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228"/>
        <w:gridCol w:w="3348"/>
      </w:tblGrid>
      <w:tr w:rsidR="00F4057A" w:rsidRPr="00A85CFD" w14:paraId="08D38C82" w14:textId="77777777" w:rsidTr="00BE577C">
        <w:tc>
          <w:tcPr>
            <w:tcW w:w="6228" w:type="dxa"/>
          </w:tcPr>
          <w:p w14:paraId="626AF572" w14:textId="749E5404" w:rsidR="00F4057A" w:rsidRPr="00A85CFD" w:rsidRDefault="0028205E" w:rsidP="00F71D3A">
            <w:pPr>
              <w:tabs>
                <w:tab w:val="left" w:pos="7200"/>
              </w:tabs>
              <w:spacing w:before="0"/>
              <w:rPr>
                <w:b/>
              </w:rPr>
            </w:pPr>
            <w:del w:id="0" w:author="Gary Sullivan" w:date="2021-04-28T01:22:00Z">
              <w:r w:rsidRPr="00A85CFD">
                <w:rPr>
                  <w:b/>
                  <w:noProof/>
                  <w:lang w:eastAsia="zh-CN"/>
                </w:rPr>
                <mc:AlternateContent>
                  <mc:Choice Requires="wpg">
                    <w:drawing>
                      <wp:anchor distT="0" distB="0" distL="114300" distR="114300" simplePos="0" relativeHeight="25168384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8"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1"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2"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3"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3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5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5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5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5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5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5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5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85CFD">
                <w:rPr>
                  <w:b/>
                  <w:noProof/>
                  <w:lang w:eastAsia="zh-CN"/>
                </w:rPr>
                <mc:AlternateContent>
                  <mc:Choice Requires="wpg">
                    <w:drawing>
                      <wp:anchor distT="0" distB="0" distL="114300" distR="114300" simplePos="0" relativeHeight="25168281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57"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58"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59"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60"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61"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62"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63"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4"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5"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6"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7"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8"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9"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70"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71"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72"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7"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8"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9"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00"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01"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0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0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0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85CFD">
                <w:rPr>
                  <w:b/>
                  <w:noProof/>
                  <w:lang w:eastAsia="zh-CN"/>
                </w:rPr>
                <mc:AlternateContent>
                  <mc:Choice Requires="wpg">
                    <w:drawing>
                      <wp:anchor distT="0" distB="0" distL="114300" distR="114300" simplePos="0" relativeHeight="251681792"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11"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12"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13"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5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6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6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6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6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6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6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6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6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6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6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7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7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7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7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7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7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7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7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7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85CFD">
                <w:rPr>
                  <w:b/>
                  <w:noProof/>
                  <w:lang w:eastAsia="zh-CN"/>
                </w:rPr>
                <mc:AlternateContent>
                  <mc:Choice Requires="wpg">
                    <w:drawing>
                      <wp:anchor distT="0" distB="0" distL="114300" distR="114300" simplePos="0" relativeHeight="251680768"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79"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80"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81"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82"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83"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8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8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8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8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8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8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9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9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9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9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9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9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9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99"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00"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01"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0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0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0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del>
            <w:ins w:id="1" w:author="Gary Sullivan" w:date="2021-04-28T01:22:00Z">
              <w:r w:rsidRPr="00A85CFD">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85CFD">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85CFD">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85CFD">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ins>
            <w:r w:rsidRPr="00A85CFD">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A85CFD">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A85CFD">
              <w:rPr>
                <w:b/>
              </w:rPr>
              <w:t xml:space="preserve">Joint Video </w:t>
            </w:r>
            <w:r w:rsidR="00143B7C" w:rsidRPr="00A85CFD">
              <w:rPr>
                <w:b/>
              </w:rPr>
              <w:t>Experts</w:t>
            </w:r>
            <w:r w:rsidR="00F4057A" w:rsidRPr="00A85CFD">
              <w:rPr>
                <w:b/>
              </w:rPr>
              <w:t xml:space="preserve"> Team (JVET)</w:t>
            </w:r>
          </w:p>
          <w:p w14:paraId="3C5704C9" w14:textId="436BD987" w:rsidR="00F4057A" w:rsidRPr="00A85CFD" w:rsidRDefault="00F4057A" w:rsidP="00F71D3A">
            <w:pPr>
              <w:tabs>
                <w:tab w:val="left" w:pos="7200"/>
              </w:tabs>
              <w:spacing w:before="0"/>
              <w:rPr>
                <w:b/>
              </w:rPr>
            </w:pPr>
            <w:r w:rsidRPr="00A85CFD">
              <w:rPr>
                <w:b/>
              </w:rPr>
              <w:t>of ITU-T SG 16 WP 3 and ISO/IEC JTC 1/SC 29</w:t>
            </w:r>
          </w:p>
          <w:p w14:paraId="715F5BD9" w14:textId="5E5E54E6" w:rsidR="00F4057A" w:rsidRPr="00A85CFD" w:rsidRDefault="00EC4590" w:rsidP="000936AF">
            <w:pPr>
              <w:tabs>
                <w:tab w:val="left" w:pos="7200"/>
              </w:tabs>
              <w:spacing w:before="0"/>
              <w:rPr>
                <w:b/>
              </w:rPr>
            </w:pPr>
            <w:r w:rsidRPr="00A85CFD">
              <w:t>2</w:t>
            </w:r>
            <w:r w:rsidR="00B961B1" w:rsidRPr="00A85CFD">
              <w:t>2nd</w:t>
            </w:r>
            <w:r w:rsidR="00012407" w:rsidRPr="00A85CFD">
              <w:t xml:space="preserve"> </w:t>
            </w:r>
            <w:r w:rsidRPr="00A85CFD">
              <w:t xml:space="preserve">Meeting, by teleconference, </w:t>
            </w:r>
            <w:r w:rsidR="00B961B1" w:rsidRPr="00A85CFD">
              <w:t>20</w:t>
            </w:r>
            <w:r w:rsidRPr="00A85CFD">
              <w:t>–</w:t>
            </w:r>
            <w:r w:rsidR="00B961B1" w:rsidRPr="00A85CFD">
              <w:t>28</w:t>
            </w:r>
            <w:r w:rsidRPr="00A85CFD">
              <w:t xml:space="preserve"> </w:t>
            </w:r>
            <w:r w:rsidR="00B961B1" w:rsidRPr="00A85CFD">
              <w:t>Apr</w:t>
            </w:r>
            <w:r w:rsidR="00856D31" w:rsidRPr="00A85CFD">
              <w:t>.</w:t>
            </w:r>
            <w:r w:rsidRPr="00A85CFD">
              <w:t xml:space="preserve"> 202</w:t>
            </w:r>
            <w:r w:rsidR="00CB0D10" w:rsidRPr="00A85CFD">
              <w:t>1</w:t>
            </w:r>
          </w:p>
        </w:tc>
        <w:tc>
          <w:tcPr>
            <w:tcW w:w="3348" w:type="dxa"/>
          </w:tcPr>
          <w:p w14:paraId="725382F3" w14:textId="272D2295" w:rsidR="00F4057A" w:rsidRPr="00A85CFD" w:rsidRDefault="00F4057A" w:rsidP="007C76DE">
            <w:pPr>
              <w:tabs>
                <w:tab w:val="left" w:pos="7200"/>
              </w:tabs>
            </w:pPr>
            <w:r w:rsidRPr="00A85CFD">
              <w:t>Document: JVET-</w:t>
            </w:r>
            <w:r w:rsidR="00B961B1" w:rsidRPr="00A85CFD">
              <w:t>V</w:t>
            </w:r>
            <w:r w:rsidRPr="00A85CFD">
              <w:t>_Notes_</w:t>
            </w:r>
            <w:del w:id="2" w:author="Gary Sullivan" w:date="2021-04-28T01:22:00Z">
              <w:r w:rsidR="00DC6B48" w:rsidRPr="00A85CFD">
                <w:delText>d</w:delText>
              </w:r>
              <w:r w:rsidR="006D76C2">
                <w:delText>5</w:delText>
              </w:r>
            </w:del>
            <w:ins w:id="3" w:author="Gary Sullivan" w:date="2021-04-28T01:22:00Z">
              <w:r w:rsidR="00DC6B48" w:rsidRPr="00A85CFD">
                <w:t>d</w:t>
              </w:r>
            </w:ins>
            <w:ins w:id="4" w:author="Gary Sullivan" w:date="2021-04-27T06:08:00Z">
              <w:r w:rsidR="00670A92">
                <w:t>6</w:t>
              </w:r>
            </w:ins>
          </w:p>
        </w:tc>
      </w:tr>
    </w:tbl>
    <w:p w14:paraId="36C1FDD1" w14:textId="77777777" w:rsidR="00E61DAC" w:rsidRPr="00A85CFD"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A85CFD" w14:paraId="0B6A2E3E" w14:textId="77777777" w:rsidTr="00BE577C">
        <w:tc>
          <w:tcPr>
            <w:tcW w:w="1458" w:type="dxa"/>
          </w:tcPr>
          <w:p w14:paraId="4B33034E" w14:textId="77777777" w:rsidR="00E61DAC" w:rsidRPr="00A85CFD" w:rsidRDefault="00E61DAC">
            <w:pPr>
              <w:spacing w:before="60" w:after="60"/>
              <w:rPr>
                <w:i/>
              </w:rPr>
            </w:pPr>
            <w:r w:rsidRPr="00A85CFD">
              <w:rPr>
                <w:i/>
              </w:rPr>
              <w:t>Title:</w:t>
            </w:r>
          </w:p>
        </w:tc>
        <w:tc>
          <w:tcPr>
            <w:tcW w:w="8118" w:type="dxa"/>
            <w:gridSpan w:val="3"/>
          </w:tcPr>
          <w:p w14:paraId="7F12B301" w14:textId="44163FFA" w:rsidR="00E61DAC" w:rsidRPr="00A85CFD" w:rsidRDefault="000304E0" w:rsidP="000936AF">
            <w:pPr>
              <w:spacing w:before="60" w:after="60"/>
              <w:rPr>
                <w:b/>
              </w:rPr>
            </w:pPr>
            <w:r w:rsidRPr="00A85CFD">
              <w:rPr>
                <w:b/>
              </w:rPr>
              <w:t>M</w:t>
            </w:r>
            <w:r w:rsidR="00905CF4" w:rsidRPr="00A85CFD">
              <w:rPr>
                <w:b/>
              </w:rPr>
              <w:t xml:space="preserve">eeting </w:t>
            </w:r>
            <w:r w:rsidR="00EF31C7" w:rsidRPr="00A85CFD">
              <w:rPr>
                <w:b/>
              </w:rPr>
              <w:t xml:space="preserve">Report </w:t>
            </w:r>
            <w:r w:rsidR="00905CF4" w:rsidRPr="00A85CFD">
              <w:rPr>
                <w:b/>
              </w:rPr>
              <w:t xml:space="preserve">of the </w:t>
            </w:r>
            <w:r w:rsidR="00EC4590" w:rsidRPr="00A85CFD">
              <w:rPr>
                <w:b/>
              </w:rPr>
              <w:t>2</w:t>
            </w:r>
            <w:r w:rsidR="00B961B1" w:rsidRPr="00A85CFD">
              <w:rPr>
                <w:b/>
              </w:rPr>
              <w:t>2</w:t>
            </w:r>
            <w:r w:rsidR="00B961B1" w:rsidRPr="00A85CFD">
              <w:rPr>
                <w:b/>
                <w:vertAlign w:val="superscript"/>
              </w:rPr>
              <w:t>nd</w:t>
            </w:r>
            <w:r w:rsidR="00143B7C" w:rsidRPr="00A85CFD">
              <w:rPr>
                <w:b/>
              </w:rPr>
              <w:t xml:space="preserve"> </w:t>
            </w:r>
            <w:r w:rsidR="00744875" w:rsidRPr="00A85CFD">
              <w:rPr>
                <w:b/>
              </w:rPr>
              <w:t>M</w:t>
            </w:r>
            <w:r w:rsidR="00905CF4" w:rsidRPr="00A85CFD">
              <w:rPr>
                <w:b/>
              </w:rPr>
              <w:t xml:space="preserve">eeting of the Joint </w:t>
            </w:r>
            <w:r w:rsidR="00F71D3A" w:rsidRPr="00A85CFD">
              <w:rPr>
                <w:b/>
              </w:rPr>
              <w:t xml:space="preserve">Video </w:t>
            </w:r>
            <w:r w:rsidR="00143B7C" w:rsidRPr="00A85CFD">
              <w:rPr>
                <w:b/>
              </w:rPr>
              <w:t xml:space="preserve">Experts </w:t>
            </w:r>
            <w:r w:rsidR="00905CF4" w:rsidRPr="00A85CFD">
              <w:rPr>
                <w:b/>
              </w:rPr>
              <w:t>Team (J</w:t>
            </w:r>
            <w:r w:rsidR="00F71D3A" w:rsidRPr="00A85CFD">
              <w:rPr>
                <w:b/>
              </w:rPr>
              <w:t>VE</w:t>
            </w:r>
            <w:r w:rsidR="00905CF4" w:rsidRPr="00A85CFD">
              <w:rPr>
                <w:b/>
              </w:rPr>
              <w:t>T),</w:t>
            </w:r>
            <w:r w:rsidR="00143B7C" w:rsidRPr="00A85CFD">
              <w:rPr>
                <w:b/>
              </w:rPr>
              <w:br/>
            </w:r>
            <w:r w:rsidR="00093652" w:rsidRPr="00A85CFD">
              <w:rPr>
                <w:b/>
              </w:rPr>
              <w:t>by teleconference</w:t>
            </w:r>
            <w:r w:rsidR="00905CF4" w:rsidRPr="00A85CFD">
              <w:rPr>
                <w:b/>
              </w:rPr>
              <w:t xml:space="preserve">, </w:t>
            </w:r>
            <w:r w:rsidR="00B961B1" w:rsidRPr="00A85CFD">
              <w:rPr>
                <w:b/>
              </w:rPr>
              <w:t>20</w:t>
            </w:r>
            <w:r w:rsidR="003F039D" w:rsidRPr="00A85CFD">
              <w:rPr>
                <w:b/>
              </w:rPr>
              <w:t>–</w:t>
            </w:r>
            <w:r w:rsidR="00B961B1" w:rsidRPr="00A85CFD">
              <w:rPr>
                <w:b/>
              </w:rPr>
              <w:t>28</w:t>
            </w:r>
            <w:r w:rsidR="00F350B0" w:rsidRPr="00A85CFD">
              <w:rPr>
                <w:b/>
              </w:rPr>
              <w:t xml:space="preserve"> </w:t>
            </w:r>
            <w:r w:rsidR="00B961B1" w:rsidRPr="00A85CFD">
              <w:rPr>
                <w:b/>
              </w:rPr>
              <w:t>April</w:t>
            </w:r>
            <w:r w:rsidR="00D02355" w:rsidRPr="00A85CFD">
              <w:rPr>
                <w:b/>
              </w:rPr>
              <w:t xml:space="preserve"> </w:t>
            </w:r>
            <w:r w:rsidR="00F576AB" w:rsidRPr="00A85CFD">
              <w:rPr>
                <w:b/>
              </w:rPr>
              <w:t>20</w:t>
            </w:r>
            <w:r w:rsidR="00110520" w:rsidRPr="00A85CFD">
              <w:rPr>
                <w:b/>
              </w:rPr>
              <w:t>2</w:t>
            </w:r>
            <w:r w:rsidR="001645E1" w:rsidRPr="00A85CFD">
              <w:rPr>
                <w:b/>
              </w:rPr>
              <w:t>1</w:t>
            </w:r>
          </w:p>
        </w:tc>
      </w:tr>
      <w:tr w:rsidR="00E61DAC" w:rsidRPr="00A85CFD" w14:paraId="7B0B3941" w14:textId="77777777" w:rsidTr="00BE577C">
        <w:tc>
          <w:tcPr>
            <w:tcW w:w="1458" w:type="dxa"/>
          </w:tcPr>
          <w:p w14:paraId="037CC430" w14:textId="77777777" w:rsidR="00E61DAC" w:rsidRPr="00A85CFD" w:rsidRDefault="00E61DAC">
            <w:pPr>
              <w:spacing w:before="60" w:after="60"/>
              <w:rPr>
                <w:i/>
              </w:rPr>
            </w:pPr>
            <w:r w:rsidRPr="00A85CFD">
              <w:rPr>
                <w:i/>
              </w:rPr>
              <w:t>Status:</w:t>
            </w:r>
          </w:p>
        </w:tc>
        <w:tc>
          <w:tcPr>
            <w:tcW w:w="8118" w:type="dxa"/>
            <w:gridSpan w:val="3"/>
          </w:tcPr>
          <w:p w14:paraId="647F19BC" w14:textId="77777777" w:rsidR="00E61DAC" w:rsidRPr="00A85CFD" w:rsidRDefault="005571EC" w:rsidP="00143B7C">
            <w:pPr>
              <w:spacing w:before="60" w:after="60"/>
            </w:pPr>
            <w:r w:rsidRPr="00A85CFD">
              <w:t>Report</w:t>
            </w:r>
            <w:r w:rsidR="00E61DAC" w:rsidRPr="00A85CFD">
              <w:t xml:space="preserve"> </w:t>
            </w:r>
            <w:r w:rsidR="00442EC4" w:rsidRPr="00A85CFD">
              <w:t>d</w:t>
            </w:r>
            <w:r w:rsidR="00E61DAC" w:rsidRPr="00A85CFD">
              <w:t xml:space="preserve">ocument </w:t>
            </w:r>
            <w:r w:rsidRPr="00A85CFD">
              <w:t xml:space="preserve">from </w:t>
            </w:r>
            <w:r w:rsidR="00E57044" w:rsidRPr="00A85CFD">
              <w:t xml:space="preserve">the </w:t>
            </w:r>
            <w:r w:rsidR="00143B7C" w:rsidRPr="00A85CFD">
              <w:t>chairs</w:t>
            </w:r>
            <w:r w:rsidR="00F4057A" w:rsidRPr="00A85CFD">
              <w:t xml:space="preserve"> </w:t>
            </w:r>
            <w:r w:rsidRPr="00A85CFD">
              <w:t xml:space="preserve">of </w:t>
            </w:r>
            <w:r w:rsidR="00F71D3A" w:rsidRPr="00A85CFD">
              <w:t>JVET</w:t>
            </w:r>
          </w:p>
        </w:tc>
      </w:tr>
      <w:tr w:rsidR="00E61DAC" w:rsidRPr="00A85CFD" w14:paraId="1A470CE0" w14:textId="77777777" w:rsidTr="00BE577C">
        <w:tc>
          <w:tcPr>
            <w:tcW w:w="1458" w:type="dxa"/>
          </w:tcPr>
          <w:p w14:paraId="78A06B65" w14:textId="77777777" w:rsidR="00E61DAC" w:rsidRPr="00A85CFD" w:rsidRDefault="00E61DAC">
            <w:pPr>
              <w:spacing w:before="60" w:after="60"/>
              <w:rPr>
                <w:i/>
              </w:rPr>
            </w:pPr>
            <w:r w:rsidRPr="00A85CFD">
              <w:rPr>
                <w:i/>
              </w:rPr>
              <w:t>Purpose:</w:t>
            </w:r>
          </w:p>
        </w:tc>
        <w:tc>
          <w:tcPr>
            <w:tcW w:w="8118" w:type="dxa"/>
            <w:gridSpan w:val="3"/>
          </w:tcPr>
          <w:p w14:paraId="3D44FA67" w14:textId="77777777" w:rsidR="00E61DAC" w:rsidRPr="00A85CFD" w:rsidRDefault="00E61DAC" w:rsidP="004E2F60">
            <w:pPr>
              <w:spacing w:before="60" w:after="60"/>
            </w:pPr>
            <w:r w:rsidRPr="00A85CFD">
              <w:t>Report</w:t>
            </w:r>
          </w:p>
        </w:tc>
      </w:tr>
      <w:tr w:rsidR="00E61DAC" w:rsidRPr="00A85CFD" w14:paraId="179AF9FF" w14:textId="77777777" w:rsidTr="00BE577C">
        <w:tc>
          <w:tcPr>
            <w:tcW w:w="1458" w:type="dxa"/>
          </w:tcPr>
          <w:p w14:paraId="32C59D7B" w14:textId="77777777" w:rsidR="00E61DAC" w:rsidRPr="00A85CFD" w:rsidRDefault="00E61DAC">
            <w:pPr>
              <w:spacing w:before="60" w:after="60"/>
              <w:rPr>
                <w:i/>
              </w:rPr>
            </w:pPr>
            <w:r w:rsidRPr="00A85CFD">
              <w:rPr>
                <w:i/>
              </w:rPr>
              <w:t>Author(s) or</w:t>
            </w:r>
            <w:r w:rsidRPr="00A85CFD">
              <w:rPr>
                <w:i/>
              </w:rPr>
              <w:br/>
              <w:t>Contact(s):</w:t>
            </w:r>
          </w:p>
        </w:tc>
        <w:tc>
          <w:tcPr>
            <w:tcW w:w="4050" w:type="dxa"/>
          </w:tcPr>
          <w:p w14:paraId="623742AF" w14:textId="77777777" w:rsidR="00905CF4" w:rsidRPr="00A85CFD" w:rsidRDefault="00905CF4" w:rsidP="004E2F60">
            <w:pPr>
              <w:spacing w:before="60" w:after="60"/>
            </w:pPr>
            <w:r w:rsidRPr="00A85CFD">
              <w:rPr>
                <w:b/>
              </w:rPr>
              <w:t>Gary Sullivan</w:t>
            </w:r>
            <w:r w:rsidRPr="00A85CFD">
              <w:rPr>
                <w:b/>
              </w:rPr>
              <w:br/>
            </w:r>
            <w:r w:rsidRPr="00A85CFD">
              <w:t>Microsoft Corp.</w:t>
            </w:r>
            <w:r w:rsidRPr="00A85CFD">
              <w:br/>
              <w:t>1 Microsoft Way</w:t>
            </w:r>
            <w:r w:rsidRPr="00A85CFD">
              <w:br/>
              <w:t>Redmond, WA 98052 USA</w:t>
            </w:r>
          </w:p>
          <w:p w14:paraId="7D062CF4" w14:textId="77777777" w:rsidR="00E61DAC" w:rsidRPr="00A85CFD" w:rsidRDefault="00905CF4" w:rsidP="00F350B0">
            <w:pPr>
              <w:spacing w:before="60" w:after="60"/>
            </w:pPr>
            <w:r w:rsidRPr="00A85CFD">
              <w:rPr>
                <w:b/>
              </w:rPr>
              <w:t>Jens-Rainer Ohm</w:t>
            </w:r>
            <w:r w:rsidRPr="00A85CFD">
              <w:rPr>
                <w:b/>
              </w:rPr>
              <w:br/>
            </w:r>
            <w:r w:rsidR="00DF2674" w:rsidRPr="00A85CFD">
              <w:t>Institute of Communication</w:t>
            </w:r>
            <w:r w:rsidR="00F350B0" w:rsidRPr="00A85CFD">
              <w:t xml:space="preserve"> Engineering</w:t>
            </w:r>
            <w:r w:rsidR="00F350B0" w:rsidRPr="00A85CFD">
              <w:br/>
              <w:t>RWTH Aachen</w:t>
            </w:r>
            <w:r w:rsidRPr="00A85CFD">
              <w:br/>
            </w:r>
            <w:proofErr w:type="spellStart"/>
            <w:r w:rsidRPr="00A85CFD">
              <w:t>Melatener</w:t>
            </w:r>
            <w:proofErr w:type="spellEnd"/>
            <w:r w:rsidRPr="00A85CFD">
              <w:t xml:space="preserve"> </w:t>
            </w:r>
            <w:proofErr w:type="spellStart"/>
            <w:r w:rsidRPr="00A85CFD">
              <w:t>Straße</w:t>
            </w:r>
            <w:proofErr w:type="spellEnd"/>
            <w:r w:rsidRPr="00A85CFD">
              <w:t xml:space="preserve"> 23</w:t>
            </w:r>
            <w:r w:rsidRPr="00A85CFD">
              <w:br/>
              <w:t>D-52074 Aachen</w:t>
            </w:r>
          </w:p>
        </w:tc>
        <w:tc>
          <w:tcPr>
            <w:tcW w:w="900" w:type="dxa"/>
          </w:tcPr>
          <w:p w14:paraId="70F796BB" w14:textId="77777777" w:rsidR="00905CF4" w:rsidRPr="00A85CFD" w:rsidRDefault="00905CF4" w:rsidP="004E2F60">
            <w:pPr>
              <w:spacing w:before="60" w:after="60"/>
            </w:pPr>
            <w:r w:rsidRPr="00A85CFD">
              <w:br/>
              <w:t>Tel:</w:t>
            </w:r>
            <w:r w:rsidRPr="00A85CFD">
              <w:br/>
              <w:t>Email:</w:t>
            </w:r>
            <w:r w:rsidRPr="00A85CFD">
              <w:br/>
            </w:r>
          </w:p>
          <w:p w14:paraId="655E7B24" w14:textId="77777777" w:rsidR="00E61DAC" w:rsidRPr="00A85CFD" w:rsidRDefault="00905CF4" w:rsidP="004E2F60">
            <w:pPr>
              <w:spacing w:before="60" w:after="60"/>
            </w:pPr>
            <w:r w:rsidRPr="00A85CFD">
              <w:br/>
              <w:t>Tel:</w:t>
            </w:r>
            <w:r w:rsidRPr="00A85CFD">
              <w:br/>
              <w:t>Email:</w:t>
            </w:r>
            <w:r w:rsidRPr="00A85CFD">
              <w:br/>
            </w:r>
          </w:p>
        </w:tc>
        <w:tc>
          <w:tcPr>
            <w:tcW w:w="3168" w:type="dxa"/>
          </w:tcPr>
          <w:p w14:paraId="74A713FA" w14:textId="77777777" w:rsidR="00905CF4" w:rsidRPr="00A85CFD" w:rsidRDefault="00905CF4" w:rsidP="004E2F60">
            <w:pPr>
              <w:spacing w:before="60" w:after="60"/>
            </w:pPr>
            <w:r w:rsidRPr="00A85CFD">
              <w:br/>
              <w:t>+1 425 703 5308</w:t>
            </w:r>
            <w:r w:rsidRPr="00A85CFD">
              <w:br/>
            </w:r>
            <w:hyperlink r:id="rId16" w:history="1">
              <w:r w:rsidRPr="00A85CFD">
                <w:rPr>
                  <w:rStyle w:val="Hyperlink"/>
                </w:rPr>
                <w:t>garysull@microsoft.com</w:t>
              </w:r>
            </w:hyperlink>
            <w:r w:rsidRPr="00A85CFD">
              <w:br/>
            </w:r>
          </w:p>
          <w:p w14:paraId="48B66058" w14:textId="77777777" w:rsidR="00E61DAC" w:rsidRPr="00A85CFD" w:rsidRDefault="00905CF4" w:rsidP="004E2F60">
            <w:pPr>
              <w:spacing w:before="60" w:after="60"/>
            </w:pPr>
            <w:r w:rsidRPr="00A85CFD">
              <w:br/>
              <w:t>+49 241 80 27671</w:t>
            </w:r>
            <w:r w:rsidRPr="00A85CFD">
              <w:br/>
            </w:r>
            <w:hyperlink r:id="rId17" w:history="1">
              <w:r w:rsidRPr="00A85CFD">
                <w:rPr>
                  <w:rStyle w:val="Hyperlink"/>
                </w:rPr>
                <w:t>ohm@ient.rwth-aachen.de</w:t>
              </w:r>
            </w:hyperlink>
          </w:p>
        </w:tc>
      </w:tr>
      <w:tr w:rsidR="00E61DAC" w:rsidRPr="00A85CFD" w14:paraId="04DE3072" w14:textId="77777777" w:rsidTr="00BE577C">
        <w:tc>
          <w:tcPr>
            <w:tcW w:w="1458" w:type="dxa"/>
          </w:tcPr>
          <w:p w14:paraId="2F755FF0" w14:textId="77777777" w:rsidR="00E61DAC" w:rsidRPr="00A85CFD" w:rsidRDefault="00E61DAC">
            <w:pPr>
              <w:spacing w:before="60" w:after="60"/>
              <w:rPr>
                <w:i/>
              </w:rPr>
            </w:pPr>
            <w:r w:rsidRPr="00A85CFD">
              <w:rPr>
                <w:i/>
              </w:rPr>
              <w:t>Source:</w:t>
            </w:r>
          </w:p>
        </w:tc>
        <w:tc>
          <w:tcPr>
            <w:tcW w:w="8118" w:type="dxa"/>
            <w:gridSpan w:val="3"/>
          </w:tcPr>
          <w:p w14:paraId="44EE4BC9" w14:textId="77777777" w:rsidR="00E61DAC" w:rsidRPr="00A85CFD" w:rsidRDefault="004F0863" w:rsidP="004E2F60">
            <w:pPr>
              <w:spacing w:before="60" w:after="60"/>
            </w:pPr>
            <w:r w:rsidRPr="00A85CFD">
              <w:t>Chairs of JVET</w:t>
            </w:r>
          </w:p>
        </w:tc>
      </w:tr>
    </w:tbl>
    <w:p w14:paraId="5AF53165" w14:textId="77777777" w:rsidR="00384902" w:rsidRPr="00A85CFD" w:rsidRDefault="00384902" w:rsidP="00384902">
      <w:pPr>
        <w:tabs>
          <w:tab w:val="left" w:pos="1800"/>
          <w:tab w:val="right" w:pos="9360"/>
        </w:tabs>
        <w:spacing w:before="120" w:after="240"/>
        <w:jc w:val="center"/>
      </w:pPr>
      <w:r w:rsidRPr="00A85CFD">
        <w:rPr>
          <w:u w:val="single"/>
        </w:rPr>
        <w:t>_____________________________</w:t>
      </w:r>
    </w:p>
    <w:p w14:paraId="0B74E170" w14:textId="77777777" w:rsidR="00556EEC" w:rsidRPr="00A85CFD" w:rsidRDefault="00905CF4" w:rsidP="00AB311A">
      <w:pPr>
        <w:pStyle w:val="berschrift1"/>
      </w:pPr>
      <w:r w:rsidRPr="00A85CFD">
        <w:t>Summary</w:t>
      </w:r>
    </w:p>
    <w:p w14:paraId="1DF92ED3" w14:textId="405FE501" w:rsidR="00143B7C" w:rsidRPr="00A85CFD" w:rsidRDefault="00DF2A87" w:rsidP="0037108D">
      <w:r w:rsidRPr="00A85CFD">
        <w:t xml:space="preserve">The Joint </w:t>
      </w:r>
      <w:r w:rsidR="00F71D3A" w:rsidRPr="00A85CFD">
        <w:t xml:space="preserve">Video </w:t>
      </w:r>
      <w:r w:rsidR="00143B7C" w:rsidRPr="00A85CFD">
        <w:t>Experts</w:t>
      </w:r>
      <w:r w:rsidR="00F71D3A" w:rsidRPr="00A85CFD">
        <w:t xml:space="preserve"> </w:t>
      </w:r>
      <w:r w:rsidRPr="00A85CFD">
        <w:t>Team (</w:t>
      </w:r>
      <w:r w:rsidR="00F71D3A" w:rsidRPr="00A85CFD">
        <w:t>JVET</w:t>
      </w:r>
      <w:r w:rsidRPr="00A85CFD">
        <w:t>) of ITU-T WP3/16 and ISO/IEC JTC 1/ SC 29</w:t>
      </w:r>
      <w:r w:rsidR="00EC4590" w:rsidRPr="00A85CFD">
        <w:t xml:space="preserve"> </w:t>
      </w:r>
      <w:r w:rsidRPr="00A85CFD">
        <w:t xml:space="preserve">held its </w:t>
      </w:r>
      <w:r w:rsidR="00EC4590" w:rsidRPr="00A85CFD">
        <w:t>twent</w:t>
      </w:r>
      <w:r w:rsidR="00CD5DAF" w:rsidRPr="00A85CFD">
        <w:t>y-</w:t>
      </w:r>
      <w:r w:rsidR="00897DB2" w:rsidRPr="00A85CFD">
        <w:t>second</w:t>
      </w:r>
      <w:r w:rsidR="00CD5DAF" w:rsidRPr="00A85CFD">
        <w:t xml:space="preserve"> </w:t>
      </w:r>
      <w:r w:rsidRPr="00A85CFD">
        <w:t xml:space="preserve">meeting during </w:t>
      </w:r>
      <w:r w:rsidR="00897DB2" w:rsidRPr="00A85CFD">
        <w:t>20</w:t>
      </w:r>
      <w:r w:rsidR="001343AF" w:rsidRPr="00A85CFD">
        <w:t>–</w:t>
      </w:r>
      <w:r w:rsidR="00897DB2" w:rsidRPr="00A85CFD">
        <w:t>28</w:t>
      </w:r>
      <w:r w:rsidR="004E110B" w:rsidRPr="00A85CFD">
        <w:t xml:space="preserve"> </w:t>
      </w:r>
      <w:r w:rsidR="00897DB2" w:rsidRPr="00A85CFD">
        <w:t>April</w:t>
      </w:r>
      <w:r w:rsidR="00C6468F" w:rsidRPr="00A85CFD">
        <w:t xml:space="preserve"> </w:t>
      </w:r>
      <w:r w:rsidRPr="00A85CFD">
        <w:t>20</w:t>
      </w:r>
      <w:r w:rsidR="00110520" w:rsidRPr="00A85CFD">
        <w:t>2</w:t>
      </w:r>
      <w:r w:rsidR="00CD5DAF" w:rsidRPr="00A85CFD">
        <w:t>1</w:t>
      </w:r>
      <w:r w:rsidR="00BF41D5" w:rsidRPr="00A85CFD">
        <w:t xml:space="preserve"> as an online-only meeting. </w:t>
      </w:r>
      <w:r w:rsidR="00EC4590" w:rsidRPr="00A85CFD">
        <w:t>It had previously been planned to be in</w:t>
      </w:r>
      <w:r w:rsidR="001645E1" w:rsidRPr="00A85CFD">
        <w:t xml:space="preserve"> </w:t>
      </w:r>
      <w:r w:rsidR="00897DB2" w:rsidRPr="00A85CFD">
        <w:t>Geneva</w:t>
      </w:r>
      <w:r w:rsidR="00EC4590" w:rsidRPr="00A85CFD">
        <w:t xml:space="preserve">, </w:t>
      </w:r>
      <w:r w:rsidR="00897DB2" w:rsidRPr="00A85CFD">
        <w:t>CH</w:t>
      </w:r>
      <w:r w:rsidR="00EC4590" w:rsidRPr="00A85CFD">
        <w:t xml:space="preserve">, </w:t>
      </w:r>
      <w:r w:rsidR="00EC4590" w:rsidRPr="00A85CFD">
        <w:rPr>
          <w:rFonts w:cs="Calibri"/>
        </w:rPr>
        <w:t>but this plan was changed</w:t>
      </w:r>
      <w:r w:rsidR="00EC4590" w:rsidRPr="00A85CFD">
        <w:t xml:space="preserve"> due to the difficulties resulting from the COVID-19 pandemic.</w:t>
      </w:r>
      <w:r w:rsidR="00BF41D5" w:rsidRPr="00A85CFD">
        <w:t xml:space="preserve"> </w:t>
      </w:r>
      <w:r w:rsidR="000D0687" w:rsidRPr="00A85CFD">
        <w:t xml:space="preserve">For ISO/IEC purposes, JVET is alternatively designated ISO/IEC JTC 1/SC 29/WG 5, and this was the </w:t>
      </w:r>
      <w:r w:rsidR="00897DB2" w:rsidRPr="00A85CFD">
        <w:t>third</w:t>
      </w:r>
      <w:r w:rsidR="000D0687" w:rsidRPr="00A85CFD">
        <w:t xml:space="preserve"> meeting as WG 5. </w:t>
      </w:r>
      <w:r w:rsidR="00BE2B63" w:rsidRPr="00A85CFD">
        <w:t xml:space="preserve">The </w:t>
      </w:r>
      <w:r w:rsidR="00F71D3A" w:rsidRPr="00A85CFD">
        <w:t>JVET</w:t>
      </w:r>
      <w:r w:rsidR="00BE2B63" w:rsidRPr="00A85CFD">
        <w:t xml:space="preserve"> meeting was held under the </w:t>
      </w:r>
      <w:r w:rsidR="00143B7C" w:rsidRPr="00A85CFD">
        <w:t>chairman</w:t>
      </w:r>
      <w:r w:rsidR="00BE2B63" w:rsidRPr="00A85CFD">
        <w:t>ship of Dr Gary Sullivan (Microsoft/USA) and Dr Jens-Rainer Ohm (RWTH Aachen/Germany).</w:t>
      </w:r>
      <w:r w:rsidR="00D647E9" w:rsidRPr="00A85CFD">
        <w:t xml:space="preserve"> For rapid access to particular topics in this report, a subject categorization is found </w:t>
      </w:r>
      <w:r w:rsidR="0017205D" w:rsidRPr="00A85CFD">
        <w:t xml:space="preserve">(with hyperlinks) </w:t>
      </w:r>
      <w:r w:rsidR="00D647E9" w:rsidRPr="00A85CFD">
        <w:t xml:space="preserve">in section </w:t>
      </w:r>
      <w:r w:rsidR="002F7266" w:rsidRPr="00A85CFD">
        <w:fldChar w:fldCharType="begin"/>
      </w:r>
      <w:r w:rsidR="002F7266" w:rsidRPr="00A85CFD">
        <w:instrText xml:space="preserve"> REF _Ref502857719 \r \h </w:instrText>
      </w:r>
      <w:r w:rsidR="002F7266" w:rsidRPr="00A85CFD">
        <w:fldChar w:fldCharType="separate"/>
      </w:r>
      <w:r w:rsidR="00E80CB4" w:rsidRPr="00A85CFD">
        <w:t>2.14</w:t>
      </w:r>
      <w:r w:rsidR="002F7266" w:rsidRPr="00A85CFD">
        <w:fldChar w:fldCharType="end"/>
      </w:r>
      <w:r w:rsidR="00D647E9" w:rsidRPr="00A85CFD">
        <w:t xml:space="preserve"> of this document.</w:t>
      </w:r>
      <w:r w:rsidR="00143B7C" w:rsidRPr="00A85CFD">
        <w:t xml:space="preserve"> It is further noted that the unabbreviated name of JVET was formerly known as “Joint Video </w:t>
      </w:r>
      <w:r w:rsidR="00143B7C" w:rsidRPr="00A85CFD">
        <w:rPr>
          <w:i/>
        </w:rPr>
        <w:t>Exploration</w:t>
      </w:r>
      <w:r w:rsidR="00143B7C" w:rsidRPr="00A85CFD">
        <w:t xml:space="preserve"> Team”, but the parent bodies </w:t>
      </w:r>
      <w:r w:rsidR="00F350B0" w:rsidRPr="00A85CFD">
        <w:t>modified</w:t>
      </w:r>
      <w:r w:rsidR="00143B7C" w:rsidRPr="00A85CFD">
        <w:t xml:space="preserve"> it when entering the phase of formal </w:t>
      </w:r>
      <w:r w:rsidR="00296C85" w:rsidRPr="00A85CFD">
        <w:t xml:space="preserve">development of Versatile Video Coding (VVC) </w:t>
      </w:r>
      <w:r w:rsidR="0018210C" w:rsidRPr="00A85CFD">
        <w:t>in April 2018</w:t>
      </w:r>
      <w:r w:rsidR="00296C85" w:rsidRPr="00A85CFD">
        <w:t>.</w:t>
      </w:r>
      <w:r w:rsidR="009B212D" w:rsidRPr="00A85CFD">
        <w:t xml:space="preserve"> Furthermore, starting from the twentieth meeting, work items which had originally been conducted by the Joint Collaborative Team on Video Coding (JCT-VC) were continued in JVET as a single joint team, </w:t>
      </w:r>
      <w:r w:rsidR="00536860" w:rsidRPr="00A85CFD">
        <w:t xml:space="preserve">and explorations towards possible future need of standardization in the area of video coding are also conducted by JVET, </w:t>
      </w:r>
      <w:r w:rsidR="009B212D" w:rsidRPr="00A85CFD">
        <w:t>as negotiated by the parent bodies.</w:t>
      </w:r>
    </w:p>
    <w:p w14:paraId="6D223B26" w14:textId="002565CF" w:rsidR="00555AEE" w:rsidRPr="00A85CFD" w:rsidRDefault="00BE2B63" w:rsidP="0037108D">
      <w:r w:rsidRPr="00A85CFD">
        <w:t xml:space="preserve">The </w:t>
      </w:r>
      <w:r w:rsidR="00143B7C" w:rsidRPr="00A85CFD">
        <w:t>J</w:t>
      </w:r>
      <w:r w:rsidR="00F71D3A" w:rsidRPr="00A85CFD">
        <w:t>VET</w:t>
      </w:r>
      <w:r w:rsidRPr="00A85CFD">
        <w:t xml:space="preserve"> meeting began at approximately </w:t>
      </w:r>
      <w:r w:rsidR="006C4AD1" w:rsidRPr="00A85CFD">
        <w:t>13</w:t>
      </w:r>
      <w:r w:rsidR="006C4AD1">
        <w:t>1</w:t>
      </w:r>
      <w:r w:rsidR="006C4AD1" w:rsidRPr="00A85CFD">
        <w:t xml:space="preserve">0 </w:t>
      </w:r>
      <w:r w:rsidR="00F5400D" w:rsidRPr="00A85CFD">
        <w:t xml:space="preserve">hours </w:t>
      </w:r>
      <w:r w:rsidR="00066702" w:rsidRPr="00A85CFD">
        <w:t xml:space="preserve">UTC </w:t>
      </w:r>
      <w:r w:rsidRPr="00A85CFD">
        <w:t xml:space="preserve">on </w:t>
      </w:r>
      <w:r w:rsidR="00897DB2" w:rsidRPr="00A85CFD">
        <w:t>Tue</w:t>
      </w:r>
      <w:r w:rsidR="00EC4590" w:rsidRPr="00A85CFD">
        <w:t>s</w:t>
      </w:r>
      <w:r w:rsidR="000B1C3C" w:rsidRPr="00A85CFD">
        <w:t>day</w:t>
      </w:r>
      <w:r w:rsidR="00DF2A87" w:rsidRPr="00A85CFD">
        <w:t xml:space="preserve"> </w:t>
      </w:r>
      <w:r w:rsidR="00897DB2" w:rsidRPr="00A85CFD">
        <w:t>20</w:t>
      </w:r>
      <w:r w:rsidR="004E110B" w:rsidRPr="00A85CFD">
        <w:t xml:space="preserve"> </w:t>
      </w:r>
      <w:r w:rsidR="00897DB2" w:rsidRPr="00A85CFD">
        <w:t>April</w:t>
      </w:r>
      <w:r w:rsidR="00C6468F" w:rsidRPr="00A85CFD">
        <w:t xml:space="preserve"> </w:t>
      </w:r>
      <w:r w:rsidR="00727807" w:rsidRPr="00A85CFD">
        <w:t>20</w:t>
      </w:r>
      <w:r w:rsidR="00110520" w:rsidRPr="00A85CFD">
        <w:t>2</w:t>
      </w:r>
      <w:r w:rsidR="00555AEE" w:rsidRPr="00A85CFD">
        <w:t>1</w:t>
      </w:r>
      <w:r w:rsidRPr="00A85CFD">
        <w:t xml:space="preserve">. Meeting sessions were held on all days </w:t>
      </w:r>
      <w:r w:rsidR="00EC4590" w:rsidRPr="00A85CFD">
        <w:t xml:space="preserve">except the weekend days of Saturday and Sunday </w:t>
      </w:r>
      <w:r w:rsidR="00897DB2" w:rsidRPr="00A85CFD">
        <w:t>17</w:t>
      </w:r>
      <w:r w:rsidR="00EC4590" w:rsidRPr="00A85CFD">
        <w:t xml:space="preserve"> and 1</w:t>
      </w:r>
      <w:r w:rsidR="00897DB2" w:rsidRPr="00A85CFD">
        <w:t>8</w:t>
      </w:r>
      <w:r w:rsidR="00EC4590" w:rsidRPr="00A85CFD">
        <w:t xml:space="preserve"> </w:t>
      </w:r>
      <w:r w:rsidR="00897DB2" w:rsidRPr="00A85CFD">
        <w:t>April</w:t>
      </w:r>
      <w:r w:rsidR="00EC4590" w:rsidRPr="00A85CFD">
        <w:t xml:space="preserve"> 202</w:t>
      </w:r>
      <w:r w:rsidR="00555AEE" w:rsidRPr="00A85CFD">
        <w:t>1</w:t>
      </w:r>
      <w:r w:rsidR="00EC4590" w:rsidRPr="00A85CFD">
        <w:t xml:space="preserve">, </w:t>
      </w:r>
      <w:r w:rsidRPr="00A85CFD">
        <w:t xml:space="preserve">until the meeting was closed at approximately </w:t>
      </w:r>
      <w:r w:rsidR="00897DB2" w:rsidRPr="00A85CFD">
        <w:t>XXXX</w:t>
      </w:r>
      <w:r w:rsidR="00825DD9" w:rsidRPr="00A85CFD">
        <w:t xml:space="preserve"> </w:t>
      </w:r>
      <w:r w:rsidR="00F5400D" w:rsidRPr="00A85CFD">
        <w:t xml:space="preserve">hours </w:t>
      </w:r>
      <w:r w:rsidR="00980639" w:rsidRPr="00A85CFD">
        <w:t xml:space="preserve">UTC </w:t>
      </w:r>
      <w:r w:rsidRPr="00A85CFD">
        <w:t xml:space="preserve">on </w:t>
      </w:r>
      <w:r w:rsidR="00897DB2" w:rsidRPr="00A85CFD">
        <w:t>Wednes</w:t>
      </w:r>
      <w:r w:rsidR="00BE037F" w:rsidRPr="00A85CFD">
        <w:t xml:space="preserve">day </w:t>
      </w:r>
      <w:r w:rsidR="00897DB2" w:rsidRPr="00A85CFD">
        <w:t>28</w:t>
      </w:r>
      <w:r w:rsidR="00BE037F" w:rsidRPr="00A85CFD">
        <w:t xml:space="preserve"> </w:t>
      </w:r>
      <w:r w:rsidR="00897DB2" w:rsidRPr="00A85CFD">
        <w:t>April</w:t>
      </w:r>
      <w:r w:rsidR="00C6468F" w:rsidRPr="00A85CFD">
        <w:t xml:space="preserve"> </w:t>
      </w:r>
      <w:r w:rsidR="00F16858" w:rsidRPr="00A85CFD">
        <w:t>20</w:t>
      </w:r>
      <w:r w:rsidR="00110520" w:rsidRPr="00A85CFD">
        <w:t>2</w:t>
      </w:r>
      <w:r w:rsidR="00555AEE" w:rsidRPr="00A85CFD">
        <w:t>1</w:t>
      </w:r>
      <w:r w:rsidR="00F16858" w:rsidRPr="00A85CFD">
        <w:t xml:space="preserve">. </w:t>
      </w:r>
      <w:r w:rsidRPr="00A85CFD">
        <w:t>Approximately</w:t>
      </w:r>
      <w:r w:rsidR="00900FAC" w:rsidRPr="00A85CFD">
        <w:t xml:space="preserve"> </w:t>
      </w:r>
      <w:r w:rsidR="00897DB2" w:rsidRPr="00A85CFD">
        <w:t>XXX</w:t>
      </w:r>
      <w:r w:rsidR="008D4E6C" w:rsidRPr="00A85CFD">
        <w:t xml:space="preserve"> </w:t>
      </w:r>
      <w:r w:rsidRPr="00A85CFD">
        <w:t xml:space="preserve">people attended the </w:t>
      </w:r>
      <w:r w:rsidR="00F71D3A" w:rsidRPr="00A85CFD">
        <w:t>JVET</w:t>
      </w:r>
      <w:r w:rsidRPr="00A85CFD">
        <w:t xml:space="preserve"> meeting, and </w:t>
      </w:r>
      <w:r w:rsidR="00727807" w:rsidRPr="00A85CFD">
        <w:t xml:space="preserve">approximately </w:t>
      </w:r>
      <w:r w:rsidR="00897DB2" w:rsidRPr="00A85CFD">
        <w:t>XX</w:t>
      </w:r>
      <w:r w:rsidR="0098222A" w:rsidRPr="00A85CFD">
        <w:t xml:space="preserve"> </w:t>
      </w:r>
      <w:r w:rsidRPr="00A85CFD">
        <w:t>input documents</w:t>
      </w:r>
      <w:r w:rsidR="00FA44EC" w:rsidRPr="00A85CFD">
        <w:t xml:space="preserve"> (not counting crosschecks)</w:t>
      </w:r>
      <w:r w:rsidR="00373131" w:rsidRPr="00A85CFD">
        <w:t xml:space="preserve">, </w:t>
      </w:r>
      <w:r w:rsidR="00555AEE" w:rsidRPr="00A85CFD">
        <w:t>1</w:t>
      </w:r>
      <w:r w:rsidR="00897DB2" w:rsidRPr="00A85CFD">
        <w:t>2</w:t>
      </w:r>
      <w:r w:rsidR="00C60DE5" w:rsidRPr="00A85CFD">
        <w:t xml:space="preserve"> AHG reports</w:t>
      </w:r>
      <w:r w:rsidR="00EA3DF3" w:rsidRPr="00A85CFD">
        <w:t xml:space="preserve">, </w:t>
      </w:r>
      <w:r w:rsidR="00897DB2" w:rsidRPr="00A85CFD">
        <w:t>3</w:t>
      </w:r>
      <w:r w:rsidR="00555AEE" w:rsidRPr="00A85CFD">
        <w:t xml:space="preserve"> CE/EE summary reports, </w:t>
      </w:r>
      <w:r w:rsidR="00EA3DF3" w:rsidRPr="00A85CFD">
        <w:t xml:space="preserve">and </w:t>
      </w:r>
      <w:r w:rsidR="00897DB2" w:rsidRPr="00A85CFD">
        <w:t>X</w:t>
      </w:r>
      <w:r w:rsidR="0098222A" w:rsidRPr="00A85CFD">
        <w:t xml:space="preserve"> </w:t>
      </w:r>
      <w:proofErr w:type="spellStart"/>
      <w:r w:rsidR="00EA3DF3" w:rsidRPr="00A85CFD">
        <w:t>BoG</w:t>
      </w:r>
      <w:proofErr w:type="spellEnd"/>
      <w:r w:rsidR="00EA3DF3" w:rsidRPr="00A85CFD">
        <w:t xml:space="preserve"> reports</w:t>
      </w:r>
      <w:r w:rsidR="00C60DE5" w:rsidRPr="00A85CFD">
        <w:t xml:space="preserve"> </w:t>
      </w:r>
      <w:r w:rsidRPr="00A85CFD">
        <w:t xml:space="preserve">were discussed. </w:t>
      </w:r>
      <w:r w:rsidR="008647B4" w:rsidRPr="00A85CFD">
        <w:t xml:space="preserve">The meeting took place in a </w:t>
      </w:r>
      <w:r w:rsidR="00897DB2" w:rsidRPr="00A85CFD">
        <w:t>coordinated fashion with a teleconference meeting of SG16 – one of the two parent bodies of the JVET, under whose auspices this JVET meeting was held</w:t>
      </w:r>
      <w:r w:rsidR="00DF2A87" w:rsidRPr="00A85CFD">
        <w:t xml:space="preserve">. </w:t>
      </w:r>
      <w:r w:rsidRPr="00A85CFD">
        <w:t xml:space="preserve">The subject matter of the </w:t>
      </w:r>
      <w:r w:rsidR="00F71D3A" w:rsidRPr="00A85CFD">
        <w:t>JVET</w:t>
      </w:r>
      <w:r w:rsidRPr="00A85CFD">
        <w:t xml:space="preserve"> meeting activities consisted </w:t>
      </w:r>
      <w:r w:rsidR="00E20EAE" w:rsidRPr="00A85CFD">
        <w:t xml:space="preserve">of work on further development and maintenance of the twin-text video coding technology standards </w:t>
      </w:r>
      <w:r w:rsidR="00E20EAE" w:rsidRPr="00A85CFD">
        <w:rPr>
          <w:i/>
        </w:rPr>
        <w:t>Advanced Video Coding</w:t>
      </w:r>
      <w:r w:rsidR="00E20EAE" w:rsidRPr="00A85CFD">
        <w:t xml:space="preserve"> (AVC), </w:t>
      </w:r>
      <w:r w:rsidR="00E20EAE" w:rsidRPr="00A85CFD">
        <w:rPr>
          <w:i/>
        </w:rPr>
        <w:t xml:space="preserve">High Efficiency Video Coding </w:t>
      </w:r>
      <w:r w:rsidR="00E20EAE" w:rsidRPr="00A85CFD">
        <w:t xml:space="preserve">(HEVC), </w:t>
      </w:r>
      <w:r w:rsidR="00E20EAE" w:rsidRPr="00A85CFD">
        <w:rPr>
          <w:i/>
        </w:rPr>
        <w:t>Versatile Video Coding</w:t>
      </w:r>
      <w:r w:rsidR="00E20EAE" w:rsidRPr="00A85CFD">
        <w:t xml:space="preserve"> (VVC)</w:t>
      </w:r>
      <w:r w:rsidR="00E20EAE" w:rsidRPr="00A85CFD">
        <w:rPr>
          <w:i/>
        </w:rPr>
        <w:t>, Coding-independent Code Points (Video)</w:t>
      </w:r>
      <w:r w:rsidR="00E20EAE" w:rsidRPr="00A85CFD">
        <w:t xml:space="preserve"> (CICP), and </w:t>
      </w:r>
      <w:r w:rsidR="00E20EAE" w:rsidRPr="00A85CFD">
        <w:rPr>
          <w:i/>
          <w:lang w:eastAsia="de-DE"/>
        </w:rPr>
        <w:t>Versatile S</w:t>
      </w:r>
      <w:r w:rsidR="00E20EAE" w:rsidRPr="00A85CFD">
        <w:rPr>
          <w:bCs/>
          <w:i/>
        </w:rPr>
        <w:t>upplemental Enhancement Information Messages for Coded Video Bitstreams</w:t>
      </w:r>
      <w:r w:rsidR="00E20EAE" w:rsidRPr="00A85CFD">
        <w:rPr>
          <w:i/>
        </w:rPr>
        <w:t xml:space="preserve"> </w:t>
      </w:r>
      <w:r w:rsidR="00E20EAE" w:rsidRPr="00A85CFD">
        <w:t xml:space="preserve">(VSEI), as well as related technical reports, software and conformance packages. </w:t>
      </w:r>
      <w:r w:rsidR="00D73425" w:rsidRPr="00A85CFD">
        <w:t>As a primary goal, t</w:t>
      </w:r>
      <w:r w:rsidR="00B159B2" w:rsidRPr="00A85CFD">
        <w:t xml:space="preserve">he JVET meeting </w:t>
      </w:r>
      <w:r w:rsidR="00FF1D8E" w:rsidRPr="00A85CFD">
        <w:t xml:space="preserve">reviewed </w:t>
      </w:r>
      <w:r w:rsidR="00F350B0" w:rsidRPr="00A85CFD">
        <w:t>t</w:t>
      </w:r>
      <w:r w:rsidRPr="00A85CFD">
        <w:t xml:space="preserve">he work that was performed in the interim period since the </w:t>
      </w:r>
      <w:r w:rsidR="00555AEE" w:rsidRPr="00A85CFD">
        <w:t>twen</w:t>
      </w:r>
      <w:r w:rsidR="00B301C8">
        <w:t>t</w:t>
      </w:r>
      <w:r w:rsidR="00897DB2" w:rsidRPr="00A85CFD">
        <w:t>y-first</w:t>
      </w:r>
      <w:r w:rsidR="007861D6" w:rsidRPr="00A85CFD">
        <w:t xml:space="preserve"> </w:t>
      </w:r>
      <w:r w:rsidR="00B54EE7" w:rsidRPr="00A85CFD">
        <w:t>JVET</w:t>
      </w:r>
      <w:r w:rsidRPr="00A85CFD">
        <w:t xml:space="preserve"> meeting in </w:t>
      </w:r>
      <w:r w:rsidR="00F350B0" w:rsidRPr="00A85CFD">
        <w:t>producing</w:t>
      </w:r>
      <w:r w:rsidR="00555AEE" w:rsidRPr="00A85CFD">
        <w:t xml:space="preserve"> the following documents:</w:t>
      </w:r>
    </w:p>
    <w:p w14:paraId="49A542B9" w14:textId="1E3D8B9B" w:rsidR="00F07415" w:rsidRPr="00A85CFD" w:rsidRDefault="00F07415" w:rsidP="00555AEE">
      <w:pPr>
        <w:pStyle w:val="Aufzhlungszeichen2"/>
        <w:numPr>
          <w:ilvl w:val="0"/>
          <w:numId w:val="13"/>
        </w:numPr>
        <w:contextualSpacing w:val="0"/>
      </w:pPr>
      <w:r w:rsidRPr="00A85CFD">
        <w:t>JVET-</w:t>
      </w:r>
      <w:r w:rsidR="00897DB2" w:rsidRPr="00A85CFD">
        <w:t>U</w:t>
      </w:r>
      <w:r w:rsidRPr="00A85CFD">
        <w:t>1000 Meeting report</w:t>
      </w:r>
    </w:p>
    <w:p w14:paraId="3A218BF5" w14:textId="77777777" w:rsidR="00897DB2" w:rsidRPr="00A85CFD" w:rsidRDefault="00897DB2" w:rsidP="00897DB2">
      <w:pPr>
        <w:pStyle w:val="Aufzhlungszeichen2"/>
        <w:numPr>
          <w:ilvl w:val="0"/>
          <w:numId w:val="13"/>
        </w:numPr>
        <w:contextualSpacing w:val="0"/>
      </w:pPr>
      <w:r w:rsidRPr="00A85CFD">
        <w:rPr>
          <w:bCs/>
        </w:rPr>
        <w:t>JVET-U1004</w:t>
      </w:r>
      <w:r w:rsidRPr="00A85CFD">
        <w:rPr>
          <w:lang w:eastAsia="de-DE"/>
        </w:rPr>
        <w:t xml:space="preserve"> </w:t>
      </w:r>
      <w:r w:rsidRPr="00A85CFD">
        <w:t>Errata report items for VVC, HEVC, AVC, Video CICP, and CP usage TR</w:t>
      </w:r>
    </w:p>
    <w:p w14:paraId="3402F6E5" w14:textId="77777777" w:rsidR="00897DB2" w:rsidRPr="00A85CFD" w:rsidRDefault="00897DB2" w:rsidP="00897DB2">
      <w:pPr>
        <w:pStyle w:val="Aufzhlungszeichen2"/>
        <w:numPr>
          <w:ilvl w:val="0"/>
          <w:numId w:val="13"/>
        </w:numPr>
        <w:contextualSpacing w:val="0"/>
      </w:pPr>
      <w:r w:rsidRPr="00A85CFD">
        <w:lastRenderedPageBreak/>
        <w:t>JVET-U1100 Common Test Conditions for HM Video Coding Experiments</w:t>
      </w:r>
    </w:p>
    <w:p w14:paraId="70C66E34" w14:textId="77777777" w:rsidR="00897DB2" w:rsidRPr="00A85CFD" w:rsidRDefault="00897DB2" w:rsidP="00897DB2">
      <w:pPr>
        <w:pStyle w:val="Aufzhlungszeichen2"/>
        <w:numPr>
          <w:ilvl w:val="0"/>
          <w:numId w:val="13"/>
        </w:numPr>
        <w:contextualSpacing w:val="0"/>
      </w:pPr>
      <w:r w:rsidRPr="00A85CFD">
        <w:t xml:space="preserve">JVET-U2002 </w:t>
      </w:r>
      <w:r w:rsidRPr="00A85CFD">
        <w:rPr>
          <w:bCs/>
        </w:rPr>
        <w:t>Algorithm description for Versatile Video Coding and Test Model 12 (VTM 12)</w:t>
      </w:r>
    </w:p>
    <w:p w14:paraId="077EB7E1" w14:textId="77777777" w:rsidR="00897DB2" w:rsidRPr="00A85CFD" w:rsidRDefault="00897DB2" w:rsidP="00897DB2">
      <w:pPr>
        <w:pStyle w:val="Aufzhlungszeichen2"/>
        <w:numPr>
          <w:ilvl w:val="0"/>
          <w:numId w:val="13"/>
        </w:numPr>
        <w:contextualSpacing w:val="0"/>
      </w:pPr>
      <w:r w:rsidRPr="00A85CFD">
        <w:rPr>
          <w:bCs/>
        </w:rPr>
        <w:t>JVET-U2005</w:t>
      </w:r>
      <w:r w:rsidRPr="00A85CFD">
        <w:rPr>
          <w:lang w:eastAsia="de-DE"/>
        </w:rPr>
        <w:t xml:space="preserve"> New level and additional SEI messages for VVC (Draft 2)</w:t>
      </w:r>
    </w:p>
    <w:p w14:paraId="2360F74D" w14:textId="77777777" w:rsidR="00897DB2" w:rsidRPr="00A85CFD" w:rsidRDefault="00897DB2" w:rsidP="00897DB2">
      <w:pPr>
        <w:pStyle w:val="Aufzhlungszeichen2"/>
        <w:numPr>
          <w:ilvl w:val="0"/>
          <w:numId w:val="13"/>
        </w:numPr>
        <w:contextualSpacing w:val="0"/>
      </w:pPr>
      <w:r w:rsidRPr="00A85CFD">
        <w:rPr>
          <w:bCs/>
        </w:rPr>
        <w:t>JVET-U2006</w:t>
      </w:r>
      <w:r w:rsidRPr="00A85CFD">
        <w:rPr>
          <w:lang w:eastAsia="de-DE"/>
        </w:rPr>
        <w:t xml:space="preserve"> Additional SEI messages for VSEI (Draft 2)</w:t>
      </w:r>
    </w:p>
    <w:p w14:paraId="59FC002A" w14:textId="77777777" w:rsidR="00897DB2" w:rsidRPr="00A85CFD" w:rsidRDefault="00897DB2" w:rsidP="00897DB2">
      <w:pPr>
        <w:pStyle w:val="Aufzhlungszeichen2"/>
        <w:numPr>
          <w:ilvl w:val="0"/>
          <w:numId w:val="13"/>
        </w:numPr>
        <w:contextualSpacing w:val="0"/>
      </w:pPr>
      <w:r w:rsidRPr="00A85CFD">
        <w:rPr>
          <w:bCs/>
        </w:rPr>
        <w:t>JVET-U2008</w:t>
      </w:r>
      <w:r w:rsidRPr="00A85CFD">
        <w:rPr>
          <w:lang w:eastAsia="de-DE"/>
        </w:rPr>
        <w:t xml:space="preserve"> Conformance testing for versatile video coding (Draft 6)</w:t>
      </w:r>
    </w:p>
    <w:p w14:paraId="339F3821" w14:textId="77777777" w:rsidR="00897DB2" w:rsidRPr="00A85CFD" w:rsidRDefault="00897DB2" w:rsidP="00897DB2">
      <w:pPr>
        <w:pStyle w:val="Aufzhlungszeichen2"/>
        <w:numPr>
          <w:ilvl w:val="0"/>
          <w:numId w:val="13"/>
        </w:numPr>
        <w:contextualSpacing w:val="0"/>
      </w:pPr>
      <w:r w:rsidRPr="00A85CFD">
        <w:t xml:space="preserve">JVET-U2009 </w:t>
      </w:r>
      <w:r w:rsidRPr="00A85CFD">
        <w:rPr>
          <w:lang w:eastAsia="de-DE"/>
        </w:rPr>
        <w:t>Reference software for versatile video coding (Draft 2)</w:t>
      </w:r>
    </w:p>
    <w:p w14:paraId="7E3920E7" w14:textId="77777777" w:rsidR="00897DB2" w:rsidRPr="00A85CFD" w:rsidRDefault="00897DB2" w:rsidP="00897DB2">
      <w:pPr>
        <w:pStyle w:val="Aufzhlungszeichen2"/>
        <w:numPr>
          <w:ilvl w:val="0"/>
          <w:numId w:val="13"/>
        </w:numPr>
        <w:contextualSpacing w:val="0"/>
      </w:pPr>
      <w:r w:rsidRPr="00A85CFD">
        <w:rPr>
          <w:lang w:eastAsia="de-DE"/>
        </w:rPr>
        <w:t xml:space="preserve">JVET-U2012 JVET </w:t>
      </w:r>
      <w:r w:rsidRPr="00A85CFD">
        <w:rPr>
          <w:szCs w:val="24"/>
        </w:rPr>
        <w:t>common</w:t>
      </w:r>
      <w:r w:rsidRPr="00A85CFD">
        <w:rPr>
          <w:lang w:eastAsia="de-DE"/>
        </w:rPr>
        <w:t xml:space="preserve"> test conditions </w:t>
      </w:r>
      <w:r w:rsidRPr="00A85CFD">
        <w:t>and evaluation procedures for 360° video</w:t>
      </w:r>
    </w:p>
    <w:p w14:paraId="70B032BB" w14:textId="77777777" w:rsidR="00897DB2" w:rsidRPr="00A85CFD" w:rsidRDefault="00897DB2" w:rsidP="00897DB2">
      <w:pPr>
        <w:pStyle w:val="Aufzhlungszeichen2"/>
        <w:numPr>
          <w:ilvl w:val="0"/>
          <w:numId w:val="13"/>
        </w:numPr>
        <w:contextualSpacing w:val="0"/>
      </w:pPr>
      <w:r w:rsidRPr="00A85CFD">
        <w:rPr>
          <w:szCs w:val="24"/>
        </w:rPr>
        <w:t xml:space="preserve">JVET-U2016 </w:t>
      </w:r>
      <w:r w:rsidRPr="00A85CFD">
        <w:rPr>
          <w:lang w:eastAsia="de-DE"/>
        </w:rPr>
        <w:t xml:space="preserve">Common Test Conditions and evaluation procedures </w:t>
      </w:r>
      <w:r w:rsidRPr="00A85CFD">
        <w:t>for neural network-based video coding technology</w:t>
      </w:r>
    </w:p>
    <w:p w14:paraId="329710AB" w14:textId="77777777" w:rsidR="00897DB2" w:rsidRPr="00A85CFD" w:rsidRDefault="00897DB2" w:rsidP="00897DB2">
      <w:pPr>
        <w:pStyle w:val="Aufzhlungszeichen2"/>
        <w:numPr>
          <w:ilvl w:val="0"/>
          <w:numId w:val="13"/>
        </w:numPr>
        <w:contextualSpacing w:val="0"/>
      </w:pPr>
      <w:r w:rsidRPr="00A85CFD">
        <w:rPr>
          <w:szCs w:val="24"/>
        </w:rPr>
        <w:t xml:space="preserve">JVET-U2017 </w:t>
      </w:r>
      <w:r w:rsidRPr="00A85CFD">
        <w:rPr>
          <w:lang w:eastAsia="de-DE"/>
        </w:rPr>
        <w:t xml:space="preserve">Common Test Conditions and evaluation procedures </w:t>
      </w:r>
      <w:r w:rsidRPr="00A85CFD">
        <w:rPr>
          <w:bCs/>
        </w:rPr>
        <w:t>for enhanced compression tool testing</w:t>
      </w:r>
    </w:p>
    <w:p w14:paraId="686736C7" w14:textId="77777777" w:rsidR="00897DB2" w:rsidRPr="00A85CFD" w:rsidRDefault="00897DB2" w:rsidP="00897DB2">
      <w:pPr>
        <w:pStyle w:val="Aufzhlungszeichen2"/>
        <w:numPr>
          <w:ilvl w:val="0"/>
          <w:numId w:val="13"/>
        </w:numPr>
        <w:contextualSpacing w:val="0"/>
      </w:pPr>
      <w:r w:rsidRPr="00A85CFD">
        <w:t xml:space="preserve">JVET-U2018 </w:t>
      </w:r>
      <w:r w:rsidRPr="00A85CFD">
        <w:rPr>
          <w:lang w:eastAsia="de-DE"/>
        </w:rPr>
        <w:t>Common Test Conditions for High Bit Depth and High Bit Rate Coding</w:t>
      </w:r>
    </w:p>
    <w:p w14:paraId="5AAD5525" w14:textId="77777777" w:rsidR="00897DB2" w:rsidRPr="00A85CFD" w:rsidRDefault="00897DB2" w:rsidP="00897DB2">
      <w:pPr>
        <w:pStyle w:val="Aufzhlungszeichen2"/>
        <w:numPr>
          <w:ilvl w:val="0"/>
          <w:numId w:val="13"/>
        </w:numPr>
        <w:contextualSpacing w:val="0"/>
      </w:pPr>
      <w:r w:rsidRPr="00A85CFD">
        <w:rPr>
          <w:szCs w:val="24"/>
        </w:rPr>
        <w:t>JVET-</w:t>
      </w:r>
      <w:r w:rsidRPr="00A85CFD">
        <w:rPr>
          <w:bCs/>
        </w:rPr>
        <w:t>U2021</w:t>
      </w:r>
      <w:r w:rsidRPr="00A85CFD">
        <w:rPr>
          <w:lang w:eastAsia="de-DE"/>
        </w:rPr>
        <w:t xml:space="preserve"> VVC verification test plan (Draft 5)</w:t>
      </w:r>
    </w:p>
    <w:p w14:paraId="46A85903" w14:textId="77777777" w:rsidR="00897DB2" w:rsidRPr="00A85CFD" w:rsidRDefault="00897DB2" w:rsidP="00897DB2">
      <w:pPr>
        <w:pStyle w:val="Aufzhlungszeichen2"/>
        <w:numPr>
          <w:ilvl w:val="0"/>
          <w:numId w:val="13"/>
        </w:numPr>
        <w:contextualSpacing w:val="0"/>
      </w:pPr>
      <w:r w:rsidRPr="00A85CFD">
        <w:t xml:space="preserve">JVET-U2022 </w:t>
      </w:r>
      <w:r w:rsidRPr="00A85CFD">
        <w:rPr>
          <w:lang w:eastAsia="de-DE"/>
        </w:rPr>
        <w:t>CE on Entropy Coding for High Bit Depth and High Bit Rate Coding</w:t>
      </w:r>
    </w:p>
    <w:p w14:paraId="436BA97F" w14:textId="77777777" w:rsidR="00897DB2" w:rsidRPr="00A85CFD" w:rsidRDefault="00897DB2" w:rsidP="00897DB2">
      <w:pPr>
        <w:pStyle w:val="Aufzhlungszeichen2"/>
        <w:numPr>
          <w:ilvl w:val="0"/>
          <w:numId w:val="13"/>
        </w:numPr>
        <w:contextualSpacing w:val="0"/>
      </w:pPr>
      <w:r w:rsidRPr="00A85CFD">
        <w:t xml:space="preserve">JVET-U2023 </w:t>
      </w:r>
      <w:r w:rsidRPr="00A85CFD">
        <w:rPr>
          <w:lang w:eastAsia="de-DE"/>
        </w:rPr>
        <w:t>Exploration Experiment on Neural Network-based Video Coding</w:t>
      </w:r>
    </w:p>
    <w:p w14:paraId="14524C13" w14:textId="77777777" w:rsidR="00897DB2" w:rsidRPr="00A85CFD" w:rsidRDefault="00897DB2" w:rsidP="00897DB2">
      <w:pPr>
        <w:pStyle w:val="Aufzhlungszeichen2"/>
        <w:numPr>
          <w:ilvl w:val="0"/>
          <w:numId w:val="13"/>
        </w:numPr>
        <w:contextualSpacing w:val="0"/>
      </w:pPr>
      <w:r w:rsidRPr="00A85CFD">
        <w:t xml:space="preserve">JVET-U2024 </w:t>
      </w:r>
      <w:r w:rsidRPr="00A85CFD">
        <w:rPr>
          <w:rFonts w:eastAsia="Times New Roman"/>
          <w:szCs w:val="24"/>
        </w:rPr>
        <w:t>Exploration Experiment on Enhanced Compression beyond VVC capability</w:t>
      </w:r>
    </w:p>
    <w:p w14:paraId="7B8623C6" w14:textId="351EC3C9" w:rsidR="00556EEC" w:rsidRPr="00A85CFD" w:rsidRDefault="00F350B0" w:rsidP="0037108D">
      <w:r w:rsidRPr="00A85CFD">
        <w:t>Further important goals were reviewing</w:t>
      </w:r>
      <w:r w:rsidR="00555AEE" w:rsidRPr="00A85CFD">
        <w:t xml:space="preserve"> the results of the </w:t>
      </w:r>
      <w:r w:rsidR="00555AEE" w:rsidRPr="00A85CFD">
        <w:rPr>
          <w:lang w:eastAsia="de-DE"/>
        </w:rPr>
        <w:t>CE on Entropy Coding for High Bit Depth and High Bit Rate Coding, of the EE on Neural Network-based Video Coding</w:t>
      </w:r>
      <w:r w:rsidR="006C4F18" w:rsidRPr="00A85CFD">
        <w:rPr>
          <w:lang w:eastAsia="de-DE"/>
        </w:rPr>
        <w:t xml:space="preserve">, of the EE on </w:t>
      </w:r>
      <w:r w:rsidR="006C4F18" w:rsidRPr="00A85CFD">
        <w:rPr>
          <w:rFonts w:eastAsia="Times New Roman"/>
          <w:szCs w:val="24"/>
        </w:rPr>
        <w:t>Enhanced Compression beyond VVC capability</w:t>
      </w:r>
      <w:r w:rsidR="003955CF" w:rsidRPr="00A85CFD">
        <w:rPr>
          <w:rFonts w:eastAsia="Times New Roman"/>
          <w:szCs w:val="24"/>
        </w:rPr>
        <w:t>,</w:t>
      </w:r>
      <w:r w:rsidRPr="00A85CFD">
        <w:t xml:space="preserve"> </w:t>
      </w:r>
      <w:r w:rsidR="00555AEE" w:rsidRPr="00A85CFD">
        <w:t xml:space="preserve">of other </w:t>
      </w:r>
      <w:r w:rsidRPr="00A85CFD">
        <w:t xml:space="preserve">technical input on novel aspects of video coding technology, and plan </w:t>
      </w:r>
      <w:r w:rsidR="003847BD" w:rsidRPr="00A85CFD">
        <w:t xml:space="preserve">next steps for investigation of candidate technology towards </w:t>
      </w:r>
      <w:r w:rsidR="00167CDE" w:rsidRPr="00A85CFD">
        <w:t>further</w:t>
      </w:r>
      <w:r w:rsidR="003847BD" w:rsidRPr="00A85CFD">
        <w:t xml:space="preserve"> standard development</w:t>
      </w:r>
      <w:r w:rsidR="00DF0670" w:rsidRPr="00A85CFD">
        <w:t>.</w:t>
      </w:r>
    </w:p>
    <w:p w14:paraId="551A07DB" w14:textId="7324BAED" w:rsidR="00C817F5" w:rsidRPr="00A85CFD" w:rsidRDefault="00C817F5" w:rsidP="00C817F5">
      <w:pPr>
        <w:keepNext/>
      </w:pPr>
      <w:r w:rsidRPr="00A85CFD">
        <w:t xml:space="preserve">The JVET produced </w:t>
      </w:r>
      <w:r w:rsidR="00897DB2" w:rsidRPr="00A85CFD">
        <w:t>XX</w:t>
      </w:r>
      <w:r w:rsidR="00BE037F" w:rsidRPr="00A85CFD">
        <w:t xml:space="preserve"> </w:t>
      </w:r>
      <w:r w:rsidRPr="00A85CFD">
        <w:t>output documents from the current meeting</w:t>
      </w:r>
      <w:r w:rsidR="00897DB2" w:rsidRPr="00A85CFD">
        <w:t xml:space="preserve"> (</w:t>
      </w:r>
      <w:r w:rsidR="00897DB2" w:rsidRPr="00A85CFD">
        <w:rPr>
          <w:highlight w:val="yellow"/>
        </w:rPr>
        <w:t>update</w:t>
      </w:r>
      <w:r w:rsidR="00897DB2" w:rsidRPr="00A85CFD">
        <w:t>)</w:t>
      </w:r>
      <w:r w:rsidRPr="00A85CFD">
        <w:t>:</w:t>
      </w:r>
    </w:p>
    <w:p w14:paraId="02C6E335" w14:textId="3CE07CD7" w:rsidR="00C817F5" w:rsidRPr="00A85CFD" w:rsidRDefault="00C817F5" w:rsidP="00C817F5">
      <w:pPr>
        <w:pStyle w:val="Aufzhlungszeichen2"/>
        <w:numPr>
          <w:ilvl w:val="0"/>
          <w:numId w:val="13"/>
        </w:numPr>
        <w:contextualSpacing w:val="0"/>
      </w:pPr>
      <w:r w:rsidRPr="00A85CFD">
        <w:rPr>
          <w:bCs/>
        </w:rPr>
        <w:t>JVET-</w:t>
      </w:r>
      <w:r w:rsidR="00D338DD" w:rsidRPr="00A85CFD">
        <w:rPr>
          <w:bCs/>
        </w:rPr>
        <w:t>U1004</w:t>
      </w:r>
      <w:r w:rsidR="00D338DD" w:rsidRPr="00A85CFD">
        <w:rPr>
          <w:lang w:eastAsia="de-DE"/>
        </w:rPr>
        <w:t xml:space="preserve"> </w:t>
      </w:r>
      <w:r w:rsidRPr="00A85CFD">
        <w:t xml:space="preserve">Errata report items for </w:t>
      </w:r>
      <w:r w:rsidR="00D338DD" w:rsidRPr="00A85CFD">
        <w:t xml:space="preserve">VVC, </w:t>
      </w:r>
      <w:r w:rsidRPr="00A85CFD">
        <w:t>HEVC, AVC, Video CICP, and CP usage TR</w:t>
      </w:r>
    </w:p>
    <w:p w14:paraId="710201E9" w14:textId="781B5611" w:rsidR="00D338DD" w:rsidRPr="00A85CFD" w:rsidRDefault="00D338DD" w:rsidP="00D338DD">
      <w:pPr>
        <w:pStyle w:val="Aufzhlungszeichen2"/>
        <w:numPr>
          <w:ilvl w:val="0"/>
          <w:numId w:val="13"/>
        </w:numPr>
        <w:contextualSpacing w:val="0"/>
      </w:pPr>
      <w:r w:rsidRPr="00A85CFD">
        <w:t>JVET-U1100 Common Test Conditions for HM Video Coding Experiments</w:t>
      </w:r>
    </w:p>
    <w:p w14:paraId="12B56822" w14:textId="0C5DEB14" w:rsidR="00C817F5" w:rsidRPr="00A85CFD" w:rsidRDefault="00C817F5" w:rsidP="00C817F5">
      <w:pPr>
        <w:pStyle w:val="Aufzhlungszeichen2"/>
        <w:numPr>
          <w:ilvl w:val="0"/>
          <w:numId w:val="13"/>
        </w:numPr>
        <w:contextualSpacing w:val="0"/>
      </w:pPr>
      <w:r w:rsidRPr="00A85CFD">
        <w:t>JVET-</w:t>
      </w:r>
      <w:r w:rsidR="00D338DD" w:rsidRPr="00A85CFD">
        <w:t xml:space="preserve">U2002 </w:t>
      </w:r>
      <w:r w:rsidRPr="00A85CFD">
        <w:rPr>
          <w:bCs/>
        </w:rPr>
        <w:t>Algorithm description for Versatile Video Coding and Test Model </w:t>
      </w:r>
      <w:r w:rsidR="00D338DD" w:rsidRPr="00A85CFD">
        <w:rPr>
          <w:bCs/>
        </w:rPr>
        <w:t xml:space="preserve">12 </w:t>
      </w:r>
      <w:r w:rsidRPr="00A85CFD">
        <w:rPr>
          <w:bCs/>
        </w:rPr>
        <w:t>(VTM </w:t>
      </w:r>
      <w:r w:rsidR="00D338DD" w:rsidRPr="00A85CFD">
        <w:rPr>
          <w:bCs/>
        </w:rPr>
        <w:t>12</w:t>
      </w:r>
      <w:r w:rsidRPr="00A85CFD">
        <w:rPr>
          <w:bCs/>
        </w:rPr>
        <w:t>)</w:t>
      </w:r>
    </w:p>
    <w:p w14:paraId="635BC36E" w14:textId="60DED7F5" w:rsidR="00D338DD" w:rsidRPr="00A85CFD" w:rsidRDefault="00D338DD" w:rsidP="00D338DD">
      <w:pPr>
        <w:pStyle w:val="Aufzhlungszeichen2"/>
        <w:numPr>
          <w:ilvl w:val="0"/>
          <w:numId w:val="13"/>
        </w:numPr>
        <w:contextualSpacing w:val="0"/>
      </w:pPr>
      <w:r w:rsidRPr="00A85CFD">
        <w:rPr>
          <w:bCs/>
        </w:rPr>
        <w:t>JVET-U2005</w:t>
      </w:r>
      <w:r w:rsidRPr="00A85CFD">
        <w:rPr>
          <w:lang w:eastAsia="de-DE"/>
        </w:rPr>
        <w:t xml:space="preserve"> New level and additional SEI messages for VVC (Draft 2)</w:t>
      </w:r>
    </w:p>
    <w:p w14:paraId="75309584" w14:textId="479D6F50" w:rsidR="00D338DD" w:rsidRPr="00A85CFD" w:rsidRDefault="00D338DD" w:rsidP="00D338DD">
      <w:pPr>
        <w:pStyle w:val="Aufzhlungszeichen2"/>
        <w:numPr>
          <w:ilvl w:val="0"/>
          <w:numId w:val="13"/>
        </w:numPr>
        <w:contextualSpacing w:val="0"/>
      </w:pPr>
      <w:r w:rsidRPr="00A85CFD">
        <w:rPr>
          <w:bCs/>
        </w:rPr>
        <w:t>JVET-U2006</w:t>
      </w:r>
      <w:r w:rsidRPr="00A85CFD">
        <w:rPr>
          <w:lang w:eastAsia="de-DE"/>
        </w:rPr>
        <w:t xml:space="preserve"> Additional SEI messages for VSEI (Draft 2)</w:t>
      </w:r>
    </w:p>
    <w:p w14:paraId="6F79FE3F" w14:textId="5591D361" w:rsidR="00C817F5" w:rsidRPr="00A85CFD" w:rsidRDefault="00C817F5" w:rsidP="00C817F5">
      <w:pPr>
        <w:pStyle w:val="Aufzhlungszeichen2"/>
        <w:numPr>
          <w:ilvl w:val="0"/>
          <w:numId w:val="13"/>
        </w:numPr>
        <w:contextualSpacing w:val="0"/>
      </w:pPr>
      <w:r w:rsidRPr="00A85CFD">
        <w:rPr>
          <w:bCs/>
        </w:rPr>
        <w:t>JVET-</w:t>
      </w:r>
      <w:r w:rsidR="00D338DD" w:rsidRPr="00A85CFD">
        <w:rPr>
          <w:bCs/>
        </w:rPr>
        <w:t>U2008</w:t>
      </w:r>
      <w:r w:rsidR="00D338DD" w:rsidRPr="00A85CFD">
        <w:rPr>
          <w:lang w:eastAsia="de-DE"/>
        </w:rPr>
        <w:t xml:space="preserve"> </w:t>
      </w:r>
      <w:r w:rsidRPr="00A85CFD">
        <w:rPr>
          <w:lang w:eastAsia="de-DE"/>
        </w:rPr>
        <w:t xml:space="preserve">Conformance testing for versatile video coding (Draft </w:t>
      </w:r>
      <w:r w:rsidR="00D338DD" w:rsidRPr="00A85CFD">
        <w:rPr>
          <w:lang w:eastAsia="de-DE"/>
        </w:rPr>
        <w:t>6</w:t>
      </w:r>
      <w:r w:rsidRPr="00A85CFD">
        <w:rPr>
          <w:lang w:eastAsia="de-DE"/>
        </w:rPr>
        <w:t>)</w:t>
      </w:r>
    </w:p>
    <w:p w14:paraId="0D755A7A" w14:textId="74408C60" w:rsidR="00D338DD" w:rsidRPr="00A85CFD" w:rsidRDefault="00D338DD" w:rsidP="00D338DD">
      <w:pPr>
        <w:pStyle w:val="Aufzhlungszeichen2"/>
        <w:numPr>
          <w:ilvl w:val="0"/>
          <w:numId w:val="13"/>
        </w:numPr>
        <w:contextualSpacing w:val="0"/>
      </w:pPr>
      <w:r w:rsidRPr="00A85CFD">
        <w:t xml:space="preserve">JVET-U2009 </w:t>
      </w:r>
      <w:r w:rsidRPr="00A85CFD">
        <w:rPr>
          <w:lang w:eastAsia="de-DE"/>
        </w:rPr>
        <w:t>Reference software for versatile video coding (Draft 2)</w:t>
      </w:r>
    </w:p>
    <w:p w14:paraId="7B40B307" w14:textId="113DF4CF" w:rsidR="00D338DD" w:rsidRPr="00A85CFD" w:rsidRDefault="00D338DD" w:rsidP="00D338DD">
      <w:pPr>
        <w:pStyle w:val="Aufzhlungszeichen2"/>
        <w:numPr>
          <w:ilvl w:val="0"/>
          <w:numId w:val="13"/>
        </w:numPr>
        <w:contextualSpacing w:val="0"/>
      </w:pPr>
      <w:r w:rsidRPr="00A85CFD">
        <w:rPr>
          <w:lang w:eastAsia="de-DE"/>
        </w:rPr>
        <w:t xml:space="preserve">JVET-U2012 JVET </w:t>
      </w:r>
      <w:r w:rsidRPr="00A85CFD">
        <w:rPr>
          <w:szCs w:val="24"/>
        </w:rPr>
        <w:t>common</w:t>
      </w:r>
      <w:r w:rsidRPr="00A85CFD">
        <w:rPr>
          <w:lang w:eastAsia="de-DE"/>
        </w:rPr>
        <w:t xml:space="preserve"> test conditions </w:t>
      </w:r>
      <w:r w:rsidRPr="00A85CFD">
        <w:t>and evaluation procedures for 360° video</w:t>
      </w:r>
    </w:p>
    <w:p w14:paraId="44CA7DAD" w14:textId="686151E3" w:rsidR="00D338DD" w:rsidRPr="00A85CFD" w:rsidRDefault="00D338DD" w:rsidP="00D338DD">
      <w:pPr>
        <w:pStyle w:val="Aufzhlungszeichen2"/>
        <w:numPr>
          <w:ilvl w:val="0"/>
          <w:numId w:val="13"/>
        </w:numPr>
        <w:contextualSpacing w:val="0"/>
      </w:pPr>
      <w:r w:rsidRPr="00A85CFD">
        <w:rPr>
          <w:szCs w:val="24"/>
        </w:rPr>
        <w:t xml:space="preserve">JVET-U2016 </w:t>
      </w:r>
      <w:r w:rsidRPr="00A85CFD">
        <w:rPr>
          <w:lang w:eastAsia="de-DE"/>
        </w:rPr>
        <w:t xml:space="preserve">Common Test Conditions and evaluation procedures </w:t>
      </w:r>
      <w:r w:rsidRPr="00A85CFD">
        <w:t>for neural network-based video coding technology</w:t>
      </w:r>
    </w:p>
    <w:p w14:paraId="5051D6E7" w14:textId="24FD6924" w:rsidR="00D338DD" w:rsidRPr="00A85CFD" w:rsidRDefault="00D338DD" w:rsidP="00D338DD">
      <w:pPr>
        <w:pStyle w:val="Aufzhlungszeichen2"/>
        <w:numPr>
          <w:ilvl w:val="0"/>
          <w:numId w:val="13"/>
        </w:numPr>
        <w:contextualSpacing w:val="0"/>
      </w:pPr>
      <w:r w:rsidRPr="00A85CFD">
        <w:rPr>
          <w:szCs w:val="24"/>
        </w:rPr>
        <w:t xml:space="preserve">JVET-U2017 </w:t>
      </w:r>
      <w:r w:rsidRPr="00A85CFD">
        <w:rPr>
          <w:lang w:eastAsia="de-DE"/>
        </w:rPr>
        <w:t xml:space="preserve">Common Test Conditions and evaluation procedures </w:t>
      </w:r>
      <w:r w:rsidRPr="00A85CFD">
        <w:rPr>
          <w:bCs/>
        </w:rPr>
        <w:t>for enhanced compression tool testing</w:t>
      </w:r>
    </w:p>
    <w:p w14:paraId="4A0D3D05" w14:textId="0719D227" w:rsidR="00C817F5" w:rsidRPr="00A85CFD" w:rsidRDefault="00C817F5" w:rsidP="00C817F5">
      <w:pPr>
        <w:pStyle w:val="Aufzhlungszeichen2"/>
        <w:numPr>
          <w:ilvl w:val="0"/>
          <w:numId w:val="13"/>
        </w:numPr>
        <w:contextualSpacing w:val="0"/>
      </w:pPr>
      <w:r w:rsidRPr="00A85CFD">
        <w:t>JVET-</w:t>
      </w:r>
      <w:r w:rsidR="00D338DD" w:rsidRPr="00A85CFD">
        <w:t xml:space="preserve">U2018 </w:t>
      </w:r>
      <w:r w:rsidRPr="00A85CFD">
        <w:rPr>
          <w:lang w:eastAsia="de-DE"/>
        </w:rPr>
        <w:t>Common Test Conditions for High Bit Depth and High Bit Rate Coding</w:t>
      </w:r>
    </w:p>
    <w:p w14:paraId="5654D7E9" w14:textId="05910D75" w:rsidR="00D338DD" w:rsidRPr="00A85CFD" w:rsidRDefault="00D338DD" w:rsidP="00D338DD">
      <w:pPr>
        <w:pStyle w:val="Aufzhlungszeichen2"/>
        <w:numPr>
          <w:ilvl w:val="0"/>
          <w:numId w:val="13"/>
        </w:numPr>
        <w:contextualSpacing w:val="0"/>
      </w:pPr>
      <w:r w:rsidRPr="00A85CFD">
        <w:rPr>
          <w:szCs w:val="24"/>
        </w:rPr>
        <w:t>JVET-</w:t>
      </w:r>
      <w:r w:rsidRPr="00A85CFD">
        <w:rPr>
          <w:bCs/>
        </w:rPr>
        <w:t>U2021</w:t>
      </w:r>
      <w:r w:rsidRPr="00A85CFD">
        <w:rPr>
          <w:lang w:eastAsia="de-DE"/>
        </w:rPr>
        <w:t xml:space="preserve"> VVC verification test plan (Draft 5)</w:t>
      </w:r>
    </w:p>
    <w:p w14:paraId="725EC866" w14:textId="5B05BC11" w:rsidR="00C817F5" w:rsidRPr="00A85CFD" w:rsidRDefault="00C817F5" w:rsidP="00C817F5">
      <w:pPr>
        <w:pStyle w:val="Aufzhlungszeichen2"/>
        <w:numPr>
          <w:ilvl w:val="0"/>
          <w:numId w:val="13"/>
        </w:numPr>
        <w:contextualSpacing w:val="0"/>
      </w:pPr>
      <w:r w:rsidRPr="00A85CFD">
        <w:t>JVET-</w:t>
      </w:r>
      <w:r w:rsidR="00D338DD" w:rsidRPr="00A85CFD">
        <w:t xml:space="preserve">U2022 </w:t>
      </w:r>
      <w:r w:rsidRPr="00A85CFD">
        <w:rPr>
          <w:lang w:eastAsia="de-DE"/>
        </w:rPr>
        <w:t>CE on Entropy Coding for High Bit Depth and High Bit Rate Coding</w:t>
      </w:r>
    </w:p>
    <w:p w14:paraId="393AEF76" w14:textId="25D0F629" w:rsidR="00C817F5" w:rsidRPr="00A85CFD" w:rsidRDefault="00C817F5" w:rsidP="00C817F5">
      <w:pPr>
        <w:pStyle w:val="Aufzhlungszeichen2"/>
        <w:numPr>
          <w:ilvl w:val="0"/>
          <w:numId w:val="13"/>
        </w:numPr>
        <w:contextualSpacing w:val="0"/>
      </w:pPr>
      <w:r w:rsidRPr="00A85CFD">
        <w:t>JVET-</w:t>
      </w:r>
      <w:r w:rsidR="00D338DD" w:rsidRPr="00A85CFD">
        <w:t xml:space="preserve">U2023 </w:t>
      </w:r>
      <w:r w:rsidR="00536860" w:rsidRPr="00A85CFD">
        <w:rPr>
          <w:lang w:eastAsia="de-DE"/>
        </w:rPr>
        <w:t xml:space="preserve">Exploration Experiment </w:t>
      </w:r>
      <w:r w:rsidRPr="00A85CFD">
        <w:rPr>
          <w:lang w:eastAsia="de-DE"/>
        </w:rPr>
        <w:t>on Neural Network-based Video Coding</w:t>
      </w:r>
    </w:p>
    <w:p w14:paraId="73DE3FFE" w14:textId="6BFA2F49" w:rsidR="00D338DD" w:rsidRPr="00A85CFD" w:rsidRDefault="00D338DD" w:rsidP="00D338DD">
      <w:pPr>
        <w:pStyle w:val="Aufzhlungszeichen2"/>
        <w:numPr>
          <w:ilvl w:val="0"/>
          <w:numId w:val="13"/>
        </w:numPr>
        <w:contextualSpacing w:val="0"/>
      </w:pPr>
      <w:r w:rsidRPr="00A85CFD">
        <w:lastRenderedPageBreak/>
        <w:t xml:space="preserve">JVET-U2024 </w:t>
      </w:r>
      <w:r w:rsidRPr="00A85CFD">
        <w:rPr>
          <w:rFonts w:eastAsia="Times New Roman"/>
          <w:szCs w:val="24"/>
        </w:rPr>
        <w:t>Exploration Experiment on Enhanced Compression beyond VVC capability</w:t>
      </w:r>
    </w:p>
    <w:p w14:paraId="303A737D" w14:textId="2A32DF7E" w:rsidR="00556EEC" w:rsidRPr="00A85CFD" w:rsidRDefault="007E3772" w:rsidP="00A579A4">
      <w:r w:rsidRPr="00A85CFD">
        <w:t xml:space="preserve">For the organization and planning of its future work, the </w:t>
      </w:r>
      <w:r w:rsidR="00B159B2" w:rsidRPr="00A85CFD">
        <w:t>JVET</w:t>
      </w:r>
      <w:r w:rsidRPr="00A85CFD">
        <w:t xml:space="preserve"> established </w:t>
      </w:r>
      <w:r w:rsidR="003955CF" w:rsidRPr="00A85CFD">
        <w:t>XX</w:t>
      </w:r>
      <w:r w:rsidR="008C3629" w:rsidRPr="00A85CFD">
        <w:t xml:space="preserve"> </w:t>
      </w:r>
      <w:r w:rsidR="00556EEC" w:rsidRPr="00A85CFD">
        <w:t>“</w:t>
      </w:r>
      <w:r w:rsidRPr="00A85CFD">
        <w:t>ad hoc groups</w:t>
      </w:r>
      <w:r w:rsidR="00556EEC" w:rsidRPr="00A85CFD">
        <w:t>”</w:t>
      </w:r>
      <w:r w:rsidRPr="00A85CFD">
        <w:t xml:space="preserve"> (AHGs) to progress the work on particular subject areas. </w:t>
      </w:r>
      <w:r w:rsidR="0086227D" w:rsidRPr="00A85CFD">
        <w:t xml:space="preserve">At this meeting, </w:t>
      </w:r>
      <w:r w:rsidR="003955CF" w:rsidRPr="00A85CFD">
        <w:t>X</w:t>
      </w:r>
      <w:r w:rsidR="008C3629" w:rsidRPr="00A85CFD">
        <w:t xml:space="preserve"> </w:t>
      </w:r>
      <w:r w:rsidR="000B6C71" w:rsidRPr="00A85CFD">
        <w:t>Core</w:t>
      </w:r>
      <w:r w:rsidRPr="00A85CFD">
        <w:t xml:space="preserve"> Experiment (</w:t>
      </w:r>
      <w:r w:rsidR="000B6C71" w:rsidRPr="00A85CFD">
        <w:t>CE</w:t>
      </w:r>
      <w:r w:rsidRPr="00A85CFD">
        <w:t>)</w:t>
      </w:r>
      <w:r w:rsidR="00A81998" w:rsidRPr="00A85CFD">
        <w:t xml:space="preserve"> and </w:t>
      </w:r>
      <w:r w:rsidR="003955CF" w:rsidRPr="00A85CFD">
        <w:t>X</w:t>
      </w:r>
      <w:r w:rsidR="008C3629" w:rsidRPr="00A85CFD">
        <w:t xml:space="preserve"> </w:t>
      </w:r>
      <w:r w:rsidR="00A81998" w:rsidRPr="00A85CFD">
        <w:t>Exploration Experiment</w:t>
      </w:r>
      <w:r w:rsidR="008C3629" w:rsidRPr="00A85CFD">
        <w:t>s</w:t>
      </w:r>
      <w:r w:rsidR="00A81998" w:rsidRPr="00A85CFD">
        <w:t xml:space="preserve"> (EE)</w:t>
      </w:r>
      <w:r w:rsidRPr="00A85CFD">
        <w:t xml:space="preserve"> were defined. </w:t>
      </w:r>
      <w:r w:rsidR="00964D64" w:rsidRPr="00A85CFD">
        <w:t xml:space="preserve">The </w:t>
      </w:r>
      <w:r w:rsidR="00964D64" w:rsidRPr="00A85CFD">
        <w:rPr>
          <w:highlight w:val="yellow"/>
        </w:rPr>
        <w:t xml:space="preserve">next </w:t>
      </w:r>
      <w:r w:rsidR="004004AF" w:rsidRPr="00A85CFD">
        <w:rPr>
          <w:highlight w:val="yellow"/>
        </w:rPr>
        <w:t xml:space="preserve">eight </w:t>
      </w:r>
      <w:r w:rsidR="00B54EE7" w:rsidRPr="00A85CFD">
        <w:rPr>
          <w:highlight w:val="yellow"/>
        </w:rPr>
        <w:t>JVET</w:t>
      </w:r>
      <w:r w:rsidR="00964D64" w:rsidRPr="00A85CFD">
        <w:rPr>
          <w:highlight w:val="yellow"/>
        </w:rPr>
        <w:t xml:space="preserve"> meeting</w:t>
      </w:r>
      <w:r w:rsidR="005675BA" w:rsidRPr="00A85CFD">
        <w:rPr>
          <w:highlight w:val="yellow"/>
        </w:rPr>
        <w:t>s</w:t>
      </w:r>
      <w:r w:rsidR="00964D64" w:rsidRPr="00A85CFD">
        <w:t xml:space="preserve"> </w:t>
      </w:r>
      <w:r w:rsidR="00D02355" w:rsidRPr="00A85CFD">
        <w:t>we</w:t>
      </w:r>
      <w:r w:rsidR="0012565E" w:rsidRPr="00A85CFD">
        <w:t>re planned for</w:t>
      </w:r>
      <w:r w:rsidR="00AD4925" w:rsidRPr="00A85CFD">
        <w:t xml:space="preserve"> </w:t>
      </w:r>
      <w:bookmarkStart w:id="5" w:name="_Hlk43841233"/>
      <w:bookmarkStart w:id="6" w:name="_Hlk21031012"/>
      <w:r w:rsidR="00B75975" w:rsidRPr="00A85CFD">
        <w:t>Wed</w:t>
      </w:r>
      <w:r w:rsidR="00A81998" w:rsidRPr="00A85CFD">
        <w:t xml:space="preserve">. </w:t>
      </w:r>
      <w:r w:rsidR="00B75975" w:rsidRPr="00A85CFD">
        <w:t xml:space="preserve">7 </w:t>
      </w:r>
      <w:r w:rsidR="00A81998" w:rsidRPr="00A85CFD">
        <w:t xml:space="preserve">– Fri. 16 </w:t>
      </w:r>
      <w:r w:rsidR="00340314" w:rsidRPr="00A85CFD">
        <w:t>July 2021</w:t>
      </w:r>
      <w:r w:rsidR="00B75975" w:rsidRPr="00A85CFD">
        <w:t>, online</w:t>
      </w:r>
      <w:r w:rsidR="00340314" w:rsidRPr="00A85CFD">
        <w:t xml:space="preserve"> under </w:t>
      </w:r>
      <w:r w:rsidR="0098714A" w:rsidRPr="00A85CFD">
        <w:t xml:space="preserve">ISO/IEC </w:t>
      </w:r>
      <w:r w:rsidR="00A81998" w:rsidRPr="00A85CFD">
        <w:t xml:space="preserve">SC 29 </w:t>
      </w:r>
      <w:r w:rsidR="00340314" w:rsidRPr="00A85CFD">
        <w:t>auspices</w:t>
      </w:r>
      <w:bookmarkEnd w:id="5"/>
      <w:r w:rsidR="00167CDE" w:rsidRPr="00A85CFD">
        <w:t xml:space="preserve">, during </w:t>
      </w:r>
      <w:r w:rsidR="00A81998" w:rsidRPr="00A85CFD">
        <w:t xml:space="preserve">Fri. 8 – Fri. 15 October 2021 under </w:t>
      </w:r>
      <w:r w:rsidR="0098714A" w:rsidRPr="00A85CFD">
        <w:t xml:space="preserve">ISO/IEC </w:t>
      </w:r>
      <w:r w:rsidR="00A81998" w:rsidRPr="00A85CFD">
        <w:t xml:space="preserve">SC 29 auspices in </w:t>
      </w:r>
      <w:r w:rsidR="00A81998" w:rsidRPr="00A85CFD">
        <w:rPr>
          <w:highlight w:val="yellow"/>
        </w:rPr>
        <w:t>Antalya, TR</w:t>
      </w:r>
      <w:r w:rsidR="00C817F5" w:rsidRPr="00A85CFD">
        <w:t>, during January 2022 under ITU-T SG16 auspices in Geneva, CH</w:t>
      </w:r>
      <w:r w:rsidR="004004AF" w:rsidRPr="00A85CFD">
        <w:t>, during Fri. 22 – Fri. 29 April 2022 under ISO/IEC SC 29 auspices in Miami, US, during Fri. 15 – Fri. 22 July 2022 under ISO/IEC SC 29 auspices in Cologne, DE, during October 2022 under ITU-T SG16 auspices in Geneva, CH, during January 2023 under ISO/IEC SC 29 auspices</w:t>
      </w:r>
      <w:r w:rsidR="00B75975" w:rsidRPr="00A85CFD">
        <w:t xml:space="preserve">, location </w:t>
      </w:r>
      <w:proofErr w:type="spellStart"/>
      <w:r w:rsidR="00B75975" w:rsidRPr="00A85CFD">
        <w:t>t.b.d</w:t>
      </w:r>
      <w:r w:rsidR="00C768AC" w:rsidRPr="00A85CFD">
        <w:t>.</w:t>
      </w:r>
      <w:bookmarkEnd w:id="6"/>
      <w:proofErr w:type="spellEnd"/>
      <w:r w:rsidR="003955CF" w:rsidRPr="00A85CFD">
        <w:t xml:space="preserve">, and during </w:t>
      </w:r>
      <w:r w:rsidR="003955CF" w:rsidRPr="00A85CFD">
        <w:rPr>
          <w:highlight w:val="yellow"/>
        </w:rPr>
        <w:t>…</w:t>
      </w:r>
    </w:p>
    <w:p w14:paraId="3FA8ABB3" w14:textId="6E92CFDE" w:rsidR="00A579A4" w:rsidRPr="00A85CFD" w:rsidRDefault="00BE2B63" w:rsidP="00C817F5">
      <w:r w:rsidRPr="00A85CFD">
        <w:t xml:space="preserve">The document distribution site </w:t>
      </w:r>
      <w:hyperlink r:id="rId18" w:history="1">
        <w:r w:rsidR="00C817F5" w:rsidRPr="00A85CFD">
          <w:rPr>
            <w:rStyle w:val="Hyperlink"/>
          </w:rPr>
          <w:t>https://jvet-experts.org/</w:t>
        </w:r>
      </w:hyperlink>
      <w:r w:rsidR="00C817F5" w:rsidRPr="00A85CFD">
        <w:t xml:space="preserve"> </w:t>
      </w:r>
      <w:r w:rsidRPr="00A85CFD">
        <w:t>was used for distribution of all documents.</w:t>
      </w:r>
      <w:r w:rsidR="00C817F5" w:rsidRPr="00A85CFD">
        <w:t xml:space="preserve"> It </w:t>
      </w:r>
      <w:r w:rsidR="007C522B" w:rsidRPr="00A85CFD">
        <w:t>wa</w:t>
      </w:r>
      <w:r w:rsidR="00C817F5" w:rsidRPr="00A85CFD">
        <w:t xml:space="preserve">s noted that the previous site </w:t>
      </w:r>
      <w:hyperlink r:id="rId19" w:history="1">
        <w:r w:rsidR="00C817F5" w:rsidRPr="00A85CFD">
          <w:rPr>
            <w:rStyle w:val="Hyperlink"/>
          </w:rPr>
          <w:t>http://phenix.int-evry.fr/jvet/</w:t>
        </w:r>
      </w:hyperlink>
      <w:r w:rsidR="00C817F5" w:rsidRPr="00A85CFD">
        <w:t xml:space="preserve"> is still accessible, but</w:t>
      </w:r>
      <w:r w:rsidR="00A579A4" w:rsidRPr="00A85CFD">
        <w:t xml:space="preserve"> was converted to read-only.</w:t>
      </w:r>
    </w:p>
    <w:p w14:paraId="77BAF1F2" w14:textId="43899330" w:rsidR="00556EEC" w:rsidRPr="00A85CFD" w:rsidRDefault="000304E0" w:rsidP="009F15F3">
      <w:r w:rsidRPr="00A85CFD">
        <w:t>The reflector to be used for discussions by the J</w:t>
      </w:r>
      <w:r w:rsidR="00CF1C05" w:rsidRPr="00A85CFD">
        <w:t xml:space="preserve">VET </w:t>
      </w:r>
      <w:r w:rsidR="007E3772" w:rsidRPr="00A85CFD">
        <w:t xml:space="preserve">and all its AHGs </w:t>
      </w:r>
      <w:r w:rsidR="00363041" w:rsidRPr="00A85CFD">
        <w:t xml:space="preserve">is the </w:t>
      </w:r>
      <w:r w:rsidR="00CF1C05" w:rsidRPr="00A85CFD">
        <w:t>JVET</w:t>
      </w:r>
      <w:r w:rsidR="00363041" w:rsidRPr="00A85CFD">
        <w:t xml:space="preserve"> reflector:</w:t>
      </w:r>
      <w:r w:rsidR="00363041" w:rsidRPr="00A85CFD">
        <w:br/>
      </w:r>
      <w:hyperlink r:id="rId20" w:history="1">
        <w:r w:rsidR="00B54EE7" w:rsidRPr="00A85CFD">
          <w:rPr>
            <w:rStyle w:val="Hyperlink"/>
          </w:rPr>
          <w:t>jvet@lists.rwth-aachen.de</w:t>
        </w:r>
      </w:hyperlink>
      <w:r w:rsidR="00B54EE7" w:rsidRPr="00A85CFD">
        <w:t xml:space="preserve"> </w:t>
      </w:r>
      <w:r w:rsidR="00AD3898" w:rsidRPr="00A85CFD">
        <w:t>hosted at RWTH Aachen University</w:t>
      </w:r>
      <w:r w:rsidRPr="00A85CFD">
        <w:t>. For</w:t>
      </w:r>
      <w:r w:rsidR="00363041" w:rsidRPr="00A85CFD">
        <w:t xml:space="preserve"> subscription to this list, see</w:t>
      </w:r>
      <w:r w:rsidR="007A60F6" w:rsidRPr="00A85CFD">
        <w:t xml:space="preserve"> </w:t>
      </w:r>
      <w:hyperlink r:id="rId21" w:history="1">
        <w:r w:rsidR="007A60F6" w:rsidRPr="00A85CFD">
          <w:rPr>
            <w:rStyle w:val="Hyperlink"/>
          </w:rPr>
          <w:t>https://lists.rwth-aachen.de/postorius/lists/jvet.lists.rwth-aachen.de/</w:t>
        </w:r>
      </w:hyperlink>
      <w:r w:rsidRPr="00A85CFD">
        <w:t>.</w:t>
      </w:r>
    </w:p>
    <w:p w14:paraId="59E0BE9C" w14:textId="77777777" w:rsidR="00745F6B" w:rsidRPr="00A85CFD" w:rsidRDefault="00FA1032" w:rsidP="00C62D09">
      <w:pPr>
        <w:pStyle w:val="berschrift1"/>
      </w:pPr>
      <w:r w:rsidRPr="00A85CFD">
        <w:t>Administrative topics</w:t>
      </w:r>
    </w:p>
    <w:p w14:paraId="1DFD3D84" w14:textId="77777777" w:rsidR="00FA1032" w:rsidRPr="00A85CFD" w:rsidRDefault="00FA1032" w:rsidP="009F5B0B">
      <w:pPr>
        <w:pStyle w:val="berschrift2"/>
        <w:ind w:left="578" w:hanging="578"/>
        <w:rPr>
          <w:lang w:val="en-CA"/>
        </w:rPr>
      </w:pPr>
      <w:r w:rsidRPr="00A85CFD">
        <w:rPr>
          <w:lang w:val="en-CA"/>
        </w:rPr>
        <w:t>Organization</w:t>
      </w:r>
    </w:p>
    <w:p w14:paraId="172DB870" w14:textId="5ACA2529" w:rsidR="00556EEC" w:rsidRPr="00A85CFD" w:rsidRDefault="00FA1032" w:rsidP="0037108D">
      <w:r w:rsidRPr="00A85CFD">
        <w:t xml:space="preserve">The ITU-T/ISO/IEC Joint </w:t>
      </w:r>
      <w:r w:rsidR="00096DF4" w:rsidRPr="00A85CFD">
        <w:t>Video Exp</w:t>
      </w:r>
      <w:r w:rsidR="009871FB" w:rsidRPr="00A85CFD">
        <w:t>erts</w:t>
      </w:r>
      <w:r w:rsidRPr="00A85CFD">
        <w:t xml:space="preserve"> Team (</w:t>
      </w:r>
      <w:r w:rsidR="00096DF4" w:rsidRPr="00A85CFD">
        <w:t>JVET</w:t>
      </w:r>
      <w:r w:rsidRPr="00A85CFD">
        <w:t>) is a group of video coding experts from the ITU-T Study Group 16 Visual Coding Experts Group (VCEG) and the ISO/IEC JTC</w:t>
      </w:r>
      <w:r w:rsidR="0012565E" w:rsidRPr="00A85CFD">
        <w:t> </w:t>
      </w:r>
      <w:r w:rsidRPr="00A85CFD">
        <w:t>1/SC</w:t>
      </w:r>
      <w:r w:rsidR="0012565E" w:rsidRPr="00A85CFD">
        <w:t> </w:t>
      </w:r>
      <w:r w:rsidRPr="00A85CFD">
        <w:t>29/WG</w:t>
      </w:r>
      <w:r w:rsidR="0012565E" w:rsidRPr="00A85CFD">
        <w:t> </w:t>
      </w:r>
      <w:r w:rsidR="00167CDE" w:rsidRPr="00A85CFD">
        <w:t>5</w:t>
      </w:r>
      <w:r w:rsidRPr="00A85CFD">
        <w:t xml:space="preserve">. The parent bodies of the </w:t>
      </w:r>
      <w:r w:rsidR="00CF1C05" w:rsidRPr="00A85CFD">
        <w:t>JVET</w:t>
      </w:r>
      <w:r w:rsidRPr="00A85CFD">
        <w:t xml:space="preserve"> are ITU-T WP3/16 and ISO/IEC JTC</w:t>
      </w:r>
      <w:r w:rsidR="0012565E" w:rsidRPr="00A85CFD">
        <w:t> </w:t>
      </w:r>
      <w:r w:rsidRPr="00A85CFD">
        <w:t>1/SC</w:t>
      </w:r>
      <w:r w:rsidR="0012565E" w:rsidRPr="00A85CFD">
        <w:t> </w:t>
      </w:r>
      <w:r w:rsidRPr="00A85CFD">
        <w:t>29.</w:t>
      </w:r>
    </w:p>
    <w:p w14:paraId="50095F1A" w14:textId="6947612F" w:rsidR="00556EEC" w:rsidRPr="00A85CFD" w:rsidRDefault="005032DA" w:rsidP="0037108D">
      <w:r w:rsidRPr="00A85CFD">
        <w:t>The Joint Video Experts Team (JVET) of ITU-T WP3/16 and ISO/IEC JTC 1/ SC 29</w:t>
      </w:r>
      <w:r w:rsidR="00167CDE" w:rsidRPr="00A85CFD">
        <w:t xml:space="preserve"> </w:t>
      </w:r>
      <w:r w:rsidR="00BF41D5" w:rsidRPr="00A85CFD">
        <w:t xml:space="preserve">held its </w:t>
      </w:r>
      <w:r w:rsidR="00167CDE" w:rsidRPr="00A85CFD">
        <w:t>twent</w:t>
      </w:r>
      <w:r w:rsidR="00CD5DAF" w:rsidRPr="00A85CFD">
        <w:t>y-</w:t>
      </w:r>
      <w:r w:rsidR="003955CF" w:rsidRPr="00A85CFD">
        <w:t>second</w:t>
      </w:r>
      <w:r w:rsidR="00BF41D5" w:rsidRPr="00A85CFD">
        <w:t xml:space="preserve"> meeting </w:t>
      </w:r>
      <w:r w:rsidR="007359B5" w:rsidRPr="00A85CFD">
        <w:t xml:space="preserve">during </w:t>
      </w:r>
      <w:r w:rsidR="003955CF" w:rsidRPr="00A85CFD">
        <w:t>20</w:t>
      </w:r>
      <w:r w:rsidR="00167CDE" w:rsidRPr="00A85CFD">
        <w:t>–</w:t>
      </w:r>
      <w:r w:rsidR="003955CF" w:rsidRPr="00A85CFD">
        <w:t>28</w:t>
      </w:r>
      <w:r w:rsidR="00167CDE" w:rsidRPr="00A85CFD">
        <w:t xml:space="preserve"> </w:t>
      </w:r>
      <w:r w:rsidR="003955CF" w:rsidRPr="00A85CFD">
        <w:t>April</w:t>
      </w:r>
      <w:r w:rsidR="00167CDE" w:rsidRPr="00A85CFD">
        <w:t xml:space="preserve"> 202</w:t>
      </w:r>
      <w:r w:rsidR="00CD5DAF" w:rsidRPr="00A85CFD">
        <w:t>1</w:t>
      </w:r>
      <w:r w:rsidR="00167CDE" w:rsidRPr="00A85CFD">
        <w:t xml:space="preserve"> </w:t>
      </w:r>
      <w:r w:rsidR="00BF41D5" w:rsidRPr="00A85CFD">
        <w:t>as an online-only meeting, using Zoom teleconferencing tools</w:t>
      </w:r>
      <w:r w:rsidRPr="00A85CFD">
        <w:t xml:space="preserve">. </w:t>
      </w:r>
      <w:r w:rsidR="000D0687" w:rsidRPr="00A85CFD">
        <w:t xml:space="preserve">For ISO/IEC purposes, JVET is alternatively designated ISO/IEC JTC 1/SC 29/WG 5, and this was the </w:t>
      </w:r>
      <w:r w:rsidR="003955CF" w:rsidRPr="00A85CFD">
        <w:t>third</w:t>
      </w:r>
      <w:r w:rsidR="000D0687" w:rsidRPr="00A85CFD">
        <w:t xml:space="preserve"> meeting as WG 5. </w:t>
      </w:r>
      <w:r w:rsidRPr="00A85CFD">
        <w:t>The JVET meeting was held under the chairmanship of Dr Gary Sullivan (Microsoft/USA) and Dr Jens-Rainer Ohm (RWTH Aachen/Germany).</w:t>
      </w:r>
    </w:p>
    <w:p w14:paraId="30005EC1" w14:textId="75955D4D" w:rsidR="00554919" w:rsidRPr="00A85CFD" w:rsidRDefault="005C55AB" w:rsidP="00537619">
      <w:r w:rsidRPr="00A85CFD">
        <w:t xml:space="preserve">It is further noted that the unabbreviated name of JVET was formerly known as “Joint Video </w:t>
      </w:r>
      <w:r w:rsidRPr="00A85CFD">
        <w:rPr>
          <w:i/>
        </w:rPr>
        <w:t>Exploration</w:t>
      </w:r>
      <w:r w:rsidRPr="00A85CFD">
        <w:t xml:space="preserve"> Team”, but the parent bodies modif</w:t>
      </w:r>
      <w:r w:rsidR="00F350B0" w:rsidRPr="00A85CFD">
        <w:t>ied</w:t>
      </w:r>
      <w:r w:rsidRPr="00A85CFD">
        <w:t xml:space="preserve"> it when entering the phase of formal development </w:t>
      </w:r>
      <w:r w:rsidR="00F350B0" w:rsidRPr="00A85CFD">
        <w:t xml:space="preserve">of </w:t>
      </w:r>
      <w:r w:rsidR="00167CDE" w:rsidRPr="00A85CFD">
        <w:t xml:space="preserve">the </w:t>
      </w:r>
      <w:r w:rsidR="00167CDE" w:rsidRPr="00A85CFD">
        <w:rPr>
          <w:i/>
        </w:rPr>
        <w:t>Versatile Video Coding</w:t>
      </w:r>
      <w:r w:rsidR="00167CDE" w:rsidRPr="00A85CFD">
        <w:t xml:space="preserve"> (VVC) </w:t>
      </w:r>
      <w:r w:rsidR="00554919" w:rsidRPr="00A85CFD">
        <w:t xml:space="preserve">and </w:t>
      </w:r>
      <w:r w:rsidR="00554919" w:rsidRPr="00A85CFD">
        <w:rPr>
          <w:i/>
          <w:lang w:eastAsia="de-DE"/>
        </w:rPr>
        <w:t>Versatile S</w:t>
      </w:r>
      <w:r w:rsidR="00554919" w:rsidRPr="00A85CFD">
        <w:rPr>
          <w:bCs/>
          <w:i/>
        </w:rPr>
        <w:t>upplemental Enhancement Information Messages for Coded Video Bitstreams</w:t>
      </w:r>
      <w:r w:rsidR="00554919" w:rsidRPr="00A85CFD">
        <w:rPr>
          <w:i/>
        </w:rPr>
        <w:t xml:space="preserve"> </w:t>
      </w:r>
      <w:r w:rsidR="00554919" w:rsidRPr="00A85CFD">
        <w:t xml:space="preserve">(VSEI) </w:t>
      </w:r>
      <w:r w:rsidR="00F350B0" w:rsidRPr="00A85CFD">
        <w:t>standard</w:t>
      </w:r>
      <w:r w:rsidR="00554919" w:rsidRPr="00A85CFD">
        <w:t>s</w:t>
      </w:r>
      <w:r w:rsidR="00F350B0" w:rsidRPr="00A85CFD">
        <w:t xml:space="preserve">. </w:t>
      </w:r>
      <w:r w:rsidR="00167CDE" w:rsidRPr="00A85CFD">
        <w:t xml:space="preserve">Furthermore, </w:t>
      </w:r>
      <w:bookmarkStart w:id="7" w:name="_Hlk52715535"/>
      <w:r w:rsidR="00167CDE" w:rsidRPr="00A85CFD">
        <w:t xml:space="preserve">starting from the twentieth meeting, work items which had originally been conducted by the Joint Collaborative Team on Video Coding (JCT-VC) </w:t>
      </w:r>
      <w:r w:rsidR="00E97ECD" w:rsidRPr="00A85CFD">
        <w:t xml:space="preserve">were </w:t>
      </w:r>
      <w:r w:rsidR="00167CDE" w:rsidRPr="00A85CFD">
        <w:t xml:space="preserve">continued </w:t>
      </w:r>
      <w:r w:rsidR="00E97ECD" w:rsidRPr="00A85CFD">
        <w:t xml:space="preserve">to be conducted </w:t>
      </w:r>
      <w:r w:rsidR="00167CDE" w:rsidRPr="00A85CFD">
        <w:t xml:space="preserve">in JVET as a single joint team, as negotiated by the parent bodies. </w:t>
      </w:r>
      <w:r w:rsidR="00554919" w:rsidRPr="00A85CFD">
        <w:t xml:space="preserve">This particularly consists </w:t>
      </w:r>
      <w:r w:rsidR="00167CDE" w:rsidRPr="00A85CFD">
        <w:t xml:space="preserve">of work </w:t>
      </w:r>
      <w:r w:rsidR="00554919" w:rsidRPr="00A85CFD">
        <w:t>on</w:t>
      </w:r>
      <w:r w:rsidR="000D0687" w:rsidRPr="00A85CFD">
        <w:t>:</w:t>
      </w:r>
    </w:p>
    <w:p w14:paraId="43F4718E" w14:textId="750779D0" w:rsidR="00554919" w:rsidRPr="00A85CFD" w:rsidRDefault="00167CDE" w:rsidP="009F15F3">
      <w:pPr>
        <w:numPr>
          <w:ilvl w:val="0"/>
          <w:numId w:val="153"/>
        </w:numPr>
      </w:pPr>
      <w:r w:rsidRPr="00A85CFD">
        <w:rPr>
          <w:i/>
        </w:rPr>
        <w:t xml:space="preserve">High Efficiency Video </w:t>
      </w:r>
      <w:r w:rsidRPr="00A85CFD">
        <w:rPr>
          <w:i/>
          <w:szCs w:val="24"/>
        </w:rPr>
        <w:t>Coding</w:t>
      </w:r>
      <w:r w:rsidRPr="00A85CFD">
        <w:t xml:space="preserve"> (HEVC) and its extensions, the development of associated conformance test sets, reference software, verification testing, and non-normative guidance information</w:t>
      </w:r>
      <w:r w:rsidR="00554919" w:rsidRPr="00A85CFD">
        <w:t>,</w:t>
      </w:r>
    </w:p>
    <w:p w14:paraId="7661A90D" w14:textId="77777777" w:rsidR="00554919" w:rsidRPr="00A85CFD" w:rsidRDefault="00554919" w:rsidP="009F15F3">
      <w:pPr>
        <w:numPr>
          <w:ilvl w:val="0"/>
          <w:numId w:val="153"/>
        </w:numPr>
      </w:pPr>
      <w:r w:rsidRPr="00A85CFD">
        <w:t>S</w:t>
      </w:r>
      <w:r w:rsidR="00167CDE" w:rsidRPr="00A85CFD">
        <w:t xml:space="preserve">pecification of </w:t>
      </w:r>
      <w:r w:rsidRPr="00A85CFD">
        <w:rPr>
          <w:i/>
        </w:rPr>
        <w:t>Coding-independent Code Points (Video)</w:t>
      </w:r>
      <w:r w:rsidRPr="00A85CFD">
        <w:t xml:space="preserve"> (CICP), and associated technical report(s),</w:t>
      </w:r>
    </w:p>
    <w:p w14:paraId="12924E0D" w14:textId="652CDE69" w:rsidR="0086227D" w:rsidRPr="00A85CFD" w:rsidRDefault="00167CDE" w:rsidP="009F15F3">
      <w:pPr>
        <w:numPr>
          <w:ilvl w:val="0"/>
          <w:numId w:val="153"/>
        </w:numPr>
      </w:pPr>
      <w:r w:rsidRPr="00A85CFD">
        <w:t xml:space="preserve">Maintenance and minor enhancement work on the </w:t>
      </w:r>
      <w:r w:rsidRPr="00A85CFD">
        <w:rPr>
          <w:i/>
        </w:rPr>
        <w:t>Advanced Video Coding</w:t>
      </w:r>
      <w:r w:rsidRPr="00A85CFD">
        <w:t xml:space="preserve"> (AVC) standard, </w:t>
      </w:r>
      <w:r w:rsidR="00554919" w:rsidRPr="00A85CFD">
        <w:t>associated conformance test sets and reference software</w:t>
      </w:r>
      <w:r w:rsidRPr="00A85CFD">
        <w:t>.</w:t>
      </w:r>
    </w:p>
    <w:p w14:paraId="4379F814" w14:textId="1DF8A18C" w:rsidR="00536860" w:rsidRPr="00A85CFD" w:rsidRDefault="00536860" w:rsidP="000D0687">
      <w:r w:rsidRPr="00A85CFD">
        <w:t>Furthermore, explorations towards possible future need of standardization in the area of video coding are also conducted by JVET. Currently, the following topics are under investigation:</w:t>
      </w:r>
    </w:p>
    <w:p w14:paraId="05177BD2" w14:textId="1AF8B188" w:rsidR="00536860" w:rsidRPr="00A85CFD" w:rsidRDefault="00536860" w:rsidP="00536860">
      <w:pPr>
        <w:pStyle w:val="Aufzhlungszeichen2"/>
        <w:numPr>
          <w:ilvl w:val="0"/>
          <w:numId w:val="13"/>
        </w:numPr>
        <w:contextualSpacing w:val="0"/>
      </w:pPr>
      <w:r w:rsidRPr="00A85CFD">
        <w:t>Exploration</w:t>
      </w:r>
      <w:r w:rsidRPr="00A85CFD">
        <w:rPr>
          <w:lang w:eastAsia="de-DE"/>
        </w:rPr>
        <w:t xml:space="preserve"> on Neural Network-based Video Coding</w:t>
      </w:r>
    </w:p>
    <w:p w14:paraId="70F5C81B" w14:textId="3A90196F" w:rsidR="00536860" w:rsidRPr="00A85CFD" w:rsidRDefault="00536860" w:rsidP="00536860">
      <w:pPr>
        <w:pStyle w:val="Aufzhlungszeichen2"/>
        <w:numPr>
          <w:ilvl w:val="0"/>
          <w:numId w:val="13"/>
        </w:numPr>
        <w:contextualSpacing w:val="0"/>
      </w:pPr>
      <w:r w:rsidRPr="00A85CFD">
        <w:rPr>
          <w:rFonts w:eastAsia="Times New Roman"/>
          <w:szCs w:val="24"/>
        </w:rPr>
        <w:t>Exploration on Enhanced Compression beyond VVC capability</w:t>
      </w:r>
    </w:p>
    <w:p w14:paraId="055D56A9" w14:textId="00E74620" w:rsidR="000D0687" w:rsidRPr="00A85CFD" w:rsidRDefault="000D0687" w:rsidP="000D0687">
      <w:r w:rsidRPr="00A85CFD">
        <w:t>This report contains three important annexes, as follows:</w:t>
      </w:r>
    </w:p>
    <w:p w14:paraId="18DAE4C6" w14:textId="41E8E8A0" w:rsidR="000D0687" w:rsidRPr="00A85CFD" w:rsidRDefault="000D0687" w:rsidP="000D0687">
      <w:pPr>
        <w:numPr>
          <w:ilvl w:val="0"/>
          <w:numId w:val="154"/>
        </w:numPr>
      </w:pPr>
      <w:r w:rsidRPr="00A85CFD">
        <w:t>Annex A contains a list of the documents of the JVET meeting</w:t>
      </w:r>
    </w:p>
    <w:p w14:paraId="5C954DDE" w14:textId="0E7CE58F" w:rsidR="000D0687" w:rsidRPr="00A85CFD" w:rsidRDefault="000D0687" w:rsidP="000D0687">
      <w:pPr>
        <w:numPr>
          <w:ilvl w:val="0"/>
          <w:numId w:val="154"/>
        </w:numPr>
      </w:pPr>
      <w:r w:rsidRPr="00A85CFD">
        <w:t>Annex B contains a list of the meeting participants, as recorded by the teleconferencing tool used for the meeting</w:t>
      </w:r>
    </w:p>
    <w:p w14:paraId="3C3697FF" w14:textId="152CE9D9" w:rsidR="000D0687" w:rsidRPr="00A85CFD" w:rsidRDefault="000D0687" w:rsidP="009F15F3">
      <w:pPr>
        <w:numPr>
          <w:ilvl w:val="0"/>
          <w:numId w:val="154"/>
        </w:numPr>
      </w:pPr>
      <w:r w:rsidRPr="00A85CFD">
        <w:lastRenderedPageBreak/>
        <w:t>Annex C contains the meeting recommendations of ISO/IEC JTC 1/SC 29/WG 5 for purposes of results reporting to ISO/IEC.</w:t>
      </w:r>
    </w:p>
    <w:bookmarkEnd w:id="7"/>
    <w:p w14:paraId="11C907E4" w14:textId="77777777" w:rsidR="006462F3" w:rsidRPr="00A85CFD" w:rsidRDefault="006462F3" w:rsidP="009F5B0B">
      <w:pPr>
        <w:pStyle w:val="berschrift2"/>
        <w:ind w:left="578" w:hanging="578"/>
        <w:rPr>
          <w:lang w:val="en-CA"/>
        </w:rPr>
      </w:pPr>
      <w:r w:rsidRPr="00A85CFD">
        <w:rPr>
          <w:lang w:val="en-CA"/>
        </w:rPr>
        <w:t>Meeting logistics</w:t>
      </w:r>
    </w:p>
    <w:p w14:paraId="68406E06" w14:textId="0A91FBF4" w:rsidR="00556EEC" w:rsidRPr="00A85CFD" w:rsidRDefault="00BC2EF4" w:rsidP="00537619">
      <w:r w:rsidRPr="00A85CFD">
        <w:t xml:space="preserve">Information regarding logistics arrangements for the meeting had been provided </w:t>
      </w:r>
      <w:r w:rsidR="009A3750" w:rsidRPr="00A85CFD">
        <w:t xml:space="preserve">via the email reflector </w:t>
      </w:r>
      <w:hyperlink r:id="rId22" w:history="1">
        <w:r w:rsidR="00096DF4" w:rsidRPr="00A85CFD">
          <w:rPr>
            <w:rStyle w:val="Hyperlink"/>
          </w:rPr>
          <w:t>jvet@lists.rwth-aachen.de</w:t>
        </w:r>
      </w:hyperlink>
      <w:r w:rsidR="009A3750" w:rsidRPr="00A85CFD">
        <w:t xml:space="preserve"> and </w:t>
      </w:r>
      <w:r w:rsidRPr="00A85CFD">
        <w:t xml:space="preserve">at </w:t>
      </w:r>
      <w:bookmarkStart w:id="8" w:name="_Hlk43670594"/>
      <w:r w:rsidR="003955CF" w:rsidRPr="00A85CFD">
        <w:fldChar w:fldCharType="begin"/>
      </w:r>
      <w:r w:rsidR="003955CF" w:rsidRPr="00A85CFD">
        <w:instrText>HYPERLINK "http://wftp3.itu.int/av-arch/jvet-site/2022_04_V_Virtual/"</w:instrText>
      </w:r>
      <w:r w:rsidR="003955CF" w:rsidRPr="00A85CFD">
        <w:fldChar w:fldCharType="separate"/>
      </w:r>
      <w:r w:rsidR="003955CF" w:rsidRPr="00A85CFD">
        <w:rPr>
          <w:rStyle w:val="Hyperlink"/>
        </w:rPr>
        <w:t>http://wftp3.itu.int/av-arch/jvet-site/2022_04_V_Virtual/</w:t>
      </w:r>
      <w:bookmarkEnd w:id="8"/>
      <w:r w:rsidR="003955CF" w:rsidRPr="00A85CFD">
        <w:fldChar w:fldCharType="end"/>
      </w:r>
      <w:r w:rsidR="004802F2" w:rsidRPr="00A85CFD">
        <w:t>.</w:t>
      </w:r>
    </w:p>
    <w:p w14:paraId="0AC9BEDD" w14:textId="77777777" w:rsidR="00BC2EF4" w:rsidRPr="00A85CFD" w:rsidRDefault="00BC2EF4" w:rsidP="009F5B0B">
      <w:pPr>
        <w:pStyle w:val="berschrift2"/>
        <w:ind w:left="578" w:hanging="578"/>
        <w:rPr>
          <w:lang w:val="en-CA"/>
        </w:rPr>
      </w:pPr>
      <w:r w:rsidRPr="00A85CFD">
        <w:rPr>
          <w:lang w:val="en-CA"/>
        </w:rPr>
        <w:t>Primary goals</w:t>
      </w:r>
    </w:p>
    <w:p w14:paraId="5612BCE2" w14:textId="77777777" w:rsidR="00CD5DAF" w:rsidRPr="00A85CFD" w:rsidRDefault="00CD5DAF" w:rsidP="00CD5DAF">
      <w:bookmarkStart w:id="9" w:name="_Ref382511355"/>
      <w:r w:rsidRPr="00A85CFD">
        <w:t>As a primary goal, the JVET meeting reviewed the work that was performed in the interim period since the twentieth JVET meeting in producing the following documents:</w:t>
      </w:r>
    </w:p>
    <w:p w14:paraId="73D2B950" w14:textId="77777777" w:rsidR="003955CF" w:rsidRPr="00A85CFD" w:rsidRDefault="003955CF" w:rsidP="003955CF">
      <w:pPr>
        <w:pStyle w:val="Aufzhlungszeichen2"/>
        <w:numPr>
          <w:ilvl w:val="0"/>
          <w:numId w:val="13"/>
        </w:numPr>
        <w:contextualSpacing w:val="0"/>
      </w:pPr>
      <w:r w:rsidRPr="00A85CFD">
        <w:rPr>
          <w:bCs/>
        </w:rPr>
        <w:t>JVET-U1004</w:t>
      </w:r>
      <w:r w:rsidRPr="00A85CFD">
        <w:rPr>
          <w:lang w:eastAsia="de-DE"/>
        </w:rPr>
        <w:t xml:space="preserve"> </w:t>
      </w:r>
      <w:r w:rsidRPr="00A85CFD">
        <w:t>Errata report items for VVC, HEVC, AVC, Video CICP, and CP usage TR</w:t>
      </w:r>
    </w:p>
    <w:p w14:paraId="761C346F" w14:textId="77777777" w:rsidR="003955CF" w:rsidRPr="00A85CFD" w:rsidRDefault="003955CF" w:rsidP="003955CF">
      <w:pPr>
        <w:pStyle w:val="Aufzhlungszeichen2"/>
        <w:numPr>
          <w:ilvl w:val="0"/>
          <w:numId w:val="13"/>
        </w:numPr>
        <w:contextualSpacing w:val="0"/>
      </w:pPr>
      <w:r w:rsidRPr="00A85CFD">
        <w:t>JVET-U1100 Common Test Conditions for HM Video Coding Experiments</w:t>
      </w:r>
    </w:p>
    <w:p w14:paraId="331488A0" w14:textId="77777777" w:rsidR="003955CF" w:rsidRPr="00A85CFD" w:rsidRDefault="003955CF" w:rsidP="003955CF">
      <w:pPr>
        <w:pStyle w:val="Aufzhlungszeichen2"/>
        <w:numPr>
          <w:ilvl w:val="0"/>
          <w:numId w:val="13"/>
        </w:numPr>
        <w:contextualSpacing w:val="0"/>
      </w:pPr>
      <w:r w:rsidRPr="00A85CFD">
        <w:t xml:space="preserve">JVET-U2002 </w:t>
      </w:r>
      <w:r w:rsidRPr="00A85CFD">
        <w:rPr>
          <w:bCs/>
        </w:rPr>
        <w:t>Algorithm description for Versatile Video Coding and Test Model 12 (VTM 12)</w:t>
      </w:r>
    </w:p>
    <w:p w14:paraId="35CA372B" w14:textId="77777777" w:rsidR="003955CF" w:rsidRPr="00A85CFD" w:rsidRDefault="003955CF" w:rsidP="003955CF">
      <w:pPr>
        <w:pStyle w:val="Aufzhlungszeichen2"/>
        <w:numPr>
          <w:ilvl w:val="0"/>
          <w:numId w:val="13"/>
        </w:numPr>
        <w:contextualSpacing w:val="0"/>
      </w:pPr>
      <w:r w:rsidRPr="00A85CFD">
        <w:rPr>
          <w:bCs/>
        </w:rPr>
        <w:t>JVET-U2005</w:t>
      </w:r>
      <w:r w:rsidRPr="00A85CFD">
        <w:rPr>
          <w:lang w:eastAsia="de-DE"/>
        </w:rPr>
        <w:t xml:space="preserve"> New level and additional SEI messages for VVC (Draft 2)</w:t>
      </w:r>
    </w:p>
    <w:p w14:paraId="29B34CAE" w14:textId="77777777" w:rsidR="003955CF" w:rsidRPr="00A85CFD" w:rsidRDefault="003955CF" w:rsidP="003955CF">
      <w:pPr>
        <w:pStyle w:val="Aufzhlungszeichen2"/>
        <w:numPr>
          <w:ilvl w:val="0"/>
          <w:numId w:val="13"/>
        </w:numPr>
        <w:contextualSpacing w:val="0"/>
      </w:pPr>
      <w:r w:rsidRPr="00A85CFD">
        <w:rPr>
          <w:bCs/>
        </w:rPr>
        <w:t>JVET-U2006</w:t>
      </w:r>
      <w:r w:rsidRPr="00A85CFD">
        <w:rPr>
          <w:lang w:eastAsia="de-DE"/>
        </w:rPr>
        <w:t xml:space="preserve"> Additional SEI messages for VSEI (Draft 2)</w:t>
      </w:r>
    </w:p>
    <w:p w14:paraId="5E9183CE" w14:textId="77777777" w:rsidR="003955CF" w:rsidRPr="00A85CFD" w:rsidRDefault="003955CF" w:rsidP="003955CF">
      <w:pPr>
        <w:pStyle w:val="Aufzhlungszeichen2"/>
        <w:numPr>
          <w:ilvl w:val="0"/>
          <w:numId w:val="13"/>
        </w:numPr>
        <w:contextualSpacing w:val="0"/>
      </w:pPr>
      <w:r w:rsidRPr="00A85CFD">
        <w:rPr>
          <w:bCs/>
        </w:rPr>
        <w:t>JVET-U2008</w:t>
      </w:r>
      <w:r w:rsidRPr="00A85CFD">
        <w:rPr>
          <w:lang w:eastAsia="de-DE"/>
        </w:rPr>
        <w:t xml:space="preserve"> Conformance testing for versatile video coding (Draft 6)</w:t>
      </w:r>
    </w:p>
    <w:p w14:paraId="0F7A5273" w14:textId="77777777" w:rsidR="003955CF" w:rsidRPr="00A85CFD" w:rsidRDefault="003955CF" w:rsidP="003955CF">
      <w:pPr>
        <w:pStyle w:val="Aufzhlungszeichen2"/>
        <w:numPr>
          <w:ilvl w:val="0"/>
          <w:numId w:val="13"/>
        </w:numPr>
        <w:contextualSpacing w:val="0"/>
      </w:pPr>
      <w:r w:rsidRPr="00A85CFD">
        <w:t xml:space="preserve">JVET-U2009 </w:t>
      </w:r>
      <w:r w:rsidRPr="00A85CFD">
        <w:rPr>
          <w:lang w:eastAsia="de-DE"/>
        </w:rPr>
        <w:t>Reference software for versatile video coding (Draft 2)</w:t>
      </w:r>
    </w:p>
    <w:p w14:paraId="62B9CCBC" w14:textId="77777777" w:rsidR="003955CF" w:rsidRPr="00A85CFD" w:rsidRDefault="003955CF" w:rsidP="003955CF">
      <w:pPr>
        <w:pStyle w:val="Aufzhlungszeichen2"/>
        <w:numPr>
          <w:ilvl w:val="0"/>
          <w:numId w:val="13"/>
        </w:numPr>
        <w:contextualSpacing w:val="0"/>
      </w:pPr>
      <w:r w:rsidRPr="00A85CFD">
        <w:rPr>
          <w:lang w:eastAsia="de-DE"/>
        </w:rPr>
        <w:t xml:space="preserve">JVET-U2012 JVET </w:t>
      </w:r>
      <w:r w:rsidRPr="00A85CFD">
        <w:rPr>
          <w:szCs w:val="24"/>
        </w:rPr>
        <w:t>common</w:t>
      </w:r>
      <w:r w:rsidRPr="00A85CFD">
        <w:rPr>
          <w:lang w:eastAsia="de-DE"/>
        </w:rPr>
        <w:t xml:space="preserve"> test conditions </w:t>
      </w:r>
      <w:r w:rsidRPr="00A85CFD">
        <w:t>and evaluation procedures for 360° video</w:t>
      </w:r>
    </w:p>
    <w:p w14:paraId="0CF022AA" w14:textId="77777777" w:rsidR="003955CF" w:rsidRPr="00A85CFD" w:rsidRDefault="003955CF" w:rsidP="003955CF">
      <w:pPr>
        <w:pStyle w:val="Aufzhlungszeichen2"/>
        <w:numPr>
          <w:ilvl w:val="0"/>
          <w:numId w:val="13"/>
        </w:numPr>
        <w:contextualSpacing w:val="0"/>
      </w:pPr>
      <w:r w:rsidRPr="00A85CFD">
        <w:rPr>
          <w:szCs w:val="24"/>
        </w:rPr>
        <w:t xml:space="preserve">JVET-U2016 </w:t>
      </w:r>
      <w:r w:rsidRPr="00A85CFD">
        <w:rPr>
          <w:lang w:eastAsia="de-DE"/>
        </w:rPr>
        <w:t xml:space="preserve">Common Test Conditions and evaluation procedures </w:t>
      </w:r>
      <w:r w:rsidRPr="00A85CFD">
        <w:t>for neural network-based video coding technology</w:t>
      </w:r>
    </w:p>
    <w:p w14:paraId="736E897B" w14:textId="77777777" w:rsidR="003955CF" w:rsidRPr="00A85CFD" w:rsidRDefault="003955CF" w:rsidP="003955CF">
      <w:pPr>
        <w:pStyle w:val="Aufzhlungszeichen2"/>
        <w:numPr>
          <w:ilvl w:val="0"/>
          <w:numId w:val="13"/>
        </w:numPr>
        <w:contextualSpacing w:val="0"/>
      </w:pPr>
      <w:r w:rsidRPr="00A85CFD">
        <w:rPr>
          <w:szCs w:val="24"/>
        </w:rPr>
        <w:t xml:space="preserve">JVET-U2017 </w:t>
      </w:r>
      <w:r w:rsidRPr="00A85CFD">
        <w:rPr>
          <w:lang w:eastAsia="de-DE"/>
        </w:rPr>
        <w:t xml:space="preserve">Common Test Conditions and evaluation procedures </w:t>
      </w:r>
      <w:r w:rsidRPr="00A85CFD">
        <w:rPr>
          <w:bCs/>
        </w:rPr>
        <w:t>for enhanced compression tool testing</w:t>
      </w:r>
    </w:p>
    <w:p w14:paraId="729D1696" w14:textId="77777777" w:rsidR="003955CF" w:rsidRPr="00A85CFD" w:rsidRDefault="003955CF" w:rsidP="003955CF">
      <w:pPr>
        <w:pStyle w:val="Aufzhlungszeichen2"/>
        <w:numPr>
          <w:ilvl w:val="0"/>
          <w:numId w:val="13"/>
        </w:numPr>
        <w:contextualSpacing w:val="0"/>
      </w:pPr>
      <w:r w:rsidRPr="00A85CFD">
        <w:t xml:space="preserve">JVET-U2018 </w:t>
      </w:r>
      <w:r w:rsidRPr="00A85CFD">
        <w:rPr>
          <w:lang w:eastAsia="de-DE"/>
        </w:rPr>
        <w:t>Common Test Conditions for High Bit Depth and High Bit Rate Coding</w:t>
      </w:r>
    </w:p>
    <w:p w14:paraId="0F786FB5" w14:textId="77777777" w:rsidR="003955CF" w:rsidRPr="00A85CFD" w:rsidRDefault="003955CF" w:rsidP="003955CF">
      <w:pPr>
        <w:pStyle w:val="Aufzhlungszeichen2"/>
        <w:numPr>
          <w:ilvl w:val="0"/>
          <w:numId w:val="13"/>
        </w:numPr>
        <w:contextualSpacing w:val="0"/>
      </w:pPr>
      <w:r w:rsidRPr="00A85CFD">
        <w:rPr>
          <w:szCs w:val="24"/>
        </w:rPr>
        <w:t>JVET-</w:t>
      </w:r>
      <w:r w:rsidRPr="00A85CFD">
        <w:rPr>
          <w:bCs/>
        </w:rPr>
        <w:t>U2021</w:t>
      </w:r>
      <w:r w:rsidRPr="00A85CFD">
        <w:rPr>
          <w:lang w:eastAsia="de-DE"/>
        </w:rPr>
        <w:t xml:space="preserve"> VVC verification test plan (Draft 5)</w:t>
      </w:r>
    </w:p>
    <w:p w14:paraId="1A6225EF" w14:textId="77777777" w:rsidR="003955CF" w:rsidRPr="00A85CFD" w:rsidRDefault="003955CF" w:rsidP="003955CF">
      <w:pPr>
        <w:pStyle w:val="Aufzhlungszeichen2"/>
        <w:numPr>
          <w:ilvl w:val="0"/>
          <w:numId w:val="13"/>
        </w:numPr>
        <w:contextualSpacing w:val="0"/>
      </w:pPr>
      <w:r w:rsidRPr="00A85CFD">
        <w:t xml:space="preserve">JVET-U2022 </w:t>
      </w:r>
      <w:r w:rsidRPr="00A85CFD">
        <w:rPr>
          <w:lang w:eastAsia="de-DE"/>
        </w:rPr>
        <w:t>CE on Entropy Coding for High Bit Depth and High Bit Rate Coding</w:t>
      </w:r>
    </w:p>
    <w:p w14:paraId="4255F79F" w14:textId="77777777" w:rsidR="003955CF" w:rsidRPr="00A85CFD" w:rsidRDefault="003955CF" w:rsidP="003955CF">
      <w:pPr>
        <w:pStyle w:val="Aufzhlungszeichen2"/>
        <w:numPr>
          <w:ilvl w:val="0"/>
          <w:numId w:val="13"/>
        </w:numPr>
        <w:contextualSpacing w:val="0"/>
      </w:pPr>
      <w:r w:rsidRPr="00A85CFD">
        <w:t xml:space="preserve">JVET-U2023 </w:t>
      </w:r>
      <w:r w:rsidRPr="00A85CFD">
        <w:rPr>
          <w:lang w:eastAsia="de-DE"/>
        </w:rPr>
        <w:t>Exploration Experiment on Neural Network-based Video Coding</w:t>
      </w:r>
    </w:p>
    <w:p w14:paraId="770978A2" w14:textId="77777777" w:rsidR="003955CF" w:rsidRPr="00A85CFD" w:rsidRDefault="003955CF" w:rsidP="003955CF">
      <w:pPr>
        <w:pStyle w:val="Aufzhlungszeichen2"/>
        <w:numPr>
          <w:ilvl w:val="0"/>
          <w:numId w:val="13"/>
        </w:numPr>
        <w:contextualSpacing w:val="0"/>
      </w:pPr>
      <w:r w:rsidRPr="00A85CFD">
        <w:t xml:space="preserve">JVET-U2024 </w:t>
      </w:r>
      <w:r w:rsidRPr="00A85CFD">
        <w:rPr>
          <w:rFonts w:eastAsia="Times New Roman"/>
          <w:szCs w:val="24"/>
        </w:rPr>
        <w:t>Exploration Experiment on Enhanced Compression beyond VVC capability</w:t>
      </w:r>
    </w:p>
    <w:p w14:paraId="341789A5" w14:textId="24C3F6F1" w:rsidR="00CD5DAF" w:rsidRPr="00A85CFD" w:rsidRDefault="00CD5DAF" w:rsidP="00CD5DAF">
      <w:r w:rsidRPr="00A85CFD">
        <w:t xml:space="preserve">Further important goals were reviewing the results of the </w:t>
      </w:r>
      <w:r w:rsidRPr="00A85CFD">
        <w:rPr>
          <w:lang w:eastAsia="de-DE"/>
        </w:rPr>
        <w:t>CE on Entropy Coding for High Bit Depth and High Bit Rate Coding, of the EE on Neural Network-based Video Coding</w:t>
      </w:r>
      <w:r w:rsidR="00D91D34" w:rsidRPr="00A85CFD">
        <w:rPr>
          <w:lang w:eastAsia="de-DE"/>
        </w:rPr>
        <w:t xml:space="preserve">, of the EE on </w:t>
      </w:r>
      <w:r w:rsidR="00D91D34" w:rsidRPr="00A85CFD">
        <w:rPr>
          <w:rFonts w:eastAsia="Times New Roman"/>
          <w:szCs w:val="24"/>
        </w:rPr>
        <w:t>Enhanced Compression beyond VVC capability</w:t>
      </w:r>
      <w:r w:rsidR="00457133" w:rsidRPr="00A85CFD">
        <w:rPr>
          <w:lang w:eastAsia="de-DE"/>
        </w:rPr>
        <w:t>,</w:t>
      </w:r>
      <w:r w:rsidRPr="00A85CFD">
        <w:t xml:space="preserve"> of other technical input on novel aspects of video coding technology, and plan next steps for investigation of candidate technology towards further standard development.</w:t>
      </w:r>
    </w:p>
    <w:p w14:paraId="74C5F6E5" w14:textId="77777777" w:rsidR="00BC2EF4" w:rsidRPr="00A85CFD" w:rsidRDefault="00BC2EF4" w:rsidP="009F5B0B">
      <w:pPr>
        <w:pStyle w:val="berschrift2"/>
        <w:ind w:left="578" w:hanging="578"/>
        <w:rPr>
          <w:lang w:val="en-CA"/>
        </w:rPr>
      </w:pPr>
      <w:r w:rsidRPr="00A85CFD">
        <w:rPr>
          <w:lang w:val="en-CA"/>
        </w:rPr>
        <w:t>Documents</w:t>
      </w:r>
      <w:r w:rsidR="009B574C" w:rsidRPr="00A85CFD">
        <w:rPr>
          <w:lang w:val="en-CA"/>
        </w:rPr>
        <w:t xml:space="preserve"> and document </w:t>
      </w:r>
      <w:r w:rsidR="00465A31" w:rsidRPr="00A85CFD">
        <w:rPr>
          <w:lang w:val="en-CA"/>
        </w:rPr>
        <w:t xml:space="preserve">handling </w:t>
      </w:r>
      <w:r w:rsidR="00A05FF7" w:rsidRPr="00A85CFD">
        <w:rPr>
          <w:lang w:val="en-CA"/>
        </w:rPr>
        <w:t>considerations</w:t>
      </w:r>
      <w:bookmarkEnd w:id="9"/>
    </w:p>
    <w:p w14:paraId="699DA9B2" w14:textId="77777777" w:rsidR="00465A31" w:rsidRPr="00A85CFD" w:rsidRDefault="00465A31" w:rsidP="00E70F75">
      <w:pPr>
        <w:pStyle w:val="berschrift3"/>
        <w:tabs>
          <w:tab w:val="left" w:pos="568"/>
        </w:tabs>
        <w:ind w:left="737" w:hanging="737"/>
      </w:pPr>
      <w:r w:rsidRPr="00A85CFD">
        <w:t>General</w:t>
      </w:r>
    </w:p>
    <w:p w14:paraId="12070943" w14:textId="66A0E8A7" w:rsidR="00CD5DAF" w:rsidRPr="00A85CFD" w:rsidRDefault="00CD5DAF" w:rsidP="00CD5DAF">
      <w:r w:rsidRPr="00A85CFD">
        <w:t xml:space="preserve">The document distribution site </w:t>
      </w:r>
      <w:hyperlink r:id="rId23" w:history="1">
        <w:r w:rsidRPr="00A85CFD">
          <w:rPr>
            <w:rStyle w:val="Hyperlink"/>
          </w:rPr>
          <w:t>https://jvet-experts.org/</w:t>
        </w:r>
      </w:hyperlink>
      <w:r w:rsidRPr="00A85CFD">
        <w:t xml:space="preserve"> was used for distribution of all documents. It </w:t>
      </w:r>
      <w:r w:rsidR="007C522B" w:rsidRPr="00A85CFD">
        <w:t>wa</w:t>
      </w:r>
      <w:r w:rsidRPr="00A85CFD">
        <w:t xml:space="preserve">s noted that the previous site </w:t>
      </w:r>
      <w:hyperlink r:id="rId24" w:history="1">
        <w:r w:rsidRPr="00A85CFD">
          <w:rPr>
            <w:rStyle w:val="Hyperlink"/>
          </w:rPr>
          <w:t>http://phenix.int-evry.fr/jvet/</w:t>
        </w:r>
      </w:hyperlink>
      <w:r w:rsidRPr="00A85CFD">
        <w:t xml:space="preserve"> is still accessible, but was converted to read-only.</w:t>
      </w:r>
    </w:p>
    <w:p w14:paraId="4597445B" w14:textId="77777777" w:rsidR="00556EEC" w:rsidRPr="00A85CFD" w:rsidRDefault="00A05FF7" w:rsidP="0037108D">
      <w:r w:rsidRPr="00A85CFD">
        <w:t>Registration timestamps, initial upload timestamps, and final upload timestamps are listed in Annex A of this report.</w:t>
      </w:r>
    </w:p>
    <w:p w14:paraId="57262B0D" w14:textId="77777777" w:rsidR="00556EEC" w:rsidRPr="00A85CFD" w:rsidRDefault="00AD3898" w:rsidP="0037108D">
      <w:r w:rsidRPr="00A85CFD">
        <w:t>The d</w:t>
      </w:r>
      <w:r w:rsidR="00A05FF7" w:rsidRPr="00A85CFD">
        <w:t>ocument registration and upload times and dates listed in Annex A and in headings for documents in this report are in Paris/Geneva time. Dates mentioned for purposes of describing events at the meeting (</w:t>
      </w:r>
      <w:r w:rsidRPr="00A85CFD">
        <w:t xml:space="preserve">other </w:t>
      </w:r>
      <w:r w:rsidR="00A05FF7" w:rsidRPr="00A85CFD">
        <w:t xml:space="preserve">than </w:t>
      </w:r>
      <w:r w:rsidR="00890EED" w:rsidRPr="00A85CFD">
        <w:t>as contribution registration and upload times) follow the local time at the meeting facility.</w:t>
      </w:r>
    </w:p>
    <w:p w14:paraId="6E4E8350" w14:textId="77777777" w:rsidR="00556EEC" w:rsidRPr="00A85CFD" w:rsidRDefault="00FE5A3C" w:rsidP="0037108D">
      <w:r w:rsidRPr="00A85CFD">
        <w:lastRenderedPageBreak/>
        <w:t>Highlighting of recorded decisions in this report</w:t>
      </w:r>
      <w:r w:rsidR="00D02355" w:rsidRPr="00A85CFD">
        <w:t xml:space="preserve"> is practised as follows</w:t>
      </w:r>
      <w:r w:rsidRPr="00A85CFD">
        <w:t>:</w:t>
      </w:r>
    </w:p>
    <w:p w14:paraId="55107BFD" w14:textId="77777777" w:rsidR="00556EEC" w:rsidRPr="00A85CFD" w:rsidRDefault="006A2F4C" w:rsidP="00BE2B88">
      <w:pPr>
        <w:pStyle w:val="Aufzhlungszeichen2"/>
        <w:numPr>
          <w:ilvl w:val="0"/>
          <w:numId w:val="7"/>
        </w:numPr>
        <w:contextualSpacing w:val="0"/>
      </w:pPr>
      <w:r w:rsidRPr="00A85CFD">
        <w:t xml:space="preserve">Decisions made by the group that </w:t>
      </w:r>
      <w:r w:rsidR="00096DF4" w:rsidRPr="00A85CFD">
        <w:t xml:space="preserve">might </w:t>
      </w:r>
      <w:r w:rsidRPr="00A85CFD">
        <w:t xml:space="preserve">affect the normative content of </w:t>
      </w:r>
      <w:r w:rsidR="00096DF4" w:rsidRPr="00A85CFD">
        <w:t>a future</w:t>
      </w:r>
      <w:r w:rsidRPr="00A85CFD">
        <w:t xml:space="preserve"> standard are identified in this report by prefixing the description of the decision with the string </w:t>
      </w:r>
      <w:r w:rsidR="00556EEC" w:rsidRPr="00A85CFD">
        <w:t>“</w:t>
      </w:r>
      <w:r w:rsidRPr="00A85CFD">
        <w:t>Decision:</w:t>
      </w:r>
      <w:r w:rsidR="00556EEC" w:rsidRPr="00A85CFD">
        <w:t>”</w:t>
      </w:r>
      <w:r w:rsidRPr="00A85CFD">
        <w:t>.</w:t>
      </w:r>
    </w:p>
    <w:p w14:paraId="74717059" w14:textId="18982CB7" w:rsidR="00556EEC" w:rsidRPr="00A85CFD" w:rsidRDefault="00004B26" w:rsidP="00BE2B88">
      <w:pPr>
        <w:pStyle w:val="Aufzhlungszeichen2"/>
        <w:numPr>
          <w:ilvl w:val="0"/>
          <w:numId w:val="7"/>
        </w:numPr>
        <w:contextualSpacing w:val="0"/>
      </w:pPr>
      <w:r w:rsidRPr="00A85CFD">
        <w:t>Decisions that affect</w:t>
      </w:r>
      <w:r w:rsidR="00CD5DAF" w:rsidRPr="00A85CFD">
        <w:t xml:space="preserve"> one of</w:t>
      </w:r>
      <w:r w:rsidRPr="00A85CFD">
        <w:t xml:space="preserve"> the </w:t>
      </w:r>
      <w:r w:rsidR="00CD5DAF" w:rsidRPr="00A85CFD">
        <w:t>various</w:t>
      </w:r>
      <w:r w:rsidR="00E9268D" w:rsidRPr="00A85CFD">
        <w:t xml:space="preserve"> </w:t>
      </w:r>
      <w:r w:rsidRPr="00A85CFD">
        <w:t xml:space="preserve">software </w:t>
      </w:r>
      <w:r w:rsidR="00CD5DAF" w:rsidRPr="00A85CFD">
        <w:t xml:space="preserve">packages </w:t>
      </w:r>
      <w:r w:rsidRPr="00A85CFD">
        <w:t xml:space="preserve">but have no normative effect are marked by the string </w:t>
      </w:r>
      <w:r w:rsidR="00556EEC" w:rsidRPr="00A85CFD">
        <w:t>“</w:t>
      </w:r>
      <w:r w:rsidRPr="00A85CFD">
        <w:t>Decision (SW):</w:t>
      </w:r>
      <w:r w:rsidR="00556EEC" w:rsidRPr="00A85CFD">
        <w:t>”</w:t>
      </w:r>
      <w:r w:rsidRPr="00A85CFD">
        <w:t>.</w:t>
      </w:r>
    </w:p>
    <w:p w14:paraId="3EF00590" w14:textId="21A4FD80" w:rsidR="00556EEC" w:rsidRPr="00A85CFD" w:rsidRDefault="00FE5A3C" w:rsidP="00BE2B88">
      <w:pPr>
        <w:pStyle w:val="Aufzhlungszeichen2"/>
        <w:numPr>
          <w:ilvl w:val="0"/>
          <w:numId w:val="7"/>
        </w:numPr>
        <w:contextualSpacing w:val="0"/>
      </w:pPr>
      <w:r w:rsidRPr="00A85CFD">
        <w:t xml:space="preserve">Decisions that fix a </w:t>
      </w:r>
      <w:r w:rsidR="00556EEC" w:rsidRPr="00A85CFD">
        <w:t>“</w:t>
      </w:r>
      <w:r w:rsidRPr="00A85CFD">
        <w:t>bug</w:t>
      </w:r>
      <w:r w:rsidR="00556EEC" w:rsidRPr="00A85CFD">
        <w:t>”</w:t>
      </w:r>
      <w:r w:rsidRPr="00A85CFD">
        <w:t xml:space="preserve"> in </w:t>
      </w:r>
      <w:r w:rsidR="00CD5DAF" w:rsidRPr="00A85CFD">
        <w:t>one of the test model</w:t>
      </w:r>
      <w:r w:rsidR="00E9268D" w:rsidRPr="00A85CFD">
        <w:t xml:space="preserve"> </w:t>
      </w:r>
      <w:r w:rsidR="00096DF4" w:rsidRPr="00A85CFD">
        <w:t>description</w:t>
      </w:r>
      <w:r w:rsidR="00CD5DAF" w:rsidRPr="00A85CFD">
        <w:t>s such as VTM, HM, etc.</w:t>
      </w:r>
      <w:r w:rsidRPr="00A85CFD">
        <w:t xml:space="preserve"> (an error, oversight, or messiness) </w:t>
      </w:r>
      <w:r w:rsidR="00096DF4" w:rsidRPr="00A85CFD">
        <w:t xml:space="preserve">or in the </w:t>
      </w:r>
      <w:r w:rsidR="00CD5DAF" w:rsidRPr="00A85CFD">
        <w:t xml:space="preserve">associated </w:t>
      </w:r>
      <w:r w:rsidR="00096DF4" w:rsidRPr="00A85CFD">
        <w:t xml:space="preserve">software </w:t>
      </w:r>
      <w:r w:rsidR="00CD5DAF" w:rsidRPr="00A85CFD">
        <w:t xml:space="preserve">package </w:t>
      </w:r>
      <w:r w:rsidRPr="00A85CFD">
        <w:t xml:space="preserve">are marked by the string </w:t>
      </w:r>
      <w:r w:rsidR="00556EEC" w:rsidRPr="00A85CFD">
        <w:t>“</w:t>
      </w:r>
      <w:r w:rsidRPr="00A85CFD">
        <w:t>Decision (BF):</w:t>
      </w:r>
      <w:r w:rsidR="00556EEC" w:rsidRPr="00A85CFD">
        <w:t>”</w:t>
      </w:r>
      <w:r w:rsidRPr="00A85CFD">
        <w:t>.</w:t>
      </w:r>
    </w:p>
    <w:p w14:paraId="4BB98D1B" w14:textId="6977D61F" w:rsidR="00AB0BC7" w:rsidRPr="00A85CFD" w:rsidRDefault="00AB0BC7" w:rsidP="00BE2B88">
      <w:pPr>
        <w:pStyle w:val="Aufzhlungszeichen2"/>
        <w:numPr>
          <w:ilvl w:val="0"/>
          <w:numId w:val="7"/>
        </w:numPr>
        <w:contextualSpacing w:val="0"/>
      </w:pPr>
      <w:r w:rsidRPr="00A85CFD">
        <w:t xml:space="preserve">Decisions that are merely editorial without effect on the technical content of </w:t>
      </w:r>
      <w:r w:rsidR="00CD5DAF" w:rsidRPr="00A85CFD">
        <w:t>a</w:t>
      </w:r>
      <w:r w:rsidRPr="00A85CFD">
        <w:t xml:space="preserve"> draft standard are marked by the string "Decision (Ed.):". Such editorial decisions are merely suggestions to the editor, who has the discretion to determine the final action taken if their judgment differs.</w:t>
      </w:r>
    </w:p>
    <w:p w14:paraId="19122946" w14:textId="77777777" w:rsidR="00556EEC" w:rsidRPr="00A85CFD" w:rsidRDefault="006A2F4C" w:rsidP="0037108D">
      <w:r w:rsidRPr="00A85CFD">
        <w:t xml:space="preserve">This meeting report is based primarily on notes taken by the </w:t>
      </w:r>
      <w:r w:rsidR="002A1231" w:rsidRPr="00A85CFD">
        <w:t>JVET chairs</w:t>
      </w:r>
      <w:r w:rsidRPr="00A85CFD">
        <w:t>. The preliminary notes were also circulated publicly by ftp</w:t>
      </w:r>
      <w:r w:rsidR="00D02355" w:rsidRPr="00A85CFD">
        <w:t xml:space="preserve"> and http </w:t>
      </w:r>
      <w:r w:rsidRPr="00A85CFD">
        <w:t xml:space="preserve">during the meeting on a daily basis. </w:t>
      </w:r>
      <w:r w:rsidR="00096DF4" w:rsidRPr="00A85CFD">
        <w:t>I</w:t>
      </w:r>
      <w:r w:rsidRPr="00A85CFD">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A85CFD">
        <w:t>information about</w:t>
      </w:r>
      <w:r w:rsidRPr="00A85CFD">
        <w:t xml:space="preserve"> the contributions and discussions as is feasible </w:t>
      </w:r>
      <w:r w:rsidR="00AD3898" w:rsidRPr="00A85CFD">
        <w:t>(</w:t>
      </w:r>
      <w:r w:rsidRPr="00A85CFD">
        <w:t>in the interest of aiding study</w:t>
      </w:r>
      <w:r w:rsidR="00AD3898" w:rsidRPr="00A85CFD">
        <w:t>)</w:t>
      </w:r>
      <w:r w:rsidRPr="00A85CFD">
        <w:t>, although this approach may not result in the most polished output report.</w:t>
      </w:r>
    </w:p>
    <w:p w14:paraId="68C6329A" w14:textId="77777777" w:rsidR="00465A31" w:rsidRPr="00A85CFD" w:rsidRDefault="00465A31" w:rsidP="00E70F75">
      <w:pPr>
        <w:pStyle w:val="berschrift3"/>
        <w:tabs>
          <w:tab w:val="left" w:pos="568"/>
        </w:tabs>
        <w:ind w:left="737" w:hanging="737"/>
      </w:pPr>
      <w:bookmarkStart w:id="10" w:name="_Ref369460175"/>
      <w:r w:rsidRPr="00A85CFD">
        <w:t>Late and incomplete document considerations</w:t>
      </w:r>
      <w:bookmarkEnd w:id="10"/>
    </w:p>
    <w:p w14:paraId="1690256D" w14:textId="041F271F" w:rsidR="00556EEC" w:rsidRPr="00A85CFD" w:rsidRDefault="00BC2EF4" w:rsidP="00D02355">
      <w:r w:rsidRPr="00A85CFD">
        <w:t xml:space="preserve">The formal deadline for registering and uploading </w:t>
      </w:r>
      <w:r w:rsidR="008A3E5C" w:rsidRPr="00A85CFD">
        <w:t xml:space="preserve">non-administrative </w:t>
      </w:r>
      <w:r w:rsidRPr="00A85CFD">
        <w:t xml:space="preserve">contributions </w:t>
      </w:r>
      <w:r w:rsidR="009B574C" w:rsidRPr="00A85CFD">
        <w:t xml:space="preserve">had been announced as </w:t>
      </w:r>
      <w:r w:rsidR="0057082C" w:rsidRPr="00A85CFD">
        <w:t>Tue</w:t>
      </w:r>
      <w:r w:rsidR="00BF41D5" w:rsidRPr="00A85CFD">
        <w:t>s</w:t>
      </w:r>
      <w:r w:rsidR="006E15EC" w:rsidRPr="00A85CFD">
        <w:t>day</w:t>
      </w:r>
      <w:r w:rsidR="009B574C" w:rsidRPr="00A85CFD">
        <w:t xml:space="preserve">, </w:t>
      </w:r>
      <w:r w:rsidR="0057082C" w:rsidRPr="00A85CFD">
        <w:t>13</w:t>
      </w:r>
      <w:r w:rsidR="008647B4" w:rsidRPr="00A85CFD">
        <w:t xml:space="preserve"> </w:t>
      </w:r>
      <w:r w:rsidR="0057082C" w:rsidRPr="00A85CFD">
        <w:t>April</w:t>
      </w:r>
      <w:r w:rsidR="00231927" w:rsidRPr="00A85CFD">
        <w:t xml:space="preserve"> </w:t>
      </w:r>
      <w:r w:rsidRPr="00A85CFD">
        <w:t>20</w:t>
      </w:r>
      <w:r w:rsidR="00BF41D5" w:rsidRPr="00A85CFD">
        <w:t>2</w:t>
      </w:r>
      <w:r w:rsidR="0057082C" w:rsidRPr="00A85CFD">
        <w:t>1</w:t>
      </w:r>
      <w:r w:rsidRPr="00A85CFD">
        <w:t>.</w:t>
      </w:r>
      <w:r w:rsidR="002A185F" w:rsidRPr="00A85CFD">
        <w:t xml:space="preserve"> Any</w:t>
      </w:r>
      <w:r w:rsidR="009B574C" w:rsidRPr="00A85CFD">
        <w:t xml:space="preserve"> d</w:t>
      </w:r>
      <w:r w:rsidR="00FC1511" w:rsidRPr="00A85CFD">
        <w:t>oc</w:t>
      </w:r>
      <w:r w:rsidR="00CB72F6" w:rsidRPr="00A85CFD">
        <w:t>ument</w:t>
      </w:r>
      <w:r w:rsidR="00FC1511" w:rsidRPr="00A85CFD">
        <w:t xml:space="preserve">s </w:t>
      </w:r>
      <w:r w:rsidR="009B574C" w:rsidRPr="00A85CFD">
        <w:t xml:space="preserve">uploaded </w:t>
      </w:r>
      <w:r w:rsidR="00FC1511" w:rsidRPr="00A85CFD">
        <w:t xml:space="preserve">after </w:t>
      </w:r>
      <w:r w:rsidR="005C55AB" w:rsidRPr="00A85CFD">
        <w:t>11</w:t>
      </w:r>
      <w:r w:rsidR="000D7B78" w:rsidRPr="00A85CFD">
        <w:t>59</w:t>
      </w:r>
      <w:r w:rsidR="00A92891" w:rsidRPr="00A85CFD">
        <w:t xml:space="preserve"> </w:t>
      </w:r>
      <w:r w:rsidR="00AD0DE9" w:rsidRPr="00A85CFD">
        <w:t xml:space="preserve">hours </w:t>
      </w:r>
      <w:r w:rsidR="002A185F" w:rsidRPr="00A85CFD">
        <w:t xml:space="preserve">Paris/Geneva time on </w:t>
      </w:r>
      <w:r w:rsidR="0057082C" w:rsidRPr="00A85CFD">
        <w:t>Wednes</w:t>
      </w:r>
      <w:r w:rsidR="00D73425" w:rsidRPr="00A85CFD">
        <w:t>day</w:t>
      </w:r>
      <w:r w:rsidR="002A185F" w:rsidRPr="00A85CFD">
        <w:t xml:space="preserve"> </w:t>
      </w:r>
      <w:r w:rsidR="0057082C" w:rsidRPr="00A85CFD">
        <w:t>14</w:t>
      </w:r>
      <w:r w:rsidR="007E3772" w:rsidRPr="00A85CFD">
        <w:t xml:space="preserve"> </w:t>
      </w:r>
      <w:r w:rsidR="0057082C" w:rsidRPr="00A85CFD">
        <w:t>April</w:t>
      </w:r>
      <w:r w:rsidR="00351E14" w:rsidRPr="00A85CFD">
        <w:t xml:space="preserve"> 202</w:t>
      </w:r>
      <w:r w:rsidR="0057082C" w:rsidRPr="00A85CFD">
        <w:t>1</w:t>
      </w:r>
      <w:r w:rsidR="007E3772" w:rsidRPr="00A85CFD">
        <w:t xml:space="preserve"> </w:t>
      </w:r>
      <w:r w:rsidR="009B574C" w:rsidRPr="00A85CFD">
        <w:t>we</w:t>
      </w:r>
      <w:r w:rsidR="00FC1511" w:rsidRPr="00A85CFD">
        <w:t xml:space="preserve">re considered </w:t>
      </w:r>
      <w:r w:rsidR="00556EEC" w:rsidRPr="00A85CFD">
        <w:t>“</w:t>
      </w:r>
      <w:r w:rsidR="00D03C84" w:rsidRPr="00A85CFD">
        <w:t xml:space="preserve">officially </w:t>
      </w:r>
      <w:r w:rsidR="00FC1511" w:rsidRPr="00A85CFD">
        <w:t>late</w:t>
      </w:r>
      <w:r w:rsidR="00556EEC" w:rsidRPr="00A85CFD">
        <w:t>”</w:t>
      </w:r>
      <w:r w:rsidR="007E3772" w:rsidRPr="00A85CFD">
        <w:t xml:space="preserve">, </w:t>
      </w:r>
      <w:r w:rsidR="000D7B78" w:rsidRPr="00A85CFD">
        <w:t xml:space="preserve">giving a grace period of </w:t>
      </w:r>
      <w:r w:rsidR="005C55AB" w:rsidRPr="00A85CFD">
        <w:t>12</w:t>
      </w:r>
      <w:r w:rsidR="000D7B78" w:rsidRPr="00A85CFD">
        <w:t xml:space="preserve"> h</w:t>
      </w:r>
      <w:r w:rsidR="00D02355" w:rsidRPr="00A85CFD">
        <w:t>ou</w:t>
      </w:r>
      <w:r w:rsidR="000D7B78" w:rsidRPr="00A85CFD">
        <w:t>rs to</w:t>
      </w:r>
      <w:r w:rsidR="00D02355" w:rsidRPr="00A85CFD">
        <w:t xml:space="preserve"> accom</w:t>
      </w:r>
      <w:r w:rsidR="006E15EC" w:rsidRPr="00A85CFD">
        <w:t>m</w:t>
      </w:r>
      <w:r w:rsidR="00D02355" w:rsidRPr="00A85CFD">
        <w:t>odate</w:t>
      </w:r>
      <w:r w:rsidR="000D7B78" w:rsidRPr="00A85CFD">
        <w:t xml:space="preserve"> those living in different </w:t>
      </w:r>
      <w:r w:rsidR="007E3772" w:rsidRPr="00A85CFD">
        <w:t>time zone</w:t>
      </w:r>
      <w:r w:rsidR="000D7B78" w:rsidRPr="00A85CFD">
        <w:t>s</w:t>
      </w:r>
      <w:r w:rsidR="007E3772" w:rsidRPr="00A85CFD">
        <w:t xml:space="preserve"> of the world.</w:t>
      </w:r>
      <w:r w:rsidR="00F15086" w:rsidRPr="00A85CFD">
        <w:t xml:space="preserve"> </w:t>
      </w:r>
      <w:r w:rsidR="007506EA" w:rsidRPr="00A85CFD">
        <w:t xml:space="preserve">The deadline does not apply to </w:t>
      </w:r>
      <w:r w:rsidR="00F15086" w:rsidRPr="00A85CFD">
        <w:t>AHG reports, and other such reports which can only be produced after the availability of other input documents</w:t>
      </w:r>
      <w:r w:rsidR="007506EA" w:rsidRPr="00A85CFD">
        <w:t>.</w:t>
      </w:r>
    </w:p>
    <w:p w14:paraId="32F87428" w14:textId="1A3E3364" w:rsidR="00556EEC" w:rsidRPr="00A85CFD" w:rsidRDefault="001D22AE" w:rsidP="0000210D">
      <w:r w:rsidRPr="00A85CFD">
        <w:t xml:space="preserve">All contribution documents with registration numbers </w:t>
      </w:r>
      <w:r w:rsidR="0033716C" w:rsidRPr="00A85CFD">
        <w:t>higher</w:t>
      </w:r>
      <w:r w:rsidR="00E95591" w:rsidRPr="00A85CFD">
        <w:t xml:space="preserve"> </w:t>
      </w:r>
      <w:r w:rsidR="00A57527" w:rsidRPr="00A85CFD">
        <w:t>than JVET</w:t>
      </w:r>
      <w:r w:rsidR="00A57527" w:rsidRPr="00DF0BFC">
        <w:t>-</w:t>
      </w:r>
      <w:r w:rsidR="00DF0BFC" w:rsidRPr="00DF0BFC">
        <w:t>V0</w:t>
      </w:r>
      <w:r w:rsidR="00DF0BFC" w:rsidRPr="00F11648">
        <w:t>133</w:t>
      </w:r>
      <w:r w:rsidR="00DF0BFC" w:rsidRPr="00DF0BFC">
        <w:t xml:space="preserve"> </w:t>
      </w:r>
      <w:r w:rsidRPr="00DF0BFC">
        <w:t>were</w:t>
      </w:r>
      <w:r w:rsidRPr="00A85CFD">
        <w:t xml:space="preserve"> registered </w:t>
      </w:r>
      <w:r w:rsidR="00D03C84" w:rsidRPr="00A85CFD">
        <w:t xml:space="preserve">after the </w:t>
      </w:r>
      <w:r w:rsidR="00556EEC" w:rsidRPr="00A85CFD">
        <w:t>“</w:t>
      </w:r>
      <w:r w:rsidR="00D03C84" w:rsidRPr="00A85CFD">
        <w:t>officially late</w:t>
      </w:r>
      <w:r w:rsidR="00556EEC" w:rsidRPr="00A85CFD">
        <w:t>”</w:t>
      </w:r>
      <w:r w:rsidRPr="00A85CFD">
        <w:t xml:space="preserve"> </w:t>
      </w:r>
      <w:r w:rsidR="000268CD" w:rsidRPr="00A85CFD">
        <w:t xml:space="preserve">deadline </w:t>
      </w:r>
      <w:r w:rsidRPr="00A85CFD">
        <w:t xml:space="preserve">(and therefore </w:t>
      </w:r>
      <w:r w:rsidR="00AD0DE9" w:rsidRPr="00A85CFD">
        <w:t xml:space="preserve">were </w:t>
      </w:r>
      <w:r w:rsidRPr="00A85CFD">
        <w:t>also uploaded late</w:t>
      </w:r>
      <w:r w:rsidR="00415949" w:rsidRPr="00A85CFD">
        <w:t>)</w:t>
      </w:r>
      <w:r w:rsidRPr="00A85CFD">
        <w:t>.</w:t>
      </w:r>
      <w:r w:rsidR="00D03C84" w:rsidRPr="00A85CFD">
        <w:t xml:space="preserve"> </w:t>
      </w:r>
      <w:r w:rsidR="00F170D0" w:rsidRPr="00A85CFD">
        <w:t>However, s</w:t>
      </w:r>
      <w:r w:rsidR="00D03C84" w:rsidRPr="00A85CFD">
        <w:t xml:space="preserve">ome documents in </w:t>
      </w:r>
      <w:r w:rsidR="00DE34E5" w:rsidRPr="00A85CFD">
        <w:t xml:space="preserve">the </w:t>
      </w:r>
      <w:r w:rsidR="00556EEC" w:rsidRPr="00A85CFD">
        <w:t>“</w:t>
      </w:r>
      <w:r w:rsidR="00E77886" w:rsidRPr="00A85CFD">
        <w:t>late</w:t>
      </w:r>
      <w:r w:rsidR="00556EEC" w:rsidRPr="00A85CFD">
        <w:t>”</w:t>
      </w:r>
      <w:r w:rsidR="00D03C84" w:rsidRPr="00A85CFD">
        <w:t xml:space="preserve"> range</w:t>
      </w:r>
      <w:r w:rsidR="007E3772" w:rsidRPr="00A85CFD">
        <w:t xml:space="preserve"> might </w:t>
      </w:r>
      <w:r w:rsidR="00D03C84" w:rsidRPr="00A85CFD">
        <w:t>include break-out activity reports that were generated during the meeting</w:t>
      </w:r>
      <w:r w:rsidR="00DB1FBF" w:rsidRPr="00A85CFD">
        <w:t>s</w:t>
      </w:r>
      <w:r w:rsidR="00AD3898" w:rsidRPr="00A85CFD">
        <w:t>,</w:t>
      </w:r>
      <w:r w:rsidR="00D03C84" w:rsidRPr="00A85CFD">
        <w:t xml:space="preserve"> and are therefore </w:t>
      </w:r>
      <w:r w:rsidR="00AD3898" w:rsidRPr="00A85CFD">
        <w:t xml:space="preserve">better </w:t>
      </w:r>
      <w:r w:rsidR="00D03C84" w:rsidRPr="00A85CFD">
        <w:t xml:space="preserve">considered </w:t>
      </w:r>
      <w:r w:rsidR="00AD3898" w:rsidRPr="00A85CFD">
        <w:t xml:space="preserve">as </w:t>
      </w:r>
      <w:r w:rsidR="00D03C84" w:rsidRPr="00A85CFD">
        <w:t xml:space="preserve">report documents rather than </w:t>
      </w:r>
      <w:r w:rsidR="00AD3898" w:rsidRPr="00A85CFD">
        <w:t xml:space="preserve">as </w:t>
      </w:r>
      <w:r w:rsidR="00D03C84" w:rsidRPr="00A85CFD">
        <w:t>late contributions.</w:t>
      </w:r>
      <w:r w:rsidR="00C16BCB" w:rsidRPr="00A85CFD">
        <w:t xml:space="preserve"> Also, </w:t>
      </w:r>
      <w:r w:rsidR="00E87EB4" w:rsidRPr="00A85CFD">
        <w:t>all</w:t>
      </w:r>
      <w:r w:rsidR="00C16BCB" w:rsidRPr="00A85CFD">
        <w:t xml:space="preserve"> cross-check reports were uploaded late.</w:t>
      </w:r>
    </w:p>
    <w:p w14:paraId="008CE6CC" w14:textId="77777777" w:rsidR="00556EEC" w:rsidRPr="00A85CFD" w:rsidRDefault="00D03C84" w:rsidP="0000210D">
      <w:r w:rsidRPr="00A85CFD">
        <w:t xml:space="preserve">In many cases, contributions were also revised after </w:t>
      </w:r>
      <w:r w:rsidR="00314055" w:rsidRPr="00A85CFD">
        <w:t xml:space="preserve">the </w:t>
      </w:r>
      <w:r w:rsidRPr="00A85CFD">
        <w:t xml:space="preserve">initial </w:t>
      </w:r>
      <w:r w:rsidR="00314055" w:rsidRPr="00A85CFD">
        <w:t>version was uploaded</w:t>
      </w:r>
      <w:r w:rsidRPr="00A85CFD">
        <w:t xml:space="preserve">. The contribution document archive </w:t>
      </w:r>
      <w:r w:rsidR="00314055" w:rsidRPr="00A85CFD">
        <w:t xml:space="preserve">website </w:t>
      </w:r>
      <w:r w:rsidRPr="00A85CFD">
        <w:t xml:space="preserve">retains </w:t>
      </w:r>
      <w:r w:rsidR="00AD0DE9" w:rsidRPr="00A85CFD">
        <w:t>publicly</w:t>
      </w:r>
      <w:r w:rsidR="00E626D9" w:rsidRPr="00A85CFD">
        <w:t xml:space="preserve"> </w:t>
      </w:r>
      <w:r w:rsidR="00AD0DE9" w:rsidRPr="00A85CFD">
        <w:t xml:space="preserve">accessible </w:t>
      </w:r>
      <w:r w:rsidRPr="00A85CFD">
        <w:t>prior versions</w:t>
      </w:r>
      <w:r w:rsidR="00314055" w:rsidRPr="00A85CFD">
        <w:t xml:space="preserve"> in such cases. The t</w:t>
      </w:r>
      <w:r w:rsidRPr="00A85CFD">
        <w:t xml:space="preserve">iming of late document availability for contributions </w:t>
      </w:r>
      <w:r w:rsidR="00314055" w:rsidRPr="00A85CFD">
        <w:t>is</w:t>
      </w:r>
      <w:r w:rsidRPr="00A85CFD">
        <w:t xml:space="preserve"> generally noted in the section discussing each contribution in this report.</w:t>
      </w:r>
    </w:p>
    <w:p w14:paraId="387EBF6E" w14:textId="77777777" w:rsidR="00556EEC" w:rsidRPr="00A85CFD" w:rsidRDefault="00734CD4" w:rsidP="0000210D">
      <w:r w:rsidRPr="00A85CFD">
        <w:t>One suggestion to assist with th</w:t>
      </w:r>
      <w:r w:rsidR="00AD3898" w:rsidRPr="00A85CFD">
        <w:t>e</w:t>
      </w:r>
      <w:r w:rsidRPr="00A85CFD">
        <w:t xml:space="preserve"> issue </w:t>
      </w:r>
      <w:r w:rsidR="00AD3898" w:rsidRPr="00A85CFD">
        <w:t xml:space="preserve">of late submissions </w:t>
      </w:r>
      <w:r w:rsidRPr="00A85CFD">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A85CFD" w:rsidRDefault="00EF3B16" w:rsidP="00F830A1">
      <w:pPr>
        <w:keepNext/>
      </w:pPr>
      <w:r w:rsidRPr="00A85CFD">
        <w:t xml:space="preserve">The following technical design proposal contributions were </w:t>
      </w:r>
      <w:r w:rsidR="005C55AB" w:rsidRPr="00A85CFD">
        <w:t xml:space="preserve">registered and/or </w:t>
      </w:r>
      <w:r w:rsidRPr="00A85CFD">
        <w:t>uploaded late:</w:t>
      </w:r>
    </w:p>
    <w:p w14:paraId="1095A884" w14:textId="25D900DE" w:rsidR="00D05D71" w:rsidRPr="00A85CFD" w:rsidRDefault="00D05D71" w:rsidP="00D05D71">
      <w:pPr>
        <w:pStyle w:val="Aufzhlungszeichen2"/>
        <w:numPr>
          <w:ilvl w:val="0"/>
          <w:numId w:val="15"/>
        </w:numPr>
        <w:contextualSpacing w:val="0"/>
      </w:pPr>
      <w:r w:rsidRPr="00A85CFD">
        <w:t>JVET-</w:t>
      </w:r>
      <w:r w:rsidR="0057082C" w:rsidRPr="00A85CFD">
        <w:t>V</w:t>
      </w:r>
      <w:r w:rsidRPr="00A85CFD">
        <w:t>0</w:t>
      </w:r>
      <w:r w:rsidR="0057082C" w:rsidRPr="00A85CFD">
        <w:t>XXX</w:t>
      </w:r>
      <w:r w:rsidRPr="00A85CFD">
        <w:t xml:space="preserve"> (a proposal on </w:t>
      </w:r>
      <w:r w:rsidR="0057082C" w:rsidRPr="00A85CFD">
        <w:t>…</w:t>
      </w:r>
      <w:r w:rsidR="0098222A" w:rsidRPr="00A85CFD">
        <w:t xml:space="preserve">), </w:t>
      </w:r>
      <w:r w:rsidRPr="00A85CFD">
        <w:t xml:space="preserve">uploaded </w:t>
      </w:r>
      <w:r w:rsidR="0057082C" w:rsidRPr="00A85CFD">
        <w:t>04</w:t>
      </w:r>
      <w:r w:rsidR="00D95C4E" w:rsidRPr="00A85CFD">
        <w:t>-</w:t>
      </w:r>
      <w:r w:rsidR="0057082C" w:rsidRPr="00A85CFD">
        <w:t>XX</w:t>
      </w:r>
      <w:r w:rsidR="00D95C4E" w:rsidRPr="00A85CFD">
        <w:t xml:space="preserve"> </w:t>
      </w:r>
      <w:r w:rsidR="00D95C4E" w:rsidRPr="00A85CFD">
        <w:rPr>
          <w:highlight w:val="yellow"/>
        </w:rPr>
        <w:t>after deadline</w:t>
      </w:r>
      <w:r w:rsidR="00D95C4E" w:rsidRPr="00A85CFD">
        <w:t>.</w:t>
      </w:r>
    </w:p>
    <w:p w14:paraId="141B4CA1" w14:textId="7A3C4D0F" w:rsidR="004B11BF" w:rsidRPr="00A85CFD" w:rsidRDefault="0057082C" w:rsidP="004B11BF">
      <w:pPr>
        <w:pStyle w:val="Aufzhlungszeichen2"/>
        <w:numPr>
          <w:ilvl w:val="0"/>
          <w:numId w:val="15"/>
        </w:numPr>
        <w:contextualSpacing w:val="0"/>
      </w:pPr>
      <w:r w:rsidRPr="00A85CFD">
        <w:t>..</w:t>
      </w:r>
      <w:r w:rsidR="004B11BF" w:rsidRPr="00A85CFD">
        <w:t>.</w:t>
      </w:r>
    </w:p>
    <w:p w14:paraId="05D6410C" w14:textId="655D2900" w:rsidR="00D62446" w:rsidRPr="00A85CFD" w:rsidRDefault="00D62446" w:rsidP="0000210D">
      <w:r w:rsidRPr="00A85CFD">
        <w:t>It may be observed that some of the above</w:t>
      </w:r>
      <w:r w:rsidR="00C07252" w:rsidRPr="00A85CFD">
        <w:t>-listed</w:t>
      </w:r>
      <w:r w:rsidRPr="00A85CFD">
        <w:t xml:space="preserve"> contributions were submissions made in response to issues that arose</w:t>
      </w:r>
      <w:r w:rsidR="002A1231" w:rsidRPr="00A85CFD">
        <w:t xml:space="preserve"> in discussions</w:t>
      </w:r>
      <w:r w:rsidRPr="00A85CFD">
        <w:t xml:space="preserve"> </w:t>
      </w:r>
      <w:r w:rsidR="0056158D" w:rsidRPr="00A85CFD">
        <w:t>during</w:t>
      </w:r>
      <w:r w:rsidRPr="00A85CFD">
        <w:t xml:space="preserve"> the meeting</w:t>
      </w:r>
      <w:r w:rsidR="002A1231" w:rsidRPr="00A85CFD">
        <w:t xml:space="preserve"> or </w:t>
      </w:r>
      <w:r w:rsidR="00C07252" w:rsidRPr="00A85CFD">
        <w:t xml:space="preserve">from </w:t>
      </w:r>
      <w:r w:rsidR="002A1231" w:rsidRPr="00A85CFD">
        <w:t>the study</w:t>
      </w:r>
      <w:r w:rsidR="0056158D" w:rsidRPr="00A85CFD">
        <w:t xml:space="preserve"> of other contributions</w:t>
      </w:r>
      <w:r w:rsidR="002A1231" w:rsidRPr="00A85CFD">
        <w:t xml:space="preserve">, and thus could not have been submitted by the </w:t>
      </w:r>
      <w:r w:rsidR="00D0352F" w:rsidRPr="00A85CFD">
        <w:t>ordinary deadline</w:t>
      </w:r>
      <w:r w:rsidR="0056158D" w:rsidRPr="00A85CFD">
        <w:t>.</w:t>
      </w:r>
    </w:p>
    <w:p w14:paraId="078A09F5" w14:textId="77777777" w:rsidR="00556EEC" w:rsidRPr="00A85CFD" w:rsidRDefault="0040222B" w:rsidP="0000210D">
      <w:r w:rsidRPr="00A85CFD">
        <w:t xml:space="preserve">The following </w:t>
      </w:r>
      <w:r w:rsidR="001D22AE" w:rsidRPr="00A85CFD">
        <w:t xml:space="preserve">other </w:t>
      </w:r>
      <w:r w:rsidRPr="00A85CFD">
        <w:t xml:space="preserve">document not proposing </w:t>
      </w:r>
      <w:r w:rsidR="001D22AE" w:rsidRPr="00A85CFD">
        <w:t xml:space="preserve">normative </w:t>
      </w:r>
      <w:r w:rsidRPr="00A85CFD">
        <w:t>technical content</w:t>
      </w:r>
      <w:r w:rsidR="00B047C0" w:rsidRPr="00A85CFD">
        <w:t>, but with some need for consideration</w:t>
      </w:r>
      <w:r w:rsidR="0056158D" w:rsidRPr="00A85CFD">
        <w:t>,</w:t>
      </w:r>
      <w:r w:rsidRPr="00A85CFD">
        <w:t xml:space="preserve"> </w:t>
      </w:r>
      <w:r w:rsidR="00501EEA" w:rsidRPr="00A85CFD">
        <w:t xml:space="preserve">were </w:t>
      </w:r>
      <w:r w:rsidR="005C55AB" w:rsidRPr="00A85CFD">
        <w:t xml:space="preserve">registered and/or </w:t>
      </w:r>
      <w:r w:rsidRPr="00A85CFD">
        <w:t>uploaded late:</w:t>
      </w:r>
    </w:p>
    <w:p w14:paraId="7822D7D7" w14:textId="5F2F3A6E" w:rsidR="00D05D71" w:rsidRPr="00A85CFD" w:rsidRDefault="00D05D71" w:rsidP="00D05D71">
      <w:pPr>
        <w:pStyle w:val="Aufzhlungszeichen2"/>
        <w:numPr>
          <w:ilvl w:val="0"/>
          <w:numId w:val="5"/>
        </w:numPr>
        <w:contextualSpacing w:val="0"/>
      </w:pPr>
      <w:r w:rsidRPr="00A85CFD">
        <w:t>JVET-</w:t>
      </w:r>
      <w:r w:rsidR="0057082C" w:rsidRPr="00A85CFD">
        <w:t>V</w:t>
      </w:r>
      <w:r w:rsidRPr="00A85CFD">
        <w:t>0</w:t>
      </w:r>
      <w:r w:rsidR="0057082C" w:rsidRPr="00A85CFD">
        <w:t>XXX</w:t>
      </w:r>
      <w:r w:rsidRPr="00A85CFD">
        <w:t xml:space="preserve"> (a document on </w:t>
      </w:r>
      <w:r w:rsidR="0057082C" w:rsidRPr="00A85CFD">
        <w:t>…</w:t>
      </w:r>
      <w:r w:rsidRPr="00A85CFD">
        <w:t xml:space="preserve">), uploaded </w:t>
      </w:r>
      <w:r w:rsidR="0057082C" w:rsidRPr="00A85CFD">
        <w:t>04</w:t>
      </w:r>
      <w:r w:rsidRPr="00A85CFD">
        <w:t>-</w:t>
      </w:r>
      <w:r w:rsidR="0057082C" w:rsidRPr="00A85CFD">
        <w:t>XX</w:t>
      </w:r>
      <w:r w:rsidRPr="00A85CFD">
        <w:t>.</w:t>
      </w:r>
    </w:p>
    <w:p w14:paraId="520E8206" w14:textId="74CFD9D8" w:rsidR="00D05D71" w:rsidRPr="00A85CFD" w:rsidRDefault="0057082C" w:rsidP="00D05D71">
      <w:pPr>
        <w:pStyle w:val="Aufzhlungszeichen2"/>
        <w:numPr>
          <w:ilvl w:val="0"/>
          <w:numId w:val="5"/>
        </w:numPr>
        <w:contextualSpacing w:val="0"/>
      </w:pPr>
      <w:r w:rsidRPr="00A85CFD">
        <w:lastRenderedPageBreak/>
        <w:t>…</w:t>
      </w:r>
    </w:p>
    <w:p w14:paraId="6FAA08AE" w14:textId="2BF6C8CF" w:rsidR="00556EEC" w:rsidRPr="00A85CFD" w:rsidRDefault="008B25E2" w:rsidP="0000210D">
      <w:r w:rsidRPr="00072DBC">
        <w:t>A</w:t>
      </w:r>
      <w:r w:rsidR="007172D5" w:rsidRPr="00072DBC">
        <w:t>ll cross-verification reports</w:t>
      </w:r>
      <w:r w:rsidR="007172D5" w:rsidRPr="00A85CFD">
        <w:t xml:space="preserve"> at this meeting were registered late, and</w:t>
      </w:r>
      <w:r w:rsidR="00F81CC4" w:rsidRPr="00A85CFD">
        <w:t>/or</w:t>
      </w:r>
      <w:r w:rsidR="007172D5" w:rsidRPr="00A85CFD">
        <w:t xml:space="preserve"> uploaded late.</w:t>
      </w:r>
      <w:r w:rsidR="00D23002" w:rsidRPr="00A85CFD">
        <w:t xml:space="preserve"> </w:t>
      </w:r>
      <w:r w:rsidR="00E87EB4" w:rsidRPr="00A85CFD">
        <w:t>In the interest of brevity, these</w:t>
      </w:r>
      <w:r w:rsidR="00A57527" w:rsidRPr="00A85CFD">
        <w:t xml:space="preserve"> are</w:t>
      </w:r>
      <w:r w:rsidR="00D23002" w:rsidRPr="00A85CFD">
        <w:t xml:space="preserve"> not specifically identified here. Initial upload times for each document are recorded in Annex A of this report.</w:t>
      </w:r>
    </w:p>
    <w:p w14:paraId="0DCC08A6" w14:textId="05D7B040" w:rsidR="002E00D0" w:rsidRPr="00A85CFD" w:rsidRDefault="00A93935" w:rsidP="00166646">
      <w:r w:rsidRPr="00072DBC">
        <w:t xml:space="preserve">The following </w:t>
      </w:r>
      <w:r w:rsidR="00F50522" w:rsidRPr="00072DBC">
        <w:t>contribution registration</w:t>
      </w:r>
      <w:r w:rsidR="004C453A" w:rsidRPr="00072DBC">
        <w:t>s</w:t>
      </w:r>
      <w:r w:rsidR="00F50522" w:rsidRPr="00A85CFD">
        <w:t xml:space="preserve"> </w:t>
      </w:r>
      <w:r w:rsidR="006D7225" w:rsidRPr="00A85CFD">
        <w:t xml:space="preserve">were </w:t>
      </w:r>
      <w:r w:rsidR="00801B86" w:rsidRPr="00A85CFD">
        <w:t xml:space="preserve">noted that were </w:t>
      </w:r>
      <w:r w:rsidR="00F50522" w:rsidRPr="00A85CFD">
        <w:t>later cancelled, withdrawn, never provided, were cross-checks of a withdrawn contribution, or were registered in error</w:t>
      </w:r>
      <w:r w:rsidR="00B060FC">
        <w:t>: JVET-V0154</w:t>
      </w:r>
      <w:r w:rsidR="00F21FD4" w:rsidRPr="00A85CFD">
        <w:t>.</w:t>
      </w:r>
    </w:p>
    <w:p w14:paraId="702FF2C5" w14:textId="31F07942" w:rsidR="00556EEC" w:rsidRPr="00A85CFD" w:rsidRDefault="00556EEC" w:rsidP="0000210D">
      <w:r w:rsidRPr="00A85CFD">
        <w:t>“</w:t>
      </w:r>
      <w:r w:rsidR="00A20058" w:rsidRPr="00A85CFD">
        <w:t>Placeholder</w:t>
      </w:r>
      <w:r w:rsidRPr="00A85CFD">
        <w:t>”</w:t>
      </w:r>
      <w:r w:rsidR="00A20058" w:rsidRPr="00A85CFD">
        <w:t xml:space="preserve"> contribution documents that were basically empty of content, </w:t>
      </w:r>
      <w:r w:rsidR="0089739E" w:rsidRPr="00A85CFD">
        <w:t xml:space="preserve">or lacking any results </w:t>
      </w:r>
      <w:r w:rsidR="00744875" w:rsidRPr="00A85CFD">
        <w:t xml:space="preserve">showing </w:t>
      </w:r>
      <w:r w:rsidR="0089739E" w:rsidRPr="00A85CFD">
        <w:t xml:space="preserve">benefit </w:t>
      </w:r>
      <w:r w:rsidR="00744875" w:rsidRPr="00A85CFD">
        <w:t xml:space="preserve">for </w:t>
      </w:r>
      <w:r w:rsidR="0089739E" w:rsidRPr="00A85CFD">
        <w:t xml:space="preserve">the proposed technology, </w:t>
      </w:r>
      <w:r w:rsidR="00A20058" w:rsidRPr="00A85CFD">
        <w:t xml:space="preserve">and </w:t>
      </w:r>
      <w:r w:rsidR="0089739E" w:rsidRPr="00A85CFD">
        <w:t xml:space="preserve">obviously uploaded with </w:t>
      </w:r>
      <w:r w:rsidR="00A20058" w:rsidRPr="00A85CFD">
        <w:t xml:space="preserve">an intent to provide a more complete submission as a revision, </w:t>
      </w:r>
      <w:r w:rsidR="00645F85" w:rsidRPr="00A85CFD">
        <w:t xml:space="preserve">had been agreed to be </w:t>
      </w:r>
      <w:r w:rsidR="00A20058" w:rsidRPr="00A85CFD">
        <w:t xml:space="preserve">considered unacceptable </w:t>
      </w:r>
      <w:r w:rsidR="00BD4D1A" w:rsidRPr="00A85CFD">
        <w:t xml:space="preserve">and </w:t>
      </w:r>
      <w:r w:rsidR="0089739E" w:rsidRPr="00A85CFD">
        <w:t xml:space="preserve">to be </w:t>
      </w:r>
      <w:r w:rsidR="00A20058" w:rsidRPr="00A85CFD">
        <w:t>rejected in the document management system</w:t>
      </w:r>
      <w:r w:rsidR="0089739E" w:rsidRPr="00A85CFD">
        <w:t xml:space="preserve"> until a more complete version was available (which would then typically be counted as a late contribution)</w:t>
      </w:r>
      <w:r w:rsidR="00A20058" w:rsidRPr="00A85CFD">
        <w:t xml:space="preserve">. </w:t>
      </w:r>
      <w:r w:rsidR="0089739E" w:rsidRPr="00A85CFD">
        <w:t>A</w:t>
      </w:r>
      <w:r w:rsidR="00645F85" w:rsidRPr="00A85CFD">
        <w:t>t the current meeting</w:t>
      </w:r>
      <w:r w:rsidR="0089739E" w:rsidRPr="00A85CFD">
        <w:t xml:space="preserve">, this situation </w:t>
      </w:r>
      <w:r w:rsidR="00F21FD4" w:rsidRPr="00A85CFD">
        <w:rPr>
          <w:highlight w:val="yellow"/>
        </w:rPr>
        <w:t>did not apply</w:t>
      </w:r>
      <w:r w:rsidR="00094616" w:rsidRPr="00A85CFD">
        <w:t>.</w:t>
      </w:r>
    </w:p>
    <w:p w14:paraId="7A817217" w14:textId="2436AA6B" w:rsidR="004C5A02" w:rsidRPr="00A85CFD" w:rsidRDefault="00B054AF" w:rsidP="0000210D">
      <w:r w:rsidRPr="00A85CFD">
        <w:t xml:space="preserve">Contributions that had significant problems with uploaded versions </w:t>
      </w:r>
      <w:r w:rsidR="00F21FD4" w:rsidRPr="00A85CFD">
        <w:t>were not observed.</w:t>
      </w:r>
    </w:p>
    <w:p w14:paraId="5CD8F70E" w14:textId="4FC3B457" w:rsidR="00556EEC" w:rsidRPr="00A85CFD" w:rsidRDefault="00964D64" w:rsidP="0000210D">
      <w:r w:rsidRPr="00A85CFD">
        <w:t xml:space="preserve">As a general policy, missing documents were not </w:t>
      </w:r>
      <w:r w:rsidR="00973974" w:rsidRPr="00A85CFD">
        <w:t xml:space="preserve">to be </w:t>
      </w:r>
      <w:r w:rsidRPr="00A85CFD">
        <w:t xml:space="preserve">presented, and late documents </w:t>
      </w:r>
      <w:r w:rsidR="00540D39" w:rsidRPr="00A85CFD">
        <w:t xml:space="preserve">(and substantial revisions) </w:t>
      </w:r>
      <w:r w:rsidRPr="00A85CFD">
        <w:t xml:space="preserve">could only be presented when </w:t>
      </w:r>
      <w:r w:rsidR="00BD4D1A" w:rsidRPr="00A85CFD">
        <w:t xml:space="preserve">there was a consensus to consider them and there was </w:t>
      </w:r>
      <w:r w:rsidRPr="00A85CFD">
        <w:t xml:space="preserve">sufficient time </w:t>
      </w:r>
      <w:r w:rsidR="00BD4D1A" w:rsidRPr="00A85CFD">
        <w:t>available for their review</w:t>
      </w:r>
      <w:r w:rsidRPr="00A85CFD">
        <w:t xml:space="preserve">. </w:t>
      </w:r>
      <w:r w:rsidR="00FF6A60" w:rsidRPr="00A85CFD">
        <w:t>A</w:t>
      </w:r>
      <w:r w:rsidR="00067685" w:rsidRPr="00A85CFD">
        <w:t>gain, a</w:t>
      </w:r>
      <w:r w:rsidR="00FF6A60" w:rsidRPr="00A85CFD">
        <w:t xml:space="preserve">n exception is </w:t>
      </w:r>
      <w:r w:rsidR="00985620" w:rsidRPr="00A85CFD">
        <w:t xml:space="preserve">applied </w:t>
      </w:r>
      <w:r w:rsidR="00FF6A60" w:rsidRPr="00A85CFD">
        <w:t>for AHG reports</w:t>
      </w:r>
      <w:r w:rsidR="00067685" w:rsidRPr="00A85CFD">
        <w:t>,</w:t>
      </w:r>
      <w:r w:rsidR="00FF6A60" w:rsidRPr="00A85CFD">
        <w:t xml:space="preserve"> </w:t>
      </w:r>
      <w:r w:rsidR="007506EA" w:rsidRPr="00A85CFD">
        <w:t>C</w:t>
      </w:r>
      <w:r w:rsidR="00FF6A60" w:rsidRPr="00A85CFD">
        <w:t xml:space="preserve">E </w:t>
      </w:r>
      <w:r w:rsidR="005F02FA" w:rsidRPr="00A85CFD">
        <w:t xml:space="preserve">and HLS topic </w:t>
      </w:r>
      <w:r w:rsidR="00FF6A60" w:rsidRPr="00A85CFD">
        <w:t>summaries</w:t>
      </w:r>
      <w:r w:rsidR="00067685" w:rsidRPr="00A85CFD">
        <w:t>, and other such reports</w:t>
      </w:r>
      <w:r w:rsidR="00FF6A60" w:rsidRPr="00A85CFD">
        <w:t xml:space="preserve"> which can only be produced after </w:t>
      </w:r>
      <w:r w:rsidR="00067685" w:rsidRPr="00A85CFD">
        <w:t xml:space="preserve">the </w:t>
      </w:r>
      <w:r w:rsidR="00FF6A60" w:rsidRPr="00A85CFD">
        <w:t>availability of other input doc</w:t>
      </w:r>
      <w:r w:rsidR="00067685" w:rsidRPr="00A85CFD">
        <w:t>ument</w:t>
      </w:r>
      <w:r w:rsidR="00FF6A60" w:rsidRPr="00A85CFD">
        <w:t>s. T</w:t>
      </w:r>
      <w:r w:rsidRPr="00A85CFD">
        <w:t>here were no objections raised by the group regarding pre</w:t>
      </w:r>
      <w:r w:rsidR="008A3E5C" w:rsidRPr="00A85CFD">
        <w:t>sentation of late contributions</w:t>
      </w:r>
      <w:r w:rsidR="00A92A0B" w:rsidRPr="00A85CFD">
        <w:t>, although there was some expression of annoyance and remarks on the difficulty of dealing with late contributions and late revisions</w:t>
      </w:r>
      <w:r w:rsidR="008A3E5C" w:rsidRPr="00A85CFD">
        <w:t>.</w:t>
      </w:r>
    </w:p>
    <w:p w14:paraId="0A8ABA71" w14:textId="77777777" w:rsidR="00556EEC" w:rsidRPr="00A85CFD" w:rsidRDefault="004F4761" w:rsidP="0000210D">
      <w:r w:rsidRPr="00A85CFD">
        <w:t>It was r</w:t>
      </w:r>
      <w:r w:rsidR="00A92A0B" w:rsidRPr="00A85CFD">
        <w:t>emark</w:t>
      </w:r>
      <w:r w:rsidRPr="00A85CFD">
        <w:t>ed that</w:t>
      </w:r>
      <w:r w:rsidR="00A92A0B" w:rsidRPr="00A85CFD">
        <w:t xml:space="preserve"> documents that are substantially revised after the initial upload</w:t>
      </w:r>
      <w:r w:rsidRPr="00A85CFD">
        <w:t xml:space="preserve"> </w:t>
      </w:r>
      <w:r w:rsidR="00645F85" w:rsidRPr="00A85CFD">
        <w:t xml:space="preserve">can </w:t>
      </w:r>
      <w:r w:rsidRPr="00A85CFD">
        <w:t xml:space="preserve">also </w:t>
      </w:r>
      <w:r w:rsidR="00645F85" w:rsidRPr="00A85CFD">
        <w:t xml:space="preserve">be </w:t>
      </w:r>
      <w:r w:rsidRPr="00A85CFD">
        <w:t>a problem</w:t>
      </w:r>
      <w:r w:rsidR="00A92A0B" w:rsidRPr="00A85CFD">
        <w:t xml:space="preserve">, </w:t>
      </w:r>
      <w:r w:rsidRPr="00A85CFD">
        <w:t xml:space="preserve">as this </w:t>
      </w:r>
      <w:r w:rsidR="00A92A0B" w:rsidRPr="00A85CFD">
        <w:t>becomes confusing, interferes with study, and puts an extra burden on synchronization of the discussion.</w:t>
      </w:r>
      <w:r w:rsidRPr="00A85CFD">
        <w:t xml:space="preserve"> </w:t>
      </w:r>
      <w:r w:rsidR="00A92A0B" w:rsidRPr="00A85CFD">
        <w:t xml:space="preserve">This </w:t>
      </w:r>
      <w:r w:rsidR="00645F85" w:rsidRPr="00A85CFD">
        <w:t xml:space="preserve">can </w:t>
      </w:r>
      <w:r w:rsidR="00A92A0B" w:rsidRPr="00A85CFD">
        <w:t xml:space="preserve">especially </w:t>
      </w:r>
      <w:r w:rsidR="00645F85" w:rsidRPr="00A85CFD">
        <w:t xml:space="preserve">be </w:t>
      </w:r>
      <w:r w:rsidR="00A92A0B" w:rsidRPr="00A85CFD">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A85CFD">
        <w:t>“</w:t>
      </w:r>
      <w:r w:rsidR="00A92A0B" w:rsidRPr="00A85CFD">
        <w:t>comments</w:t>
      </w:r>
      <w:r w:rsidR="00556EEC" w:rsidRPr="00A85CFD">
        <w:t>”</w:t>
      </w:r>
      <w:r w:rsidR="00A92A0B" w:rsidRPr="00A85CFD">
        <w:t xml:space="preserve"> field on the web site can be used to indicate what is different in a revision</w:t>
      </w:r>
      <w:r w:rsidR="00645F85" w:rsidRPr="00A85CFD">
        <w:t xml:space="preserve"> although participants tend to seldom notice what is recorded there</w:t>
      </w:r>
      <w:r w:rsidR="00A92A0B" w:rsidRPr="00A85CFD">
        <w:t>.</w:t>
      </w:r>
    </w:p>
    <w:p w14:paraId="071F392D" w14:textId="77777777" w:rsidR="00556EEC" w:rsidRPr="00A85CFD" w:rsidRDefault="00951DA6" w:rsidP="0000210D">
      <w:r w:rsidRPr="00A85CFD">
        <w:t xml:space="preserve">A few contributions </w:t>
      </w:r>
      <w:r w:rsidR="00632EBA" w:rsidRPr="00A85CFD">
        <w:t xml:space="preserve">may have </w:t>
      </w:r>
      <w:r w:rsidRPr="00A85CFD">
        <w:t xml:space="preserve">had some problems relating to IPR declarations </w:t>
      </w:r>
      <w:r w:rsidR="009709D0" w:rsidRPr="00A85CFD">
        <w:t xml:space="preserve">in the initial uploaded versions </w:t>
      </w:r>
      <w:r w:rsidRPr="00A85CFD">
        <w:t>(missing declarations, declarations saying they were from the wrong companies, etc.)</w:t>
      </w:r>
      <w:r w:rsidR="009709D0" w:rsidRPr="00A85CFD">
        <w:t xml:space="preserve">. </w:t>
      </w:r>
      <w:r w:rsidR="00BC6F8B" w:rsidRPr="00A85CFD">
        <w:t>T</w:t>
      </w:r>
      <w:r w:rsidR="009709D0" w:rsidRPr="00A85CFD">
        <w:t xml:space="preserve">hese </w:t>
      </w:r>
      <w:r w:rsidR="00BC6F8B" w:rsidRPr="00A85CFD">
        <w:t xml:space="preserve">issues </w:t>
      </w:r>
      <w:r w:rsidR="009709D0" w:rsidRPr="00A85CFD">
        <w:t xml:space="preserve">were corrected by later uploaded versions </w:t>
      </w:r>
      <w:r w:rsidR="00053A7D" w:rsidRPr="00A85CFD">
        <w:t xml:space="preserve">in a reasonably timely fashion </w:t>
      </w:r>
      <w:r w:rsidR="009709D0" w:rsidRPr="00A85CFD">
        <w:t>in all cases</w:t>
      </w:r>
      <w:r w:rsidR="0059461F" w:rsidRPr="00A85CFD">
        <w:t xml:space="preserve"> (to the extent of the awareness of the </w:t>
      </w:r>
      <w:r w:rsidR="002A185F" w:rsidRPr="00A85CFD">
        <w:t xml:space="preserve">responsible </w:t>
      </w:r>
      <w:r w:rsidR="00F4057A" w:rsidRPr="00A85CFD">
        <w:t>coordinators</w:t>
      </w:r>
      <w:r w:rsidR="0059461F" w:rsidRPr="00A85CFD">
        <w:t>)</w:t>
      </w:r>
      <w:r w:rsidR="009709D0" w:rsidRPr="00A85CFD">
        <w:t>.</w:t>
      </w:r>
    </w:p>
    <w:p w14:paraId="53E128B2" w14:textId="77777777" w:rsidR="00556EEC" w:rsidRPr="00A85CFD" w:rsidRDefault="004B1022" w:rsidP="00450109">
      <w:r w:rsidRPr="00A85CFD">
        <w:t xml:space="preserve">Some other errors were noticed in other initial document uploads (wrong document numbers </w:t>
      </w:r>
      <w:r w:rsidR="00645F85" w:rsidRPr="00A85CFD">
        <w:t xml:space="preserve">or meeting dates or meeting locations </w:t>
      </w:r>
      <w:r w:rsidRPr="00A85CFD">
        <w:t>in headers, etc.) which were generally sorted out in a reasonably timely fashion. The document web site contains an archive of each upload.</w:t>
      </w:r>
    </w:p>
    <w:p w14:paraId="7FE31B16" w14:textId="77777777" w:rsidR="00465A31" w:rsidRPr="00A85CFD" w:rsidRDefault="00465A31" w:rsidP="00E70F75">
      <w:pPr>
        <w:pStyle w:val="berschrift3"/>
        <w:tabs>
          <w:tab w:val="left" w:pos="568"/>
        </w:tabs>
        <w:ind w:left="737" w:hanging="737"/>
      </w:pPr>
      <w:bookmarkStart w:id="11" w:name="_Ref525484014"/>
      <w:r w:rsidRPr="00A85CFD">
        <w:t xml:space="preserve">Outputs of </w:t>
      </w:r>
      <w:r w:rsidR="00E06519" w:rsidRPr="00A85CFD">
        <w:t xml:space="preserve">the </w:t>
      </w:r>
      <w:r w:rsidRPr="00A85CFD">
        <w:t>preceding meeting</w:t>
      </w:r>
      <w:bookmarkEnd w:id="11"/>
    </w:p>
    <w:p w14:paraId="469326CF" w14:textId="5F464078" w:rsidR="00556EEC" w:rsidRPr="00A85CFD" w:rsidRDefault="00C07252" w:rsidP="00C54445">
      <w:r w:rsidRPr="00A85CFD">
        <w:t xml:space="preserve">All </w:t>
      </w:r>
      <w:r w:rsidR="000E7D1E" w:rsidRPr="00A85CFD">
        <w:t>output</w:t>
      </w:r>
      <w:r w:rsidR="00FF6A60" w:rsidRPr="00A85CFD">
        <w:t xml:space="preserve"> documents of the previous meeting, particularly the</w:t>
      </w:r>
      <w:r w:rsidR="007E3772" w:rsidRPr="00A85CFD">
        <w:t xml:space="preserve"> meeting report JVET-</w:t>
      </w:r>
      <w:r w:rsidR="0057082C" w:rsidRPr="00A85CFD">
        <w:t>U</w:t>
      </w:r>
      <w:r w:rsidR="00CB1519" w:rsidRPr="00A85CFD">
        <w:t>1</w:t>
      </w:r>
      <w:r w:rsidR="007E3772" w:rsidRPr="00A85CFD">
        <w:t>000</w:t>
      </w:r>
      <w:r w:rsidR="00F350B0" w:rsidRPr="00A85CFD">
        <w:t>,</w:t>
      </w:r>
      <w:r w:rsidR="00CB1519" w:rsidRPr="00A85CFD">
        <w:t xml:space="preserve"> the Errata report items for </w:t>
      </w:r>
      <w:r w:rsidR="00A171AE" w:rsidRPr="00A85CFD">
        <w:t xml:space="preserve">VVC, VSEI, </w:t>
      </w:r>
      <w:r w:rsidR="00CB1519" w:rsidRPr="00A85CFD">
        <w:t xml:space="preserve">HEVC, AVC, Video CICP, and CP usage TR </w:t>
      </w:r>
      <w:r w:rsidR="00CB1519" w:rsidRPr="00A85CFD">
        <w:rPr>
          <w:lang w:eastAsia="de-DE"/>
        </w:rPr>
        <w:t>JVET-</w:t>
      </w:r>
      <w:r w:rsidR="00A171AE" w:rsidRPr="00A85CFD">
        <w:rPr>
          <w:lang w:eastAsia="de-DE"/>
        </w:rPr>
        <w:t>U</w:t>
      </w:r>
      <w:r w:rsidR="00CB1519" w:rsidRPr="00A85CFD">
        <w:rPr>
          <w:lang w:eastAsia="de-DE"/>
        </w:rPr>
        <w:t xml:space="preserve">1004, </w:t>
      </w:r>
      <w:r w:rsidR="00852325" w:rsidRPr="00A85CFD">
        <w:t xml:space="preserve">the </w:t>
      </w:r>
      <w:r w:rsidR="00A171AE" w:rsidRPr="00A85CFD">
        <w:t>Common Test Conditions for HM Video Coding Experiments</w:t>
      </w:r>
      <w:r w:rsidR="00852325" w:rsidRPr="00A85CFD">
        <w:t xml:space="preserve"> </w:t>
      </w:r>
      <w:r w:rsidR="00852325" w:rsidRPr="00A85CFD">
        <w:rPr>
          <w:lang w:eastAsia="de-DE"/>
        </w:rPr>
        <w:t>JVET-</w:t>
      </w:r>
      <w:r w:rsidR="00A171AE" w:rsidRPr="00A85CFD">
        <w:rPr>
          <w:lang w:eastAsia="de-DE"/>
        </w:rPr>
        <w:t>U1100</w:t>
      </w:r>
      <w:r w:rsidR="00852325" w:rsidRPr="00A85CFD">
        <w:rPr>
          <w:lang w:eastAsia="de-DE"/>
        </w:rPr>
        <w:t xml:space="preserve">, </w:t>
      </w:r>
      <w:r w:rsidR="00F350B0" w:rsidRPr="00A85CFD">
        <w:rPr>
          <w:lang w:eastAsia="de-DE"/>
        </w:rPr>
        <w:t xml:space="preserve">the </w:t>
      </w:r>
      <w:r w:rsidR="00F350B0" w:rsidRPr="00A85CFD">
        <w:rPr>
          <w:bCs/>
        </w:rPr>
        <w:t>Algorithm description for Versatile Video Coding and Test Model </w:t>
      </w:r>
      <w:r w:rsidR="008B25E2" w:rsidRPr="00A85CFD">
        <w:rPr>
          <w:bCs/>
        </w:rPr>
        <w:t>1</w:t>
      </w:r>
      <w:r w:rsidR="00A171AE" w:rsidRPr="00A85CFD">
        <w:rPr>
          <w:bCs/>
        </w:rPr>
        <w:t>2</w:t>
      </w:r>
      <w:r w:rsidR="00F350B0" w:rsidRPr="00A85CFD">
        <w:rPr>
          <w:bCs/>
        </w:rPr>
        <w:t xml:space="preserve"> (VTM </w:t>
      </w:r>
      <w:r w:rsidR="008B25E2" w:rsidRPr="00A85CFD">
        <w:rPr>
          <w:bCs/>
        </w:rPr>
        <w:t>1</w:t>
      </w:r>
      <w:r w:rsidR="00A171AE" w:rsidRPr="00A85CFD">
        <w:rPr>
          <w:bCs/>
        </w:rPr>
        <w:t>2</w:t>
      </w:r>
      <w:r w:rsidR="00F350B0" w:rsidRPr="00A85CFD">
        <w:rPr>
          <w:bCs/>
        </w:rPr>
        <w:t>) JVET-</w:t>
      </w:r>
      <w:r w:rsidR="00A171AE" w:rsidRPr="00A85CFD">
        <w:rPr>
          <w:bCs/>
        </w:rPr>
        <w:t>U</w:t>
      </w:r>
      <w:r w:rsidR="004C4744" w:rsidRPr="00A85CFD">
        <w:rPr>
          <w:bCs/>
        </w:rPr>
        <w:t>2</w:t>
      </w:r>
      <w:r w:rsidR="00F350B0" w:rsidRPr="00A85CFD">
        <w:rPr>
          <w:bCs/>
        </w:rPr>
        <w:t>002,</w:t>
      </w:r>
      <w:r w:rsidR="00F640CF" w:rsidRPr="00A85CFD">
        <w:rPr>
          <w:bCs/>
        </w:rPr>
        <w:t xml:space="preserve"> </w:t>
      </w:r>
      <w:r w:rsidR="008B25E2" w:rsidRPr="00A85CFD">
        <w:rPr>
          <w:bCs/>
        </w:rPr>
        <w:t xml:space="preserve">the </w:t>
      </w:r>
      <w:r w:rsidR="00A171AE" w:rsidRPr="00A85CFD">
        <w:rPr>
          <w:bCs/>
        </w:rPr>
        <w:t>New level and additional SEI messages for VVC (Draft 2)</w:t>
      </w:r>
      <w:r w:rsidR="008B25E2" w:rsidRPr="00A85CFD">
        <w:rPr>
          <w:bCs/>
        </w:rPr>
        <w:t xml:space="preserve"> JVET-</w:t>
      </w:r>
      <w:r w:rsidR="00A171AE" w:rsidRPr="00A85CFD">
        <w:rPr>
          <w:bCs/>
        </w:rPr>
        <w:t>U</w:t>
      </w:r>
      <w:r w:rsidR="008B25E2" w:rsidRPr="00A85CFD">
        <w:rPr>
          <w:bCs/>
        </w:rPr>
        <w:t>200</w:t>
      </w:r>
      <w:r w:rsidR="00A171AE" w:rsidRPr="00A85CFD">
        <w:rPr>
          <w:bCs/>
        </w:rPr>
        <w:t>5</w:t>
      </w:r>
      <w:r w:rsidR="008B25E2" w:rsidRPr="00A85CFD">
        <w:rPr>
          <w:bCs/>
        </w:rPr>
        <w:t xml:space="preserve">, </w:t>
      </w:r>
      <w:r w:rsidR="00421FB0" w:rsidRPr="00A85CFD">
        <w:rPr>
          <w:bCs/>
        </w:rPr>
        <w:t xml:space="preserve">the </w:t>
      </w:r>
      <w:r w:rsidR="00A171AE" w:rsidRPr="00A85CFD">
        <w:rPr>
          <w:lang w:eastAsia="de-DE"/>
        </w:rPr>
        <w:t>Additional SEI messages for VSEI (Draft 2)</w:t>
      </w:r>
      <w:r w:rsidR="00421FB0" w:rsidRPr="00A85CFD">
        <w:rPr>
          <w:bCs/>
        </w:rPr>
        <w:t xml:space="preserve"> JVET-</w:t>
      </w:r>
      <w:r w:rsidR="00A171AE" w:rsidRPr="00A85CFD">
        <w:rPr>
          <w:bCs/>
        </w:rPr>
        <w:t>U</w:t>
      </w:r>
      <w:r w:rsidR="004C4744" w:rsidRPr="00A85CFD">
        <w:rPr>
          <w:bCs/>
        </w:rPr>
        <w:t>2</w:t>
      </w:r>
      <w:r w:rsidR="00421FB0" w:rsidRPr="00A85CFD">
        <w:rPr>
          <w:bCs/>
        </w:rPr>
        <w:t>00</w:t>
      </w:r>
      <w:r w:rsidR="00852325" w:rsidRPr="00A85CFD">
        <w:rPr>
          <w:bCs/>
        </w:rPr>
        <w:t>6</w:t>
      </w:r>
      <w:r w:rsidR="00421FB0" w:rsidRPr="00A85CFD">
        <w:rPr>
          <w:bCs/>
        </w:rPr>
        <w:t xml:space="preserve">, </w:t>
      </w:r>
      <w:r w:rsidR="007A3602" w:rsidRPr="00A85CFD">
        <w:rPr>
          <w:bCs/>
        </w:rPr>
        <w:t xml:space="preserve">the </w:t>
      </w:r>
      <w:r w:rsidR="007A3602" w:rsidRPr="00A85CFD">
        <w:rPr>
          <w:lang w:eastAsia="de-DE"/>
        </w:rPr>
        <w:t>Conformance testing for VVC</w:t>
      </w:r>
      <w:r w:rsidR="007A3602" w:rsidRPr="00A85CFD">
        <w:rPr>
          <w:bCs/>
        </w:rPr>
        <w:t xml:space="preserve"> (Draft </w:t>
      </w:r>
      <w:r w:rsidR="00A171AE" w:rsidRPr="00A85CFD">
        <w:rPr>
          <w:bCs/>
        </w:rPr>
        <w:t>6</w:t>
      </w:r>
      <w:r w:rsidR="007A3602" w:rsidRPr="00A85CFD">
        <w:rPr>
          <w:bCs/>
        </w:rPr>
        <w:t>) JVET-</w:t>
      </w:r>
      <w:r w:rsidR="00A171AE" w:rsidRPr="00A85CFD">
        <w:rPr>
          <w:bCs/>
        </w:rPr>
        <w:t>U</w:t>
      </w:r>
      <w:r w:rsidR="007A3602" w:rsidRPr="00A85CFD">
        <w:rPr>
          <w:bCs/>
        </w:rPr>
        <w:t xml:space="preserve">2008, </w:t>
      </w:r>
      <w:r w:rsidR="00F640CF" w:rsidRPr="00A85CFD">
        <w:rPr>
          <w:bCs/>
        </w:rPr>
        <w:t>the</w:t>
      </w:r>
      <w:r w:rsidR="00F640CF" w:rsidRPr="00A85CFD">
        <w:rPr>
          <w:szCs w:val="24"/>
        </w:rPr>
        <w:t xml:space="preserve"> </w:t>
      </w:r>
      <w:r w:rsidR="00A171AE" w:rsidRPr="00A85CFD">
        <w:rPr>
          <w:lang w:eastAsia="de-DE"/>
        </w:rPr>
        <w:t>Reference software for versatile video coding (Draft 2)</w:t>
      </w:r>
      <w:r w:rsidR="00F640CF" w:rsidRPr="00A85CFD">
        <w:rPr>
          <w:lang w:eastAsia="de-DE"/>
        </w:rPr>
        <w:t xml:space="preserve"> </w:t>
      </w:r>
      <w:r w:rsidR="00F640CF" w:rsidRPr="00A85CFD">
        <w:rPr>
          <w:szCs w:val="24"/>
        </w:rPr>
        <w:t>JVET-</w:t>
      </w:r>
      <w:r w:rsidR="00A171AE" w:rsidRPr="00A85CFD">
        <w:rPr>
          <w:bCs/>
        </w:rPr>
        <w:t>U</w:t>
      </w:r>
      <w:r w:rsidR="00F640CF" w:rsidRPr="00A85CFD">
        <w:rPr>
          <w:bCs/>
        </w:rPr>
        <w:t>2009,</w:t>
      </w:r>
      <w:r w:rsidR="00F640CF" w:rsidRPr="00A85CFD">
        <w:rPr>
          <w:lang w:eastAsia="de-DE"/>
        </w:rPr>
        <w:t xml:space="preserve"> </w:t>
      </w:r>
      <w:r w:rsidR="00852325" w:rsidRPr="00A85CFD">
        <w:rPr>
          <w:bCs/>
        </w:rPr>
        <w:t xml:space="preserve">the </w:t>
      </w:r>
      <w:r w:rsidR="00A171AE" w:rsidRPr="00A85CFD">
        <w:rPr>
          <w:lang w:eastAsia="de-DE"/>
        </w:rPr>
        <w:t>JVET common test conditions and evaluation procedures for 360° video</w:t>
      </w:r>
      <w:r w:rsidR="00852325" w:rsidRPr="00A85CFD">
        <w:rPr>
          <w:szCs w:val="24"/>
        </w:rPr>
        <w:t xml:space="preserve"> JVET-</w:t>
      </w:r>
      <w:r w:rsidR="00A171AE" w:rsidRPr="00A85CFD">
        <w:rPr>
          <w:szCs w:val="24"/>
        </w:rPr>
        <w:t>U</w:t>
      </w:r>
      <w:r w:rsidR="00852325" w:rsidRPr="00A85CFD">
        <w:rPr>
          <w:szCs w:val="24"/>
        </w:rPr>
        <w:t>201</w:t>
      </w:r>
      <w:r w:rsidR="00A171AE" w:rsidRPr="00A85CFD">
        <w:rPr>
          <w:szCs w:val="24"/>
        </w:rPr>
        <w:t>2</w:t>
      </w:r>
      <w:r w:rsidR="00852325" w:rsidRPr="00A85CFD">
        <w:rPr>
          <w:szCs w:val="24"/>
        </w:rPr>
        <w:t xml:space="preserve">, </w:t>
      </w:r>
      <w:r w:rsidR="00F350B0" w:rsidRPr="00A85CFD">
        <w:rPr>
          <w:bCs/>
        </w:rPr>
        <w:t xml:space="preserve">the </w:t>
      </w:r>
      <w:r w:rsidR="00A171AE" w:rsidRPr="00A85CFD">
        <w:rPr>
          <w:lang w:eastAsia="de-DE"/>
        </w:rPr>
        <w:t>Common Test Conditions and evaluation procedures for neural network-based video coding technology</w:t>
      </w:r>
      <w:r w:rsidR="008B25E2" w:rsidRPr="00A85CFD">
        <w:rPr>
          <w:lang w:eastAsia="de-DE"/>
        </w:rPr>
        <w:t xml:space="preserve"> </w:t>
      </w:r>
      <w:r w:rsidR="00F640CF" w:rsidRPr="00A85CFD">
        <w:rPr>
          <w:szCs w:val="24"/>
        </w:rPr>
        <w:t>JVET-</w:t>
      </w:r>
      <w:r w:rsidR="00A171AE" w:rsidRPr="00A85CFD">
        <w:rPr>
          <w:szCs w:val="24"/>
        </w:rPr>
        <w:t>U</w:t>
      </w:r>
      <w:r w:rsidR="00F640CF" w:rsidRPr="00A85CFD">
        <w:rPr>
          <w:szCs w:val="24"/>
        </w:rPr>
        <w:t>20</w:t>
      </w:r>
      <w:r w:rsidR="00A171AE" w:rsidRPr="00A85CFD">
        <w:rPr>
          <w:szCs w:val="24"/>
        </w:rPr>
        <w:t>16</w:t>
      </w:r>
      <w:r w:rsidR="00F350B0" w:rsidRPr="00A85CFD">
        <w:rPr>
          <w:szCs w:val="24"/>
        </w:rPr>
        <w:t>,</w:t>
      </w:r>
      <w:r w:rsidR="00F640CF" w:rsidRPr="00A85CFD">
        <w:rPr>
          <w:szCs w:val="24"/>
        </w:rPr>
        <w:t xml:space="preserve"> </w:t>
      </w:r>
      <w:r w:rsidR="00852325" w:rsidRPr="00A85CFD">
        <w:rPr>
          <w:bCs/>
        </w:rPr>
        <w:t xml:space="preserve">the </w:t>
      </w:r>
      <w:r w:rsidR="00A171AE" w:rsidRPr="00A85CFD">
        <w:rPr>
          <w:lang w:eastAsia="de-DE"/>
        </w:rPr>
        <w:t>Common Test Conditions and evaluation procedures for enhanced compression tool testing</w:t>
      </w:r>
      <w:r w:rsidR="00852325" w:rsidRPr="00A85CFD">
        <w:rPr>
          <w:lang w:eastAsia="de-DE"/>
        </w:rPr>
        <w:t xml:space="preserve"> </w:t>
      </w:r>
      <w:r w:rsidR="00852325" w:rsidRPr="00A85CFD">
        <w:rPr>
          <w:szCs w:val="24"/>
        </w:rPr>
        <w:t>JVET-</w:t>
      </w:r>
      <w:r w:rsidR="00A171AE" w:rsidRPr="00A85CFD">
        <w:rPr>
          <w:szCs w:val="24"/>
        </w:rPr>
        <w:t>U</w:t>
      </w:r>
      <w:r w:rsidR="00852325" w:rsidRPr="00A85CFD">
        <w:rPr>
          <w:szCs w:val="24"/>
        </w:rPr>
        <w:t>201</w:t>
      </w:r>
      <w:r w:rsidR="00A171AE" w:rsidRPr="00A85CFD">
        <w:rPr>
          <w:szCs w:val="24"/>
        </w:rPr>
        <w:t>7</w:t>
      </w:r>
      <w:r w:rsidR="00852325" w:rsidRPr="00A85CFD">
        <w:rPr>
          <w:szCs w:val="24"/>
        </w:rPr>
        <w:t xml:space="preserve">, </w:t>
      </w:r>
      <w:r w:rsidR="00F640CF" w:rsidRPr="00A85CFD">
        <w:rPr>
          <w:szCs w:val="24"/>
        </w:rPr>
        <w:t xml:space="preserve">the </w:t>
      </w:r>
      <w:r w:rsidR="00A171AE" w:rsidRPr="00A85CFD">
        <w:rPr>
          <w:szCs w:val="24"/>
        </w:rPr>
        <w:t xml:space="preserve">Common test conditions for high bit depth and high bit rate video coding </w:t>
      </w:r>
      <w:r w:rsidR="00F640CF" w:rsidRPr="00A85CFD">
        <w:rPr>
          <w:szCs w:val="24"/>
        </w:rPr>
        <w:t>JVET-</w:t>
      </w:r>
      <w:r w:rsidR="00A171AE" w:rsidRPr="00A85CFD">
        <w:rPr>
          <w:szCs w:val="24"/>
        </w:rPr>
        <w:t>U</w:t>
      </w:r>
      <w:r w:rsidR="00F640CF" w:rsidRPr="00A85CFD">
        <w:rPr>
          <w:szCs w:val="24"/>
        </w:rPr>
        <w:t>201</w:t>
      </w:r>
      <w:r w:rsidR="00A171AE" w:rsidRPr="00A85CFD">
        <w:rPr>
          <w:szCs w:val="24"/>
        </w:rPr>
        <w:t>8</w:t>
      </w:r>
      <w:r w:rsidR="00F350B0" w:rsidRPr="00A85CFD">
        <w:t xml:space="preserve">, </w:t>
      </w:r>
      <w:r w:rsidR="00852325" w:rsidRPr="00A85CFD">
        <w:t xml:space="preserve">the </w:t>
      </w:r>
      <w:r w:rsidR="00A171AE" w:rsidRPr="00A85CFD">
        <w:rPr>
          <w:lang w:eastAsia="de-DE"/>
        </w:rPr>
        <w:t xml:space="preserve">VVC verification test plan (Draft 5) </w:t>
      </w:r>
      <w:r w:rsidR="00852325" w:rsidRPr="00A85CFD">
        <w:t>JVET-</w:t>
      </w:r>
      <w:r w:rsidR="00A171AE" w:rsidRPr="00A85CFD">
        <w:t>U</w:t>
      </w:r>
      <w:r w:rsidR="00852325" w:rsidRPr="00A85CFD">
        <w:t xml:space="preserve">2021, the Description of the </w:t>
      </w:r>
      <w:r w:rsidR="00852325" w:rsidRPr="00A85CFD">
        <w:rPr>
          <w:lang w:eastAsia="de-DE"/>
        </w:rPr>
        <w:t>CE on Entropy Coding for High Bit Depth and High Bit Rate Coding</w:t>
      </w:r>
      <w:r w:rsidR="00852325" w:rsidRPr="00A85CFD">
        <w:t xml:space="preserve"> JVET-</w:t>
      </w:r>
      <w:r w:rsidR="00A171AE" w:rsidRPr="00A85CFD">
        <w:t>U</w:t>
      </w:r>
      <w:r w:rsidR="00852325" w:rsidRPr="00A85CFD">
        <w:t xml:space="preserve">2022, the Description of the </w:t>
      </w:r>
      <w:r w:rsidR="003B0F5B" w:rsidRPr="00A85CFD">
        <w:rPr>
          <w:lang w:eastAsia="de-DE"/>
        </w:rPr>
        <w:t>EE on Neural Network-based Video Coding</w:t>
      </w:r>
      <w:r w:rsidR="003B0F5B" w:rsidRPr="00A85CFD">
        <w:t xml:space="preserve"> </w:t>
      </w:r>
      <w:r w:rsidR="00852325" w:rsidRPr="00A85CFD">
        <w:t>JVET-</w:t>
      </w:r>
      <w:r w:rsidR="00A171AE" w:rsidRPr="00A85CFD">
        <w:t>U</w:t>
      </w:r>
      <w:r w:rsidR="00852325" w:rsidRPr="00A85CFD">
        <w:t>2023</w:t>
      </w:r>
      <w:r w:rsidR="00A171AE" w:rsidRPr="00A85CFD">
        <w:t xml:space="preserve">, and the Description of the </w:t>
      </w:r>
      <w:r w:rsidR="00A171AE" w:rsidRPr="00A85CFD">
        <w:rPr>
          <w:lang w:eastAsia="de-DE"/>
        </w:rPr>
        <w:t>EE on Enhanced Compression beyond VVC capability</w:t>
      </w:r>
      <w:r w:rsidR="00A171AE" w:rsidRPr="00A85CFD">
        <w:t xml:space="preserve"> JVET-U2024</w:t>
      </w:r>
      <w:r w:rsidR="00852325" w:rsidRPr="00A85CFD">
        <w:t xml:space="preserve"> </w:t>
      </w:r>
      <w:r w:rsidRPr="00A85CFD">
        <w:t xml:space="preserve">had been completed and were </w:t>
      </w:r>
      <w:r w:rsidR="00096DF4" w:rsidRPr="00A85CFD">
        <w:t xml:space="preserve">approved. </w:t>
      </w:r>
      <w:r w:rsidR="00F350B0" w:rsidRPr="00A85CFD">
        <w:t xml:space="preserve">The </w:t>
      </w:r>
      <w:r w:rsidR="00E06519" w:rsidRPr="00A85CFD">
        <w:t>software</w:t>
      </w:r>
      <w:r w:rsidR="00220941" w:rsidRPr="00A85CFD">
        <w:t xml:space="preserve"> </w:t>
      </w:r>
      <w:r w:rsidR="00096DF4" w:rsidRPr="00A85CFD">
        <w:lastRenderedPageBreak/>
        <w:t>implementation</w:t>
      </w:r>
      <w:r w:rsidR="008B25E2" w:rsidRPr="00A85CFD">
        <w:t>s</w:t>
      </w:r>
      <w:r w:rsidR="00F350B0" w:rsidRPr="00A85CFD">
        <w:t xml:space="preserve"> of VTM</w:t>
      </w:r>
      <w:r w:rsidR="008D5DA5" w:rsidRPr="00A85CFD">
        <w:t xml:space="preserve"> (version</w:t>
      </w:r>
      <w:r w:rsidR="00F350B0" w:rsidRPr="00A85CFD">
        <w:t>s</w:t>
      </w:r>
      <w:r w:rsidR="008D5DA5" w:rsidRPr="00A85CFD">
        <w:t xml:space="preserve"> </w:t>
      </w:r>
      <w:r w:rsidR="00EE4C42" w:rsidRPr="00A85CFD">
        <w:t>1</w:t>
      </w:r>
      <w:r w:rsidR="00A171AE" w:rsidRPr="00A85CFD">
        <w:t>2</w:t>
      </w:r>
      <w:r w:rsidR="00F350B0" w:rsidRPr="00A85CFD">
        <w:t>.0</w:t>
      </w:r>
      <w:r w:rsidR="00B301C8">
        <w:t xml:space="preserve"> and 12.1</w:t>
      </w:r>
      <w:proofErr w:type="gramStart"/>
      <w:r w:rsidR="008D5DA5" w:rsidRPr="00A85CFD">
        <w:t>)</w:t>
      </w:r>
      <w:r w:rsidR="008B25E2" w:rsidRPr="00A85CFD">
        <w:t xml:space="preserve"> </w:t>
      </w:r>
      <w:r w:rsidR="00B301C8">
        <w:t>,</w:t>
      </w:r>
      <w:proofErr w:type="gramEnd"/>
      <w:r w:rsidR="00B301C8">
        <w:t xml:space="preserve"> HM 16.23</w:t>
      </w:r>
      <w:r w:rsidR="00DF0BFC">
        <w:t>, and</w:t>
      </w:r>
      <w:r w:rsidR="00A171AE" w:rsidRPr="00A85CFD">
        <w:t xml:space="preserve"> </w:t>
      </w:r>
      <w:proofErr w:type="spellStart"/>
      <w:r w:rsidR="00B301C8">
        <w:t>HDRTools</w:t>
      </w:r>
      <w:proofErr w:type="spellEnd"/>
      <w:r w:rsidR="00DF0BFC">
        <w:t xml:space="preserve"> (versions 0.20 and 0.21)</w:t>
      </w:r>
      <w:r w:rsidR="00B301C8">
        <w:t xml:space="preserve"> </w:t>
      </w:r>
      <w:r w:rsidR="00517CD5" w:rsidRPr="00A85CFD">
        <w:t xml:space="preserve">were </w:t>
      </w:r>
      <w:r w:rsidR="00F7748D" w:rsidRPr="00A85CFD">
        <w:t>also approved</w:t>
      </w:r>
      <w:r w:rsidR="00E06519" w:rsidRPr="00A85CFD">
        <w:t>.</w:t>
      </w:r>
    </w:p>
    <w:p w14:paraId="1644AAF1" w14:textId="30E0A341" w:rsidR="00556EEC" w:rsidRPr="00A85CFD" w:rsidRDefault="00556EEC" w:rsidP="0000210D"/>
    <w:p w14:paraId="635EADED" w14:textId="77777777" w:rsidR="00556EEC" w:rsidRPr="00A85CFD" w:rsidRDefault="00C07252" w:rsidP="0000210D">
      <w:pPr>
        <w:rPr>
          <w:lang w:eastAsia="de-DE"/>
        </w:rPr>
      </w:pPr>
      <w:r w:rsidRPr="00A85CFD">
        <w:rPr>
          <w:lang w:eastAsia="de-DE"/>
        </w:rPr>
        <w:t xml:space="preserve">The available </w:t>
      </w:r>
      <w:r w:rsidR="004E7244" w:rsidRPr="00A85CFD">
        <w:rPr>
          <w:lang w:eastAsia="de-DE"/>
        </w:rPr>
        <w:t>output documents of the previous meeting and the software</w:t>
      </w:r>
      <w:r w:rsidR="005B380B" w:rsidRPr="00A85CFD">
        <w:rPr>
          <w:lang w:eastAsia="de-DE"/>
        </w:rPr>
        <w:t xml:space="preserve"> had been made available</w:t>
      </w:r>
      <w:r w:rsidR="00AB4CC7" w:rsidRPr="00A85CFD">
        <w:rPr>
          <w:lang w:eastAsia="de-DE"/>
        </w:rPr>
        <w:t xml:space="preserve"> in a reasonably timely fashion.</w:t>
      </w:r>
    </w:p>
    <w:p w14:paraId="424336C9" w14:textId="77777777" w:rsidR="00BC2EF4" w:rsidRPr="00A85CFD" w:rsidRDefault="00BC2EF4" w:rsidP="009F5B0B">
      <w:pPr>
        <w:pStyle w:val="berschrift2"/>
        <w:ind w:left="578" w:hanging="578"/>
        <w:rPr>
          <w:lang w:val="en-CA"/>
        </w:rPr>
      </w:pPr>
      <w:r w:rsidRPr="00A85CFD">
        <w:rPr>
          <w:lang w:val="en-CA"/>
        </w:rPr>
        <w:t>Attendance</w:t>
      </w:r>
    </w:p>
    <w:p w14:paraId="2799A71F" w14:textId="77777777" w:rsidR="00556EEC" w:rsidRPr="00A85CFD" w:rsidRDefault="00BC2EF4" w:rsidP="0000210D">
      <w:r w:rsidRPr="00A85CFD">
        <w:t xml:space="preserve">The list of participants in the </w:t>
      </w:r>
      <w:r w:rsidR="00096DF4" w:rsidRPr="00A85CFD">
        <w:t>JVET</w:t>
      </w:r>
      <w:r w:rsidRPr="00A85CFD">
        <w:t xml:space="preserve"> meeting can be found in Annex B of this report.</w:t>
      </w:r>
    </w:p>
    <w:p w14:paraId="4CAD0B88" w14:textId="590B28D0" w:rsidR="00556EEC" w:rsidRPr="00A85CFD" w:rsidRDefault="00BC2EF4" w:rsidP="0000210D">
      <w:r w:rsidRPr="00A85CFD">
        <w:t>The meeting was open to those qualified to participate either in ITU-T WP3/16 or ISO/IEC JT</w:t>
      </w:r>
      <w:r w:rsidR="006A2F4C" w:rsidRPr="00A85CFD">
        <w:t>C</w:t>
      </w:r>
      <w:r w:rsidR="00985620" w:rsidRPr="00A85CFD">
        <w:t> </w:t>
      </w:r>
      <w:r w:rsidRPr="00A85CFD">
        <w:t>1/</w:t>
      </w:r>
      <w:r w:rsidR="00337A63" w:rsidRPr="00A85CFD">
        <w:t>‌</w:t>
      </w:r>
      <w:r w:rsidRPr="00A85CFD">
        <w:t>SC</w:t>
      </w:r>
      <w:r w:rsidR="00985620" w:rsidRPr="00A85CFD">
        <w:t> </w:t>
      </w:r>
      <w:r w:rsidRPr="00A85CFD">
        <w:t>29/</w:t>
      </w:r>
      <w:r w:rsidR="00337A63" w:rsidRPr="00A85CFD">
        <w:t>‌</w:t>
      </w:r>
      <w:r w:rsidRPr="00A85CFD">
        <w:t>WG</w:t>
      </w:r>
      <w:r w:rsidR="00985620" w:rsidRPr="00A85CFD">
        <w:t> </w:t>
      </w:r>
      <w:r w:rsidR="007C5CC7" w:rsidRPr="00A85CFD">
        <w:t>5</w:t>
      </w:r>
      <w:r w:rsidRPr="00A85CFD">
        <w:t xml:space="preserve"> (including experts who had been personally invited as permitted by ITU-T or ISO/IEC policies).</w:t>
      </w:r>
    </w:p>
    <w:p w14:paraId="25A02DE2" w14:textId="27004732" w:rsidR="00556EEC" w:rsidRPr="00A85CFD" w:rsidRDefault="00BC2EF4" w:rsidP="0000210D">
      <w:r w:rsidRPr="00A85CFD">
        <w:t xml:space="preserve">Participants had been reminded of the need to be properly qualified to attend. Those seeking further information regarding qualifications to attend future meetings may contact the </w:t>
      </w:r>
      <w:r w:rsidR="002A185F" w:rsidRPr="00A85CFD">
        <w:t xml:space="preserve">responsible </w:t>
      </w:r>
      <w:r w:rsidR="00F4057A" w:rsidRPr="00A85CFD">
        <w:t>coordinators</w:t>
      </w:r>
      <w:r w:rsidRPr="00A85CFD">
        <w:t>.</w:t>
      </w:r>
    </w:p>
    <w:p w14:paraId="50B8215B" w14:textId="69E73D4A" w:rsidR="00F640CF" w:rsidRPr="00A85CFD" w:rsidRDefault="00F640CF" w:rsidP="0000210D">
      <w:r w:rsidRPr="00A85CFD">
        <w:t xml:space="preserve">It was further announced that it is necessary to register for the meeting </w:t>
      </w:r>
      <w:r w:rsidR="007C5CC7" w:rsidRPr="00A85CFD">
        <w:t>through the ISO Meetings website for ISO/IEC experts or through the Q6/16 rapporteur for ITU-T experts</w:t>
      </w:r>
      <w:r w:rsidRPr="00A85CFD">
        <w:t>.</w:t>
      </w:r>
      <w:r w:rsidR="007C5CC7" w:rsidRPr="00A85CFD">
        <w:t xml:space="preserve"> </w:t>
      </w:r>
      <w:r w:rsidR="00457133" w:rsidRPr="00A85CFD">
        <w:t>T</w:t>
      </w:r>
      <w:r w:rsidR="007C5CC7" w:rsidRPr="00A85CFD">
        <w:t xml:space="preserve">he password </w:t>
      </w:r>
      <w:r w:rsidR="00457133" w:rsidRPr="00A85CFD">
        <w:t xml:space="preserve">had been sent </w:t>
      </w:r>
      <w:r w:rsidR="007C5CC7" w:rsidRPr="00A85CFD">
        <w:t>to registered participants</w:t>
      </w:r>
      <w:r w:rsidR="00457133" w:rsidRPr="00A85CFD">
        <w:t xml:space="preserve"> via these channels</w:t>
      </w:r>
      <w:r w:rsidR="00552204" w:rsidRPr="00A85CFD">
        <w:t>. L</w:t>
      </w:r>
      <w:r w:rsidR="007C5CC7" w:rsidRPr="00A85CFD">
        <w:t xml:space="preserve">inks </w:t>
      </w:r>
      <w:r w:rsidR="00552204" w:rsidRPr="00A85CFD">
        <w:t xml:space="preserve">to the Zoom sessions (without password) were available </w:t>
      </w:r>
      <w:r w:rsidR="007C5CC7" w:rsidRPr="00A85CFD">
        <w:t>in the posted meeting logistics information and the calendar of meeting sessions</w:t>
      </w:r>
      <w:r w:rsidR="00552204" w:rsidRPr="00A85CFD">
        <w:t xml:space="preserve"> in the JVET web site</w:t>
      </w:r>
      <w:r w:rsidR="007C5CC7" w:rsidRPr="00A85CFD">
        <w:t>. No particular problems were observed that resulted in interference with the meeting</w:t>
      </w:r>
      <w:r w:rsidR="00552204" w:rsidRPr="00A85CFD">
        <w:t>, nor was anybody identified who would have attended sessions without being authorized</w:t>
      </w:r>
      <w:r w:rsidR="007C5CC7" w:rsidRPr="00A85CFD">
        <w:t>.</w:t>
      </w:r>
    </w:p>
    <w:p w14:paraId="434525D8" w14:textId="34A50F21" w:rsidR="00F640CF" w:rsidRPr="00A85CFD" w:rsidRDefault="00F640CF" w:rsidP="00A22CF8">
      <w:pPr>
        <w:keepNext/>
      </w:pPr>
      <w:r w:rsidRPr="00A85CFD">
        <w:t xml:space="preserve">The following rules were </w:t>
      </w:r>
      <w:r w:rsidR="00E435C8" w:rsidRPr="00A85CFD">
        <w:t xml:space="preserve">initially </w:t>
      </w:r>
      <w:r w:rsidRPr="00A85CFD">
        <w:t>set up for the Zoom teleconference meeting:</w:t>
      </w:r>
    </w:p>
    <w:p w14:paraId="6674AD76" w14:textId="40D15098" w:rsidR="00F640CF" w:rsidRPr="00A85CFD" w:rsidRDefault="00F640CF" w:rsidP="00A22CF8">
      <w:pPr>
        <w:numPr>
          <w:ilvl w:val="0"/>
          <w:numId w:val="131"/>
        </w:numPr>
      </w:pPr>
      <w:r w:rsidRPr="00A85CFD">
        <w:t>Use the “hand-raising” function to enter yourself in the queue to speak (unless otherwise instructed by the session chair). If you are dialed in by phone, request your queue position verbally.</w:t>
      </w:r>
    </w:p>
    <w:p w14:paraId="252F8500" w14:textId="4EBD2450" w:rsidR="00F640CF" w:rsidRPr="00A85CFD" w:rsidRDefault="00F640CF" w:rsidP="00A22CF8">
      <w:pPr>
        <w:numPr>
          <w:ilvl w:val="0"/>
          <w:numId w:val="131"/>
        </w:numPr>
      </w:pPr>
      <w:r w:rsidRPr="00A85CFD">
        <w:t xml:space="preserve">Stay muted unless you have something to say. </w:t>
      </w:r>
      <w:r w:rsidR="007359B5" w:rsidRPr="00A85CFD">
        <w:t>P</w:t>
      </w:r>
      <w:r w:rsidRPr="00A85CFD">
        <w:t>eople were muted by default when they join and would need to unmute themselves to speak. The chair may mute anyone who is disrupting the proceedings (e.g. by forgetting they have a live microphone while chatting with their family or by causing bad noise or echo).</w:t>
      </w:r>
    </w:p>
    <w:p w14:paraId="2B0E2885" w14:textId="5EAA2E79" w:rsidR="00F640CF" w:rsidRPr="00A85CFD" w:rsidRDefault="00F640CF" w:rsidP="00A22CF8">
      <w:pPr>
        <w:numPr>
          <w:ilvl w:val="0"/>
          <w:numId w:val="131"/>
        </w:numPr>
      </w:pPr>
      <w:r w:rsidRPr="00A85CFD">
        <w:t>Identify who you are and your affiliation when you begin speaking.</w:t>
      </w:r>
    </w:p>
    <w:p w14:paraId="59352FC9" w14:textId="06AB6FF6" w:rsidR="00F640CF" w:rsidRPr="00A85CFD" w:rsidRDefault="00F640CF" w:rsidP="00A22CF8">
      <w:pPr>
        <w:numPr>
          <w:ilvl w:val="0"/>
          <w:numId w:val="131"/>
        </w:numPr>
      </w:pPr>
      <w:r w:rsidRPr="00A85CFD">
        <w:t>Use your full name and company/organization affiliation in your joining information</w:t>
      </w:r>
      <w:r w:rsidR="00552204" w:rsidRPr="00A85CFD">
        <w:t>, as</w:t>
      </w:r>
      <w:r w:rsidRPr="00A85CFD">
        <w:t xml:space="preserve"> </w:t>
      </w:r>
      <w:r w:rsidR="00552204" w:rsidRPr="00A85CFD">
        <w:t>t</w:t>
      </w:r>
      <w:r w:rsidRPr="00A85CFD">
        <w:t xml:space="preserve">he participation list </w:t>
      </w:r>
      <w:r w:rsidR="00552204" w:rsidRPr="00A85CFD">
        <w:t xml:space="preserve">of Zoom would also be used to compile </w:t>
      </w:r>
      <w:r w:rsidRPr="00A85CFD">
        <w:t>attendance records.</w:t>
      </w:r>
    </w:p>
    <w:p w14:paraId="68771812" w14:textId="5834516D" w:rsidR="00F640CF" w:rsidRPr="00A85CFD" w:rsidRDefault="00F640CF" w:rsidP="00A22CF8">
      <w:pPr>
        <w:numPr>
          <w:ilvl w:val="0"/>
          <w:numId w:val="131"/>
        </w:numPr>
      </w:pPr>
      <w:r w:rsidRPr="00A85CFD">
        <w:t>Turn on the chat window and watch for chair communication and side commentary there as well as by audio.</w:t>
      </w:r>
    </w:p>
    <w:p w14:paraId="3BE35384" w14:textId="740D9ECE" w:rsidR="00F640CF" w:rsidRPr="00A85CFD" w:rsidRDefault="00F640CF" w:rsidP="00A22CF8">
      <w:pPr>
        <w:numPr>
          <w:ilvl w:val="0"/>
          <w:numId w:val="131"/>
        </w:numPr>
      </w:pPr>
      <w:r w:rsidRPr="00A85CFD">
        <w:t>Avoid overloading people’s internet connections</w:t>
      </w:r>
      <w:r w:rsidR="00552204" w:rsidRPr="00A85CFD">
        <w:t xml:space="preserve"> by not</w:t>
      </w:r>
      <w:r w:rsidRPr="00A85CFD">
        <w:t xml:space="preserve"> us</w:t>
      </w:r>
      <w:r w:rsidR="00552204" w:rsidRPr="00A85CFD">
        <w:t xml:space="preserve">ing </w:t>
      </w:r>
      <w:r w:rsidRPr="00A85CFD">
        <w:t>video for the teleconferencing calls – only voice and screen sharing. Extensive use of screen sharing is encouraged.</w:t>
      </w:r>
    </w:p>
    <w:p w14:paraId="0D0D09E7" w14:textId="77777777" w:rsidR="00BC2EF4" w:rsidRPr="00A85CFD" w:rsidRDefault="00BC2EF4" w:rsidP="009F5B0B">
      <w:pPr>
        <w:pStyle w:val="berschrift2"/>
        <w:ind w:left="578" w:hanging="578"/>
        <w:rPr>
          <w:lang w:val="en-CA"/>
        </w:rPr>
      </w:pPr>
      <w:r w:rsidRPr="00A85CFD">
        <w:rPr>
          <w:lang w:val="en-CA"/>
        </w:rPr>
        <w:t>Agenda</w:t>
      </w:r>
    </w:p>
    <w:p w14:paraId="48418B61" w14:textId="49147CDF" w:rsidR="00556EEC" w:rsidRPr="00A85CFD" w:rsidRDefault="00BC2EF4" w:rsidP="00450109">
      <w:r w:rsidRPr="00A85CFD">
        <w:t>The agenda for the meeting</w:t>
      </w:r>
      <w:r w:rsidR="00281D46" w:rsidRPr="00A85CFD">
        <w:t>,</w:t>
      </w:r>
      <w:r w:rsidRPr="00A85CFD">
        <w:t xml:space="preserve"> </w:t>
      </w:r>
      <w:r w:rsidR="00281D46" w:rsidRPr="00A85CFD">
        <w:t xml:space="preserve">for the further development and maintenance of the twin-text video coding technology standards </w:t>
      </w:r>
      <w:r w:rsidR="00281D46" w:rsidRPr="00A85CFD">
        <w:rPr>
          <w:i/>
        </w:rPr>
        <w:t>Advanced Video Coding</w:t>
      </w:r>
      <w:r w:rsidR="00281D46" w:rsidRPr="00A85CFD">
        <w:t xml:space="preserve"> (AVC), </w:t>
      </w:r>
      <w:r w:rsidR="00281D46" w:rsidRPr="00A85CFD">
        <w:rPr>
          <w:i/>
        </w:rPr>
        <w:t xml:space="preserve">High Efficiency Video Coding </w:t>
      </w:r>
      <w:r w:rsidR="00281D46" w:rsidRPr="00A85CFD">
        <w:t xml:space="preserve">(HEVC), </w:t>
      </w:r>
      <w:r w:rsidR="00281D46" w:rsidRPr="00A85CFD">
        <w:rPr>
          <w:i/>
        </w:rPr>
        <w:t>Versatile Video Coding</w:t>
      </w:r>
      <w:r w:rsidR="00281D46" w:rsidRPr="00A85CFD">
        <w:t xml:space="preserve"> (VVC)</w:t>
      </w:r>
      <w:r w:rsidR="00281D46" w:rsidRPr="00A85CFD">
        <w:rPr>
          <w:i/>
        </w:rPr>
        <w:t>, Coding-independent Code Points (Video)</w:t>
      </w:r>
      <w:r w:rsidR="00281D46" w:rsidRPr="00A85CFD">
        <w:t xml:space="preserve"> (CICP), and </w:t>
      </w:r>
      <w:r w:rsidR="00281D46" w:rsidRPr="00A85CFD">
        <w:rPr>
          <w:i/>
        </w:rPr>
        <w:t>Versatile S</w:t>
      </w:r>
      <w:r w:rsidR="00281D46" w:rsidRPr="00A85CFD">
        <w:rPr>
          <w:bCs/>
          <w:i/>
        </w:rPr>
        <w:t>upplemental Enhancement Information Messages for Coded Video Bitstreams</w:t>
      </w:r>
      <w:r w:rsidR="00281D46" w:rsidRPr="00A85CFD">
        <w:rPr>
          <w:i/>
        </w:rPr>
        <w:t xml:space="preserve"> </w:t>
      </w:r>
      <w:r w:rsidR="00281D46" w:rsidRPr="00A85CFD">
        <w:t xml:space="preserve">(VSEI), as well as related technical reports, software and conformance packages, </w:t>
      </w:r>
      <w:r w:rsidRPr="00A85CFD">
        <w:t>was as follows:</w:t>
      </w:r>
    </w:p>
    <w:p w14:paraId="7021501F" w14:textId="77777777" w:rsidR="008400F5" w:rsidRPr="00A85CFD" w:rsidRDefault="008400F5" w:rsidP="008400F5">
      <w:pPr>
        <w:pStyle w:val="Aufzhlungszeichen2"/>
        <w:rPr>
          <w:rFonts w:eastAsia="Times New Roman"/>
          <w:szCs w:val="20"/>
        </w:rPr>
      </w:pPr>
      <w:r w:rsidRPr="00A85CFD">
        <w:t>Opening remarks and review of meeting logistics and communication practices</w:t>
      </w:r>
    </w:p>
    <w:p w14:paraId="490BB34A" w14:textId="77777777" w:rsidR="008400F5" w:rsidRPr="00A85CFD" w:rsidRDefault="008400F5" w:rsidP="008400F5">
      <w:pPr>
        <w:pStyle w:val="Aufzhlungszeichen2"/>
      </w:pPr>
      <w:r w:rsidRPr="00A85CFD">
        <w:t>Code of conduct policy reminder</w:t>
      </w:r>
    </w:p>
    <w:p w14:paraId="60EA0BCD" w14:textId="77777777" w:rsidR="008400F5" w:rsidRPr="00A85CFD" w:rsidRDefault="008400F5" w:rsidP="008400F5">
      <w:pPr>
        <w:pStyle w:val="Aufzhlungszeichen2"/>
      </w:pPr>
      <w:r w:rsidRPr="00A85CFD">
        <w:t>IPR policy reminder and declarations</w:t>
      </w:r>
    </w:p>
    <w:p w14:paraId="0DD3A339" w14:textId="77777777" w:rsidR="008400F5" w:rsidRPr="00A85CFD" w:rsidRDefault="008400F5" w:rsidP="008400F5">
      <w:pPr>
        <w:pStyle w:val="Aufzhlungszeichen2"/>
      </w:pPr>
      <w:r w:rsidRPr="00A85CFD">
        <w:t>Contribution document allocation</w:t>
      </w:r>
    </w:p>
    <w:p w14:paraId="0B297CD4" w14:textId="77777777" w:rsidR="008400F5" w:rsidRPr="00A85CFD" w:rsidRDefault="008400F5" w:rsidP="008400F5">
      <w:pPr>
        <w:pStyle w:val="Aufzhlungszeichen2"/>
      </w:pPr>
      <w:r w:rsidRPr="00A85CFD">
        <w:t>Review of results of the previous meeting</w:t>
      </w:r>
    </w:p>
    <w:p w14:paraId="51A6908E" w14:textId="77777777" w:rsidR="008400F5" w:rsidRPr="00A85CFD" w:rsidRDefault="008400F5" w:rsidP="008400F5">
      <w:pPr>
        <w:pStyle w:val="Aufzhlungszeichen2"/>
      </w:pPr>
      <w:r w:rsidRPr="00A85CFD">
        <w:t xml:space="preserve">Reports of </w:t>
      </w:r>
      <w:r w:rsidRPr="00A85CFD">
        <w:rPr>
          <w:i/>
        </w:rPr>
        <w:t xml:space="preserve">ad hoc </w:t>
      </w:r>
      <w:r w:rsidRPr="00A85CFD">
        <w:t>group (AHG) activities</w:t>
      </w:r>
    </w:p>
    <w:p w14:paraId="7E04729F" w14:textId="77777777" w:rsidR="008400F5" w:rsidRPr="00A85CFD" w:rsidRDefault="008400F5" w:rsidP="008400F5">
      <w:pPr>
        <w:pStyle w:val="Aufzhlungszeichen2"/>
      </w:pPr>
      <w:r w:rsidRPr="00A85CFD">
        <w:t>Report of core experiment on entropy coding for high bit depth and high bit rate coding</w:t>
      </w:r>
    </w:p>
    <w:p w14:paraId="0BAE3234" w14:textId="77777777" w:rsidR="008400F5" w:rsidRPr="00A85CFD" w:rsidRDefault="008400F5" w:rsidP="008400F5">
      <w:pPr>
        <w:pStyle w:val="Aufzhlungszeichen2"/>
      </w:pPr>
      <w:r w:rsidRPr="00A85CFD">
        <w:lastRenderedPageBreak/>
        <w:t>Report of exploration experiments on neural-network-based video coding</w:t>
      </w:r>
    </w:p>
    <w:p w14:paraId="34C8B2DB" w14:textId="77777777" w:rsidR="008400F5" w:rsidRPr="00A85CFD" w:rsidRDefault="008400F5" w:rsidP="008400F5">
      <w:pPr>
        <w:pStyle w:val="Aufzhlungszeichen2"/>
      </w:pPr>
      <w:r w:rsidRPr="00A85CFD">
        <w:t>Report of exploration experiments on enhanced compression beyond VVC capability</w:t>
      </w:r>
    </w:p>
    <w:p w14:paraId="12825DB8" w14:textId="77777777" w:rsidR="008400F5" w:rsidRPr="00A85CFD" w:rsidRDefault="008400F5" w:rsidP="008400F5">
      <w:pPr>
        <w:pStyle w:val="Aufzhlungszeichen2"/>
      </w:pPr>
      <w:r w:rsidRPr="00A85CFD">
        <w:t>Consideration of contributions on high-level syntax</w:t>
      </w:r>
    </w:p>
    <w:p w14:paraId="2E520D5F" w14:textId="77777777" w:rsidR="008400F5" w:rsidRPr="00A85CFD" w:rsidRDefault="008400F5" w:rsidP="008400F5">
      <w:pPr>
        <w:pStyle w:val="Aufzhlungszeichen2"/>
      </w:pPr>
      <w:r w:rsidRPr="00A85CFD">
        <w:t>Consideration of contributions and communications on project guidance</w:t>
      </w:r>
    </w:p>
    <w:p w14:paraId="1CD7D1D3" w14:textId="77777777" w:rsidR="008400F5" w:rsidRPr="00A85CFD" w:rsidRDefault="008400F5" w:rsidP="008400F5">
      <w:pPr>
        <w:pStyle w:val="Aufzhlungszeichen2"/>
      </w:pPr>
      <w:r w:rsidRPr="00A85CFD">
        <w:t>Consideration of video coding technology contributions</w:t>
      </w:r>
    </w:p>
    <w:p w14:paraId="1E995D1A" w14:textId="77777777" w:rsidR="008400F5" w:rsidRPr="00A85CFD" w:rsidRDefault="008400F5" w:rsidP="008400F5">
      <w:pPr>
        <w:pStyle w:val="Aufzhlungszeichen2"/>
      </w:pPr>
      <w:r w:rsidRPr="00A85CFD">
        <w:t>Consideration of contributions on conformance and reference software development</w:t>
      </w:r>
    </w:p>
    <w:p w14:paraId="7C9572ED" w14:textId="77777777" w:rsidR="008400F5" w:rsidRPr="00A85CFD" w:rsidRDefault="008400F5" w:rsidP="008400F5">
      <w:pPr>
        <w:pStyle w:val="Aufzhlungszeichen2"/>
      </w:pPr>
      <w:r w:rsidRPr="00A85CFD">
        <w:t>Consideration of contributions on coding-independent code points for video signal type identification</w:t>
      </w:r>
    </w:p>
    <w:p w14:paraId="0C66EF0D" w14:textId="77777777" w:rsidR="008400F5" w:rsidRPr="00A85CFD" w:rsidRDefault="008400F5" w:rsidP="008400F5">
      <w:pPr>
        <w:pStyle w:val="Aufzhlungszeichen2"/>
      </w:pPr>
      <w:r w:rsidRPr="00A85CFD">
        <w:t>Consideration of contributions on errata relating to standards in the domain of JVET</w:t>
      </w:r>
    </w:p>
    <w:p w14:paraId="63ED906D" w14:textId="77777777" w:rsidR="008400F5" w:rsidRPr="00A85CFD" w:rsidRDefault="008400F5" w:rsidP="008400F5">
      <w:pPr>
        <w:pStyle w:val="Aufzhlungszeichen2"/>
      </w:pPr>
      <w:r w:rsidRPr="00A85CFD">
        <w:t>Consideration of contributions on technical reports relating to standards and exploration study activities in the domain of JVET</w:t>
      </w:r>
    </w:p>
    <w:p w14:paraId="2BCA831C" w14:textId="77777777" w:rsidR="008400F5" w:rsidRPr="00A85CFD" w:rsidRDefault="008400F5" w:rsidP="008400F5">
      <w:pPr>
        <w:pStyle w:val="Aufzhlungszeichen2"/>
      </w:pPr>
      <w:r w:rsidRPr="00A85CFD">
        <w:t>Consideration of contributions providing non-normative guidance relating to standards and exploration study activities in the domain of JVET</w:t>
      </w:r>
    </w:p>
    <w:p w14:paraId="13149707" w14:textId="77777777" w:rsidR="008400F5" w:rsidRPr="00A85CFD" w:rsidRDefault="008400F5" w:rsidP="008400F5">
      <w:pPr>
        <w:pStyle w:val="Aufzhlungszeichen2"/>
      </w:pPr>
      <w:r w:rsidRPr="00A85CFD">
        <w:t>Consideration of information contributions</w:t>
      </w:r>
    </w:p>
    <w:p w14:paraId="17F29075" w14:textId="77777777" w:rsidR="008400F5" w:rsidRPr="00A85CFD" w:rsidRDefault="008400F5" w:rsidP="008400F5">
      <w:pPr>
        <w:pStyle w:val="Aufzhlungszeichen2"/>
      </w:pPr>
      <w:r w:rsidRPr="00A85CFD">
        <w:t>Coordination of visual quality testing</w:t>
      </w:r>
    </w:p>
    <w:p w14:paraId="4F9C92B9" w14:textId="77777777" w:rsidR="008400F5" w:rsidRPr="00A85CFD" w:rsidRDefault="008400F5" w:rsidP="008400F5">
      <w:pPr>
        <w:pStyle w:val="Aufzhlungszeichen2"/>
      </w:pPr>
      <w:r w:rsidRPr="00A85CFD">
        <w:t>Coordination activities with other organizations</w:t>
      </w:r>
    </w:p>
    <w:p w14:paraId="44B5A237" w14:textId="77777777" w:rsidR="008400F5" w:rsidRPr="00A85CFD" w:rsidRDefault="008400F5" w:rsidP="008400F5">
      <w:pPr>
        <w:pStyle w:val="Aufzhlungszeichen2"/>
      </w:pPr>
      <w:r w:rsidRPr="00A85CFD">
        <w:t>Approval of output documents and associated editing periods</w:t>
      </w:r>
    </w:p>
    <w:p w14:paraId="071CFE1D" w14:textId="77777777" w:rsidR="008400F5" w:rsidRPr="00A85CFD" w:rsidRDefault="008400F5" w:rsidP="008400F5">
      <w:pPr>
        <w:pStyle w:val="Aufzhlungszeichen2"/>
      </w:pPr>
      <w:r w:rsidRPr="00A85CFD">
        <w:t>Future planning: Determination of next steps, discussion of working methods, communication practices, establishment of coordinated experiments (if any), establishment of AHGs, meeting planning, other planning issues</w:t>
      </w:r>
    </w:p>
    <w:p w14:paraId="7E4D41BF" w14:textId="77777777" w:rsidR="008400F5" w:rsidRPr="00A85CFD" w:rsidRDefault="008400F5" w:rsidP="008400F5">
      <w:pPr>
        <w:pStyle w:val="Aufzhlungszeichen2"/>
      </w:pPr>
      <w:r w:rsidRPr="00A85CFD">
        <w:t>Other business as appropriate for consideration</w:t>
      </w:r>
    </w:p>
    <w:p w14:paraId="59AB9CEE" w14:textId="3EC187F7" w:rsidR="00E435C8" w:rsidRPr="00A85CFD" w:rsidRDefault="00E435C8" w:rsidP="003F738F">
      <w:pPr>
        <w:pStyle w:val="Aufzhlungszeichen2"/>
        <w:keepNext/>
        <w:numPr>
          <w:ilvl w:val="0"/>
          <w:numId w:val="0"/>
        </w:numPr>
        <w:contextualSpacing w:val="0"/>
      </w:pPr>
      <w:r w:rsidRPr="00A85CFD">
        <w:t>The plans for the times of meeting sessions were established as follows, in UTC (2 hours behind the time in Geneva, Paris; 7 hours ahead of the time in Los Angeles, etc.). No session should last longer than 2 hrs.</w:t>
      </w:r>
    </w:p>
    <w:p w14:paraId="7F582947" w14:textId="77777777" w:rsidR="008400F5" w:rsidRPr="00A85CFD" w:rsidRDefault="008400F5" w:rsidP="008400F5">
      <w:pPr>
        <w:pStyle w:val="Aufzhlungszeichen2"/>
        <w:ind w:left="648"/>
        <w:contextualSpacing w:val="0"/>
      </w:pPr>
      <w:r w:rsidRPr="00A85CFD">
        <w:t>1300–1500 1st “afternoon” session [break after 2 hours]</w:t>
      </w:r>
    </w:p>
    <w:p w14:paraId="743496C7" w14:textId="77777777" w:rsidR="008400F5" w:rsidRPr="00A85CFD" w:rsidRDefault="008400F5" w:rsidP="008400F5">
      <w:pPr>
        <w:pStyle w:val="Aufzhlungszeichen2"/>
        <w:ind w:left="648"/>
        <w:contextualSpacing w:val="0"/>
      </w:pPr>
      <w:r w:rsidRPr="00A85CFD">
        <w:t>1520–1720 2nd “afternoon” session</w:t>
      </w:r>
    </w:p>
    <w:p w14:paraId="69E156F5" w14:textId="50185BEA" w:rsidR="00E435C8" w:rsidRPr="00A85CFD" w:rsidRDefault="00E435C8" w:rsidP="008400F5">
      <w:pPr>
        <w:pStyle w:val="Aufzhlungszeichen2"/>
        <w:ind w:left="648"/>
        <w:contextualSpacing w:val="0"/>
      </w:pPr>
      <w:r w:rsidRPr="00A85CFD">
        <w:t>[“</w:t>
      </w:r>
      <w:r w:rsidR="008400F5" w:rsidRPr="00A85CFD">
        <w:t>evening</w:t>
      </w:r>
      <w:r w:rsidRPr="00A85CFD">
        <w:t xml:space="preserve">” break – nearly </w:t>
      </w:r>
      <w:r w:rsidR="007C522B" w:rsidRPr="00A85CFD">
        <w:t>4</w:t>
      </w:r>
      <w:r w:rsidRPr="00A85CFD">
        <w:t xml:space="preserve"> hours]</w:t>
      </w:r>
    </w:p>
    <w:p w14:paraId="04D1EA32" w14:textId="6192C100" w:rsidR="00E435C8" w:rsidRPr="00A85CFD" w:rsidRDefault="008400F5" w:rsidP="00A22CF8">
      <w:pPr>
        <w:pStyle w:val="Aufzhlungszeichen2"/>
        <w:ind w:left="648"/>
        <w:contextualSpacing w:val="0"/>
      </w:pPr>
      <w:r w:rsidRPr="00A85CFD">
        <w:t>21</w:t>
      </w:r>
      <w:r w:rsidR="00E435C8" w:rsidRPr="00A85CFD">
        <w:t>00</w:t>
      </w:r>
      <w:r w:rsidR="006C5CD9" w:rsidRPr="00A85CFD">
        <w:t>–</w:t>
      </w:r>
      <w:r w:rsidRPr="00A85CFD">
        <w:t>23</w:t>
      </w:r>
      <w:r w:rsidR="00E435C8" w:rsidRPr="00A85CFD">
        <w:t>00 1st “</w:t>
      </w:r>
      <w:r w:rsidRPr="00A85CFD">
        <w:t>night</w:t>
      </w:r>
      <w:r w:rsidR="00E435C8" w:rsidRPr="00A85CFD">
        <w:t>” session [break after 2 hours]</w:t>
      </w:r>
    </w:p>
    <w:p w14:paraId="041236F1" w14:textId="6A07CACE" w:rsidR="00E435C8" w:rsidRPr="00A85CFD" w:rsidRDefault="008400F5" w:rsidP="00A22CF8">
      <w:pPr>
        <w:pStyle w:val="Aufzhlungszeichen2"/>
        <w:ind w:left="648"/>
        <w:contextualSpacing w:val="0"/>
      </w:pPr>
      <w:r w:rsidRPr="00A85CFD">
        <w:t>23</w:t>
      </w:r>
      <w:r w:rsidR="00B865D3" w:rsidRPr="00A85CFD">
        <w:t>20</w:t>
      </w:r>
      <w:r w:rsidR="006C5CD9" w:rsidRPr="00A85CFD">
        <w:t>–</w:t>
      </w:r>
      <w:r w:rsidRPr="00A85CFD">
        <w:t>01</w:t>
      </w:r>
      <w:r w:rsidR="00B865D3" w:rsidRPr="00A85CFD">
        <w:t>20</w:t>
      </w:r>
      <w:r w:rsidRPr="00A85CFD">
        <w:t>+1</w:t>
      </w:r>
      <w:r w:rsidR="00E435C8" w:rsidRPr="00A85CFD">
        <w:t xml:space="preserve"> 2nd “</w:t>
      </w:r>
      <w:r w:rsidRPr="00A85CFD">
        <w:t>night</w:t>
      </w:r>
      <w:r w:rsidR="00E435C8" w:rsidRPr="00A85CFD">
        <w:t>” session</w:t>
      </w:r>
    </w:p>
    <w:p w14:paraId="261723E7" w14:textId="0B5C0CC5" w:rsidR="00552204" w:rsidRPr="00A85CFD" w:rsidRDefault="00552204" w:rsidP="00030D85">
      <w:pPr>
        <w:pStyle w:val="Aufzhlungszeichen2"/>
        <w:numPr>
          <w:ilvl w:val="0"/>
          <w:numId w:val="0"/>
        </w:numPr>
        <w:contextualSpacing w:val="0"/>
      </w:pPr>
      <w:r w:rsidRPr="00A85CFD">
        <w:t>It was also pointed out that the session times had been changed from meeting to meeting, such that different time zones of the world might be treated approximately equally fair either in one meeting or another. For the current meeting, the same session times were used as in the 1</w:t>
      </w:r>
      <w:r w:rsidR="008400F5" w:rsidRPr="00A85CFD">
        <w:t>9</w:t>
      </w:r>
      <w:r w:rsidRPr="00A85CFD">
        <w:rPr>
          <w:vertAlign w:val="superscript"/>
        </w:rPr>
        <w:t>th</w:t>
      </w:r>
      <w:r w:rsidRPr="00A85CFD">
        <w:t xml:space="preserve"> JVET meeting (which used to be the </w:t>
      </w:r>
      <w:r w:rsidR="008400F5" w:rsidRPr="00A85CFD">
        <w:t>second</w:t>
      </w:r>
      <w:r w:rsidRPr="00A85CFD">
        <w:t xml:space="preserve"> meeting conducted as online meeting)</w:t>
      </w:r>
    </w:p>
    <w:p w14:paraId="039CCFD2" w14:textId="77777777" w:rsidR="004E13F0" w:rsidRPr="00A85CFD" w:rsidRDefault="004E13F0" w:rsidP="004E13F0">
      <w:pPr>
        <w:keepNext/>
        <w:numPr>
          <w:ilvl w:val="1"/>
          <w:numId w:val="1"/>
        </w:numPr>
        <w:tabs>
          <w:tab w:val="left" w:pos="432"/>
          <w:tab w:val="left" w:pos="720"/>
          <w:tab w:val="left" w:pos="1080"/>
          <w:tab w:val="left" w:pos="1440"/>
        </w:tabs>
        <w:adjustRightInd w:val="0"/>
        <w:spacing w:before="240" w:after="60"/>
        <w:ind w:left="576"/>
        <w:jc w:val="left"/>
        <w:textAlignment w:val="baseline"/>
        <w:outlineLvl w:val="1"/>
        <w:rPr>
          <w:rFonts w:eastAsia="SimSun"/>
          <w:b/>
          <w:i/>
          <w:sz w:val="28"/>
          <w:szCs w:val="20"/>
        </w:rPr>
      </w:pPr>
      <w:r w:rsidRPr="00A85CFD">
        <w:rPr>
          <w:rFonts w:eastAsia="SimSun"/>
          <w:b/>
          <w:i/>
          <w:sz w:val="28"/>
          <w:szCs w:val="20"/>
        </w:rPr>
        <w:t>ISO Code of Conduct reminder</w:t>
      </w:r>
    </w:p>
    <w:p w14:paraId="31DD59F8" w14:textId="77777777" w:rsidR="004E13F0" w:rsidRPr="00A85CFD" w:rsidRDefault="004E13F0" w:rsidP="004E13F0">
      <w:pPr>
        <w:tabs>
          <w:tab w:val="left" w:pos="360"/>
          <w:tab w:val="left" w:pos="720"/>
          <w:tab w:val="left" w:pos="1080"/>
          <w:tab w:val="left" w:pos="1440"/>
        </w:tabs>
        <w:adjustRightInd w:val="0"/>
        <w:jc w:val="left"/>
        <w:textAlignment w:val="baseline"/>
        <w:rPr>
          <w:rFonts w:eastAsia="SimSun"/>
          <w:szCs w:val="20"/>
        </w:rPr>
      </w:pPr>
      <w:r w:rsidRPr="00A85CFD">
        <w:rPr>
          <w:rFonts w:eastAsia="SimSun"/>
          <w:szCs w:val="20"/>
        </w:rPr>
        <w:t>Participants were reminded of the ISO Code of Conduct, found at</w:t>
      </w:r>
      <w:r w:rsidR="00281819">
        <w:rPr>
          <w:rFonts w:eastAsia="SimSun"/>
          <w:szCs w:val="20"/>
        </w:rPr>
        <w:t xml:space="preserve"> [</w:t>
      </w:r>
      <w:r w:rsidR="00281819" w:rsidRPr="00F11648">
        <w:rPr>
          <w:rFonts w:eastAsia="SimSun"/>
          <w:szCs w:val="20"/>
          <w:highlight w:val="yellow"/>
        </w:rPr>
        <w:t xml:space="preserve">Ed. </w:t>
      </w:r>
      <w:r w:rsidR="00C3684C" w:rsidRPr="00F11648">
        <w:rPr>
          <w:rFonts w:eastAsia="SimSun"/>
          <w:szCs w:val="20"/>
          <w:highlight w:val="yellow"/>
        </w:rPr>
        <w:t>(GJS)</w:t>
      </w:r>
      <w:r w:rsidR="00C3684C">
        <w:rPr>
          <w:rFonts w:eastAsia="SimSun"/>
          <w:szCs w:val="20"/>
        </w:rPr>
        <w:t xml:space="preserve">: </w:t>
      </w:r>
      <w:r w:rsidR="00281819">
        <w:rPr>
          <w:rFonts w:eastAsia="SimSun"/>
          <w:szCs w:val="20"/>
        </w:rPr>
        <w:t>Add IEC code of conduct]</w:t>
      </w:r>
    </w:p>
    <w:p w14:paraId="13D15F28" w14:textId="77777777" w:rsidR="004E13F0" w:rsidRPr="00A85CFD" w:rsidRDefault="00C03DA2" w:rsidP="004E13F0">
      <w:pPr>
        <w:tabs>
          <w:tab w:val="left" w:pos="360"/>
          <w:tab w:val="left" w:pos="720"/>
          <w:tab w:val="left" w:pos="1080"/>
          <w:tab w:val="left" w:pos="1440"/>
        </w:tabs>
        <w:adjustRightInd w:val="0"/>
        <w:ind w:left="1195"/>
        <w:jc w:val="left"/>
        <w:textAlignment w:val="baseline"/>
        <w:rPr>
          <w:rFonts w:eastAsia="SimSun"/>
          <w:szCs w:val="20"/>
        </w:rPr>
      </w:pPr>
      <w:hyperlink r:id="rId25" w:history="1">
        <w:r w:rsidR="004E13F0" w:rsidRPr="00A85CFD">
          <w:rPr>
            <w:rFonts w:eastAsia="SimSun"/>
            <w:color w:val="0000FF"/>
            <w:szCs w:val="20"/>
            <w:u w:val="single"/>
          </w:rPr>
          <w:t>https://www.iso.org/publication/PUB100397.html</w:t>
        </w:r>
      </w:hyperlink>
      <w:r w:rsidR="004E13F0" w:rsidRPr="00A85CFD">
        <w:rPr>
          <w:rFonts w:eastAsia="SimSun"/>
          <w:szCs w:val="20"/>
        </w:rPr>
        <w:t>.</w:t>
      </w:r>
    </w:p>
    <w:p w14:paraId="623C2FC3" w14:textId="77777777" w:rsidR="004E13F0" w:rsidRPr="00A85CFD" w:rsidRDefault="004E13F0" w:rsidP="004E13F0">
      <w:pPr>
        <w:tabs>
          <w:tab w:val="left" w:pos="360"/>
          <w:tab w:val="left" w:pos="720"/>
          <w:tab w:val="left" w:pos="1080"/>
          <w:tab w:val="left" w:pos="1440"/>
        </w:tabs>
        <w:adjustRightInd w:val="0"/>
        <w:jc w:val="left"/>
        <w:textAlignment w:val="baseline"/>
        <w:rPr>
          <w:rFonts w:eastAsia="SimSun"/>
          <w:szCs w:val="20"/>
        </w:rPr>
      </w:pPr>
      <w:r w:rsidRPr="00A85CFD">
        <w:rPr>
          <w:rFonts w:eastAsia="SimSun"/>
          <w:szCs w:val="20"/>
        </w:rPr>
        <w:t>This includes points relating to:</w:t>
      </w:r>
    </w:p>
    <w:p w14:paraId="3A012874" w14:textId="77777777" w:rsidR="004E13F0" w:rsidRPr="00A85CFD"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A85CFD">
        <w:rPr>
          <w:rFonts w:eastAsia="SimSun"/>
          <w:szCs w:val="20"/>
        </w:rPr>
        <w:t>Respecting others</w:t>
      </w:r>
    </w:p>
    <w:p w14:paraId="5979B119" w14:textId="77777777" w:rsidR="004E13F0" w:rsidRPr="00A85CFD"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A85CFD">
        <w:rPr>
          <w:rFonts w:eastAsia="SimSun"/>
          <w:szCs w:val="20"/>
        </w:rPr>
        <w:t>Behaving ethically</w:t>
      </w:r>
    </w:p>
    <w:p w14:paraId="2C8BE672" w14:textId="77777777" w:rsidR="004E13F0" w:rsidRPr="00A85CFD"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A85CFD">
        <w:rPr>
          <w:rFonts w:eastAsia="SimSun"/>
          <w:szCs w:val="20"/>
        </w:rPr>
        <w:t>Escalating and resolving disputes</w:t>
      </w:r>
    </w:p>
    <w:p w14:paraId="0E147F81" w14:textId="77777777" w:rsidR="004E13F0" w:rsidRPr="00A85CFD"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A85CFD">
        <w:rPr>
          <w:rFonts w:eastAsia="SimSun"/>
          <w:szCs w:val="20"/>
        </w:rPr>
        <w:t>Working for the net benefit of the international community</w:t>
      </w:r>
    </w:p>
    <w:p w14:paraId="436C3468" w14:textId="77777777" w:rsidR="004E13F0" w:rsidRPr="00A85CFD"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A85CFD">
        <w:rPr>
          <w:rFonts w:eastAsia="SimSun"/>
          <w:szCs w:val="20"/>
        </w:rPr>
        <w:t>Upholding consensus and governance</w:t>
      </w:r>
    </w:p>
    <w:p w14:paraId="29234AA1" w14:textId="77777777" w:rsidR="004E13F0" w:rsidRPr="00A85CFD"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A85CFD">
        <w:rPr>
          <w:rFonts w:eastAsia="SimSun"/>
          <w:szCs w:val="20"/>
        </w:rPr>
        <w:t>Agreeing to a clear purpose and scope</w:t>
      </w:r>
    </w:p>
    <w:p w14:paraId="49F2DBF4" w14:textId="77777777" w:rsidR="004E13F0" w:rsidRPr="00A85CFD"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A85CFD">
        <w:rPr>
          <w:rFonts w:eastAsia="SimSun"/>
          <w:szCs w:val="20"/>
        </w:rPr>
        <w:t>Participating actively and managing effective representation</w:t>
      </w:r>
    </w:p>
    <w:p w14:paraId="77D533E6" w14:textId="77777777" w:rsidR="00BC2EF4" w:rsidRPr="00A85CFD" w:rsidRDefault="00BC2EF4" w:rsidP="009F5B0B">
      <w:pPr>
        <w:pStyle w:val="berschrift2"/>
        <w:ind w:left="578" w:hanging="578"/>
        <w:rPr>
          <w:lang w:val="en-CA"/>
        </w:rPr>
      </w:pPr>
      <w:r w:rsidRPr="00A85CFD">
        <w:rPr>
          <w:lang w:val="en-CA"/>
        </w:rPr>
        <w:lastRenderedPageBreak/>
        <w:t>IPR policy reminder</w:t>
      </w:r>
    </w:p>
    <w:p w14:paraId="4934FA7C" w14:textId="5BA5A48D" w:rsidR="00556EEC" w:rsidRPr="00A85CFD" w:rsidRDefault="00BC2EF4" w:rsidP="0000210D">
      <w:r w:rsidRPr="00A85CFD">
        <w:t xml:space="preserve">Participants were reminded of the IPR policy established by the parent organizations of the </w:t>
      </w:r>
      <w:r w:rsidR="002A185F" w:rsidRPr="00A85CFD">
        <w:t>JVET</w:t>
      </w:r>
      <w:r w:rsidRPr="00A85CFD">
        <w:t xml:space="preserve"> and were referred to the parent body websites for further information. The IPR policy was summarized for the participants.</w:t>
      </w:r>
    </w:p>
    <w:p w14:paraId="107A51AC" w14:textId="77777777" w:rsidR="00556EEC" w:rsidRPr="00A85CFD" w:rsidRDefault="00BC2EF4" w:rsidP="0000210D">
      <w:r w:rsidRPr="00A85CFD">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A85CFD" w:rsidRDefault="00BC2EF4" w:rsidP="0000210D">
      <w:r w:rsidRPr="00A85CFD">
        <w:t>This obligation is supplemental to, and does not replace, any existing obligations of parties to submit formal IPR declarations to ITU-T/ITU-R/ISO/IEC.</w:t>
      </w:r>
    </w:p>
    <w:p w14:paraId="5DB2BD9D" w14:textId="77777777" w:rsidR="00556EEC" w:rsidRPr="00A85CFD" w:rsidRDefault="00BC2EF4" w:rsidP="0000210D">
      <w:r w:rsidRPr="00A85CFD">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A85CFD">
        <w:t>JVET</w:t>
      </w:r>
      <w:r w:rsidRPr="00A85CFD">
        <w:t xml:space="preserve"> necessary in the event that they are aware of unreported patents that are essential to implementation of a standard or of a draft standard under development.</w:t>
      </w:r>
    </w:p>
    <w:p w14:paraId="2D210574" w14:textId="77777777" w:rsidR="00556EEC" w:rsidRPr="00A85CFD" w:rsidRDefault="00BC2EF4" w:rsidP="0000210D">
      <w:r w:rsidRPr="00A85CFD">
        <w:t>Some relevant links for organizational and IPR policy information are provided below:</w:t>
      </w:r>
    </w:p>
    <w:p w14:paraId="66DB0FAD" w14:textId="77777777" w:rsidR="00556EEC" w:rsidRPr="00A85CFD" w:rsidRDefault="00C03DA2" w:rsidP="00BE2B88">
      <w:pPr>
        <w:pStyle w:val="Aufzhlungszeichen2"/>
        <w:numPr>
          <w:ilvl w:val="0"/>
          <w:numId w:val="16"/>
        </w:numPr>
        <w:contextualSpacing w:val="0"/>
      </w:pPr>
      <w:hyperlink r:id="rId26" w:history="1">
        <w:r w:rsidR="00BC2EF4" w:rsidRPr="00A85CFD">
          <w:rPr>
            <w:rStyle w:val="Hyperlink"/>
          </w:rPr>
          <w:t>http://www.itu.int/ITU-T/ipr/index.html</w:t>
        </w:r>
      </w:hyperlink>
      <w:r w:rsidR="00BC2EF4" w:rsidRPr="00A85CFD">
        <w:t xml:space="preserve"> (common patent policy for ITU-T, ITU-R, ISO, </w:t>
      </w:r>
      <w:r w:rsidR="00F37E2C" w:rsidRPr="00A85CFD">
        <w:t xml:space="preserve">and </w:t>
      </w:r>
      <w:r w:rsidR="00BC2EF4" w:rsidRPr="00A85CFD">
        <w:t>IEC</w:t>
      </w:r>
      <w:r w:rsidR="00F37E2C" w:rsidRPr="00A85CFD">
        <w:t>,</w:t>
      </w:r>
      <w:r w:rsidR="00BC2EF4" w:rsidRPr="00A85CFD">
        <w:t xml:space="preserve"> and guidelines and forms for formal reporting to the parent bodies)</w:t>
      </w:r>
    </w:p>
    <w:p w14:paraId="7CF54632" w14:textId="77777777" w:rsidR="00556EEC" w:rsidRPr="00A85CFD" w:rsidRDefault="00C03DA2" w:rsidP="00BE2B88">
      <w:pPr>
        <w:pStyle w:val="Aufzhlungszeichen2"/>
        <w:numPr>
          <w:ilvl w:val="0"/>
          <w:numId w:val="16"/>
        </w:numPr>
        <w:contextualSpacing w:val="0"/>
      </w:pPr>
      <w:hyperlink r:id="rId27" w:history="1">
        <w:r w:rsidR="002A185F" w:rsidRPr="00A85CFD">
          <w:rPr>
            <w:rStyle w:val="Hyperlink"/>
          </w:rPr>
          <w:t>http://ftp3.itu.int/av-arch/jvet-site</w:t>
        </w:r>
      </w:hyperlink>
      <w:r w:rsidR="002A185F" w:rsidRPr="00A85CFD">
        <w:t xml:space="preserve"> </w:t>
      </w:r>
      <w:r w:rsidR="00BC2EF4" w:rsidRPr="00A85CFD">
        <w:t>(</w:t>
      </w:r>
      <w:r w:rsidR="002A185F" w:rsidRPr="00A85CFD">
        <w:t>JVET</w:t>
      </w:r>
      <w:r w:rsidR="00BC2EF4" w:rsidRPr="00A85CFD">
        <w:t xml:space="preserve"> contribution templates)</w:t>
      </w:r>
    </w:p>
    <w:p w14:paraId="6892F103" w14:textId="77777777" w:rsidR="00556EEC" w:rsidRPr="00A85CFD" w:rsidRDefault="00C03DA2" w:rsidP="00BE2B88">
      <w:pPr>
        <w:pStyle w:val="Aufzhlungszeichen2"/>
        <w:numPr>
          <w:ilvl w:val="0"/>
          <w:numId w:val="16"/>
        </w:numPr>
        <w:contextualSpacing w:val="0"/>
      </w:pPr>
      <w:hyperlink r:id="rId28" w:history="1">
        <w:r w:rsidR="00BC2EF4" w:rsidRPr="00A85CFD">
          <w:rPr>
            <w:rStyle w:val="Hyperlink"/>
          </w:rPr>
          <w:t>http://www.itu.int/ITU-T/dbase/patent/index.html</w:t>
        </w:r>
      </w:hyperlink>
      <w:r w:rsidR="00BC2EF4" w:rsidRPr="00A85CFD">
        <w:t xml:space="preserve"> (ITU-T IPR database)</w:t>
      </w:r>
    </w:p>
    <w:p w14:paraId="6834DBE0" w14:textId="77777777" w:rsidR="00556EEC" w:rsidRPr="00A85CFD" w:rsidRDefault="00C03DA2" w:rsidP="00BE2B88">
      <w:pPr>
        <w:pStyle w:val="Aufzhlungszeichen2"/>
        <w:numPr>
          <w:ilvl w:val="0"/>
          <w:numId w:val="16"/>
        </w:numPr>
        <w:contextualSpacing w:val="0"/>
      </w:pPr>
      <w:hyperlink r:id="rId29" w:history="1">
        <w:r w:rsidR="00BC2EF4" w:rsidRPr="00A85CFD">
          <w:rPr>
            <w:rStyle w:val="Hyperlink"/>
          </w:rPr>
          <w:t>http://www.itscj.ipsj.or.jp/sc29/29w7proc.htm</w:t>
        </w:r>
      </w:hyperlink>
      <w:r w:rsidR="00BC2EF4" w:rsidRPr="00A85CFD">
        <w:t xml:space="preserve"> (</w:t>
      </w:r>
      <w:r w:rsidR="00543EC7" w:rsidRPr="00A85CFD">
        <w:t>JTC 1/</w:t>
      </w:r>
      <w:r w:rsidR="00493F95" w:rsidRPr="00A85CFD">
        <w:t>‌</w:t>
      </w:r>
      <w:r w:rsidR="00BC2EF4" w:rsidRPr="00A85CFD">
        <w:t>SC</w:t>
      </w:r>
      <w:r w:rsidR="00543EC7" w:rsidRPr="00A85CFD">
        <w:t> </w:t>
      </w:r>
      <w:r w:rsidR="00BC2EF4" w:rsidRPr="00A85CFD">
        <w:t>29 Procedures)</w:t>
      </w:r>
    </w:p>
    <w:p w14:paraId="4EE40DC5" w14:textId="77777777" w:rsidR="00556EEC" w:rsidRPr="00A85CFD" w:rsidRDefault="005338E1" w:rsidP="0000210D">
      <w:r w:rsidRPr="00A85CFD">
        <w:t>It is noted that the ITU TSB director</w:t>
      </w:r>
      <w:r w:rsidR="00556EEC" w:rsidRPr="00A85CFD">
        <w:t>’</w:t>
      </w:r>
      <w:r w:rsidRPr="00A85CFD">
        <w:t>s AHG on IPR had issued a clarification of the IPR reporting process for ITU-T standards, as follows, per SG 16 TD 327 (GEN/16):</w:t>
      </w:r>
    </w:p>
    <w:p w14:paraId="1DF11FE7" w14:textId="77777777" w:rsidR="00556EEC" w:rsidRPr="00A85CFD" w:rsidRDefault="00556EEC" w:rsidP="00F830A1">
      <w:pPr>
        <w:ind w:left="360"/>
      </w:pPr>
      <w:r w:rsidRPr="00A85CFD">
        <w:t>“</w:t>
      </w:r>
      <w:r w:rsidR="005338E1" w:rsidRPr="00A85CFD">
        <w:t>TSB has reported to the TSB Director</w:t>
      </w:r>
      <w:r w:rsidRPr="00A85CFD">
        <w:t>’</w:t>
      </w:r>
      <w:r w:rsidR="00D36D6E" w:rsidRPr="00A85CFD">
        <w:t>s</w:t>
      </w:r>
      <w:r w:rsidR="005338E1" w:rsidRPr="00A85CFD">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A85CFD" w:rsidRDefault="005338E1" w:rsidP="00F830A1">
      <w:pPr>
        <w:ind w:left="360"/>
      </w:pPr>
      <w:r w:rsidRPr="00A85CFD">
        <w:t>In cases where a contributor wishes to disclose patents related to technology in Contributions, this can be done in the Contributions themselves, or informed verbally or otherwise in written form to the technical group (e.g. a Rapporteur</w:t>
      </w:r>
      <w:r w:rsidR="00556EEC" w:rsidRPr="00A85CFD">
        <w:t>’</w:t>
      </w:r>
      <w:r w:rsidR="00D36D6E" w:rsidRPr="00A85CFD">
        <w:t>s</w:t>
      </w:r>
      <w:r w:rsidRPr="00A85CFD">
        <w:t xml:space="preserve"> group), disclosure which should then be duly noted in the meeting report for future reference and record keeping.</w:t>
      </w:r>
    </w:p>
    <w:p w14:paraId="283EDB99" w14:textId="77777777" w:rsidR="00556EEC" w:rsidRPr="00A85CFD" w:rsidRDefault="005338E1" w:rsidP="00F830A1">
      <w:pPr>
        <w:ind w:left="360"/>
      </w:pPr>
      <w:r w:rsidRPr="00A85CFD">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A85CFD" w:rsidRDefault="005338E1" w:rsidP="00F830A1">
      <w:pPr>
        <w:ind w:left="360"/>
      </w:pPr>
      <w:r w:rsidRPr="00A85CFD">
        <w:t>Therefore, patent holders should submit the Patent Statement and Licensing Declaration form at the time the patent holder believes that the patent is essential to the implementation of a draft or approved Recommendation.</w:t>
      </w:r>
      <w:r w:rsidR="00556EEC" w:rsidRPr="00A85CFD">
        <w:t>”</w:t>
      </w:r>
    </w:p>
    <w:p w14:paraId="2ACF3481" w14:textId="77777777" w:rsidR="00556EEC" w:rsidRPr="00A85CFD" w:rsidRDefault="00BC2EF4" w:rsidP="0000210D">
      <w:r w:rsidRPr="00A85CFD">
        <w:t xml:space="preserve">The </w:t>
      </w:r>
      <w:r w:rsidR="002A185F" w:rsidRPr="00A85CFD">
        <w:t xml:space="preserve">responsible </w:t>
      </w:r>
      <w:r w:rsidR="00F4057A" w:rsidRPr="00A85CFD">
        <w:t xml:space="preserve">coordinators </w:t>
      </w:r>
      <w:r w:rsidRPr="00A85CFD">
        <w:t xml:space="preserve">invited participants to make any necessary verbal reports of previously-unreported IPR in </w:t>
      </w:r>
      <w:r w:rsidR="00661A74" w:rsidRPr="00A85CFD">
        <w:t>technology that might be considered as prospective candidate for inclusion in future</w:t>
      </w:r>
      <w:r w:rsidRPr="00A85CFD">
        <w:t xml:space="preserve"> standards, and opened the floor for such reports: No such verbal reports were made.</w:t>
      </w:r>
    </w:p>
    <w:p w14:paraId="6A1E0FED" w14:textId="77777777" w:rsidR="00AE3919" w:rsidRPr="00A85CFD" w:rsidRDefault="00AE3919" w:rsidP="009F5B0B">
      <w:pPr>
        <w:pStyle w:val="berschrift2"/>
        <w:ind w:left="578" w:hanging="578"/>
        <w:rPr>
          <w:lang w:val="en-CA"/>
        </w:rPr>
      </w:pPr>
      <w:r w:rsidRPr="00A85CFD">
        <w:rPr>
          <w:lang w:val="en-CA"/>
        </w:rPr>
        <w:t>Software copyright disclaimer header reminder</w:t>
      </w:r>
    </w:p>
    <w:p w14:paraId="1E55F9DA" w14:textId="20328D66" w:rsidR="00556EEC" w:rsidRPr="00A85CFD" w:rsidRDefault="00AE3919" w:rsidP="0000210D">
      <w:r w:rsidRPr="00A85CFD">
        <w:t>It was noted that</w:t>
      </w:r>
      <w:r w:rsidR="00F350B0" w:rsidRPr="00A85CFD">
        <w:t xml:space="preserve"> </w:t>
      </w:r>
      <w:r w:rsidRPr="00A85CFD">
        <w:t xml:space="preserve">the </w:t>
      </w:r>
      <w:r w:rsidR="00F350B0" w:rsidRPr="00A85CFD">
        <w:t>VTM</w:t>
      </w:r>
      <w:r w:rsidR="002A185F" w:rsidRPr="00A85CFD">
        <w:t xml:space="preserve"> software </w:t>
      </w:r>
      <w:r w:rsidR="00F350B0" w:rsidRPr="00A85CFD">
        <w:t xml:space="preserve">implementation package </w:t>
      </w:r>
      <w:r w:rsidR="002A185F" w:rsidRPr="00A85CFD">
        <w:t xml:space="preserve">uses the </w:t>
      </w:r>
      <w:r w:rsidR="00F350B0" w:rsidRPr="00A85CFD">
        <w:t xml:space="preserve">same software copyright license header as the </w:t>
      </w:r>
      <w:r w:rsidRPr="00A85CFD">
        <w:t xml:space="preserve">HEVC reference </w:t>
      </w:r>
      <w:r w:rsidR="00F350B0" w:rsidRPr="00A85CFD">
        <w:t>software, where the latter had been agreed at the 5</w:t>
      </w:r>
      <w:r w:rsidR="00F350B0" w:rsidRPr="00A85CFD">
        <w:rPr>
          <w:vertAlign w:val="superscript"/>
        </w:rPr>
        <w:t>th</w:t>
      </w:r>
      <w:r w:rsidR="00F350B0" w:rsidRPr="00A85CFD">
        <w:t xml:space="preserve"> meeting of the JCT-VC </w:t>
      </w:r>
      <w:r w:rsidR="00F350B0" w:rsidRPr="00A85CFD">
        <w:lastRenderedPageBreak/>
        <w:t xml:space="preserve">and approved by both parent bodies at their collocated meetings at that time. This </w:t>
      </w:r>
      <w:r w:rsidRPr="00A85CFD">
        <w:t xml:space="preserve">license header language is </w:t>
      </w:r>
      <w:r w:rsidR="00F350B0" w:rsidRPr="00A85CFD">
        <w:t xml:space="preserve">based on </w:t>
      </w:r>
      <w:r w:rsidRPr="00A85CFD">
        <w:t xml:space="preserve">the BSD license with </w:t>
      </w:r>
      <w:r w:rsidR="001A4318" w:rsidRPr="00A85CFD">
        <w:t xml:space="preserve">a </w:t>
      </w:r>
      <w:r w:rsidRPr="00A85CFD">
        <w:t xml:space="preserve">preceding sentence declaring that </w:t>
      </w:r>
      <w:r w:rsidR="001A4318" w:rsidRPr="00A85CFD">
        <w:t xml:space="preserve">other </w:t>
      </w:r>
      <w:r w:rsidRPr="00A85CFD">
        <w:t>contributor or third party rights</w:t>
      </w:r>
      <w:r w:rsidR="001A4318" w:rsidRPr="00A85CFD">
        <w:t>,</w:t>
      </w:r>
      <w:r w:rsidRPr="00A85CFD">
        <w:t xml:space="preserve"> </w:t>
      </w:r>
      <w:r w:rsidR="001A4318" w:rsidRPr="00A85CFD">
        <w:t xml:space="preserve">including patent rights, </w:t>
      </w:r>
      <w:r w:rsidRPr="00A85CFD">
        <w:t>are not granted</w:t>
      </w:r>
      <w:r w:rsidR="001A4318" w:rsidRPr="00A85CFD">
        <w:t xml:space="preserve"> by the license</w:t>
      </w:r>
      <w:r w:rsidRPr="00A85CFD">
        <w:t xml:space="preserve">, as recorded in </w:t>
      </w:r>
      <w:hyperlink r:id="rId30" w:history="1">
        <w:r w:rsidRPr="00A85CFD">
          <w:rPr>
            <w:rStyle w:val="Hyperlink"/>
          </w:rPr>
          <w:t>N</w:t>
        </w:r>
        <w:r w:rsidR="00350B2B" w:rsidRPr="00A85CFD">
          <w:rPr>
            <w:rStyle w:val="Hyperlink"/>
          </w:rPr>
          <w:t> </w:t>
        </w:r>
        <w:r w:rsidRPr="00A85CFD">
          <w:rPr>
            <w:rStyle w:val="Hyperlink"/>
          </w:rPr>
          <w:t>10791</w:t>
        </w:r>
      </w:hyperlink>
      <w:r w:rsidRPr="00A85CFD">
        <w:t xml:space="preserve"> of the 89</w:t>
      </w:r>
      <w:r w:rsidRPr="00A85CFD">
        <w:rPr>
          <w:vertAlign w:val="superscript"/>
        </w:rPr>
        <w:t>th</w:t>
      </w:r>
      <w:r w:rsidRPr="00A85CFD">
        <w:t xml:space="preserve"> meeting of ISO/IEC JTC 1/</w:t>
      </w:r>
      <w:r w:rsidR="00337A63" w:rsidRPr="00A85CFD">
        <w:t>‌</w:t>
      </w:r>
      <w:r w:rsidRPr="00A85CFD">
        <w:t>SC 29/</w:t>
      </w:r>
      <w:r w:rsidR="00337A63" w:rsidRPr="00A85CFD">
        <w:t>‌</w:t>
      </w:r>
      <w:r w:rsidRPr="00A85CFD">
        <w:t xml:space="preserve">WG 11. Both ITU and ISO/IEC will be identified in the &lt;OWNER&gt; and &lt;ORGANIZATION&gt; tags in the header. This software is used in the process of designing the </w:t>
      </w:r>
      <w:r w:rsidR="00F350B0" w:rsidRPr="00A85CFD">
        <w:t>VTM</w:t>
      </w:r>
      <w:r w:rsidR="002A185F" w:rsidRPr="00A85CFD">
        <w:t xml:space="preserve"> software</w:t>
      </w:r>
      <w:r w:rsidR="0066211A" w:rsidRPr="00A85CFD">
        <w:t xml:space="preserve">, </w:t>
      </w:r>
      <w:r w:rsidRPr="00A85CFD">
        <w:t xml:space="preserve">and for evaluating proposals for technology to be </w:t>
      </w:r>
      <w:r w:rsidR="00F350B0" w:rsidRPr="00A85CFD">
        <w:t xml:space="preserve">potentially </w:t>
      </w:r>
      <w:r w:rsidRPr="00A85CFD">
        <w:t>included in th</w:t>
      </w:r>
      <w:r w:rsidR="0066211A" w:rsidRPr="00A85CFD">
        <w:t>e</w:t>
      </w:r>
      <w:r w:rsidRPr="00A85CFD">
        <w:t xml:space="preserve"> design. </w:t>
      </w:r>
      <w:r w:rsidR="002A185F" w:rsidRPr="00A85CFD">
        <w:t>This</w:t>
      </w:r>
      <w:r w:rsidRPr="00A85CFD">
        <w:t xml:space="preserve"> software </w:t>
      </w:r>
      <w:r w:rsidR="002A185F" w:rsidRPr="00A85CFD">
        <w:t>or parts thereof might</w:t>
      </w:r>
      <w:r w:rsidRPr="00A85CFD">
        <w:t xml:space="preserve"> be published by ITU-T and ISO/IEC as an example implementation of </w:t>
      </w:r>
      <w:r w:rsidR="002A185F" w:rsidRPr="00A85CFD">
        <w:t>a future video coding</w:t>
      </w:r>
      <w:r w:rsidRPr="00A85CFD">
        <w:t xml:space="preserve"> standard and for use as the basis of products to promote adoption of </w:t>
      </w:r>
      <w:r w:rsidR="002A185F" w:rsidRPr="00A85CFD">
        <w:t>such</w:t>
      </w:r>
      <w:r w:rsidRPr="00A85CFD">
        <w:t xml:space="preserve"> technology.</w:t>
      </w:r>
    </w:p>
    <w:p w14:paraId="635ED23F" w14:textId="77777777" w:rsidR="00556EEC" w:rsidRPr="00A85CFD" w:rsidRDefault="00AE3919" w:rsidP="0000210D">
      <w:r w:rsidRPr="00A85CFD">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6263B82A" w:rsidR="00556EEC" w:rsidRPr="00A85CFD" w:rsidRDefault="00FA4223" w:rsidP="0000210D">
      <w:r w:rsidRPr="00A85CFD">
        <w:t>Th</w:t>
      </w:r>
      <w:r w:rsidR="00645F85" w:rsidRPr="00A85CFD">
        <w:t>ese considerations</w:t>
      </w:r>
      <w:r w:rsidRPr="00A85CFD">
        <w:t xml:space="preserve"> </w:t>
      </w:r>
      <w:r w:rsidR="003A5DD1" w:rsidRPr="00A85CFD">
        <w:t>appl</w:t>
      </w:r>
      <w:r w:rsidR="00F350B0" w:rsidRPr="00A85CFD">
        <w:t>y</w:t>
      </w:r>
      <w:r w:rsidR="003A5DD1" w:rsidRPr="00A85CFD">
        <w:t xml:space="preserve"> </w:t>
      </w:r>
      <w:r w:rsidRPr="00A85CFD">
        <w:t>to the</w:t>
      </w:r>
      <w:r w:rsidR="00EF31C7" w:rsidRPr="00A85CFD">
        <w:t xml:space="preserve"> 360</w:t>
      </w:r>
      <w:r w:rsidRPr="00A85CFD">
        <w:t>Lib</w:t>
      </w:r>
      <w:r w:rsidR="00EF31C7" w:rsidRPr="00A85CFD">
        <w:t xml:space="preserve"> video conversion software</w:t>
      </w:r>
      <w:r w:rsidR="00F350B0" w:rsidRPr="00A85CFD">
        <w:t xml:space="preserve"> </w:t>
      </w:r>
      <w:r w:rsidR="008A67EF" w:rsidRPr="00A85CFD">
        <w:t xml:space="preserve">and </w:t>
      </w:r>
      <w:proofErr w:type="spellStart"/>
      <w:r w:rsidR="008A67EF" w:rsidRPr="00A85CFD">
        <w:t>HDR</w:t>
      </w:r>
      <w:r w:rsidR="009D278D" w:rsidRPr="00A85CFD">
        <w:t>T</w:t>
      </w:r>
      <w:r w:rsidR="008A67EF" w:rsidRPr="00A85CFD">
        <w:t>ools</w:t>
      </w:r>
      <w:proofErr w:type="spellEnd"/>
      <w:r w:rsidR="008A67EF" w:rsidRPr="00A85CFD">
        <w:t xml:space="preserve"> </w:t>
      </w:r>
      <w:r w:rsidR="00F350B0" w:rsidRPr="00A85CFD">
        <w:t>as well</w:t>
      </w:r>
      <w:r w:rsidR="003A5DD1" w:rsidRPr="00A85CFD">
        <w:t>.</w:t>
      </w:r>
    </w:p>
    <w:p w14:paraId="269D1BE5" w14:textId="707C96B7" w:rsidR="00DD0134" w:rsidRPr="00A85CFD" w:rsidRDefault="00F0580B" w:rsidP="0000210D">
      <w:r w:rsidRPr="00A85CFD">
        <w:t>Software packages that had been developed in prior work of the JCT-VC have similar considerations and are maintained according to the past practice in that work.</w:t>
      </w:r>
    </w:p>
    <w:p w14:paraId="77A8DEFF" w14:textId="77777777" w:rsidR="00BC2EF4" w:rsidRPr="00A85CFD" w:rsidRDefault="00BC2EF4" w:rsidP="009F5B0B">
      <w:pPr>
        <w:pStyle w:val="berschrift2"/>
        <w:ind w:left="578" w:hanging="578"/>
        <w:rPr>
          <w:lang w:val="en-CA"/>
        </w:rPr>
      </w:pPr>
      <w:r w:rsidRPr="00A85CFD">
        <w:rPr>
          <w:lang w:val="en-CA"/>
        </w:rPr>
        <w:t>Communication practices</w:t>
      </w:r>
    </w:p>
    <w:p w14:paraId="5579562F" w14:textId="654F362A" w:rsidR="00556EEC" w:rsidRPr="00A85CFD" w:rsidRDefault="008B06FC" w:rsidP="007C522B">
      <w:r w:rsidRPr="00A85CFD">
        <w:t xml:space="preserve">The documents for the meeting can be found at </w:t>
      </w:r>
      <w:hyperlink r:id="rId31" w:history="1">
        <w:r w:rsidR="007C522B" w:rsidRPr="00A85CFD">
          <w:rPr>
            <w:rStyle w:val="Hyperlink"/>
          </w:rPr>
          <w:t>https://jvet-experts.org/</w:t>
        </w:r>
      </w:hyperlink>
      <w:r w:rsidR="007C522B" w:rsidRPr="00A85CFD">
        <w:t xml:space="preserve">. It was noted that the previous site </w:t>
      </w:r>
      <w:hyperlink r:id="rId32" w:history="1">
        <w:r w:rsidR="007C522B" w:rsidRPr="00A85CFD">
          <w:rPr>
            <w:rStyle w:val="Hyperlink"/>
          </w:rPr>
          <w:t>http://phenix.int-evry.fr/jvet/</w:t>
        </w:r>
      </w:hyperlink>
      <w:r w:rsidR="007C522B" w:rsidRPr="00A85CFD">
        <w:t xml:space="preserve"> is still accessible, but was converted to read-only. </w:t>
      </w:r>
      <w:r w:rsidR="00AF2944" w:rsidRPr="00A85CFD">
        <w:t xml:space="preserve">It </w:t>
      </w:r>
      <w:r w:rsidR="00645F85" w:rsidRPr="00A85CFD">
        <w:t xml:space="preserve">was </w:t>
      </w:r>
      <w:r w:rsidR="00AF2944" w:rsidRPr="00A85CFD">
        <w:t xml:space="preserve">reminded to send </w:t>
      </w:r>
      <w:r w:rsidR="00645F85" w:rsidRPr="00A85CFD">
        <w:t xml:space="preserve">a </w:t>
      </w:r>
      <w:r w:rsidR="00AF2944" w:rsidRPr="00A85CFD">
        <w:t>notice to the chairs in cases of changes to document titles, authors etc.</w:t>
      </w:r>
    </w:p>
    <w:p w14:paraId="3786FCD4" w14:textId="2C67DCA7" w:rsidR="004E13F0" w:rsidRPr="00A85CFD" w:rsidRDefault="00CB6F74" w:rsidP="004E13F0">
      <w:r w:rsidRPr="00A85CFD">
        <w:t>JVET</w:t>
      </w:r>
      <w:r w:rsidR="00BC2EF4" w:rsidRPr="00A85CFD">
        <w:t xml:space="preserve"> email lists are managed through the site </w:t>
      </w:r>
      <w:hyperlink r:id="rId33" w:history="1">
        <w:r w:rsidR="007B4D22" w:rsidRPr="00A85CFD">
          <w:rPr>
            <w:rStyle w:val="Hyperlink"/>
          </w:rPr>
          <w:t>https://lists.rwth-aachen.de/postorius/lists/jvet.lists.rwth-aachen.de/</w:t>
        </w:r>
      </w:hyperlink>
      <w:r w:rsidR="00BC2EF4" w:rsidRPr="00A85CFD">
        <w:t xml:space="preserve">, and to send email to the reflector, the email address is </w:t>
      </w:r>
      <w:hyperlink r:id="rId34" w:history="1">
        <w:r w:rsidRPr="00A85CFD">
          <w:rPr>
            <w:rStyle w:val="Hyperlink"/>
          </w:rPr>
          <w:t>jvet@lists.rwth-aachen.de</w:t>
        </w:r>
      </w:hyperlink>
      <w:r w:rsidR="00BC2EF4" w:rsidRPr="00A85CFD">
        <w:t>. Only members of the reflector can send email to the list.</w:t>
      </w:r>
      <w:r w:rsidR="008B435E" w:rsidRPr="00A85CFD">
        <w:t xml:space="preserve"> However, membership of the reflector is not limited to qualified </w:t>
      </w:r>
      <w:r w:rsidRPr="00A85CFD">
        <w:t>JVET</w:t>
      </w:r>
      <w:r w:rsidR="008B435E" w:rsidRPr="00A85CFD">
        <w:t xml:space="preserve"> participants.</w:t>
      </w:r>
    </w:p>
    <w:p w14:paraId="125BA921" w14:textId="341D5FD4" w:rsidR="004E13F0" w:rsidRPr="00A85CFD" w:rsidRDefault="00BC2EF4" w:rsidP="004E13F0">
      <w:r w:rsidRPr="00A85CFD">
        <w:t xml:space="preserve">It was emphasized that reflector subscriptions and email sent to the reflector must use real names when subscribing and sending messages and </w:t>
      </w:r>
      <w:r w:rsidR="00337A63" w:rsidRPr="00A85CFD">
        <w:t xml:space="preserve">subscribers </w:t>
      </w:r>
      <w:r w:rsidRPr="00A85CFD">
        <w:t xml:space="preserve">must respond to inquiries regarding </w:t>
      </w:r>
      <w:r w:rsidR="00337A63" w:rsidRPr="00A85CFD">
        <w:t xml:space="preserve">the nature </w:t>
      </w:r>
      <w:r w:rsidRPr="00A85CFD">
        <w:t xml:space="preserve">of </w:t>
      </w:r>
      <w:r w:rsidR="00337A63" w:rsidRPr="00A85CFD">
        <w:t xml:space="preserve">their </w:t>
      </w:r>
      <w:r w:rsidRPr="00A85CFD">
        <w:t>interest in the work.</w:t>
      </w:r>
      <w:r w:rsidR="00CD56D4" w:rsidRPr="00A85CFD">
        <w:t xml:space="preserve"> </w:t>
      </w:r>
      <w:bookmarkStart w:id="12" w:name="_Hlk20906404"/>
      <w:r w:rsidR="00CD56D4" w:rsidRPr="00A85CFD">
        <w:t xml:space="preserve">The current number of subscribers </w:t>
      </w:r>
      <w:r w:rsidR="004E13F0" w:rsidRPr="00A85CFD">
        <w:t xml:space="preserve">on the JVET email list </w:t>
      </w:r>
      <w:r w:rsidR="00FA4223" w:rsidRPr="00A85CFD">
        <w:t>wa</w:t>
      </w:r>
      <w:r w:rsidR="00CD56D4" w:rsidRPr="00A85CFD">
        <w:t>s</w:t>
      </w:r>
      <w:r w:rsidR="008A67EF" w:rsidRPr="00A85CFD">
        <w:t xml:space="preserve"> </w:t>
      </w:r>
      <w:bookmarkEnd w:id="12"/>
      <w:r w:rsidR="00DF0BFC" w:rsidRPr="00DF0BFC">
        <w:t>1</w:t>
      </w:r>
      <w:r w:rsidR="00DF0BFC" w:rsidRPr="00F11648">
        <w:t>300</w:t>
      </w:r>
      <w:r w:rsidR="00D25620" w:rsidRPr="00A85CFD">
        <w:t>.</w:t>
      </w:r>
      <w:r w:rsidR="00EA3DF3" w:rsidRPr="00A85CFD">
        <w:t xml:space="preserve"> </w:t>
      </w:r>
      <w:bookmarkStart w:id="13" w:name="_Hlk60775606"/>
      <w:r w:rsidR="00EA3DF3" w:rsidRPr="00A85CFD">
        <w:t>Furthermore, the JCT-VC email list currently ha</w:t>
      </w:r>
      <w:r w:rsidR="0096280A" w:rsidRPr="00A85CFD">
        <w:t>d</w:t>
      </w:r>
      <w:r w:rsidR="00EA3DF3" w:rsidRPr="00A85CFD">
        <w:t xml:space="preserve"> </w:t>
      </w:r>
      <w:r w:rsidR="00DF0BFC" w:rsidRPr="00DF0BFC">
        <w:t>129</w:t>
      </w:r>
      <w:r w:rsidR="00DF0BFC" w:rsidRPr="00F11648">
        <w:t>3</w:t>
      </w:r>
      <w:r w:rsidR="00DF0BFC" w:rsidRPr="00DF0BFC">
        <w:t xml:space="preserve"> </w:t>
      </w:r>
      <w:r w:rsidR="00EA3DF3" w:rsidRPr="00DF0BFC">
        <w:t>subscribers</w:t>
      </w:r>
      <w:r w:rsidR="0096280A" w:rsidRPr="00DF0BFC">
        <w:t xml:space="preserve"> (as of </w:t>
      </w:r>
      <w:r w:rsidR="00DF0BFC" w:rsidRPr="00F11648">
        <w:t>20</w:t>
      </w:r>
      <w:r w:rsidR="00DF0BFC" w:rsidRPr="00DF0BFC">
        <w:t xml:space="preserve"> </w:t>
      </w:r>
      <w:r w:rsidR="00DF0BFC" w:rsidRPr="00F11648">
        <w:t>April</w:t>
      </w:r>
      <w:r w:rsidR="00DF0BFC" w:rsidRPr="00DF0BFC">
        <w:t xml:space="preserve"> </w:t>
      </w:r>
      <w:r w:rsidR="00442C53" w:rsidRPr="00F11648">
        <w:t>2021</w:t>
      </w:r>
      <w:r w:rsidR="0096280A" w:rsidRPr="00DF0BFC">
        <w:t>)</w:t>
      </w:r>
      <w:bookmarkEnd w:id="13"/>
      <w:r w:rsidR="004E13F0" w:rsidRPr="00A85CFD">
        <w:t xml:space="preserve">. Future discussions should be </w:t>
      </w:r>
      <w:r w:rsidR="00EA3DF3" w:rsidRPr="00A85CFD">
        <w:t xml:space="preserve">conducted </w:t>
      </w:r>
      <w:r w:rsidR="004E13F0" w:rsidRPr="00A85CFD">
        <w:t>on the JVET reflector rather than the JCT-VC reflector</w:t>
      </w:r>
      <w:r w:rsidR="00E82975" w:rsidRPr="00A85CFD">
        <w:t xml:space="preserve"> (or JVT reflector)</w:t>
      </w:r>
      <w:r w:rsidR="00EA3DF3" w:rsidRPr="00A85CFD">
        <w:t>, while the old reflectors should be retained for archiving purposes</w:t>
      </w:r>
      <w:r w:rsidR="004E13F0" w:rsidRPr="00A85CFD">
        <w:t>.</w:t>
      </w:r>
    </w:p>
    <w:p w14:paraId="172C192F" w14:textId="387C4479" w:rsidR="00556EEC" w:rsidRPr="00A85CFD" w:rsidRDefault="00661680" w:rsidP="004E13F0">
      <w:r w:rsidRPr="00A85CFD">
        <w:t>For distribution of test sequences, a password</w:t>
      </w:r>
      <w:r w:rsidR="00FA4223" w:rsidRPr="00A85CFD">
        <w:t>-</w:t>
      </w:r>
      <w:r w:rsidRPr="00A85CFD">
        <w:t xml:space="preserve">protected ftp site had been set up at RWTH Aachen University, with a mirror site at </w:t>
      </w:r>
      <w:proofErr w:type="spellStart"/>
      <w:r w:rsidRPr="00A85CFD">
        <w:t>FhG</w:t>
      </w:r>
      <w:proofErr w:type="spellEnd"/>
      <w:r w:rsidRPr="00A85CFD">
        <w:t xml:space="preserve">-HHI. </w:t>
      </w:r>
      <w:r w:rsidR="00FA4223" w:rsidRPr="00A85CFD">
        <w:t>Accredited members of JVET may contact the responsible JVET coordinators to obtain the password information (but the site is not open for use by others).</w:t>
      </w:r>
    </w:p>
    <w:p w14:paraId="11CECCCF" w14:textId="77777777" w:rsidR="00BC2EF4" w:rsidRPr="00A85CFD" w:rsidRDefault="00BC2EF4" w:rsidP="009F5B0B">
      <w:pPr>
        <w:pStyle w:val="berschrift2"/>
        <w:ind w:left="578" w:hanging="578"/>
        <w:rPr>
          <w:lang w:val="en-CA"/>
        </w:rPr>
      </w:pPr>
      <w:r w:rsidRPr="00A85CFD">
        <w:rPr>
          <w:lang w:val="en-CA"/>
        </w:rPr>
        <w:t>Terminology</w:t>
      </w:r>
    </w:p>
    <w:p w14:paraId="66BD8EE6" w14:textId="77777777" w:rsidR="00634A08" w:rsidRPr="00A85CFD" w:rsidRDefault="00634A08" w:rsidP="00634A08">
      <w:pPr>
        <w:numPr>
          <w:ilvl w:val="0"/>
          <w:numId w:val="35"/>
        </w:numPr>
      </w:pPr>
      <w:r w:rsidRPr="00A85CFD">
        <w:rPr>
          <w:b/>
        </w:rPr>
        <w:t>ACT</w:t>
      </w:r>
      <w:r w:rsidRPr="00A85CFD">
        <w:t>: Adaptive colour transform</w:t>
      </w:r>
    </w:p>
    <w:p w14:paraId="112005D1" w14:textId="77777777" w:rsidR="00634A08" w:rsidRPr="00A85CFD" w:rsidRDefault="00634A08" w:rsidP="00634A08">
      <w:pPr>
        <w:numPr>
          <w:ilvl w:val="0"/>
          <w:numId w:val="35"/>
        </w:numPr>
      </w:pPr>
      <w:r w:rsidRPr="00A85CFD">
        <w:rPr>
          <w:b/>
        </w:rPr>
        <w:t>AFF</w:t>
      </w:r>
      <w:r w:rsidRPr="00A85CFD">
        <w:t>: Adaptive frame-field</w:t>
      </w:r>
    </w:p>
    <w:p w14:paraId="148BEADC" w14:textId="77777777" w:rsidR="00634A08" w:rsidRPr="00A85CFD" w:rsidRDefault="00634A08" w:rsidP="00634A08">
      <w:pPr>
        <w:numPr>
          <w:ilvl w:val="0"/>
          <w:numId w:val="35"/>
        </w:numPr>
      </w:pPr>
      <w:r w:rsidRPr="00A85CFD">
        <w:rPr>
          <w:b/>
        </w:rPr>
        <w:t>AI</w:t>
      </w:r>
      <w:r w:rsidRPr="00A85CFD">
        <w:t>: All-intra</w:t>
      </w:r>
    </w:p>
    <w:p w14:paraId="56BDBBC8" w14:textId="77777777" w:rsidR="00634A08" w:rsidRPr="00A85CFD" w:rsidRDefault="00634A08" w:rsidP="00634A08">
      <w:pPr>
        <w:numPr>
          <w:ilvl w:val="0"/>
          <w:numId w:val="35"/>
        </w:numPr>
      </w:pPr>
      <w:r w:rsidRPr="00A85CFD">
        <w:rPr>
          <w:b/>
        </w:rPr>
        <w:t>AIF</w:t>
      </w:r>
      <w:r w:rsidRPr="00A85CFD">
        <w:t>: Adaptive interpolation filtering</w:t>
      </w:r>
    </w:p>
    <w:p w14:paraId="47D9DAE5" w14:textId="77777777" w:rsidR="00634A08" w:rsidRPr="00A85CFD" w:rsidRDefault="00634A08" w:rsidP="00634A08">
      <w:pPr>
        <w:numPr>
          <w:ilvl w:val="0"/>
          <w:numId w:val="35"/>
        </w:numPr>
      </w:pPr>
      <w:r w:rsidRPr="00A85CFD">
        <w:rPr>
          <w:b/>
        </w:rPr>
        <w:t>ALF</w:t>
      </w:r>
      <w:r w:rsidRPr="00A85CFD">
        <w:t>: Adaptive loop filter</w:t>
      </w:r>
    </w:p>
    <w:p w14:paraId="0BAF6AF8" w14:textId="77777777" w:rsidR="00634A08" w:rsidRPr="00A85CFD" w:rsidRDefault="00634A08" w:rsidP="00634A08">
      <w:pPr>
        <w:numPr>
          <w:ilvl w:val="0"/>
          <w:numId w:val="35"/>
        </w:numPr>
      </w:pPr>
      <w:r w:rsidRPr="00A85CFD">
        <w:rPr>
          <w:b/>
        </w:rPr>
        <w:t>AMP</w:t>
      </w:r>
      <w:r w:rsidRPr="00A85CFD">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A85CFD" w:rsidRDefault="00634A08" w:rsidP="00634A08">
      <w:pPr>
        <w:numPr>
          <w:ilvl w:val="0"/>
          <w:numId w:val="35"/>
        </w:numPr>
      </w:pPr>
      <w:r w:rsidRPr="00A85CFD">
        <w:rPr>
          <w:b/>
        </w:rPr>
        <w:t>AMVP</w:t>
      </w:r>
      <w:r w:rsidRPr="00A85CFD">
        <w:t>: Adaptive motion vector prediction</w:t>
      </w:r>
    </w:p>
    <w:p w14:paraId="2A546FD2" w14:textId="77777777" w:rsidR="00634A08" w:rsidRPr="00A85CFD" w:rsidRDefault="00634A08" w:rsidP="00634A08">
      <w:pPr>
        <w:numPr>
          <w:ilvl w:val="0"/>
          <w:numId w:val="35"/>
        </w:numPr>
      </w:pPr>
      <w:r w:rsidRPr="00A85CFD">
        <w:rPr>
          <w:b/>
        </w:rPr>
        <w:t>AMT or MTS</w:t>
      </w:r>
      <w:r w:rsidRPr="00A85CFD">
        <w:t>: Adaptive multi-core transform, or multiple transform selection</w:t>
      </w:r>
    </w:p>
    <w:p w14:paraId="0452927A" w14:textId="77777777" w:rsidR="00634A08" w:rsidRPr="00A85CFD" w:rsidRDefault="00634A08" w:rsidP="00634A08">
      <w:pPr>
        <w:numPr>
          <w:ilvl w:val="0"/>
          <w:numId w:val="35"/>
        </w:numPr>
      </w:pPr>
      <w:r w:rsidRPr="00A85CFD">
        <w:rPr>
          <w:b/>
        </w:rPr>
        <w:t>AMVR</w:t>
      </w:r>
      <w:r w:rsidRPr="00A85CFD">
        <w:t>: (Locally) adaptive motion vector resolution</w:t>
      </w:r>
    </w:p>
    <w:p w14:paraId="6EC9F4DC" w14:textId="77777777" w:rsidR="00634A08" w:rsidRPr="00A85CFD" w:rsidRDefault="00634A08" w:rsidP="00634A08">
      <w:pPr>
        <w:numPr>
          <w:ilvl w:val="0"/>
          <w:numId w:val="35"/>
        </w:numPr>
      </w:pPr>
      <w:r w:rsidRPr="00A85CFD">
        <w:rPr>
          <w:b/>
        </w:rPr>
        <w:lastRenderedPageBreak/>
        <w:t>APS</w:t>
      </w:r>
      <w:r w:rsidRPr="00A85CFD">
        <w:t>: Adaptation parameter set</w:t>
      </w:r>
    </w:p>
    <w:p w14:paraId="54C39202" w14:textId="77777777" w:rsidR="00634A08" w:rsidRPr="00A85CFD" w:rsidRDefault="00634A08" w:rsidP="00634A08">
      <w:pPr>
        <w:numPr>
          <w:ilvl w:val="0"/>
          <w:numId w:val="35"/>
        </w:numPr>
      </w:pPr>
      <w:r w:rsidRPr="00A85CFD">
        <w:rPr>
          <w:b/>
        </w:rPr>
        <w:t>ARC</w:t>
      </w:r>
      <w:r w:rsidRPr="00A85CFD">
        <w:t>: Adaptive resolution conversion (synonymous with DRC, and a form of RPR)</w:t>
      </w:r>
    </w:p>
    <w:p w14:paraId="6DC53AC1" w14:textId="77777777" w:rsidR="00634A08" w:rsidRPr="00A85CFD" w:rsidRDefault="00634A08" w:rsidP="00634A08">
      <w:pPr>
        <w:numPr>
          <w:ilvl w:val="0"/>
          <w:numId w:val="35"/>
        </w:numPr>
      </w:pPr>
      <w:r w:rsidRPr="00A85CFD">
        <w:rPr>
          <w:b/>
        </w:rPr>
        <w:t>ARSS</w:t>
      </w:r>
      <w:r w:rsidRPr="00A85CFD">
        <w:t>: Adaptive reference sample smoothing</w:t>
      </w:r>
    </w:p>
    <w:p w14:paraId="426BEAC2" w14:textId="77777777" w:rsidR="00634A08" w:rsidRPr="00A85CFD" w:rsidRDefault="00634A08" w:rsidP="00634A08">
      <w:pPr>
        <w:numPr>
          <w:ilvl w:val="0"/>
          <w:numId w:val="35"/>
        </w:numPr>
      </w:pPr>
      <w:r w:rsidRPr="00A85CFD">
        <w:rPr>
          <w:b/>
        </w:rPr>
        <w:t>ATMVP</w:t>
      </w:r>
      <w:r w:rsidRPr="00A85CFD">
        <w:rPr>
          <w:bCs/>
        </w:rPr>
        <w:t xml:space="preserve"> or “</w:t>
      </w:r>
      <w:r w:rsidRPr="00A85CFD">
        <w:t>subblock-based temporal merging candidates</w:t>
      </w:r>
      <w:r w:rsidRPr="00A85CFD">
        <w:rPr>
          <w:bCs/>
        </w:rPr>
        <w:t>”</w:t>
      </w:r>
      <w:r w:rsidRPr="00A85CFD">
        <w:t>: Alternative temporal motion vector prediction</w:t>
      </w:r>
    </w:p>
    <w:p w14:paraId="4119FD00" w14:textId="77777777" w:rsidR="00634A08" w:rsidRPr="00A85CFD" w:rsidRDefault="00634A08" w:rsidP="00634A08">
      <w:pPr>
        <w:numPr>
          <w:ilvl w:val="0"/>
          <w:numId w:val="35"/>
        </w:numPr>
      </w:pPr>
      <w:r w:rsidRPr="00A85CFD">
        <w:rPr>
          <w:b/>
        </w:rPr>
        <w:t>AU</w:t>
      </w:r>
      <w:r w:rsidRPr="00A85CFD">
        <w:t>: Access unit</w:t>
      </w:r>
    </w:p>
    <w:p w14:paraId="1D0BD1C1" w14:textId="77777777" w:rsidR="00634A08" w:rsidRPr="00A85CFD" w:rsidRDefault="00634A08" w:rsidP="00634A08">
      <w:pPr>
        <w:numPr>
          <w:ilvl w:val="0"/>
          <w:numId w:val="35"/>
        </w:numPr>
      </w:pPr>
      <w:r w:rsidRPr="00A85CFD">
        <w:rPr>
          <w:b/>
        </w:rPr>
        <w:t>AUD</w:t>
      </w:r>
      <w:r w:rsidRPr="00A85CFD">
        <w:t>: Access unit delimiter.</w:t>
      </w:r>
    </w:p>
    <w:p w14:paraId="697A8A0A" w14:textId="77777777" w:rsidR="00634A08" w:rsidRPr="00A85CFD" w:rsidRDefault="00634A08" w:rsidP="00634A08">
      <w:pPr>
        <w:numPr>
          <w:ilvl w:val="0"/>
          <w:numId w:val="35"/>
        </w:numPr>
      </w:pPr>
      <w:r w:rsidRPr="00A85CFD">
        <w:rPr>
          <w:b/>
        </w:rPr>
        <w:t>AVC</w:t>
      </w:r>
      <w:r w:rsidRPr="00A85CFD">
        <w:t>: Advanced video coding – the video coding standard formally published as ITU-T Recommendation H.264 and ISO/IEC 14496-10.</w:t>
      </w:r>
    </w:p>
    <w:p w14:paraId="1D0E92ED" w14:textId="77777777" w:rsidR="00634A08" w:rsidRPr="00A85CFD" w:rsidRDefault="00634A08" w:rsidP="00634A08">
      <w:pPr>
        <w:numPr>
          <w:ilvl w:val="0"/>
          <w:numId w:val="35"/>
        </w:numPr>
      </w:pPr>
      <w:r w:rsidRPr="00A85CFD">
        <w:rPr>
          <w:b/>
        </w:rPr>
        <w:t>BA</w:t>
      </w:r>
      <w:r w:rsidRPr="00A85CFD">
        <w:t>: Block adaptive.</w:t>
      </w:r>
    </w:p>
    <w:p w14:paraId="53275A26" w14:textId="77777777" w:rsidR="00634A08" w:rsidRPr="00A85CFD" w:rsidRDefault="00634A08" w:rsidP="00634A08">
      <w:pPr>
        <w:numPr>
          <w:ilvl w:val="0"/>
          <w:numId w:val="35"/>
        </w:numPr>
      </w:pPr>
      <w:r w:rsidRPr="00A85CFD">
        <w:rPr>
          <w:b/>
        </w:rPr>
        <w:t>BC</w:t>
      </w:r>
      <w:r w:rsidRPr="00A85CFD">
        <w:t>: See CPR or IBC.</w:t>
      </w:r>
    </w:p>
    <w:p w14:paraId="27BA4BA8" w14:textId="77777777" w:rsidR="00634A08" w:rsidRPr="00A85CFD" w:rsidRDefault="00634A08" w:rsidP="00634A08">
      <w:pPr>
        <w:numPr>
          <w:ilvl w:val="0"/>
          <w:numId w:val="35"/>
        </w:numPr>
      </w:pPr>
      <w:r w:rsidRPr="00A85CFD">
        <w:rPr>
          <w:b/>
        </w:rPr>
        <w:t>BCW</w:t>
      </w:r>
      <w:r w:rsidRPr="00A85CFD">
        <w:t xml:space="preserve">: </w:t>
      </w:r>
      <w:proofErr w:type="spellStart"/>
      <w:r w:rsidRPr="00A85CFD">
        <w:t>Biprediction</w:t>
      </w:r>
      <w:proofErr w:type="spellEnd"/>
      <w:r w:rsidRPr="00A85CFD">
        <w:t xml:space="preserve"> with CU based weighting</w:t>
      </w:r>
    </w:p>
    <w:p w14:paraId="30F53C6E" w14:textId="77777777" w:rsidR="00634A08" w:rsidRPr="00A85CFD" w:rsidRDefault="00634A08" w:rsidP="00634A08">
      <w:pPr>
        <w:numPr>
          <w:ilvl w:val="0"/>
          <w:numId w:val="35"/>
        </w:numPr>
      </w:pPr>
      <w:r w:rsidRPr="00A85CFD">
        <w:rPr>
          <w:b/>
        </w:rPr>
        <w:t>BD</w:t>
      </w:r>
      <w:r w:rsidRPr="00A85CFD">
        <w:t xml:space="preserve">: </w:t>
      </w:r>
      <w:proofErr w:type="spellStart"/>
      <w:r w:rsidRPr="00A85CFD">
        <w:t>Bjøntegaard</w:t>
      </w:r>
      <w:proofErr w:type="spellEnd"/>
      <w:r w:rsidRPr="00A85CFD">
        <w:t>-delta – a method for measuring percentage bit rate savings at equal PSNR or decibels of PSNR benefit at equal bit rate (e.g., as described in document VCEG-M33 of April 2001).</w:t>
      </w:r>
    </w:p>
    <w:p w14:paraId="4B1C1DFA" w14:textId="77777777" w:rsidR="00634A08" w:rsidRPr="00A85CFD" w:rsidRDefault="00634A08" w:rsidP="00634A08">
      <w:pPr>
        <w:numPr>
          <w:ilvl w:val="0"/>
          <w:numId w:val="35"/>
        </w:numPr>
        <w:rPr>
          <w:b/>
        </w:rPr>
      </w:pPr>
      <w:r w:rsidRPr="00A85CFD">
        <w:rPr>
          <w:b/>
        </w:rPr>
        <w:t>BDOF</w:t>
      </w:r>
      <w:r w:rsidRPr="00A85CFD">
        <w:t xml:space="preserve">: Bi-directional optical flow (formerly known as </w:t>
      </w:r>
      <w:r w:rsidRPr="00A85CFD">
        <w:rPr>
          <w:b/>
        </w:rPr>
        <w:t>BIO</w:t>
      </w:r>
      <w:r w:rsidRPr="00A85CFD">
        <w:t>).</w:t>
      </w:r>
    </w:p>
    <w:p w14:paraId="10B6EDBE" w14:textId="77777777" w:rsidR="00634A08" w:rsidRPr="00A85CFD" w:rsidRDefault="00634A08" w:rsidP="00634A08">
      <w:pPr>
        <w:numPr>
          <w:ilvl w:val="0"/>
          <w:numId w:val="35"/>
        </w:numPr>
      </w:pPr>
      <w:r w:rsidRPr="00A85CFD">
        <w:rPr>
          <w:b/>
        </w:rPr>
        <w:t>BDPCM</w:t>
      </w:r>
      <w:r w:rsidRPr="00A85CFD">
        <w:t>: Block-wise DPCM.</w:t>
      </w:r>
    </w:p>
    <w:p w14:paraId="54CB5768" w14:textId="77777777" w:rsidR="00634A08" w:rsidRPr="00A85CFD" w:rsidRDefault="00634A08" w:rsidP="00634A08">
      <w:pPr>
        <w:numPr>
          <w:ilvl w:val="0"/>
          <w:numId w:val="35"/>
        </w:numPr>
      </w:pPr>
      <w:r w:rsidRPr="00A85CFD">
        <w:rPr>
          <w:b/>
        </w:rPr>
        <w:t>BL</w:t>
      </w:r>
      <w:r w:rsidRPr="00A85CFD">
        <w:t>: Base layer.</w:t>
      </w:r>
    </w:p>
    <w:p w14:paraId="17E51244" w14:textId="77777777" w:rsidR="00634A08" w:rsidRPr="00A85CFD" w:rsidRDefault="00634A08" w:rsidP="00634A08">
      <w:pPr>
        <w:numPr>
          <w:ilvl w:val="0"/>
          <w:numId w:val="35"/>
        </w:numPr>
      </w:pPr>
      <w:r w:rsidRPr="00A85CFD">
        <w:rPr>
          <w:b/>
        </w:rPr>
        <w:t>BMS</w:t>
      </w:r>
      <w:r w:rsidRPr="00A85CFD">
        <w:t xml:space="preserve">: Benchmark set (no longer used), a former preliminary compilation of coding tools on top of VTM, which provide somewhat better compression performance, but are not deemed mature for </w:t>
      </w:r>
      <w:proofErr w:type="spellStart"/>
      <w:r w:rsidRPr="00A85CFD">
        <w:t>standardzation</w:t>
      </w:r>
      <w:proofErr w:type="spellEnd"/>
      <w:r w:rsidRPr="00A85CFD">
        <w:t>.</w:t>
      </w:r>
    </w:p>
    <w:p w14:paraId="49FA7A3E" w14:textId="77777777" w:rsidR="00634A08" w:rsidRPr="00A85CFD" w:rsidRDefault="00634A08" w:rsidP="00634A08">
      <w:pPr>
        <w:numPr>
          <w:ilvl w:val="0"/>
          <w:numId w:val="35"/>
        </w:numPr>
      </w:pPr>
      <w:proofErr w:type="spellStart"/>
      <w:r w:rsidRPr="00A85CFD">
        <w:rPr>
          <w:b/>
        </w:rPr>
        <w:t>BoG</w:t>
      </w:r>
      <w:proofErr w:type="spellEnd"/>
      <w:r w:rsidRPr="00A85CFD">
        <w:t>: Break-out group.</w:t>
      </w:r>
    </w:p>
    <w:p w14:paraId="29307790" w14:textId="77777777" w:rsidR="00634A08" w:rsidRPr="00A85CFD" w:rsidRDefault="00634A08" w:rsidP="00634A08">
      <w:pPr>
        <w:numPr>
          <w:ilvl w:val="0"/>
          <w:numId w:val="35"/>
        </w:numPr>
      </w:pPr>
      <w:r w:rsidRPr="00A85CFD">
        <w:rPr>
          <w:b/>
        </w:rPr>
        <w:t>BR</w:t>
      </w:r>
      <w:r w:rsidRPr="00A85CFD">
        <w:t>: Bit rate.</w:t>
      </w:r>
    </w:p>
    <w:p w14:paraId="43679D63" w14:textId="77777777" w:rsidR="00634A08" w:rsidRPr="00A85CFD" w:rsidRDefault="00634A08" w:rsidP="00634A08">
      <w:pPr>
        <w:numPr>
          <w:ilvl w:val="0"/>
          <w:numId w:val="35"/>
        </w:numPr>
      </w:pPr>
      <w:r w:rsidRPr="00A85CFD">
        <w:rPr>
          <w:b/>
        </w:rPr>
        <w:t>BT</w:t>
      </w:r>
      <w:r w:rsidRPr="00A85CFD">
        <w:t>: Binary tree.</w:t>
      </w:r>
    </w:p>
    <w:p w14:paraId="790DC324" w14:textId="77777777" w:rsidR="00634A08" w:rsidRPr="00A85CFD" w:rsidRDefault="00634A08" w:rsidP="00634A08">
      <w:pPr>
        <w:numPr>
          <w:ilvl w:val="0"/>
          <w:numId w:val="35"/>
        </w:numPr>
      </w:pPr>
      <w:r w:rsidRPr="00A85CFD">
        <w:rPr>
          <w:b/>
        </w:rPr>
        <w:t>BV</w:t>
      </w:r>
      <w:r w:rsidRPr="00A85CFD">
        <w:t>: Block vector (used for intra BC prediction).</w:t>
      </w:r>
    </w:p>
    <w:p w14:paraId="200436AA" w14:textId="77777777" w:rsidR="00634A08" w:rsidRPr="00A85CFD" w:rsidRDefault="00634A08" w:rsidP="00634A08">
      <w:pPr>
        <w:numPr>
          <w:ilvl w:val="0"/>
          <w:numId w:val="35"/>
        </w:numPr>
      </w:pPr>
      <w:r w:rsidRPr="00A85CFD">
        <w:rPr>
          <w:b/>
        </w:rPr>
        <w:t>CABAC</w:t>
      </w:r>
      <w:r w:rsidRPr="00A85CFD">
        <w:t>: Context-adaptive binary arithmetic coding.</w:t>
      </w:r>
    </w:p>
    <w:p w14:paraId="5CB1D187" w14:textId="77777777" w:rsidR="00634A08" w:rsidRPr="00A85CFD" w:rsidRDefault="00634A08" w:rsidP="00634A08">
      <w:pPr>
        <w:numPr>
          <w:ilvl w:val="0"/>
          <w:numId w:val="35"/>
        </w:numPr>
      </w:pPr>
      <w:r w:rsidRPr="00A85CFD">
        <w:rPr>
          <w:b/>
        </w:rPr>
        <w:t>CBF</w:t>
      </w:r>
      <w:r w:rsidRPr="00A85CFD">
        <w:t>: Coded block flag(s).</w:t>
      </w:r>
    </w:p>
    <w:p w14:paraId="2CC0039B" w14:textId="77777777" w:rsidR="00634A08" w:rsidRPr="00A85CFD" w:rsidRDefault="00634A08" w:rsidP="00634A08">
      <w:pPr>
        <w:numPr>
          <w:ilvl w:val="0"/>
          <w:numId w:val="35"/>
        </w:numPr>
      </w:pPr>
      <w:r w:rsidRPr="00A85CFD">
        <w:rPr>
          <w:b/>
        </w:rPr>
        <w:t>CC</w:t>
      </w:r>
      <w:r w:rsidRPr="00A85CFD">
        <w:t>: May refer to context-coded, common (test) conditions, or cross-component.</w:t>
      </w:r>
    </w:p>
    <w:p w14:paraId="5D5729CC" w14:textId="77777777" w:rsidR="00634A08" w:rsidRPr="00A85CFD" w:rsidRDefault="00634A08" w:rsidP="00634A08">
      <w:pPr>
        <w:numPr>
          <w:ilvl w:val="0"/>
          <w:numId w:val="35"/>
        </w:numPr>
      </w:pPr>
      <w:r w:rsidRPr="00A85CFD">
        <w:rPr>
          <w:b/>
        </w:rPr>
        <w:t>CCALF</w:t>
      </w:r>
      <w:r w:rsidRPr="00A85CFD">
        <w:t>: Cross-component ALF.</w:t>
      </w:r>
    </w:p>
    <w:p w14:paraId="73EB64CD" w14:textId="77777777" w:rsidR="00634A08" w:rsidRPr="00A85CFD" w:rsidRDefault="00634A08" w:rsidP="00634A08">
      <w:pPr>
        <w:numPr>
          <w:ilvl w:val="0"/>
          <w:numId w:val="35"/>
        </w:numPr>
      </w:pPr>
      <w:r w:rsidRPr="00A85CFD">
        <w:rPr>
          <w:b/>
        </w:rPr>
        <w:t>CCLM</w:t>
      </w:r>
      <w:r w:rsidRPr="00A85CFD">
        <w:t>: Cross-component linear model.</w:t>
      </w:r>
    </w:p>
    <w:p w14:paraId="288709AE" w14:textId="77777777" w:rsidR="00634A08" w:rsidRPr="00A85CFD" w:rsidRDefault="00634A08" w:rsidP="00634A08">
      <w:pPr>
        <w:numPr>
          <w:ilvl w:val="0"/>
          <w:numId w:val="35"/>
        </w:numPr>
      </w:pPr>
      <w:r w:rsidRPr="00A85CFD">
        <w:rPr>
          <w:b/>
        </w:rPr>
        <w:t>CCP</w:t>
      </w:r>
      <w:r w:rsidRPr="00A85CFD">
        <w:t>: Cross-component prediction.</w:t>
      </w:r>
    </w:p>
    <w:p w14:paraId="5F8B1FC4" w14:textId="77777777" w:rsidR="00634A08" w:rsidRPr="00A85CFD" w:rsidRDefault="00634A08" w:rsidP="00634A08">
      <w:pPr>
        <w:numPr>
          <w:ilvl w:val="0"/>
          <w:numId w:val="35"/>
        </w:numPr>
        <w:rPr>
          <w:bCs/>
        </w:rPr>
      </w:pPr>
      <w:r w:rsidRPr="00A85CFD">
        <w:rPr>
          <w:b/>
        </w:rPr>
        <w:t>CE</w:t>
      </w:r>
      <w:r w:rsidRPr="00A85CFD">
        <w:rPr>
          <w:bCs/>
        </w:rPr>
        <w:t>: Core Experiment – a coordinated experiment conducted toward assessment of coding technology.</w:t>
      </w:r>
    </w:p>
    <w:p w14:paraId="774E8DF2" w14:textId="77777777" w:rsidR="00634A08" w:rsidRPr="00A85CFD" w:rsidRDefault="00634A08" w:rsidP="00634A08">
      <w:pPr>
        <w:numPr>
          <w:ilvl w:val="0"/>
          <w:numId w:val="35"/>
        </w:numPr>
      </w:pPr>
      <w:r w:rsidRPr="00A85CFD">
        <w:rPr>
          <w:b/>
        </w:rPr>
        <w:t>CG</w:t>
      </w:r>
      <w:r w:rsidRPr="00A85CFD">
        <w:t>: Coefficient group.</w:t>
      </w:r>
    </w:p>
    <w:p w14:paraId="1BA884C3" w14:textId="77777777" w:rsidR="00634A08" w:rsidRPr="00A85CFD" w:rsidRDefault="00634A08" w:rsidP="00634A08">
      <w:pPr>
        <w:numPr>
          <w:ilvl w:val="0"/>
          <w:numId w:val="35"/>
        </w:numPr>
      </w:pPr>
      <w:r w:rsidRPr="00A85CFD">
        <w:rPr>
          <w:b/>
        </w:rPr>
        <w:t>CGS</w:t>
      </w:r>
      <w:r w:rsidRPr="00A85CFD">
        <w:t>: Colour gamut scalability (historically, coarse-grained scalability).</w:t>
      </w:r>
    </w:p>
    <w:p w14:paraId="2AF9EC75" w14:textId="77777777" w:rsidR="00634A08" w:rsidRPr="00A85CFD" w:rsidRDefault="00634A08" w:rsidP="00634A08">
      <w:pPr>
        <w:numPr>
          <w:ilvl w:val="0"/>
          <w:numId w:val="35"/>
        </w:numPr>
      </w:pPr>
      <w:r w:rsidRPr="00A85CFD">
        <w:rPr>
          <w:b/>
        </w:rPr>
        <w:t>CIIP</w:t>
      </w:r>
      <w:r w:rsidRPr="00A85CFD">
        <w:t>: Combined inter/intra prediction.</w:t>
      </w:r>
    </w:p>
    <w:p w14:paraId="50F10025" w14:textId="77777777" w:rsidR="00634A08" w:rsidRPr="00A85CFD" w:rsidRDefault="00634A08" w:rsidP="00634A08">
      <w:pPr>
        <w:numPr>
          <w:ilvl w:val="0"/>
          <w:numId w:val="35"/>
        </w:numPr>
      </w:pPr>
      <w:r w:rsidRPr="00A85CFD">
        <w:rPr>
          <w:b/>
        </w:rPr>
        <w:t>CL-RAS</w:t>
      </w:r>
      <w:r w:rsidRPr="00A85CFD">
        <w:t>: Cross-layer random-access skip.</w:t>
      </w:r>
    </w:p>
    <w:p w14:paraId="489F7BC2" w14:textId="77777777" w:rsidR="00634A08" w:rsidRPr="00A85CFD" w:rsidRDefault="00634A08" w:rsidP="00634A08">
      <w:pPr>
        <w:numPr>
          <w:ilvl w:val="0"/>
          <w:numId w:val="35"/>
        </w:numPr>
      </w:pPr>
      <w:r w:rsidRPr="00A85CFD">
        <w:rPr>
          <w:b/>
        </w:rPr>
        <w:lastRenderedPageBreak/>
        <w:t>CPB</w:t>
      </w:r>
      <w:r w:rsidRPr="00A85CFD">
        <w:t>: Coded picture buffer.</w:t>
      </w:r>
    </w:p>
    <w:p w14:paraId="295BA608" w14:textId="77777777" w:rsidR="00634A08" w:rsidRPr="00A85CFD" w:rsidRDefault="00634A08" w:rsidP="00634A08">
      <w:pPr>
        <w:numPr>
          <w:ilvl w:val="0"/>
          <w:numId w:val="35"/>
        </w:numPr>
        <w:rPr>
          <w:bCs/>
        </w:rPr>
      </w:pPr>
      <w:r w:rsidRPr="00A85CFD">
        <w:rPr>
          <w:b/>
        </w:rPr>
        <w:t>CPMV</w:t>
      </w:r>
      <w:r w:rsidRPr="00A85CFD">
        <w:rPr>
          <w:bCs/>
        </w:rPr>
        <w:t>: Control-point motion vector.</w:t>
      </w:r>
    </w:p>
    <w:p w14:paraId="3BFD519B" w14:textId="77777777" w:rsidR="00634A08" w:rsidRPr="00A85CFD" w:rsidRDefault="00634A08" w:rsidP="00634A08">
      <w:pPr>
        <w:numPr>
          <w:ilvl w:val="0"/>
          <w:numId w:val="35"/>
        </w:numPr>
      </w:pPr>
      <w:r w:rsidRPr="00A85CFD">
        <w:rPr>
          <w:b/>
        </w:rPr>
        <w:t>CPMVP</w:t>
      </w:r>
      <w:r w:rsidRPr="00A85CFD">
        <w:t>: Control-point motion vector prediction (used in affine motion model).</w:t>
      </w:r>
    </w:p>
    <w:p w14:paraId="003072D7" w14:textId="77777777" w:rsidR="00634A08" w:rsidRPr="00A85CFD" w:rsidRDefault="00634A08" w:rsidP="00634A08">
      <w:pPr>
        <w:numPr>
          <w:ilvl w:val="0"/>
          <w:numId w:val="35"/>
        </w:numPr>
      </w:pPr>
      <w:r w:rsidRPr="00A85CFD">
        <w:rPr>
          <w:b/>
        </w:rPr>
        <w:t>CPR</w:t>
      </w:r>
      <w:r w:rsidRPr="00A85CFD">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77777777" w:rsidR="00634A08" w:rsidRPr="00A85CFD" w:rsidRDefault="00634A08" w:rsidP="00634A08">
      <w:pPr>
        <w:numPr>
          <w:ilvl w:val="0"/>
          <w:numId w:val="35"/>
        </w:numPr>
      </w:pPr>
      <w:r w:rsidRPr="00A85CFD">
        <w:rPr>
          <w:b/>
        </w:rPr>
        <w:t>CST</w:t>
      </w:r>
      <w:r w:rsidRPr="00A85CFD">
        <w:t>: Chroma separate tree.</w:t>
      </w:r>
    </w:p>
    <w:p w14:paraId="1E140099" w14:textId="77777777" w:rsidR="00634A08" w:rsidRPr="00A85CFD" w:rsidRDefault="00634A08" w:rsidP="00634A08">
      <w:pPr>
        <w:numPr>
          <w:ilvl w:val="0"/>
          <w:numId w:val="35"/>
        </w:numPr>
      </w:pPr>
      <w:r w:rsidRPr="00A85CFD">
        <w:rPr>
          <w:b/>
        </w:rPr>
        <w:t>CTC</w:t>
      </w:r>
      <w:r w:rsidRPr="00A85CFD">
        <w:t>: Common test conditions.</w:t>
      </w:r>
    </w:p>
    <w:p w14:paraId="0067A901" w14:textId="77777777" w:rsidR="00634A08" w:rsidRPr="00A85CFD" w:rsidRDefault="00634A08" w:rsidP="00634A08">
      <w:pPr>
        <w:numPr>
          <w:ilvl w:val="0"/>
          <w:numId w:val="35"/>
        </w:numPr>
      </w:pPr>
      <w:r w:rsidRPr="00A85CFD">
        <w:rPr>
          <w:b/>
        </w:rPr>
        <w:t>CVS</w:t>
      </w:r>
      <w:r w:rsidRPr="00A85CFD">
        <w:t>: Coded video sequence.</w:t>
      </w:r>
    </w:p>
    <w:p w14:paraId="3C917D4B" w14:textId="77777777" w:rsidR="00D5711A" w:rsidRPr="00A85CFD" w:rsidRDefault="00D5711A" w:rsidP="00D5711A">
      <w:pPr>
        <w:numPr>
          <w:ilvl w:val="0"/>
          <w:numId w:val="35"/>
        </w:numPr>
      </w:pPr>
      <w:r w:rsidRPr="00A85CFD">
        <w:rPr>
          <w:b/>
        </w:rPr>
        <w:t>DCI</w:t>
      </w:r>
      <w:r w:rsidRPr="00A85CFD">
        <w:t>: Decoder capability information.</w:t>
      </w:r>
    </w:p>
    <w:p w14:paraId="23CB406A" w14:textId="77777777" w:rsidR="00634A08" w:rsidRPr="00A85CFD" w:rsidRDefault="00634A08" w:rsidP="00634A08">
      <w:pPr>
        <w:numPr>
          <w:ilvl w:val="0"/>
          <w:numId w:val="35"/>
        </w:numPr>
      </w:pPr>
      <w:r w:rsidRPr="00A85CFD">
        <w:rPr>
          <w:b/>
        </w:rPr>
        <w:t>DCT</w:t>
      </w:r>
      <w:r w:rsidRPr="00A85CFD">
        <w:t>: Discrete cosine transform (sometimes used loosely to refer to other transforms with conceptually similar characteristics).</w:t>
      </w:r>
    </w:p>
    <w:p w14:paraId="4772ED10" w14:textId="77777777" w:rsidR="00634A08" w:rsidRPr="00A85CFD" w:rsidRDefault="00634A08" w:rsidP="00634A08">
      <w:pPr>
        <w:numPr>
          <w:ilvl w:val="0"/>
          <w:numId w:val="35"/>
        </w:numPr>
      </w:pPr>
      <w:r w:rsidRPr="00A85CFD">
        <w:rPr>
          <w:b/>
        </w:rPr>
        <w:t>DCTIF</w:t>
      </w:r>
      <w:r w:rsidRPr="00A85CFD">
        <w:t>: DCT-derived interpolation filter.</w:t>
      </w:r>
    </w:p>
    <w:p w14:paraId="1EFD5CC6" w14:textId="77777777" w:rsidR="00634A08" w:rsidRPr="00A85CFD" w:rsidRDefault="00634A08" w:rsidP="00634A08">
      <w:pPr>
        <w:numPr>
          <w:ilvl w:val="0"/>
          <w:numId w:val="35"/>
        </w:numPr>
      </w:pPr>
      <w:r w:rsidRPr="00A85CFD">
        <w:rPr>
          <w:b/>
        </w:rPr>
        <w:t>DF</w:t>
      </w:r>
      <w:r w:rsidRPr="00A85CFD">
        <w:t>: Deblocking filter.</w:t>
      </w:r>
    </w:p>
    <w:p w14:paraId="78DCE939" w14:textId="77777777" w:rsidR="00634A08" w:rsidRPr="00A85CFD" w:rsidRDefault="00634A08" w:rsidP="00634A08">
      <w:pPr>
        <w:numPr>
          <w:ilvl w:val="0"/>
          <w:numId w:val="35"/>
        </w:numPr>
      </w:pPr>
      <w:r w:rsidRPr="00A85CFD">
        <w:rPr>
          <w:b/>
        </w:rPr>
        <w:t>DMVR</w:t>
      </w:r>
      <w:r w:rsidRPr="00A85CFD">
        <w:t>: Decoder-side motion vector refinement.</w:t>
      </w:r>
    </w:p>
    <w:p w14:paraId="4DEC32FB" w14:textId="77777777" w:rsidR="00634A08" w:rsidRPr="00A85CFD" w:rsidRDefault="00634A08" w:rsidP="00634A08">
      <w:pPr>
        <w:numPr>
          <w:ilvl w:val="0"/>
          <w:numId w:val="35"/>
        </w:numPr>
      </w:pPr>
      <w:proofErr w:type="spellStart"/>
      <w:r w:rsidRPr="00A85CFD">
        <w:rPr>
          <w:b/>
        </w:rPr>
        <w:t>DoCR</w:t>
      </w:r>
      <w:proofErr w:type="spellEnd"/>
      <w:r w:rsidRPr="00A85CFD">
        <w:t>: Disposition of comments report.</w:t>
      </w:r>
    </w:p>
    <w:p w14:paraId="796CAA03" w14:textId="77777777" w:rsidR="00634A08" w:rsidRPr="00A85CFD" w:rsidRDefault="00634A08" w:rsidP="00634A08">
      <w:pPr>
        <w:numPr>
          <w:ilvl w:val="0"/>
          <w:numId w:val="35"/>
        </w:numPr>
      </w:pPr>
      <w:r w:rsidRPr="00A85CFD">
        <w:rPr>
          <w:b/>
        </w:rPr>
        <w:t>DPB</w:t>
      </w:r>
      <w:r w:rsidRPr="00A85CFD">
        <w:t>: Decoded picture buffer.</w:t>
      </w:r>
    </w:p>
    <w:p w14:paraId="58C32555" w14:textId="77777777" w:rsidR="00634A08" w:rsidRPr="00A85CFD" w:rsidRDefault="00634A08" w:rsidP="00634A08">
      <w:pPr>
        <w:numPr>
          <w:ilvl w:val="0"/>
          <w:numId w:val="35"/>
        </w:numPr>
      </w:pPr>
      <w:r w:rsidRPr="00A85CFD">
        <w:rPr>
          <w:b/>
        </w:rPr>
        <w:t>DPCM</w:t>
      </w:r>
      <w:r w:rsidRPr="00A85CFD">
        <w:t>: Differential pulse-code modulation.</w:t>
      </w:r>
    </w:p>
    <w:p w14:paraId="517C0B9D" w14:textId="77777777" w:rsidR="00634A08" w:rsidRPr="00A85CFD" w:rsidRDefault="00634A08" w:rsidP="00634A08">
      <w:pPr>
        <w:numPr>
          <w:ilvl w:val="0"/>
          <w:numId w:val="35"/>
        </w:numPr>
      </w:pPr>
      <w:r w:rsidRPr="00A85CFD">
        <w:rPr>
          <w:b/>
        </w:rPr>
        <w:t>DPS</w:t>
      </w:r>
      <w:r w:rsidRPr="00A85CFD">
        <w:t>: Decoding parameter sets.</w:t>
      </w:r>
    </w:p>
    <w:p w14:paraId="1ED668CB" w14:textId="77777777" w:rsidR="00634A08" w:rsidRPr="00A85CFD" w:rsidRDefault="00634A08" w:rsidP="00634A08">
      <w:pPr>
        <w:numPr>
          <w:ilvl w:val="0"/>
          <w:numId w:val="35"/>
        </w:numPr>
      </w:pPr>
      <w:r w:rsidRPr="00A85CFD">
        <w:rPr>
          <w:b/>
        </w:rPr>
        <w:t>DRC</w:t>
      </w:r>
      <w:r w:rsidRPr="00A85CFD">
        <w:t>: Dynamic resolution conversion (synonymous with ARC, and a form of RPR).</w:t>
      </w:r>
    </w:p>
    <w:p w14:paraId="227EF6A9" w14:textId="77777777" w:rsidR="00634A08" w:rsidRPr="00A85CFD" w:rsidRDefault="00634A08" w:rsidP="00634A08">
      <w:pPr>
        <w:numPr>
          <w:ilvl w:val="0"/>
          <w:numId w:val="35"/>
        </w:numPr>
      </w:pPr>
      <w:r w:rsidRPr="00A85CFD">
        <w:rPr>
          <w:b/>
        </w:rPr>
        <w:t>DT</w:t>
      </w:r>
      <w:r w:rsidRPr="00A85CFD">
        <w:t>: Decoding time.</w:t>
      </w:r>
    </w:p>
    <w:p w14:paraId="7BC96CBC" w14:textId="77777777" w:rsidR="00634A08" w:rsidRPr="00A85CFD" w:rsidRDefault="00634A08" w:rsidP="00634A08">
      <w:pPr>
        <w:numPr>
          <w:ilvl w:val="0"/>
          <w:numId w:val="35"/>
        </w:numPr>
      </w:pPr>
      <w:r w:rsidRPr="00A85CFD">
        <w:rPr>
          <w:b/>
        </w:rPr>
        <w:t>DQ</w:t>
      </w:r>
      <w:r w:rsidRPr="00A85CFD">
        <w:t>: Dependent quantization.</w:t>
      </w:r>
    </w:p>
    <w:p w14:paraId="795D631A" w14:textId="77777777" w:rsidR="00634A08" w:rsidRPr="00A85CFD" w:rsidRDefault="00634A08" w:rsidP="00634A08">
      <w:pPr>
        <w:numPr>
          <w:ilvl w:val="0"/>
          <w:numId w:val="35"/>
        </w:numPr>
      </w:pPr>
      <w:r w:rsidRPr="00A85CFD">
        <w:rPr>
          <w:b/>
        </w:rPr>
        <w:t>ECS</w:t>
      </w:r>
      <w:r w:rsidRPr="00A85CFD">
        <w:t>: Entropy coding synchronization (typically synonymous with WPP).</w:t>
      </w:r>
    </w:p>
    <w:p w14:paraId="0EAFD190" w14:textId="77777777" w:rsidR="00634A08" w:rsidRPr="00A85CFD" w:rsidRDefault="00634A08" w:rsidP="00634A08">
      <w:pPr>
        <w:numPr>
          <w:ilvl w:val="0"/>
          <w:numId w:val="35"/>
        </w:numPr>
      </w:pPr>
      <w:r w:rsidRPr="00A85CFD">
        <w:rPr>
          <w:b/>
        </w:rPr>
        <w:t>EMT</w:t>
      </w:r>
      <w:r w:rsidRPr="00A85CFD">
        <w:t>: Explicit multiple-core transform.</w:t>
      </w:r>
    </w:p>
    <w:p w14:paraId="0A073132" w14:textId="77777777" w:rsidR="00634A08" w:rsidRPr="00A85CFD" w:rsidRDefault="00634A08" w:rsidP="00634A08">
      <w:pPr>
        <w:numPr>
          <w:ilvl w:val="0"/>
          <w:numId w:val="35"/>
        </w:numPr>
      </w:pPr>
      <w:r w:rsidRPr="00A85CFD">
        <w:rPr>
          <w:b/>
        </w:rPr>
        <w:t>EOTF</w:t>
      </w:r>
      <w:r w:rsidRPr="00A85CFD">
        <w:t>: Electro-optical transfer function – a function that converts a representation value to a quantity of output light (e.g., light emitted by a display.</w:t>
      </w:r>
    </w:p>
    <w:p w14:paraId="50F70143" w14:textId="77777777" w:rsidR="00634A08" w:rsidRPr="00A85CFD" w:rsidRDefault="00634A08" w:rsidP="00634A08">
      <w:pPr>
        <w:numPr>
          <w:ilvl w:val="0"/>
          <w:numId w:val="35"/>
        </w:numPr>
      </w:pPr>
      <w:r w:rsidRPr="00A85CFD">
        <w:rPr>
          <w:b/>
        </w:rPr>
        <w:t>EPB</w:t>
      </w:r>
      <w:r w:rsidRPr="00A85CFD">
        <w:t>: Emulation prevention byte (as in the emulation_prevention_byte syntax element).</w:t>
      </w:r>
    </w:p>
    <w:p w14:paraId="2EF846BA" w14:textId="77777777" w:rsidR="00634A08" w:rsidRPr="00A85CFD" w:rsidRDefault="00634A08" w:rsidP="00634A08">
      <w:pPr>
        <w:numPr>
          <w:ilvl w:val="0"/>
          <w:numId w:val="35"/>
        </w:numPr>
      </w:pPr>
      <w:r w:rsidRPr="00A85CFD">
        <w:rPr>
          <w:b/>
        </w:rPr>
        <w:t>ECV</w:t>
      </w:r>
      <w:r w:rsidRPr="00A85CFD">
        <w:t>: Extended Colour Volume (up to WCG).</w:t>
      </w:r>
    </w:p>
    <w:p w14:paraId="05BE09D1" w14:textId="77777777" w:rsidR="00634A08" w:rsidRPr="00A85CFD" w:rsidRDefault="00634A08" w:rsidP="00634A08">
      <w:pPr>
        <w:numPr>
          <w:ilvl w:val="0"/>
          <w:numId w:val="35"/>
        </w:numPr>
      </w:pPr>
      <w:r w:rsidRPr="00A85CFD">
        <w:rPr>
          <w:b/>
        </w:rPr>
        <w:t>EL</w:t>
      </w:r>
      <w:r w:rsidRPr="00A85CFD">
        <w:t>: Enhancement layer.</w:t>
      </w:r>
    </w:p>
    <w:p w14:paraId="668B4BE6" w14:textId="77777777" w:rsidR="00634A08" w:rsidRPr="00A85CFD" w:rsidRDefault="00634A08" w:rsidP="00634A08">
      <w:pPr>
        <w:numPr>
          <w:ilvl w:val="0"/>
          <w:numId w:val="35"/>
        </w:numPr>
      </w:pPr>
      <w:r w:rsidRPr="00A85CFD">
        <w:rPr>
          <w:b/>
        </w:rPr>
        <w:t>EOS</w:t>
      </w:r>
      <w:r w:rsidRPr="00A85CFD">
        <w:t>: End of (coded video) sequence.</w:t>
      </w:r>
    </w:p>
    <w:p w14:paraId="08EBA082" w14:textId="77777777" w:rsidR="00634A08" w:rsidRPr="00A85CFD" w:rsidRDefault="00634A08" w:rsidP="00634A08">
      <w:pPr>
        <w:numPr>
          <w:ilvl w:val="0"/>
          <w:numId w:val="35"/>
        </w:numPr>
      </w:pPr>
      <w:r w:rsidRPr="00A85CFD">
        <w:rPr>
          <w:b/>
        </w:rPr>
        <w:t>ET</w:t>
      </w:r>
      <w:r w:rsidRPr="00A85CFD">
        <w:t>: Encoding time.</w:t>
      </w:r>
    </w:p>
    <w:p w14:paraId="5279488F" w14:textId="77777777" w:rsidR="00634A08" w:rsidRPr="00A85CFD" w:rsidRDefault="00634A08" w:rsidP="00634A08">
      <w:pPr>
        <w:numPr>
          <w:ilvl w:val="0"/>
          <w:numId w:val="35"/>
        </w:numPr>
      </w:pPr>
      <w:r w:rsidRPr="00A85CFD">
        <w:rPr>
          <w:b/>
        </w:rPr>
        <w:t>FRUC</w:t>
      </w:r>
      <w:r w:rsidRPr="00A85CFD">
        <w:t>: Frame rate up conversion (pattern matched motion vector derivation).</w:t>
      </w:r>
    </w:p>
    <w:p w14:paraId="11E16BAC" w14:textId="77777777" w:rsidR="00634A08" w:rsidRPr="00A85CFD" w:rsidRDefault="00634A08" w:rsidP="00634A08">
      <w:pPr>
        <w:numPr>
          <w:ilvl w:val="0"/>
          <w:numId w:val="35"/>
        </w:numPr>
      </w:pPr>
      <w:r w:rsidRPr="00A85CFD">
        <w:rPr>
          <w:b/>
        </w:rPr>
        <w:t>GCI</w:t>
      </w:r>
      <w:r w:rsidRPr="00A85CFD">
        <w:t>: General constraints information.</w:t>
      </w:r>
    </w:p>
    <w:p w14:paraId="0FEC512C" w14:textId="77777777" w:rsidR="00634A08" w:rsidRPr="00A85CFD" w:rsidRDefault="00634A08" w:rsidP="00634A08">
      <w:pPr>
        <w:numPr>
          <w:ilvl w:val="0"/>
          <w:numId w:val="35"/>
        </w:numPr>
      </w:pPr>
      <w:r w:rsidRPr="00A85CFD">
        <w:rPr>
          <w:b/>
        </w:rPr>
        <w:t>GDR</w:t>
      </w:r>
      <w:r w:rsidRPr="00A85CFD">
        <w:t>: Gradual decoding refresh.</w:t>
      </w:r>
    </w:p>
    <w:p w14:paraId="77F2B47C" w14:textId="77777777" w:rsidR="00634A08" w:rsidRPr="00A85CFD" w:rsidRDefault="00634A08" w:rsidP="00634A08">
      <w:pPr>
        <w:numPr>
          <w:ilvl w:val="0"/>
          <w:numId w:val="35"/>
        </w:numPr>
      </w:pPr>
      <w:r w:rsidRPr="00A85CFD">
        <w:rPr>
          <w:b/>
        </w:rPr>
        <w:t>GOP</w:t>
      </w:r>
      <w:r w:rsidRPr="00A85CFD">
        <w:t>: Group of pictures (somewhat ambiguous).</w:t>
      </w:r>
    </w:p>
    <w:p w14:paraId="3502FF65" w14:textId="77777777" w:rsidR="00634A08" w:rsidRPr="00A85CFD" w:rsidRDefault="00634A08" w:rsidP="00634A08">
      <w:pPr>
        <w:numPr>
          <w:ilvl w:val="0"/>
          <w:numId w:val="35"/>
        </w:numPr>
      </w:pPr>
      <w:r w:rsidRPr="00A85CFD">
        <w:rPr>
          <w:b/>
        </w:rPr>
        <w:t>GPM</w:t>
      </w:r>
      <w:r w:rsidRPr="00A85CFD">
        <w:t>: Geometry partitioning mode</w:t>
      </w:r>
    </w:p>
    <w:p w14:paraId="4F0C9364" w14:textId="4720A537" w:rsidR="00634A08" w:rsidRPr="00A85CFD" w:rsidRDefault="00634A08" w:rsidP="00634A08">
      <w:pPr>
        <w:numPr>
          <w:ilvl w:val="0"/>
          <w:numId w:val="35"/>
        </w:numPr>
      </w:pPr>
      <w:r w:rsidRPr="00A85CFD">
        <w:rPr>
          <w:b/>
        </w:rPr>
        <w:lastRenderedPageBreak/>
        <w:t>GRA</w:t>
      </w:r>
      <w:r w:rsidRPr="00A85CFD">
        <w:t>: Gradual random access</w:t>
      </w:r>
    </w:p>
    <w:p w14:paraId="4A6EFE41" w14:textId="7C2795B3" w:rsidR="00214EB5" w:rsidRPr="00A85CFD" w:rsidRDefault="00214EB5" w:rsidP="00634A08">
      <w:pPr>
        <w:numPr>
          <w:ilvl w:val="0"/>
          <w:numId w:val="35"/>
        </w:numPr>
      </w:pPr>
      <w:r w:rsidRPr="00A85CFD">
        <w:rPr>
          <w:b/>
        </w:rPr>
        <w:t>HBD</w:t>
      </w:r>
      <w:r w:rsidRPr="00A85CFD">
        <w:t>: High bit depth</w:t>
      </w:r>
    </w:p>
    <w:p w14:paraId="307F4B08" w14:textId="77777777" w:rsidR="00634A08" w:rsidRPr="00A85CFD" w:rsidRDefault="00634A08" w:rsidP="00634A08">
      <w:pPr>
        <w:numPr>
          <w:ilvl w:val="0"/>
          <w:numId w:val="35"/>
        </w:numPr>
      </w:pPr>
      <w:r w:rsidRPr="00A85CFD">
        <w:rPr>
          <w:b/>
        </w:rPr>
        <w:t>HDR</w:t>
      </w:r>
      <w:r w:rsidRPr="00A85CFD">
        <w:t>: High dynamic range.</w:t>
      </w:r>
    </w:p>
    <w:p w14:paraId="1E6E345F" w14:textId="77777777" w:rsidR="00634A08" w:rsidRPr="00A85CFD" w:rsidRDefault="00634A08" w:rsidP="00634A08">
      <w:pPr>
        <w:numPr>
          <w:ilvl w:val="0"/>
          <w:numId w:val="35"/>
        </w:numPr>
      </w:pPr>
      <w:r w:rsidRPr="00A85CFD">
        <w:rPr>
          <w:b/>
        </w:rPr>
        <w:t>HEVC</w:t>
      </w:r>
      <w:r w:rsidRPr="00A85CFD">
        <w:t>: High Efficiency Video Coding – the video coding standard developed and extended by the JCT-VC, formalized by ITU-T as Rec. ITU-T H.265 and by ISO/IEC as ISO/IEC 23008-2.</w:t>
      </w:r>
    </w:p>
    <w:p w14:paraId="04DBD86A" w14:textId="77777777" w:rsidR="00634A08" w:rsidRPr="00A85CFD" w:rsidRDefault="00634A08" w:rsidP="00634A08">
      <w:pPr>
        <w:numPr>
          <w:ilvl w:val="0"/>
          <w:numId w:val="35"/>
        </w:numPr>
      </w:pPr>
      <w:r w:rsidRPr="00A85CFD">
        <w:rPr>
          <w:b/>
        </w:rPr>
        <w:t>HLS</w:t>
      </w:r>
      <w:r w:rsidRPr="00A85CFD">
        <w:t>: High-level syntax.</w:t>
      </w:r>
    </w:p>
    <w:p w14:paraId="0109FAF5" w14:textId="77777777" w:rsidR="00634A08" w:rsidRPr="00A85CFD" w:rsidRDefault="00634A08" w:rsidP="00634A08">
      <w:pPr>
        <w:numPr>
          <w:ilvl w:val="0"/>
          <w:numId w:val="35"/>
        </w:numPr>
      </w:pPr>
      <w:r w:rsidRPr="00A85CFD">
        <w:rPr>
          <w:b/>
        </w:rPr>
        <w:t>HM</w:t>
      </w:r>
      <w:r w:rsidRPr="00A85CFD">
        <w:t>: HEVC Test Model – a video coding design containing selected coding tools that constitutes our draft standard design – now also used especially in reference to the (non-normative) encoder algorithms (see WD and TM).</w:t>
      </w:r>
    </w:p>
    <w:p w14:paraId="76ED2F11" w14:textId="77777777" w:rsidR="00634A08" w:rsidRPr="00A85CFD" w:rsidRDefault="00634A08" w:rsidP="00634A08">
      <w:pPr>
        <w:numPr>
          <w:ilvl w:val="0"/>
          <w:numId w:val="35"/>
        </w:numPr>
        <w:rPr>
          <w:bCs/>
        </w:rPr>
      </w:pPr>
      <w:r w:rsidRPr="00A85CFD">
        <w:rPr>
          <w:b/>
        </w:rPr>
        <w:t>HMVP</w:t>
      </w:r>
      <w:r w:rsidRPr="00A85CFD">
        <w:rPr>
          <w:bCs/>
        </w:rPr>
        <w:t>: History based motion vector prediction.</w:t>
      </w:r>
    </w:p>
    <w:p w14:paraId="04338383" w14:textId="77777777" w:rsidR="00634A08" w:rsidRPr="00A85CFD" w:rsidRDefault="00634A08" w:rsidP="00634A08">
      <w:pPr>
        <w:numPr>
          <w:ilvl w:val="0"/>
          <w:numId w:val="35"/>
        </w:numPr>
        <w:rPr>
          <w:bCs/>
        </w:rPr>
      </w:pPr>
      <w:r w:rsidRPr="00A85CFD">
        <w:rPr>
          <w:b/>
        </w:rPr>
        <w:t>HRD</w:t>
      </w:r>
      <w:r w:rsidRPr="00A85CFD">
        <w:rPr>
          <w:bCs/>
        </w:rPr>
        <w:t>: Hypothetical reference decoder.</w:t>
      </w:r>
    </w:p>
    <w:p w14:paraId="4748D9A2" w14:textId="77777777" w:rsidR="00634A08" w:rsidRPr="00A85CFD" w:rsidRDefault="00634A08" w:rsidP="00634A08">
      <w:pPr>
        <w:numPr>
          <w:ilvl w:val="0"/>
          <w:numId w:val="35"/>
        </w:numPr>
      </w:pPr>
      <w:proofErr w:type="spellStart"/>
      <w:r w:rsidRPr="00A85CFD">
        <w:rPr>
          <w:b/>
        </w:rPr>
        <w:t>HyGT</w:t>
      </w:r>
      <w:proofErr w:type="spellEnd"/>
      <w:r w:rsidRPr="00A85CFD">
        <w:t>: Hyper-cube Givens transform (a type of NSST).</w:t>
      </w:r>
    </w:p>
    <w:p w14:paraId="50D1F9A9" w14:textId="77777777" w:rsidR="00634A08" w:rsidRPr="00A85CFD" w:rsidRDefault="00634A08" w:rsidP="00634A08">
      <w:pPr>
        <w:numPr>
          <w:ilvl w:val="0"/>
          <w:numId w:val="35"/>
        </w:numPr>
      </w:pPr>
      <w:r w:rsidRPr="00A85CFD">
        <w:rPr>
          <w:b/>
        </w:rPr>
        <w:t>IBC</w:t>
      </w:r>
      <w:r w:rsidRPr="00A85CFD">
        <w:t xml:space="preserve"> (also </w:t>
      </w:r>
      <w:r w:rsidRPr="00A85CFD">
        <w:rPr>
          <w:b/>
        </w:rPr>
        <w:t>Intra BC</w:t>
      </w:r>
      <w:r w:rsidRPr="00A85CFD">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77777777" w:rsidR="00634A08" w:rsidRPr="00A85CFD" w:rsidRDefault="00634A08" w:rsidP="00634A08">
      <w:pPr>
        <w:numPr>
          <w:ilvl w:val="0"/>
          <w:numId w:val="35"/>
        </w:numPr>
      </w:pPr>
      <w:r w:rsidRPr="00A85CFD">
        <w:rPr>
          <w:b/>
        </w:rPr>
        <w:t>IBDI</w:t>
      </w:r>
      <w:r w:rsidRPr="00A85CFD">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77777777" w:rsidR="00634A08" w:rsidRPr="00A85CFD" w:rsidRDefault="00634A08" w:rsidP="00634A08">
      <w:pPr>
        <w:numPr>
          <w:ilvl w:val="0"/>
          <w:numId w:val="35"/>
        </w:numPr>
      </w:pPr>
      <w:r w:rsidRPr="00A85CFD">
        <w:rPr>
          <w:b/>
        </w:rPr>
        <w:t>IBF</w:t>
      </w:r>
      <w:r w:rsidRPr="00A85CFD">
        <w:t>: Intra boundary filtering.</w:t>
      </w:r>
    </w:p>
    <w:p w14:paraId="6DE8EACD" w14:textId="77777777" w:rsidR="00634A08" w:rsidRPr="00A85CFD" w:rsidRDefault="00634A08" w:rsidP="00634A08">
      <w:pPr>
        <w:numPr>
          <w:ilvl w:val="0"/>
          <w:numId w:val="35"/>
        </w:numPr>
      </w:pPr>
      <w:r w:rsidRPr="00A85CFD">
        <w:rPr>
          <w:b/>
        </w:rPr>
        <w:t>ILP</w:t>
      </w:r>
      <w:r w:rsidRPr="00A85CFD">
        <w:t>: Inter-layer prediction (in scalable coding).</w:t>
      </w:r>
    </w:p>
    <w:p w14:paraId="1B84B1C3" w14:textId="77777777" w:rsidR="00634A08" w:rsidRPr="00A85CFD" w:rsidRDefault="00634A08" w:rsidP="00634A08">
      <w:pPr>
        <w:numPr>
          <w:ilvl w:val="0"/>
          <w:numId w:val="35"/>
        </w:numPr>
      </w:pPr>
      <w:r w:rsidRPr="00A85CFD">
        <w:rPr>
          <w:b/>
        </w:rPr>
        <w:t>ILRP</w:t>
      </w:r>
      <w:r w:rsidRPr="00A85CFD">
        <w:t>: Inter-layer reference picture.</w:t>
      </w:r>
    </w:p>
    <w:p w14:paraId="4CA43FE9" w14:textId="77777777" w:rsidR="00634A08" w:rsidRPr="00A85CFD" w:rsidRDefault="00634A08" w:rsidP="00634A08">
      <w:pPr>
        <w:numPr>
          <w:ilvl w:val="0"/>
          <w:numId w:val="35"/>
        </w:numPr>
      </w:pPr>
      <w:r w:rsidRPr="00A85CFD">
        <w:rPr>
          <w:b/>
        </w:rPr>
        <w:t>IPCM</w:t>
      </w:r>
      <w:r w:rsidRPr="00A85CFD">
        <w:t>: Intra pulse-code modulation (similar in spirit to IPCM in AVC and HEVC).</w:t>
      </w:r>
    </w:p>
    <w:p w14:paraId="54349EB7" w14:textId="77777777" w:rsidR="00634A08" w:rsidRPr="00A85CFD" w:rsidRDefault="00634A08" w:rsidP="00634A08">
      <w:pPr>
        <w:numPr>
          <w:ilvl w:val="0"/>
          <w:numId w:val="35"/>
        </w:numPr>
      </w:pPr>
      <w:r w:rsidRPr="00A85CFD">
        <w:rPr>
          <w:b/>
        </w:rPr>
        <w:t>IRAP</w:t>
      </w:r>
      <w:r w:rsidRPr="00A85CFD">
        <w:t>: Intra random access picture.</w:t>
      </w:r>
    </w:p>
    <w:p w14:paraId="01B9C0DB" w14:textId="77777777" w:rsidR="00634A08" w:rsidRPr="00A85CFD" w:rsidRDefault="00634A08" w:rsidP="00634A08">
      <w:pPr>
        <w:numPr>
          <w:ilvl w:val="0"/>
          <w:numId w:val="35"/>
        </w:numPr>
      </w:pPr>
      <w:r w:rsidRPr="00A85CFD">
        <w:rPr>
          <w:b/>
        </w:rPr>
        <w:t>ISP</w:t>
      </w:r>
      <w:r w:rsidRPr="00A85CFD">
        <w:t>: Intra subblock partitioning</w:t>
      </w:r>
    </w:p>
    <w:p w14:paraId="4E283406" w14:textId="77777777" w:rsidR="00634A08" w:rsidRPr="00A85CFD" w:rsidRDefault="00634A08" w:rsidP="00634A08">
      <w:pPr>
        <w:numPr>
          <w:ilvl w:val="0"/>
          <w:numId w:val="35"/>
        </w:numPr>
      </w:pPr>
      <w:r w:rsidRPr="00A85CFD">
        <w:rPr>
          <w:b/>
        </w:rPr>
        <w:t>JCCR</w:t>
      </w:r>
      <w:r w:rsidRPr="00A85CFD">
        <w:t>: Joint coding of chroma residuals</w:t>
      </w:r>
    </w:p>
    <w:p w14:paraId="7760B94C" w14:textId="77777777" w:rsidR="00634A08" w:rsidRPr="00A85CFD" w:rsidRDefault="00634A08" w:rsidP="00634A08">
      <w:pPr>
        <w:numPr>
          <w:ilvl w:val="0"/>
          <w:numId w:val="35"/>
        </w:numPr>
      </w:pPr>
      <w:r w:rsidRPr="00A85CFD">
        <w:rPr>
          <w:b/>
        </w:rPr>
        <w:t>JEM</w:t>
      </w:r>
      <w:r w:rsidRPr="00A85CFD">
        <w:t>: Joint exploration model – the software codebase for future video coding exploration.</w:t>
      </w:r>
    </w:p>
    <w:p w14:paraId="54B197C3" w14:textId="77777777" w:rsidR="00634A08" w:rsidRPr="00A85CFD" w:rsidRDefault="00634A08" w:rsidP="00634A08">
      <w:pPr>
        <w:numPr>
          <w:ilvl w:val="0"/>
          <w:numId w:val="35"/>
        </w:numPr>
      </w:pPr>
      <w:r w:rsidRPr="00A85CFD">
        <w:rPr>
          <w:b/>
        </w:rPr>
        <w:t>JM</w:t>
      </w:r>
      <w:r w:rsidRPr="00A85CFD">
        <w:t>: Joint model – the primary software codebase that has been developed for the AVC standard.</w:t>
      </w:r>
    </w:p>
    <w:p w14:paraId="3C17F71F" w14:textId="77777777" w:rsidR="00634A08" w:rsidRPr="00A85CFD" w:rsidRDefault="00634A08" w:rsidP="00634A08">
      <w:pPr>
        <w:numPr>
          <w:ilvl w:val="0"/>
          <w:numId w:val="35"/>
        </w:numPr>
      </w:pPr>
      <w:r w:rsidRPr="00A85CFD">
        <w:rPr>
          <w:b/>
        </w:rPr>
        <w:t>JSVM</w:t>
      </w:r>
      <w:r w:rsidRPr="00A85CFD">
        <w:t>: Joint scalable video model – another software codebase that has been developed for the AVC standard, which includes support for scalable video coding extensions.</w:t>
      </w:r>
    </w:p>
    <w:p w14:paraId="7E702D96" w14:textId="77777777" w:rsidR="00634A08" w:rsidRPr="00A85CFD" w:rsidRDefault="00634A08" w:rsidP="00634A08">
      <w:pPr>
        <w:numPr>
          <w:ilvl w:val="0"/>
          <w:numId w:val="35"/>
        </w:numPr>
      </w:pPr>
      <w:r w:rsidRPr="00A85CFD">
        <w:rPr>
          <w:b/>
        </w:rPr>
        <w:t>KLT</w:t>
      </w:r>
      <w:r w:rsidRPr="00A85CFD">
        <w:t xml:space="preserve">: </w:t>
      </w:r>
      <w:proofErr w:type="spellStart"/>
      <w:r w:rsidRPr="00A85CFD">
        <w:t>Karhunen-Loève</w:t>
      </w:r>
      <w:proofErr w:type="spellEnd"/>
      <w:r w:rsidRPr="00A85CFD">
        <w:t xml:space="preserve"> transform.</w:t>
      </w:r>
    </w:p>
    <w:p w14:paraId="3091BEB7" w14:textId="77777777" w:rsidR="00634A08" w:rsidRPr="00A85CFD" w:rsidRDefault="00634A08" w:rsidP="00634A08">
      <w:pPr>
        <w:numPr>
          <w:ilvl w:val="0"/>
          <w:numId w:val="35"/>
        </w:numPr>
      </w:pPr>
      <w:r w:rsidRPr="00A85CFD">
        <w:rPr>
          <w:b/>
        </w:rPr>
        <w:t>LB</w:t>
      </w:r>
      <w:r w:rsidRPr="00A85CFD">
        <w:t xml:space="preserve"> or </w:t>
      </w:r>
      <w:r w:rsidRPr="00A85CFD">
        <w:rPr>
          <w:b/>
        </w:rPr>
        <w:t>LDB</w:t>
      </w:r>
      <w:r w:rsidRPr="00A85CFD">
        <w:t>: Low-delay B – the variant of the LD conditions that uses B pictures.</w:t>
      </w:r>
    </w:p>
    <w:p w14:paraId="624E499F" w14:textId="77777777" w:rsidR="00634A08" w:rsidRPr="00A85CFD" w:rsidRDefault="00634A08" w:rsidP="00634A08">
      <w:pPr>
        <w:numPr>
          <w:ilvl w:val="0"/>
          <w:numId w:val="35"/>
        </w:numPr>
      </w:pPr>
      <w:r w:rsidRPr="00A85CFD">
        <w:rPr>
          <w:b/>
        </w:rPr>
        <w:t>LD</w:t>
      </w:r>
      <w:r w:rsidRPr="00A85CFD">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A85CFD" w:rsidRDefault="00634A08" w:rsidP="00634A08">
      <w:pPr>
        <w:numPr>
          <w:ilvl w:val="0"/>
          <w:numId w:val="35"/>
        </w:numPr>
      </w:pPr>
      <w:r w:rsidRPr="00A85CFD">
        <w:rPr>
          <w:b/>
        </w:rPr>
        <w:t>LFNST</w:t>
      </w:r>
      <w:r w:rsidRPr="00A85CFD">
        <w:t>: Low-frequency non-separable transform</w:t>
      </w:r>
    </w:p>
    <w:p w14:paraId="5CEE1F31" w14:textId="77777777" w:rsidR="00634A08" w:rsidRPr="00A85CFD" w:rsidRDefault="00634A08" w:rsidP="00634A08">
      <w:pPr>
        <w:numPr>
          <w:ilvl w:val="0"/>
          <w:numId w:val="35"/>
        </w:numPr>
      </w:pPr>
      <w:r w:rsidRPr="00A85CFD">
        <w:rPr>
          <w:b/>
        </w:rPr>
        <w:t>LIC</w:t>
      </w:r>
      <w:r w:rsidRPr="00A85CFD">
        <w:t>: Local illumination compensation.</w:t>
      </w:r>
    </w:p>
    <w:p w14:paraId="362F81FA" w14:textId="77777777" w:rsidR="00634A08" w:rsidRPr="00A85CFD" w:rsidRDefault="00634A08" w:rsidP="00634A08">
      <w:pPr>
        <w:numPr>
          <w:ilvl w:val="0"/>
          <w:numId w:val="35"/>
        </w:numPr>
      </w:pPr>
      <w:r w:rsidRPr="00A85CFD">
        <w:rPr>
          <w:b/>
        </w:rPr>
        <w:t>LM</w:t>
      </w:r>
      <w:r w:rsidRPr="00A85CFD">
        <w:t>: Linear model.</w:t>
      </w:r>
    </w:p>
    <w:p w14:paraId="579A323B" w14:textId="77777777" w:rsidR="00634A08" w:rsidRPr="00A85CFD" w:rsidRDefault="00634A08" w:rsidP="00634A08">
      <w:pPr>
        <w:numPr>
          <w:ilvl w:val="0"/>
          <w:numId w:val="35"/>
        </w:numPr>
      </w:pPr>
      <w:r w:rsidRPr="00A85CFD">
        <w:rPr>
          <w:b/>
        </w:rPr>
        <w:t>LMCS</w:t>
      </w:r>
      <w:r w:rsidRPr="00A85CFD">
        <w:t>: Luma mapping with chroma scaling (formerly sometimes called “in-loop reshaping”)</w:t>
      </w:r>
    </w:p>
    <w:p w14:paraId="5185D62D" w14:textId="77777777" w:rsidR="00634A08" w:rsidRPr="00A85CFD" w:rsidRDefault="00634A08" w:rsidP="00634A08">
      <w:pPr>
        <w:numPr>
          <w:ilvl w:val="0"/>
          <w:numId w:val="35"/>
        </w:numPr>
      </w:pPr>
      <w:r w:rsidRPr="00A85CFD">
        <w:rPr>
          <w:b/>
        </w:rPr>
        <w:lastRenderedPageBreak/>
        <w:t>LP</w:t>
      </w:r>
      <w:r w:rsidRPr="00A85CFD">
        <w:t xml:space="preserve"> or </w:t>
      </w:r>
      <w:r w:rsidRPr="00A85CFD">
        <w:rPr>
          <w:b/>
        </w:rPr>
        <w:t>LDP</w:t>
      </w:r>
      <w:r w:rsidRPr="00A85CFD">
        <w:t>: Low-delay P – the variant of the LD conditions that uses P frames.</w:t>
      </w:r>
    </w:p>
    <w:p w14:paraId="167666E6" w14:textId="77777777" w:rsidR="00634A08" w:rsidRPr="00A85CFD" w:rsidRDefault="00634A08" w:rsidP="00634A08">
      <w:pPr>
        <w:numPr>
          <w:ilvl w:val="0"/>
          <w:numId w:val="35"/>
        </w:numPr>
      </w:pPr>
      <w:r w:rsidRPr="00A85CFD">
        <w:rPr>
          <w:b/>
        </w:rPr>
        <w:t>LUT</w:t>
      </w:r>
      <w:r w:rsidRPr="00A85CFD">
        <w:t>: Look-up table.</w:t>
      </w:r>
    </w:p>
    <w:p w14:paraId="57564445" w14:textId="72FC9C9E" w:rsidR="00634A08" w:rsidRPr="00A85CFD" w:rsidRDefault="00634A08" w:rsidP="00634A08">
      <w:pPr>
        <w:numPr>
          <w:ilvl w:val="0"/>
          <w:numId w:val="35"/>
        </w:numPr>
      </w:pPr>
      <w:r w:rsidRPr="00A85CFD">
        <w:rPr>
          <w:b/>
        </w:rPr>
        <w:t>LTRP</w:t>
      </w:r>
      <w:r w:rsidRPr="00A85CFD">
        <w:t>: Long-term reference picture.</w:t>
      </w:r>
    </w:p>
    <w:p w14:paraId="6011485E" w14:textId="3CAB0E05" w:rsidR="006D36F2" w:rsidRPr="00A85CFD" w:rsidRDefault="006D36F2" w:rsidP="00634A08">
      <w:pPr>
        <w:numPr>
          <w:ilvl w:val="0"/>
          <w:numId w:val="35"/>
        </w:numPr>
      </w:pPr>
      <w:r w:rsidRPr="00A85CFD">
        <w:rPr>
          <w:b/>
        </w:rPr>
        <w:t>MANE</w:t>
      </w:r>
      <w:r w:rsidRPr="00A85CFD">
        <w:t>: Media-aware network element.</w:t>
      </w:r>
    </w:p>
    <w:p w14:paraId="2385E62E" w14:textId="77777777" w:rsidR="00634A08" w:rsidRPr="00A85CFD" w:rsidRDefault="00634A08" w:rsidP="00634A08">
      <w:pPr>
        <w:numPr>
          <w:ilvl w:val="0"/>
          <w:numId w:val="35"/>
        </w:numPr>
      </w:pPr>
      <w:r w:rsidRPr="00A85CFD">
        <w:rPr>
          <w:b/>
        </w:rPr>
        <w:t>MC</w:t>
      </w:r>
      <w:r w:rsidRPr="00A85CFD">
        <w:t>: Motion compensation.</w:t>
      </w:r>
    </w:p>
    <w:p w14:paraId="62DC47C1" w14:textId="27E2D7F3" w:rsidR="00634A08" w:rsidRPr="00A85CFD" w:rsidRDefault="00634A08" w:rsidP="00634A08">
      <w:pPr>
        <w:numPr>
          <w:ilvl w:val="0"/>
          <w:numId w:val="35"/>
        </w:numPr>
      </w:pPr>
      <w:r w:rsidRPr="00A85CFD">
        <w:rPr>
          <w:b/>
        </w:rPr>
        <w:t>MCP</w:t>
      </w:r>
      <w:r w:rsidRPr="00A85CFD">
        <w:t>: Motion compensated prediction.</w:t>
      </w:r>
    </w:p>
    <w:p w14:paraId="4483480A" w14:textId="50CCDCA2" w:rsidR="00DE2A24" w:rsidRPr="00A85CFD" w:rsidRDefault="00DE2A24" w:rsidP="00634A08">
      <w:pPr>
        <w:numPr>
          <w:ilvl w:val="0"/>
          <w:numId w:val="35"/>
        </w:numPr>
      </w:pPr>
      <w:r w:rsidRPr="00A85CFD">
        <w:rPr>
          <w:b/>
        </w:rPr>
        <w:t>MCTF</w:t>
      </w:r>
      <w:r w:rsidRPr="00A85CFD">
        <w:t>: Motion compensated temporal pre-filtering.</w:t>
      </w:r>
    </w:p>
    <w:p w14:paraId="37B9972C" w14:textId="77777777" w:rsidR="00634A08" w:rsidRPr="00A85CFD" w:rsidRDefault="00634A08" w:rsidP="00634A08">
      <w:pPr>
        <w:numPr>
          <w:ilvl w:val="0"/>
          <w:numId w:val="35"/>
        </w:numPr>
      </w:pPr>
      <w:r w:rsidRPr="00A85CFD">
        <w:rPr>
          <w:b/>
        </w:rPr>
        <w:t>MDNSST</w:t>
      </w:r>
      <w:r w:rsidRPr="00A85CFD">
        <w:t>: Mode dependent non-separable secondary transform.</w:t>
      </w:r>
    </w:p>
    <w:p w14:paraId="65E94794" w14:textId="77777777" w:rsidR="00634A08" w:rsidRPr="00A85CFD" w:rsidRDefault="00634A08" w:rsidP="00634A08">
      <w:pPr>
        <w:numPr>
          <w:ilvl w:val="0"/>
          <w:numId w:val="35"/>
        </w:numPr>
      </w:pPr>
      <w:r w:rsidRPr="00A85CFD">
        <w:rPr>
          <w:b/>
        </w:rPr>
        <w:t>MIP</w:t>
      </w:r>
      <w:r w:rsidRPr="00A85CFD">
        <w:t>: Matrix-based intra prediction</w:t>
      </w:r>
    </w:p>
    <w:p w14:paraId="416BD561" w14:textId="77777777" w:rsidR="00634A08" w:rsidRPr="00A85CFD" w:rsidRDefault="00634A08" w:rsidP="00634A08">
      <w:pPr>
        <w:numPr>
          <w:ilvl w:val="0"/>
          <w:numId w:val="35"/>
        </w:numPr>
      </w:pPr>
      <w:r w:rsidRPr="00A85CFD">
        <w:rPr>
          <w:b/>
        </w:rPr>
        <w:t>MMLM</w:t>
      </w:r>
      <w:r w:rsidRPr="00A85CFD">
        <w:t>: Multi-model (cross component) linear mode.</w:t>
      </w:r>
    </w:p>
    <w:p w14:paraId="60E5B132" w14:textId="77777777" w:rsidR="00634A08" w:rsidRPr="00A85CFD" w:rsidRDefault="00634A08" w:rsidP="00634A08">
      <w:pPr>
        <w:numPr>
          <w:ilvl w:val="0"/>
          <w:numId w:val="35"/>
        </w:numPr>
      </w:pPr>
      <w:r w:rsidRPr="00A85CFD">
        <w:rPr>
          <w:b/>
        </w:rPr>
        <w:t>MMVD</w:t>
      </w:r>
      <w:r w:rsidRPr="00A85CFD">
        <w:t>: Merge with MVD.</w:t>
      </w:r>
    </w:p>
    <w:p w14:paraId="66CBA587" w14:textId="312876B1" w:rsidR="00634A08" w:rsidRPr="00A85CFD" w:rsidRDefault="00634A08" w:rsidP="00634A08">
      <w:pPr>
        <w:numPr>
          <w:ilvl w:val="0"/>
          <w:numId w:val="35"/>
        </w:numPr>
      </w:pPr>
      <w:r w:rsidRPr="00A85CFD">
        <w:rPr>
          <w:b/>
        </w:rPr>
        <w:t>MPEG</w:t>
      </w:r>
      <w:r w:rsidRPr="00A85CFD">
        <w:t xml:space="preserve">: Moving picture </w:t>
      </w:r>
      <w:proofErr w:type="gramStart"/>
      <w:r w:rsidRPr="00A85CFD">
        <w:t>experts</w:t>
      </w:r>
      <w:proofErr w:type="gramEnd"/>
      <w:r w:rsidRPr="00A85CFD">
        <w:t xml:space="preserve"> group (</w:t>
      </w:r>
      <w:r w:rsidR="007C5CC7" w:rsidRPr="00A85CFD">
        <w:t>an alliance of</w:t>
      </w:r>
      <w:r w:rsidRPr="00A85CFD">
        <w:t xml:space="preserve"> working group</w:t>
      </w:r>
      <w:r w:rsidR="007C5CC7" w:rsidRPr="00A85CFD">
        <w:t>s and advisory groups</w:t>
      </w:r>
      <w:r w:rsidRPr="00A85CFD">
        <w:t xml:space="preserve"> in ISO/IEC JTC 1/‌SC 29, one of the two parent bodies of the JVET).</w:t>
      </w:r>
    </w:p>
    <w:p w14:paraId="2D9A0822" w14:textId="77777777" w:rsidR="00634A08" w:rsidRPr="00A85CFD" w:rsidRDefault="00634A08" w:rsidP="00634A08">
      <w:pPr>
        <w:numPr>
          <w:ilvl w:val="0"/>
          <w:numId w:val="35"/>
        </w:numPr>
      </w:pPr>
      <w:r w:rsidRPr="00A85CFD">
        <w:rPr>
          <w:b/>
        </w:rPr>
        <w:t>MPM</w:t>
      </w:r>
      <w:r w:rsidRPr="00A85CFD">
        <w:t>: Most probable mode (in intra prediction).</w:t>
      </w:r>
    </w:p>
    <w:p w14:paraId="0936BCE6" w14:textId="77777777" w:rsidR="00634A08" w:rsidRPr="00A85CFD" w:rsidRDefault="00634A08" w:rsidP="00634A08">
      <w:pPr>
        <w:numPr>
          <w:ilvl w:val="0"/>
          <w:numId w:val="35"/>
        </w:numPr>
      </w:pPr>
      <w:r w:rsidRPr="00A85CFD">
        <w:rPr>
          <w:b/>
        </w:rPr>
        <w:t>MRL</w:t>
      </w:r>
      <w:r w:rsidRPr="00A85CFD">
        <w:t>: Multiple reference line intra prediction.</w:t>
      </w:r>
    </w:p>
    <w:p w14:paraId="13F96E0B" w14:textId="77777777" w:rsidR="00634A08" w:rsidRPr="00A85CFD" w:rsidRDefault="00634A08" w:rsidP="00634A08">
      <w:pPr>
        <w:numPr>
          <w:ilvl w:val="0"/>
          <w:numId w:val="35"/>
        </w:numPr>
      </w:pPr>
      <w:r w:rsidRPr="00A85CFD">
        <w:rPr>
          <w:b/>
        </w:rPr>
        <w:t>MV</w:t>
      </w:r>
      <w:r w:rsidRPr="00A85CFD">
        <w:t>: Motion vector.</w:t>
      </w:r>
    </w:p>
    <w:p w14:paraId="62FF4F18" w14:textId="77777777" w:rsidR="00634A08" w:rsidRPr="00A85CFD" w:rsidRDefault="00634A08" w:rsidP="00634A08">
      <w:pPr>
        <w:numPr>
          <w:ilvl w:val="0"/>
          <w:numId w:val="35"/>
        </w:numPr>
      </w:pPr>
      <w:r w:rsidRPr="00A85CFD">
        <w:rPr>
          <w:b/>
        </w:rPr>
        <w:t>MVD</w:t>
      </w:r>
      <w:r w:rsidRPr="00A85CFD">
        <w:t>: Motion vector difference.</w:t>
      </w:r>
    </w:p>
    <w:p w14:paraId="778A4746" w14:textId="77777777" w:rsidR="00634A08" w:rsidRPr="00A85CFD" w:rsidRDefault="00634A08" w:rsidP="00634A08">
      <w:pPr>
        <w:numPr>
          <w:ilvl w:val="0"/>
          <w:numId w:val="35"/>
        </w:numPr>
      </w:pPr>
      <w:r w:rsidRPr="00A85CFD">
        <w:rPr>
          <w:b/>
        </w:rPr>
        <w:t>NAL</w:t>
      </w:r>
      <w:r w:rsidRPr="00A85CFD">
        <w:t>: Network abstraction layer.</w:t>
      </w:r>
    </w:p>
    <w:p w14:paraId="0EDD366E" w14:textId="77777777" w:rsidR="00634A08" w:rsidRPr="00A85CFD" w:rsidRDefault="00634A08" w:rsidP="00634A08">
      <w:pPr>
        <w:numPr>
          <w:ilvl w:val="0"/>
          <w:numId w:val="35"/>
        </w:numPr>
      </w:pPr>
      <w:r w:rsidRPr="00A85CFD">
        <w:rPr>
          <w:b/>
        </w:rPr>
        <w:t>NSQT</w:t>
      </w:r>
      <w:r w:rsidRPr="00A85CFD">
        <w:t>: Non-square quadtree.</w:t>
      </w:r>
    </w:p>
    <w:p w14:paraId="577DBFF3" w14:textId="77777777" w:rsidR="00634A08" w:rsidRPr="00A85CFD" w:rsidRDefault="00634A08" w:rsidP="00634A08">
      <w:pPr>
        <w:numPr>
          <w:ilvl w:val="0"/>
          <w:numId w:val="35"/>
        </w:numPr>
      </w:pPr>
      <w:r w:rsidRPr="00A85CFD">
        <w:rPr>
          <w:b/>
        </w:rPr>
        <w:t>NSST</w:t>
      </w:r>
      <w:r w:rsidRPr="00A85CFD">
        <w:t>: Non-separable secondary transform.</w:t>
      </w:r>
    </w:p>
    <w:p w14:paraId="0E39AAA4" w14:textId="77777777" w:rsidR="00634A08" w:rsidRPr="00A85CFD" w:rsidRDefault="00634A08" w:rsidP="00634A08">
      <w:pPr>
        <w:numPr>
          <w:ilvl w:val="0"/>
          <w:numId w:val="35"/>
        </w:numPr>
      </w:pPr>
      <w:r w:rsidRPr="00A85CFD">
        <w:rPr>
          <w:b/>
        </w:rPr>
        <w:t>NUH</w:t>
      </w:r>
      <w:r w:rsidRPr="00A85CFD">
        <w:t>: NAL unit header.</w:t>
      </w:r>
    </w:p>
    <w:p w14:paraId="5554157E" w14:textId="77777777" w:rsidR="00634A08" w:rsidRPr="00A85CFD" w:rsidRDefault="00634A08" w:rsidP="00634A08">
      <w:pPr>
        <w:numPr>
          <w:ilvl w:val="0"/>
          <w:numId w:val="35"/>
        </w:numPr>
      </w:pPr>
      <w:r w:rsidRPr="00A85CFD">
        <w:rPr>
          <w:b/>
        </w:rPr>
        <w:t>NUT</w:t>
      </w:r>
      <w:r w:rsidRPr="00A85CFD">
        <w:t>: NAL unit type (as in AVC and HEVC).</w:t>
      </w:r>
    </w:p>
    <w:p w14:paraId="15C95A4B" w14:textId="77777777" w:rsidR="00634A08" w:rsidRPr="00A85CFD" w:rsidRDefault="00634A08" w:rsidP="00634A08">
      <w:pPr>
        <w:numPr>
          <w:ilvl w:val="0"/>
          <w:numId w:val="35"/>
        </w:numPr>
      </w:pPr>
      <w:r w:rsidRPr="00A85CFD">
        <w:rPr>
          <w:b/>
        </w:rPr>
        <w:t>OBMC</w:t>
      </w:r>
      <w:r w:rsidRPr="00A85CFD">
        <w:t>: Overlapped block motion compensation (e.g., as in H.263 Annex F).</w:t>
      </w:r>
    </w:p>
    <w:p w14:paraId="6899A8B7" w14:textId="77777777" w:rsidR="00634A08" w:rsidRPr="00A85CFD" w:rsidRDefault="00634A08" w:rsidP="00634A08">
      <w:pPr>
        <w:numPr>
          <w:ilvl w:val="0"/>
          <w:numId w:val="35"/>
        </w:numPr>
      </w:pPr>
      <w:r w:rsidRPr="00A85CFD">
        <w:rPr>
          <w:b/>
        </w:rPr>
        <w:t>OETF</w:t>
      </w:r>
      <w:r w:rsidRPr="00A85CFD">
        <w:t>: Opto-electronic transfer function – a function that converts to input light (e.g., light input to a camera) to a representation value.</w:t>
      </w:r>
    </w:p>
    <w:p w14:paraId="69EA5A88" w14:textId="77777777" w:rsidR="00634A08" w:rsidRPr="00A85CFD" w:rsidRDefault="00634A08" w:rsidP="00634A08">
      <w:pPr>
        <w:numPr>
          <w:ilvl w:val="0"/>
          <w:numId w:val="35"/>
        </w:numPr>
      </w:pPr>
      <w:r w:rsidRPr="00A85CFD">
        <w:rPr>
          <w:b/>
        </w:rPr>
        <w:t>OLS</w:t>
      </w:r>
      <w:r w:rsidRPr="00A85CFD">
        <w:t>: Output layer set.</w:t>
      </w:r>
    </w:p>
    <w:p w14:paraId="5E9FFC61" w14:textId="77777777" w:rsidR="00634A08" w:rsidRPr="00A85CFD" w:rsidRDefault="00634A08" w:rsidP="00634A08">
      <w:pPr>
        <w:numPr>
          <w:ilvl w:val="0"/>
          <w:numId w:val="35"/>
        </w:numPr>
      </w:pPr>
      <w:r w:rsidRPr="00A85CFD">
        <w:rPr>
          <w:b/>
        </w:rPr>
        <w:t>OOTF</w:t>
      </w:r>
      <w:r w:rsidRPr="00A85CFD">
        <w:t xml:space="preserve">: Optical-to-optical transfer function – a function that converts input light (e.g. </w:t>
      </w:r>
      <w:proofErr w:type="spellStart"/>
      <w:proofErr w:type="gramStart"/>
      <w:r w:rsidRPr="00A85CFD">
        <w:t>l,ight</w:t>
      </w:r>
      <w:proofErr w:type="spellEnd"/>
      <w:proofErr w:type="gramEnd"/>
      <w:r w:rsidRPr="00A85CFD">
        <w:t xml:space="preserve"> input to a camera) to output light (e.g., light emitted by a display).</w:t>
      </w:r>
    </w:p>
    <w:p w14:paraId="3AA2016F" w14:textId="77777777" w:rsidR="00634A08" w:rsidRPr="00A85CFD" w:rsidRDefault="00634A08" w:rsidP="00634A08">
      <w:pPr>
        <w:numPr>
          <w:ilvl w:val="0"/>
          <w:numId w:val="35"/>
        </w:numPr>
      </w:pPr>
      <w:r w:rsidRPr="00A85CFD">
        <w:rPr>
          <w:b/>
        </w:rPr>
        <w:t>operation point</w:t>
      </w:r>
      <w:r w:rsidRPr="00A85CFD">
        <w:t>: A temporal subset of an OLS.</w:t>
      </w:r>
    </w:p>
    <w:p w14:paraId="741DE440" w14:textId="77777777" w:rsidR="00634A08" w:rsidRPr="00A85CFD" w:rsidRDefault="00634A08" w:rsidP="00634A08">
      <w:pPr>
        <w:numPr>
          <w:ilvl w:val="0"/>
          <w:numId w:val="35"/>
        </w:numPr>
      </w:pPr>
      <w:r w:rsidRPr="00A85CFD">
        <w:rPr>
          <w:b/>
        </w:rPr>
        <w:t>PDPC</w:t>
      </w:r>
      <w:r w:rsidRPr="00A85CFD">
        <w:t>: Position-dependent (intra) prediction combination.</w:t>
      </w:r>
    </w:p>
    <w:p w14:paraId="39CA5ECA" w14:textId="77777777" w:rsidR="00634A08" w:rsidRPr="00A85CFD" w:rsidRDefault="00634A08" w:rsidP="00634A08">
      <w:pPr>
        <w:numPr>
          <w:ilvl w:val="0"/>
          <w:numId w:val="35"/>
        </w:numPr>
      </w:pPr>
      <w:r w:rsidRPr="00A85CFD">
        <w:rPr>
          <w:b/>
        </w:rPr>
        <w:t>PERP</w:t>
      </w:r>
      <w:r w:rsidRPr="00A85CFD">
        <w:t>: Padded equirectangular projection (a 360° projection format).</w:t>
      </w:r>
    </w:p>
    <w:p w14:paraId="23A348D2" w14:textId="77777777" w:rsidR="00634A08" w:rsidRPr="00A85CFD" w:rsidRDefault="00634A08" w:rsidP="00634A08">
      <w:pPr>
        <w:numPr>
          <w:ilvl w:val="0"/>
          <w:numId w:val="35"/>
        </w:numPr>
      </w:pPr>
      <w:r w:rsidRPr="00A85CFD">
        <w:rPr>
          <w:b/>
        </w:rPr>
        <w:t>PH</w:t>
      </w:r>
      <w:r w:rsidRPr="00A85CFD">
        <w:t>: Picture header.</w:t>
      </w:r>
    </w:p>
    <w:p w14:paraId="4A2D672C" w14:textId="77777777" w:rsidR="00634A08" w:rsidRPr="00A85CFD" w:rsidRDefault="00634A08" w:rsidP="00634A08">
      <w:pPr>
        <w:numPr>
          <w:ilvl w:val="0"/>
          <w:numId w:val="35"/>
        </w:numPr>
      </w:pPr>
      <w:r w:rsidRPr="00A85CFD">
        <w:rPr>
          <w:b/>
        </w:rPr>
        <w:t>PHEC</w:t>
      </w:r>
      <w:r w:rsidRPr="00A85CFD">
        <w:t xml:space="preserve">: Padded hybrid equiangular </w:t>
      </w:r>
      <w:proofErr w:type="spellStart"/>
      <w:r w:rsidRPr="00A85CFD">
        <w:t>cubemap</w:t>
      </w:r>
      <w:proofErr w:type="spellEnd"/>
      <w:r w:rsidRPr="00A85CFD">
        <w:t xml:space="preserve"> (a 360° projection format).</w:t>
      </w:r>
    </w:p>
    <w:p w14:paraId="4ADBD661" w14:textId="77777777" w:rsidR="00634A08" w:rsidRPr="00A85CFD" w:rsidRDefault="00634A08" w:rsidP="00634A08">
      <w:pPr>
        <w:numPr>
          <w:ilvl w:val="0"/>
          <w:numId w:val="35"/>
        </w:numPr>
      </w:pPr>
      <w:r w:rsidRPr="00A85CFD">
        <w:rPr>
          <w:b/>
        </w:rPr>
        <w:t>PMMVD</w:t>
      </w:r>
      <w:r w:rsidRPr="00A85CFD">
        <w:t>: Pattern-matched motion vector derivation.</w:t>
      </w:r>
    </w:p>
    <w:p w14:paraId="6EBC2772" w14:textId="77777777" w:rsidR="00634A08" w:rsidRPr="00A85CFD" w:rsidRDefault="00634A08" w:rsidP="00634A08">
      <w:pPr>
        <w:numPr>
          <w:ilvl w:val="0"/>
          <w:numId w:val="35"/>
        </w:numPr>
      </w:pPr>
      <w:r w:rsidRPr="00A85CFD">
        <w:rPr>
          <w:b/>
        </w:rPr>
        <w:t>POC</w:t>
      </w:r>
      <w:r w:rsidRPr="00A85CFD">
        <w:t>: Picture order count.</w:t>
      </w:r>
    </w:p>
    <w:p w14:paraId="434222F2" w14:textId="77777777" w:rsidR="00634A08" w:rsidRPr="00A85CFD" w:rsidRDefault="00634A08" w:rsidP="00634A08">
      <w:pPr>
        <w:numPr>
          <w:ilvl w:val="0"/>
          <w:numId w:val="35"/>
        </w:numPr>
      </w:pPr>
      <w:proofErr w:type="spellStart"/>
      <w:r w:rsidRPr="00A85CFD">
        <w:rPr>
          <w:b/>
        </w:rPr>
        <w:t>PoR</w:t>
      </w:r>
      <w:proofErr w:type="spellEnd"/>
      <w:r w:rsidRPr="00A85CFD">
        <w:t>: Plan of record.</w:t>
      </w:r>
    </w:p>
    <w:p w14:paraId="5B43725B" w14:textId="77777777" w:rsidR="00634A08" w:rsidRPr="00A85CFD" w:rsidRDefault="00634A08" w:rsidP="00634A08">
      <w:pPr>
        <w:numPr>
          <w:ilvl w:val="0"/>
          <w:numId w:val="35"/>
        </w:numPr>
      </w:pPr>
      <w:r w:rsidRPr="00A85CFD">
        <w:rPr>
          <w:b/>
        </w:rPr>
        <w:lastRenderedPageBreak/>
        <w:t>PROF</w:t>
      </w:r>
      <w:r w:rsidRPr="00A85CFD">
        <w:t>: Prediction refinement with optical flow</w:t>
      </w:r>
    </w:p>
    <w:p w14:paraId="45870219" w14:textId="77777777" w:rsidR="00634A08" w:rsidRPr="00A85CFD" w:rsidRDefault="00634A08" w:rsidP="00634A08">
      <w:pPr>
        <w:numPr>
          <w:ilvl w:val="0"/>
          <w:numId w:val="35"/>
        </w:numPr>
      </w:pPr>
      <w:r w:rsidRPr="00A85CFD">
        <w:rPr>
          <w:b/>
        </w:rPr>
        <w:t>PPS</w:t>
      </w:r>
      <w:r w:rsidRPr="00A85CFD">
        <w:t>: Picture parameter set (as in AVC and HEVC).</w:t>
      </w:r>
    </w:p>
    <w:p w14:paraId="67684847" w14:textId="77777777" w:rsidR="00634A08" w:rsidRPr="00A85CFD" w:rsidRDefault="00634A08" w:rsidP="00634A08">
      <w:pPr>
        <w:numPr>
          <w:ilvl w:val="0"/>
          <w:numId w:val="35"/>
        </w:numPr>
      </w:pPr>
      <w:r w:rsidRPr="00A85CFD">
        <w:rPr>
          <w:b/>
        </w:rPr>
        <w:t>PTL</w:t>
      </w:r>
      <w:r w:rsidRPr="00A85CFD">
        <w:t>: Profile/tier/level combination.</w:t>
      </w:r>
    </w:p>
    <w:p w14:paraId="26A9CBC6" w14:textId="77777777" w:rsidR="00634A08" w:rsidRPr="00A85CFD" w:rsidRDefault="00634A08" w:rsidP="00634A08">
      <w:pPr>
        <w:numPr>
          <w:ilvl w:val="0"/>
          <w:numId w:val="35"/>
        </w:numPr>
      </w:pPr>
      <w:r w:rsidRPr="00A85CFD">
        <w:rPr>
          <w:b/>
        </w:rPr>
        <w:t>QM</w:t>
      </w:r>
      <w:r w:rsidRPr="00A85CFD">
        <w:t>: Quantization matrix (as in AVC and HEVC).</w:t>
      </w:r>
    </w:p>
    <w:p w14:paraId="5AFB27B2" w14:textId="77777777" w:rsidR="00634A08" w:rsidRPr="00A85CFD" w:rsidRDefault="00634A08" w:rsidP="00634A08">
      <w:pPr>
        <w:numPr>
          <w:ilvl w:val="0"/>
          <w:numId w:val="35"/>
        </w:numPr>
      </w:pPr>
      <w:r w:rsidRPr="00A85CFD">
        <w:rPr>
          <w:b/>
        </w:rPr>
        <w:t>QP</w:t>
      </w:r>
      <w:r w:rsidRPr="00A85CFD">
        <w:t>: Quantization parameter (as in AVC and HEVC, sometimes confused with quantization step size).</w:t>
      </w:r>
    </w:p>
    <w:p w14:paraId="702EBD6A" w14:textId="77777777" w:rsidR="00634A08" w:rsidRPr="00A85CFD" w:rsidRDefault="00634A08" w:rsidP="00634A08">
      <w:pPr>
        <w:numPr>
          <w:ilvl w:val="0"/>
          <w:numId w:val="35"/>
        </w:numPr>
      </w:pPr>
      <w:r w:rsidRPr="00A85CFD">
        <w:rPr>
          <w:b/>
        </w:rPr>
        <w:t>QT</w:t>
      </w:r>
      <w:r w:rsidRPr="00A85CFD">
        <w:t>: Quadtree.</w:t>
      </w:r>
    </w:p>
    <w:p w14:paraId="4C257EF9" w14:textId="77777777" w:rsidR="00634A08" w:rsidRPr="00A85CFD" w:rsidRDefault="00634A08" w:rsidP="00634A08">
      <w:pPr>
        <w:numPr>
          <w:ilvl w:val="0"/>
          <w:numId w:val="35"/>
        </w:numPr>
      </w:pPr>
      <w:r w:rsidRPr="00A85CFD">
        <w:rPr>
          <w:b/>
        </w:rPr>
        <w:t>RA</w:t>
      </w:r>
      <w:r w:rsidRPr="00A85CFD">
        <w:t xml:space="preserve">: Random access – a set of coding conditions designed to enable relatively-frequent </w:t>
      </w:r>
      <w:proofErr w:type="gramStart"/>
      <w:r w:rsidRPr="00A85CFD">
        <w:t>random access</w:t>
      </w:r>
      <w:proofErr w:type="gramEnd"/>
      <w:r w:rsidRPr="00A85CFD">
        <w:t xml:space="preserve"> points in the coded video data, with less emphasis on minimization of delay (contrast with LD).</w:t>
      </w:r>
    </w:p>
    <w:p w14:paraId="5584ECD9" w14:textId="77777777" w:rsidR="00634A08" w:rsidRPr="00A85CFD" w:rsidRDefault="00634A08" w:rsidP="00634A08">
      <w:pPr>
        <w:numPr>
          <w:ilvl w:val="0"/>
          <w:numId w:val="35"/>
        </w:numPr>
      </w:pPr>
      <w:r w:rsidRPr="00A85CFD">
        <w:rPr>
          <w:b/>
        </w:rPr>
        <w:t>RADL</w:t>
      </w:r>
      <w:r w:rsidRPr="00A85CFD">
        <w:t>: Random-access decodable leading (type of picture).</w:t>
      </w:r>
    </w:p>
    <w:p w14:paraId="677F2B3A" w14:textId="77777777" w:rsidR="00634A08" w:rsidRPr="00A85CFD" w:rsidRDefault="00634A08" w:rsidP="00634A08">
      <w:pPr>
        <w:numPr>
          <w:ilvl w:val="0"/>
          <w:numId w:val="35"/>
        </w:numPr>
      </w:pPr>
      <w:r w:rsidRPr="00A85CFD">
        <w:rPr>
          <w:b/>
        </w:rPr>
        <w:t>RASL</w:t>
      </w:r>
      <w:r w:rsidRPr="00A85CFD">
        <w:t>: Random-access skipped leading (type of picture).</w:t>
      </w:r>
    </w:p>
    <w:p w14:paraId="14AA4D94" w14:textId="77777777" w:rsidR="00634A08" w:rsidRPr="00A85CFD" w:rsidRDefault="00634A08" w:rsidP="00634A08">
      <w:pPr>
        <w:numPr>
          <w:ilvl w:val="0"/>
          <w:numId w:val="35"/>
        </w:numPr>
      </w:pPr>
      <w:r w:rsidRPr="00A85CFD">
        <w:rPr>
          <w:b/>
        </w:rPr>
        <w:t>R-D</w:t>
      </w:r>
      <w:r w:rsidRPr="00A85CFD">
        <w:t>: Rate-distortion.</w:t>
      </w:r>
    </w:p>
    <w:p w14:paraId="646EE3C1" w14:textId="77777777" w:rsidR="00634A08" w:rsidRPr="00A85CFD" w:rsidRDefault="00634A08" w:rsidP="00634A08">
      <w:pPr>
        <w:numPr>
          <w:ilvl w:val="0"/>
          <w:numId w:val="35"/>
        </w:numPr>
      </w:pPr>
      <w:r w:rsidRPr="00A85CFD">
        <w:rPr>
          <w:b/>
        </w:rPr>
        <w:t>RDO</w:t>
      </w:r>
      <w:r w:rsidRPr="00A85CFD">
        <w:t>: Rate-distortion optimization.</w:t>
      </w:r>
    </w:p>
    <w:p w14:paraId="0D245DC6" w14:textId="77777777" w:rsidR="00634A08" w:rsidRPr="00A85CFD" w:rsidRDefault="00634A08" w:rsidP="00634A08">
      <w:pPr>
        <w:numPr>
          <w:ilvl w:val="0"/>
          <w:numId w:val="35"/>
        </w:numPr>
      </w:pPr>
      <w:r w:rsidRPr="00A85CFD">
        <w:rPr>
          <w:b/>
        </w:rPr>
        <w:t>RDOQ</w:t>
      </w:r>
      <w:r w:rsidRPr="00A85CFD">
        <w:t>: Rate-distortion optimized quantization.</w:t>
      </w:r>
    </w:p>
    <w:p w14:paraId="472E35AB" w14:textId="77777777" w:rsidR="00634A08" w:rsidRPr="00A85CFD" w:rsidRDefault="00634A08" w:rsidP="00634A08">
      <w:pPr>
        <w:numPr>
          <w:ilvl w:val="0"/>
          <w:numId w:val="35"/>
        </w:numPr>
      </w:pPr>
      <w:r w:rsidRPr="00A85CFD">
        <w:rPr>
          <w:b/>
        </w:rPr>
        <w:t>RDPCM</w:t>
      </w:r>
      <w:r w:rsidRPr="00A85CFD">
        <w:t>: Residual DPCM</w:t>
      </w:r>
    </w:p>
    <w:p w14:paraId="52CDB890" w14:textId="77777777" w:rsidR="00634A08" w:rsidRPr="00A85CFD" w:rsidRDefault="00634A08" w:rsidP="00634A08">
      <w:pPr>
        <w:numPr>
          <w:ilvl w:val="0"/>
          <w:numId w:val="35"/>
        </w:numPr>
      </w:pPr>
      <w:r w:rsidRPr="00A85CFD">
        <w:rPr>
          <w:b/>
        </w:rPr>
        <w:t>ROT</w:t>
      </w:r>
      <w:r w:rsidRPr="00A85CFD">
        <w:t>: Rotation operation for low-frequency transform coefficients.</w:t>
      </w:r>
    </w:p>
    <w:p w14:paraId="392E452E" w14:textId="77777777" w:rsidR="00634A08" w:rsidRPr="00A85CFD" w:rsidRDefault="00634A08" w:rsidP="00634A08">
      <w:pPr>
        <w:numPr>
          <w:ilvl w:val="0"/>
          <w:numId w:val="35"/>
        </w:numPr>
      </w:pPr>
      <w:r w:rsidRPr="00A85CFD">
        <w:rPr>
          <w:b/>
        </w:rPr>
        <w:t>RPL</w:t>
      </w:r>
      <w:r w:rsidRPr="00A85CFD">
        <w:t>: Reference picture list.</w:t>
      </w:r>
    </w:p>
    <w:p w14:paraId="3F20B985" w14:textId="77777777" w:rsidR="00634A08" w:rsidRPr="00A85CFD" w:rsidRDefault="00634A08" w:rsidP="00634A08">
      <w:pPr>
        <w:numPr>
          <w:ilvl w:val="0"/>
          <w:numId w:val="35"/>
        </w:numPr>
      </w:pPr>
      <w:r w:rsidRPr="00A85CFD">
        <w:rPr>
          <w:b/>
        </w:rPr>
        <w:t>RPLM</w:t>
      </w:r>
      <w:r w:rsidRPr="00A85CFD">
        <w:t>: Reference picture list modification.</w:t>
      </w:r>
    </w:p>
    <w:p w14:paraId="657A0BEA" w14:textId="77777777" w:rsidR="00634A08" w:rsidRPr="00A85CFD" w:rsidRDefault="00634A08" w:rsidP="00634A08">
      <w:pPr>
        <w:numPr>
          <w:ilvl w:val="0"/>
          <w:numId w:val="35"/>
        </w:numPr>
      </w:pPr>
      <w:r w:rsidRPr="00A85CFD">
        <w:rPr>
          <w:b/>
        </w:rPr>
        <w:t>RPR</w:t>
      </w:r>
      <w:r w:rsidRPr="00A85CFD">
        <w:t>: Reference picture resampling (e.g., as in H.263 Annex P), a special case of which is also known as ARC or DRC.</w:t>
      </w:r>
    </w:p>
    <w:p w14:paraId="1627FFBB" w14:textId="77777777" w:rsidR="00634A08" w:rsidRPr="00A85CFD" w:rsidRDefault="00634A08" w:rsidP="00634A08">
      <w:pPr>
        <w:numPr>
          <w:ilvl w:val="0"/>
          <w:numId w:val="35"/>
        </w:numPr>
      </w:pPr>
      <w:r w:rsidRPr="00A85CFD">
        <w:rPr>
          <w:b/>
        </w:rPr>
        <w:t>RPS</w:t>
      </w:r>
      <w:r w:rsidRPr="00A85CFD">
        <w:t>: Reference picture set.</w:t>
      </w:r>
    </w:p>
    <w:p w14:paraId="178A55BE" w14:textId="77777777" w:rsidR="00634A08" w:rsidRPr="00A85CFD" w:rsidRDefault="00634A08" w:rsidP="00634A08">
      <w:pPr>
        <w:numPr>
          <w:ilvl w:val="0"/>
          <w:numId w:val="35"/>
        </w:numPr>
      </w:pPr>
      <w:r w:rsidRPr="00A85CFD">
        <w:rPr>
          <w:b/>
        </w:rPr>
        <w:t>RQT</w:t>
      </w:r>
      <w:r w:rsidRPr="00A85CFD">
        <w:t>: Residual quadtree.</w:t>
      </w:r>
    </w:p>
    <w:p w14:paraId="31082554" w14:textId="77777777" w:rsidR="00634A08" w:rsidRPr="00A85CFD" w:rsidRDefault="00634A08" w:rsidP="00634A08">
      <w:pPr>
        <w:numPr>
          <w:ilvl w:val="0"/>
          <w:numId w:val="35"/>
        </w:numPr>
      </w:pPr>
      <w:r w:rsidRPr="00A85CFD">
        <w:rPr>
          <w:b/>
        </w:rPr>
        <w:t>RRU</w:t>
      </w:r>
      <w:r w:rsidRPr="00A85CFD">
        <w:t>: Reduced-resolution update (e.g. as in H.263 Annex Q).</w:t>
      </w:r>
    </w:p>
    <w:p w14:paraId="208CD00C" w14:textId="77777777" w:rsidR="00634A08" w:rsidRPr="00A85CFD" w:rsidRDefault="00634A08" w:rsidP="00634A08">
      <w:pPr>
        <w:numPr>
          <w:ilvl w:val="0"/>
          <w:numId w:val="35"/>
        </w:numPr>
      </w:pPr>
      <w:r w:rsidRPr="00A85CFD">
        <w:rPr>
          <w:b/>
        </w:rPr>
        <w:t>RVM</w:t>
      </w:r>
      <w:r w:rsidRPr="00A85CFD">
        <w:t>: Rate variation measure.</w:t>
      </w:r>
    </w:p>
    <w:p w14:paraId="55162F9B" w14:textId="77777777" w:rsidR="00634A08" w:rsidRPr="00A85CFD" w:rsidRDefault="00634A08" w:rsidP="00634A08">
      <w:pPr>
        <w:numPr>
          <w:ilvl w:val="0"/>
          <w:numId w:val="35"/>
        </w:numPr>
      </w:pPr>
      <w:r w:rsidRPr="00A85CFD">
        <w:rPr>
          <w:b/>
        </w:rPr>
        <w:t>SAO</w:t>
      </w:r>
      <w:r w:rsidRPr="00A85CFD">
        <w:t>: Sample-adaptive offset.</w:t>
      </w:r>
    </w:p>
    <w:p w14:paraId="4F2D1F94" w14:textId="77777777" w:rsidR="00634A08" w:rsidRPr="00A85CFD" w:rsidRDefault="00634A08" w:rsidP="00634A08">
      <w:pPr>
        <w:numPr>
          <w:ilvl w:val="0"/>
          <w:numId w:val="35"/>
        </w:numPr>
      </w:pPr>
      <w:r w:rsidRPr="00A85CFD">
        <w:rPr>
          <w:b/>
        </w:rPr>
        <w:t>SBT</w:t>
      </w:r>
      <w:r w:rsidRPr="00A85CFD">
        <w:t>: Subblock transform.</w:t>
      </w:r>
    </w:p>
    <w:p w14:paraId="11215B8B" w14:textId="77777777" w:rsidR="00634A08" w:rsidRPr="00A85CFD" w:rsidRDefault="00634A08" w:rsidP="00634A08">
      <w:pPr>
        <w:numPr>
          <w:ilvl w:val="0"/>
          <w:numId w:val="35"/>
        </w:numPr>
      </w:pPr>
      <w:proofErr w:type="spellStart"/>
      <w:r w:rsidRPr="00A85CFD">
        <w:rPr>
          <w:b/>
        </w:rPr>
        <w:t>SbTMVP</w:t>
      </w:r>
      <w:proofErr w:type="spellEnd"/>
      <w:r w:rsidRPr="00A85CFD">
        <w:t>: Subblock based temporal motion vector prediction.</w:t>
      </w:r>
    </w:p>
    <w:p w14:paraId="47C190C1" w14:textId="77777777" w:rsidR="00634A08" w:rsidRPr="00A85CFD" w:rsidRDefault="00634A08" w:rsidP="00634A08">
      <w:pPr>
        <w:numPr>
          <w:ilvl w:val="0"/>
          <w:numId w:val="35"/>
        </w:numPr>
      </w:pPr>
      <w:r w:rsidRPr="00A85CFD">
        <w:rPr>
          <w:b/>
        </w:rPr>
        <w:t>SCIPU</w:t>
      </w:r>
      <w:r w:rsidRPr="00A85CFD">
        <w:t>: Smallest chroma intra prediction unit.</w:t>
      </w:r>
    </w:p>
    <w:p w14:paraId="67DB0ADC" w14:textId="77777777" w:rsidR="00634A08" w:rsidRPr="00A85CFD" w:rsidRDefault="00634A08" w:rsidP="00634A08">
      <w:pPr>
        <w:numPr>
          <w:ilvl w:val="0"/>
          <w:numId w:val="35"/>
        </w:numPr>
      </w:pPr>
      <w:r w:rsidRPr="00A85CFD">
        <w:rPr>
          <w:b/>
        </w:rPr>
        <w:t>SD</w:t>
      </w:r>
      <w:r w:rsidRPr="00A85CFD">
        <w:t>: Slice data; alternatively, standard-definition.</w:t>
      </w:r>
    </w:p>
    <w:p w14:paraId="593C9674" w14:textId="77777777" w:rsidR="00634A08" w:rsidRPr="00A85CFD" w:rsidRDefault="00634A08" w:rsidP="00634A08">
      <w:pPr>
        <w:numPr>
          <w:ilvl w:val="0"/>
          <w:numId w:val="35"/>
        </w:numPr>
      </w:pPr>
      <w:r w:rsidRPr="00A85CFD">
        <w:rPr>
          <w:b/>
        </w:rPr>
        <w:t>SDH</w:t>
      </w:r>
      <w:r w:rsidRPr="00A85CFD">
        <w:t>: Sign data hiding.</w:t>
      </w:r>
    </w:p>
    <w:p w14:paraId="0464B5A3" w14:textId="77777777" w:rsidR="00634A08" w:rsidRPr="00A85CFD" w:rsidRDefault="00634A08" w:rsidP="00634A08">
      <w:pPr>
        <w:numPr>
          <w:ilvl w:val="0"/>
          <w:numId w:val="35"/>
        </w:numPr>
      </w:pPr>
      <w:r w:rsidRPr="00A85CFD">
        <w:rPr>
          <w:b/>
        </w:rPr>
        <w:t>SDT</w:t>
      </w:r>
      <w:r w:rsidRPr="00A85CFD">
        <w:t>: Signal-dependent transform.</w:t>
      </w:r>
    </w:p>
    <w:p w14:paraId="2698EB5C" w14:textId="77777777" w:rsidR="00634A08" w:rsidRPr="00A85CFD" w:rsidRDefault="00634A08" w:rsidP="00634A08">
      <w:pPr>
        <w:numPr>
          <w:ilvl w:val="0"/>
          <w:numId w:val="35"/>
        </w:numPr>
      </w:pPr>
      <w:r w:rsidRPr="00A85CFD">
        <w:rPr>
          <w:b/>
        </w:rPr>
        <w:t>SE</w:t>
      </w:r>
      <w:r w:rsidRPr="00A85CFD">
        <w:t>: Syntax element.</w:t>
      </w:r>
    </w:p>
    <w:p w14:paraId="5389E44A" w14:textId="77777777" w:rsidR="00634A08" w:rsidRPr="00A85CFD" w:rsidRDefault="00634A08" w:rsidP="00634A08">
      <w:pPr>
        <w:numPr>
          <w:ilvl w:val="0"/>
          <w:numId w:val="35"/>
        </w:numPr>
      </w:pPr>
      <w:r w:rsidRPr="00A85CFD">
        <w:rPr>
          <w:b/>
        </w:rPr>
        <w:t>SEI</w:t>
      </w:r>
      <w:r w:rsidRPr="00A85CFD">
        <w:t>: Supplemental enhancement information (as in AVC and HEVC).</w:t>
      </w:r>
    </w:p>
    <w:p w14:paraId="6C07C9BD" w14:textId="77777777" w:rsidR="00634A08" w:rsidRPr="00A85CFD" w:rsidRDefault="00634A08" w:rsidP="00634A08">
      <w:pPr>
        <w:numPr>
          <w:ilvl w:val="0"/>
          <w:numId w:val="35"/>
        </w:numPr>
      </w:pPr>
      <w:r w:rsidRPr="00A85CFD">
        <w:rPr>
          <w:b/>
        </w:rPr>
        <w:t>SH</w:t>
      </w:r>
      <w:r w:rsidRPr="00A85CFD">
        <w:t>: Slice header.</w:t>
      </w:r>
    </w:p>
    <w:p w14:paraId="01D35638" w14:textId="77777777" w:rsidR="00634A08" w:rsidRPr="00A85CFD" w:rsidRDefault="00634A08" w:rsidP="00634A08">
      <w:pPr>
        <w:numPr>
          <w:ilvl w:val="0"/>
          <w:numId w:val="35"/>
        </w:numPr>
      </w:pPr>
      <w:r w:rsidRPr="00A85CFD">
        <w:rPr>
          <w:b/>
        </w:rPr>
        <w:t>SHM</w:t>
      </w:r>
      <w:r w:rsidRPr="00A85CFD">
        <w:t>: Scalable HM.</w:t>
      </w:r>
    </w:p>
    <w:p w14:paraId="239F4DE1" w14:textId="77777777" w:rsidR="00634A08" w:rsidRPr="00A85CFD" w:rsidRDefault="00634A08" w:rsidP="00634A08">
      <w:pPr>
        <w:numPr>
          <w:ilvl w:val="0"/>
          <w:numId w:val="35"/>
        </w:numPr>
      </w:pPr>
      <w:r w:rsidRPr="00A85CFD">
        <w:rPr>
          <w:b/>
        </w:rPr>
        <w:lastRenderedPageBreak/>
        <w:t>SHVC</w:t>
      </w:r>
      <w:r w:rsidRPr="00A85CFD">
        <w:t>: Scalable high efficiency video coding.</w:t>
      </w:r>
    </w:p>
    <w:p w14:paraId="317B78AC" w14:textId="77777777" w:rsidR="00634A08" w:rsidRPr="00A85CFD" w:rsidRDefault="00634A08" w:rsidP="00634A08">
      <w:pPr>
        <w:numPr>
          <w:ilvl w:val="0"/>
          <w:numId w:val="35"/>
        </w:numPr>
      </w:pPr>
      <w:r w:rsidRPr="00A85CFD">
        <w:rPr>
          <w:b/>
        </w:rPr>
        <w:t>SIF</w:t>
      </w:r>
      <w:r w:rsidRPr="00A85CFD">
        <w:t>: Switchable (motion) interpolation filter.</w:t>
      </w:r>
    </w:p>
    <w:p w14:paraId="68D13759" w14:textId="77777777" w:rsidR="00634A08" w:rsidRPr="00A85CFD" w:rsidRDefault="00634A08" w:rsidP="00634A08">
      <w:pPr>
        <w:numPr>
          <w:ilvl w:val="0"/>
          <w:numId w:val="35"/>
        </w:numPr>
      </w:pPr>
      <w:r w:rsidRPr="00A85CFD">
        <w:rPr>
          <w:b/>
        </w:rPr>
        <w:t>SIMD</w:t>
      </w:r>
      <w:r w:rsidRPr="00A85CFD">
        <w:t>: Single instruction, multiple data.</w:t>
      </w:r>
    </w:p>
    <w:p w14:paraId="3D453B82" w14:textId="77777777" w:rsidR="00634A08" w:rsidRPr="00A85CFD" w:rsidRDefault="00634A08" w:rsidP="00634A08">
      <w:pPr>
        <w:numPr>
          <w:ilvl w:val="0"/>
          <w:numId w:val="35"/>
        </w:numPr>
      </w:pPr>
      <w:r w:rsidRPr="00A85CFD">
        <w:rPr>
          <w:b/>
        </w:rPr>
        <w:t>SMVD</w:t>
      </w:r>
      <w:r w:rsidRPr="00A85CFD">
        <w:t>: Symmetric MVD.</w:t>
      </w:r>
    </w:p>
    <w:p w14:paraId="2408AC77" w14:textId="77777777" w:rsidR="00634A08" w:rsidRPr="00A85CFD" w:rsidRDefault="00634A08" w:rsidP="00634A08">
      <w:pPr>
        <w:numPr>
          <w:ilvl w:val="0"/>
          <w:numId w:val="35"/>
        </w:numPr>
      </w:pPr>
      <w:r w:rsidRPr="00A85CFD">
        <w:rPr>
          <w:b/>
        </w:rPr>
        <w:t>SPS</w:t>
      </w:r>
      <w:r w:rsidRPr="00A85CFD">
        <w:t>: Sequence parameter set (as in AVC and HEVC).</w:t>
      </w:r>
    </w:p>
    <w:p w14:paraId="7BCD1A95" w14:textId="77777777" w:rsidR="00634A08" w:rsidRPr="00A85CFD" w:rsidRDefault="00634A08" w:rsidP="00634A08">
      <w:pPr>
        <w:numPr>
          <w:ilvl w:val="0"/>
          <w:numId w:val="35"/>
        </w:numPr>
      </w:pPr>
      <w:r w:rsidRPr="00A85CFD">
        <w:rPr>
          <w:b/>
        </w:rPr>
        <w:t>STMVP</w:t>
      </w:r>
      <w:r w:rsidRPr="00A85CFD">
        <w:t>: Spatial-temporal motion vector prediction.</w:t>
      </w:r>
    </w:p>
    <w:p w14:paraId="0681BFAB" w14:textId="77777777" w:rsidR="00634A08" w:rsidRPr="00A85CFD" w:rsidRDefault="00634A08" w:rsidP="00634A08">
      <w:pPr>
        <w:numPr>
          <w:ilvl w:val="0"/>
          <w:numId w:val="35"/>
        </w:numPr>
      </w:pPr>
      <w:r w:rsidRPr="00A85CFD">
        <w:rPr>
          <w:b/>
        </w:rPr>
        <w:t>STRP</w:t>
      </w:r>
      <w:r w:rsidRPr="00A85CFD">
        <w:t>: Short-term reference picture.</w:t>
      </w:r>
    </w:p>
    <w:p w14:paraId="3AA2A836" w14:textId="77777777" w:rsidR="00634A08" w:rsidRPr="00A85CFD" w:rsidRDefault="00634A08" w:rsidP="00634A08">
      <w:pPr>
        <w:numPr>
          <w:ilvl w:val="0"/>
          <w:numId w:val="35"/>
        </w:numPr>
      </w:pPr>
      <w:r w:rsidRPr="00A85CFD">
        <w:rPr>
          <w:b/>
        </w:rPr>
        <w:t>STSA</w:t>
      </w:r>
      <w:r w:rsidRPr="00A85CFD">
        <w:t>: Step-wise temporal sublayer access.</w:t>
      </w:r>
    </w:p>
    <w:p w14:paraId="0D1BF616" w14:textId="77777777" w:rsidR="00634A08" w:rsidRPr="00A85CFD" w:rsidRDefault="00634A08" w:rsidP="00634A08">
      <w:pPr>
        <w:numPr>
          <w:ilvl w:val="0"/>
          <w:numId w:val="35"/>
        </w:numPr>
      </w:pPr>
      <w:r w:rsidRPr="00A85CFD">
        <w:rPr>
          <w:b/>
        </w:rPr>
        <w:t>TBA/TBD/TBP</w:t>
      </w:r>
      <w:r w:rsidRPr="00A85CFD">
        <w:t>: To be announced/determined/presented.</w:t>
      </w:r>
    </w:p>
    <w:p w14:paraId="04BC7500" w14:textId="77777777" w:rsidR="00634A08" w:rsidRPr="00A85CFD" w:rsidRDefault="00634A08" w:rsidP="00634A08">
      <w:pPr>
        <w:numPr>
          <w:ilvl w:val="0"/>
          <w:numId w:val="35"/>
        </w:numPr>
      </w:pPr>
      <w:r w:rsidRPr="00A85CFD">
        <w:rPr>
          <w:b/>
        </w:rPr>
        <w:t>TGM</w:t>
      </w:r>
      <w:r w:rsidRPr="00A85CFD">
        <w:t>: Text and graphics with motion – a category of content that primarily contains rendered text and graphics with motion, mixed with a relatively small amount of camera-captured content.</w:t>
      </w:r>
    </w:p>
    <w:p w14:paraId="4CE12DA8" w14:textId="77777777" w:rsidR="00634A08" w:rsidRPr="00A85CFD" w:rsidRDefault="00634A08" w:rsidP="00634A08">
      <w:pPr>
        <w:numPr>
          <w:ilvl w:val="0"/>
          <w:numId w:val="35"/>
        </w:numPr>
      </w:pPr>
      <w:r w:rsidRPr="00A85CFD">
        <w:rPr>
          <w:b/>
        </w:rPr>
        <w:t>TMVP</w:t>
      </w:r>
      <w:r w:rsidRPr="00A85CFD">
        <w:t>: Temporal motion vector prediction.</w:t>
      </w:r>
    </w:p>
    <w:p w14:paraId="75A169C2" w14:textId="77777777" w:rsidR="00634A08" w:rsidRPr="00A85CFD" w:rsidRDefault="00634A08" w:rsidP="00634A08">
      <w:pPr>
        <w:numPr>
          <w:ilvl w:val="0"/>
          <w:numId w:val="35"/>
        </w:numPr>
      </w:pPr>
      <w:r w:rsidRPr="00A85CFD">
        <w:rPr>
          <w:b/>
        </w:rPr>
        <w:t>TS</w:t>
      </w:r>
      <w:r w:rsidRPr="00A85CFD">
        <w:t>: Transform skip.</w:t>
      </w:r>
    </w:p>
    <w:p w14:paraId="4C632E9D" w14:textId="77777777" w:rsidR="00634A08" w:rsidRPr="00A85CFD" w:rsidRDefault="00634A08" w:rsidP="00634A08">
      <w:pPr>
        <w:numPr>
          <w:ilvl w:val="0"/>
          <w:numId w:val="35"/>
        </w:numPr>
      </w:pPr>
      <w:r w:rsidRPr="00A85CFD">
        <w:rPr>
          <w:b/>
        </w:rPr>
        <w:t>TSRC</w:t>
      </w:r>
      <w:r w:rsidRPr="00A85CFD">
        <w:t>: Transform skip residual coding.</w:t>
      </w:r>
    </w:p>
    <w:p w14:paraId="14000FAF" w14:textId="77777777" w:rsidR="00634A08" w:rsidRPr="00A85CFD" w:rsidRDefault="00634A08" w:rsidP="00634A08">
      <w:pPr>
        <w:numPr>
          <w:ilvl w:val="0"/>
          <w:numId w:val="35"/>
        </w:numPr>
      </w:pPr>
      <w:r w:rsidRPr="00A85CFD">
        <w:rPr>
          <w:b/>
        </w:rPr>
        <w:t>TT</w:t>
      </w:r>
      <w:r w:rsidRPr="00A85CFD">
        <w:t>: Ternary tree.</w:t>
      </w:r>
    </w:p>
    <w:p w14:paraId="61666D76" w14:textId="5C7C5BA0" w:rsidR="00634A08" w:rsidRPr="00A85CFD" w:rsidRDefault="00634A08" w:rsidP="00634A08">
      <w:pPr>
        <w:numPr>
          <w:ilvl w:val="0"/>
          <w:numId w:val="35"/>
        </w:numPr>
      </w:pPr>
      <w:r w:rsidRPr="00A85CFD">
        <w:rPr>
          <w:b/>
        </w:rPr>
        <w:t>UCBDS</w:t>
      </w:r>
      <w:r w:rsidRPr="00A85CFD">
        <w:t>: Unrestricted center-biased diamond search.</w:t>
      </w:r>
    </w:p>
    <w:p w14:paraId="29D3FE51" w14:textId="30D55616" w:rsidR="00F35AD3" w:rsidRPr="00A85CFD" w:rsidRDefault="00F35AD3" w:rsidP="00634A08">
      <w:pPr>
        <w:numPr>
          <w:ilvl w:val="0"/>
          <w:numId w:val="35"/>
        </w:numPr>
      </w:pPr>
      <w:r w:rsidRPr="00A85CFD">
        <w:rPr>
          <w:b/>
        </w:rPr>
        <w:t>UGC</w:t>
      </w:r>
      <w:r w:rsidRPr="00A85CFD">
        <w:t>: User-generated content.</w:t>
      </w:r>
    </w:p>
    <w:p w14:paraId="31822D3F" w14:textId="77777777" w:rsidR="00634A08" w:rsidRPr="00A85CFD" w:rsidRDefault="00634A08" w:rsidP="00634A08">
      <w:pPr>
        <w:numPr>
          <w:ilvl w:val="0"/>
          <w:numId w:val="35"/>
        </w:numPr>
      </w:pPr>
      <w:r w:rsidRPr="00A85CFD">
        <w:rPr>
          <w:b/>
        </w:rPr>
        <w:t>UWP</w:t>
      </w:r>
      <w:r w:rsidRPr="00A85CFD">
        <w:t>: Unequal weight prediction.</w:t>
      </w:r>
    </w:p>
    <w:p w14:paraId="6A0E9A82" w14:textId="77777777" w:rsidR="00634A08" w:rsidRPr="00A85CFD" w:rsidRDefault="00634A08" w:rsidP="00634A08">
      <w:pPr>
        <w:numPr>
          <w:ilvl w:val="0"/>
          <w:numId w:val="35"/>
        </w:numPr>
      </w:pPr>
      <w:r w:rsidRPr="00A85CFD">
        <w:rPr>
          <w:b/>
        </w:rPr>
        <w:t>VCEG</w:t>
      </w:r>
      <w:r w:rsidRPr="00A85CFD">
        <w:t xml:space="preserve">: Visual coding </w:t>
      </w:r>
      <w:proofErr w:type="gramStart"/>
      <w:r w:rsidRPr="00A85CFD">
        <w:t>experts</w:t>
      </w:r>
      <w:proofErr w:type="gramEnd"/>
      <w:r w:rsidRPr="00A85CFD">
        <w:t xml:space="preserve"> group (ITU-T Q.6/16, the relevant rapporteur group in ITU-T WP3/16, which is one of the two parent bodies of the JVET).</w:t>
      </w:r>
    </w:p>
    <w:p w14:paraId="4D4A5826" w14:textId="1E08E5A4" w:rsidR="00634A08" w:rsidRPr="00A85CFD" w:rsidRDefault="00634A08" w:rsidP="00634A08">
      <w:pPr>
        <w:numPr>
          <w:ilvl w:val="0"/>
          <w:numId w:val="35"/>
        </w:numPr>
      </w:pPr>
      <w:r w:rsidRPr="00A85CFD">
        <w:rPr>
          <w:b/>
        </w:rPr>
        <w:t>VPS</w:t>
      </w:r>
      <w:r w:rsidRPr="00A85CFD">
        <w:t>: Video parameter set – a parameter set that describes the overall characteristics of a coded video sequence – conceptually sitting above the SPS in the syntax hierarchy.</w:t>
      </w:r>
    </w:p>
    <w:p w14:paraId="565E8CE2" w14:textId="5601A916" w:rsidR="005E5EC3" w:rsidRPr="00A85CFD" w:rsidRDefault="005E5EC3" w:rsidP="00634A08">
      <w:pPr>
        <w:numPr>
          <w:ilvl w:val="0"/>
          <w:numId w:val="35"/>
        </w:numPr>
      </w:pPr>
      <w:r w:rsidRPr="00A85CFD">
        <w:rPr>
          <w:b/>
        </w:rPr>
        <w:t>VQA</w:t>
      </w:r>
      <w:r w:rsidRPr="00A85CFD">
        <w:t>: Visual quality assessment.</w:t>
      </w:r>
    </w:p>
    <w:p w14:paraId="18C09373" w14:textId="4E770A31" w:rsidR="00DE2A24" w:rsidRPr="00A85CFD" w:rsidRDefault="00DE2A24" w:rsidP="00634A08">
      <w:pPr>
        <w:numPr>
          <w:ilvl w:val="0"/>
          <w:numId w:val="35"/>
        </w:numPr>
      </w:pPr>
      <w:r w:rsidRPr="00A85CFD">
        <w:rPr>
          <w:b/>
        </w:rPr>
        <w:t>VT</w:t>
      </w:r>
      <w:r w:rsidRPr="00A85CFD">
        <w:t>: Verification testing.</w:t>
      </w:r>
    </w:p>
    <w:p w14:paraId="38248B5D" w14:textId="77777777" w:rsidR="00634A08" w:rsidRPr="00A85CFD" w:rsidRDefault="00634A08" w:rsidP="00634A08">
      <w:pPr>
        <w:numPr>
          <w:ilvl w:val="0"/>
          <w:numId w:val="35"/>
        </w:numPr>
      </w:pPr>
      <w:r w:rsidRPr="00A85CFD">
        <w:rPr>
          <w:b/>
        </w:rPr>
        <w:t>VTM</w:t>
      </w:r>
      <w:r w:rsidRPr="00A85CFD">
        <w:t>: VVC Test Model.</w:t>
      </w:r>
    </w:p>
    <w:p w14:paraId="6D03354A" w14:textId="77777777" w:rsidR="00634A08" w:rsidRPr="00A85CFD" w:rsidRDefault="00634A08" w:rsidP="00634A08">
      <w:pPr>
        <w:numPr>
          <w:ilvl w:val="0"/>
          <w:numId w:val="35"/>
        </w:numPr>
      </w:pPr>
      <w:r w:rsidRPr="00A85CFD">
        <w:rPr>
          <w:b/>
        </w:rPr>
        <w:t>VUI</w:t>
      </w:r>
      <w:r w:rsidRPr="00A85CFD">
        <w:t>: Video usability information.</w:t>
      </w:r>
    </w:p>
    <w:p w14:paraId="2F20552A" w14:textId="77777777" w:rsidR="00634A08" w:rsidRPr="00A85CFD" w:rsidRDefault="00634A08" w:rsidP="00634A08">
      <w:pPr>
        <w:numPr>
          <w:ilvl w:val="0"/>
          <w:numId w:val="35"/>
        </w:numPr>
      </w:pPr>
      <w:r w:rsidRPr="00A85CFD">
        <w:rPr>
          <w:b/>
        </w:rPr>
        <w:t>VVC</w:t>
      </w:r>
      <w:r w:rsidRPr="00A85CFD">
        <w:t>: Versatile Video Coding, the standardization project developed by JVET.</w:t>
      </w:r>
    </w:p>
    <w:p w14:paraId="066FFAB6" w14:textId="77777777" w:rsidR="00634A08" w:rsidRPr="00A85CFD" w:rsidRDefault="00634A08" w:rsidP="00634A08">
      <w:pPr>
        <w:numPr>
          <w:ilvl w:val="0"/>
          <w:numId w:val="35"/>
        </w:numPr>
      </w:pPr>
      <w:r w:rsidRPr="00A85CFD">
        <w:rPr>
          <w:b/>
        </w:rPr>
        <w:t>WAIP</w:t>
      </w:r>
      <w:r w:rsidRPr="00A85CFD">
        <w:t>: Wide-angle intra prediction</w:t>
      </w:r>
    </w:p>
    <w:p w14:paraId="10F1D26A" w14:textId="77777777" w:rsidR="00634A08" w:rsidRPr="00A85CFD" w:rsidRDefault="00634A08" w:rsidP="00634A08">
      <w:pPr>
        <w:numPr>
          <w:ilvl w:val="0"/>
          <w:numId w:val="35"/>
        </w:numPr>
      </w:pPr>
      <w:r w:rsidRPr="00A85CFD">
        <w:rPr>
          <w:b/>
        </w:rPr>
        <w:t>WCG</w:t>
      </w:r>
      <w:r w:rsidRPr="00A85CFD">
        <w:t>: Wide colour gamut.</w:t>
      </w:r>
    </w:p>
    <w:p w14:paraId="2821EC20" w14:textId="77777777" w:rsidR="00634A08" w:rsidRPr="00A85CFD" w:rsidRDefault="00634A08" w:rsidP="00634A08">
      <w:pPr>
        <w:numPr>
          <w:ilvl w:val="0"/>
          <w:numId w:val="35"/>
        </w:numPr>
      </w:pPr>
      <w:r w:rsidRPr="00A85CFD">
        <w:rPr>
          <w:b/>
        </w:rPr>
        <w:t>WG</w:t>
      </w:r>
      <w:r w:rsidRPr="00A85CFD">
        <w:t>: Working group, a group of technical experts (usually used to refer to WG 11, a.k.a. MPEG).</w:t>
      </w:r>
    </w:p>
    <w:p w14:paraId="386C4345" w14:textId="77777777" w:rsidR="00634A08" w:rsidRPr="00A85CFD" w:rsidRDefault="00634A08" w:rsidP="00634A08">
      <w:pPr>
        <w:numPr>
          <w:ilvl w:val="0"/>
          <w:numId w:val="35"/>
        </w:numPr>
      </w:pPr>
      <w:r w:rsidRPr="00A85CFD">
        <w:rPr>
          <w:b/>
        </w:rPr>
        <w:t>WPP</w:t>
      </w:r>
      <w:r w:rsidRPr="00A85CFD">
        <w:t>: Wavefront parallel processing (usually synonymous with ECS).</w:t>
      </w:r>
    </w:p>
    <w:p w14:paraId="2C5D7806" w14:textId="77777777" w:rsidR="00634A08" w:rsidRPr="00A85CFD" w:rsidRDefault="00634A08" w:rsidP="00634A08">
      <w:pPr>
        <w:numPr>
          <w:ilvl w:val="0"/>
          <w:numId w:val="35"/>
        </w:numPr>
      </w:pPr>
      <w:r w:rsidRPr="00A85CFD">
        <w:t>Block and unit names in HEVC:</w:t>
      </w:r>
    </w:p>
    <w:p w14:paraId="18D23C5F" w14:textId="77777777" w:rsidR="00634A08" w:rsidRPr="00A85CFD" w:rsidRDefault="00634A08" w:rsidP="00634A08">
      <w:pPr>
        <w:numPr>
          <w:ilvl w:val="1"/>
          <w:numId w:val="35"/>
        </w:numPr>
      </w:pPr>
      <w:r w:rsidRPr="00A85CFD">
        <w:rPr>
          <w:b/>
        </w:rPr>
        <w:t>CTB</w:t>
      </w:r>
      <w:r w:rsidRPr="00A85CFD">
        <w:t>: Coding tree block (luma or chroma) – unless the format is monochrome, there are three CTBs per CTU.</w:t>
      </w:r>
    </w:p>
    <w:p w14:paraId="5462D935" w14:textId="77777777" w:rsidR="00634A08" w:rsidRPr="00A85CFD" w:rsidRDefault="00634A08" w:rsidP="00634A08">
      <w:pPr>
        <w:numPr>
          <w:ilvl w:val="1"/>
          <w:numId w:val="35"/>
        </w:numPr>
      </w:pPr>
      <w:r w:rsidRPr="00A85CFD">
        <w:rPr>
          <w:b/>
        </w:rPr>
        <w:t>CTU</w:t>
      </w:r>
      <w:r w:rsidRPr="00A85CFD">
        <w:t>: Coding tree unit (containing both luma and chroma, synonymous with LCU), with a size of 16x16, 32x32, or 64x64 for the luma component.</w:t>
      </w:r>
    </w:p>
    <w:p w14:paraId="6F33B824" w14:textId="77777777" w:rsidR="00634A08" w:rsidRPr="00A85CFD" w:rsidRDefault="00634A08" w:rsidP="00634A08">
      <w:pPr>
        <w:numPr>
          <w:ilvl w:val="1"/>
          <w:numId w:val="35"/>
        </w:numPr>
      </w:pPr>
      <w:r w:rsidRPr="00A85CFD">
        <w:rPr>
          <w:b/>
        </w:rPr>
        <w:t>CB</w:t>
      </w:r>
      <w:r w:rsidRPr="00A85CFD">
        <w:t>: Coding block (luma or chroma), a luma or chroma block in a CU.</w:t>
      </w:r>
    </w:p>
    <w:p w14:paraId="2E2C40E1" w14:textId="77777777" w:rsidR="00634A08" w:rsidRPr="00A85CFD" w:rsidRDefault="00634A08" w:rsidP="00634A08">
      <w:pPr>
        <w:numPr>
          <w:ilvl w:val="1"/>
          <w:numId w:val="35"/>
        </w:numPr>
      </w:pPr>
      <w:r w:rsidRPr="00A85CFD">
        <w:rPr>
          <w:b/>
        </w:rPr>
        <w:lastRenderedPageBreak/>
        <w:t>CU</w:t>
      </w:r>
      <w:r w:rsidRPr="00A85CFD">
        <w:t>: Coding unit (containing both luma and chroma), the level at which the prediction mode, such as intra versus inter, is determined in HEVC, with a size of 2Nx2N for 2N equal to 8, 16, 32, or 64 for luma.</w:t>
      </w:r>
    </w:p>
    <w:p w14:paraId="72C1BEB1" w14:textId="77777777" w:rsidR="00634A08" w:rsidRPr="00A85CFD" w:rsidRDefault="00634A08" w:rsidP="00634A08">
      <w:pPr>
        <w:numPr>
          <w:ilvl w:val="1"/>
          <w:numId w:val="35"/>
        </w:numPr>
      </w:pPr>
      <w:r w:rsidRPr="00A85CFD">
        <w:rPr>
          <w:b/>
        </w:rPr>
        <w:t>PB</w:t>
      </w:r>
      <w:r w:rsidRPr="00A85CFD">
        <w:t>: Prediction block (luma or chroma), a luma or chroma block of a PU, the level at which the prediction information is conveyed or the level at which the prediction process is performed in HEVC.</w:t>
      </w:r>
    </w:p>
    <w:p w14:paraId="0DBD8D08" w14:textId="77777777" w:rsidR="00634A08" w:rsidRPr="00A85CFD" w:rsidRDefault="00634A08" w:rsidP="00634A08">
      <w:pPr>
        <w:numPr>
          <w:ilvl w:val="1"/>
          <w:numId w:val="35"/>
        </w:numPr>
      </w:pPr>
      <w:r w:rsidRPr="00A85CFD">
        <w:rPr>
          <w:b/>
        </w:rPr>
        <w:t>PU</w:t>
      </w:r>
      <w:r w:rsidRPr="00A85CFD">
        <w:t>: Prediction unit (containing both luma and chroma), the level of the prediction control syntax within a CU, with eight shape possibilities in HEVC:</w:t>
      </w:r>
    </w:p>
    <w:p w14:paraId="3BD821C8" w14:textId="77777777" w:rsidR="00634A08" w:rsidRPr="00A85CFD" w:rsidRDefault="00634A08" w:rsidP="00634A08">
      <w:pPr>
        <w:numPr>
          <w:ilvl w:val="2"/>
          <w:numId w:val="35"/>
        </w:numPr>
      </w:pPr>
      <w:r w:rsidRPr="00A85CFD">
        <w:rPr>
          <w:b/>
        </w:rPr>
        <w:t>2Nx2N</w:t>
      </w:r>
      <w:r w:rsidRPr="00A85CFD">
        <w:t>: Having the full width and height of the CU.</w:t>
      </w:r>
    </w:p>
    <w:p w14:paraId="6D94C022" w14:textId="77777777" w:rsidR="00634A08" w:rsidRPr="00A85CFD" w:rsidRDefault="00634A08" w:rsidP="00634A08">
      <w:pPr>
        <w:numPr>
          <w:ilvl w:val="2"/>
          <w:numId w:val="35"/>
        </w:numPr>
      </w:pPr>
      <w:r w:rsidRPr="00A85CFD">
        <w:rPr>
          <w:b/>
        </w:rPr>
        <w:t>2NxN (or Nx2N)</w:t>
      </w:r>
      <w:r w:rsidRPr="00A85CFD">
        <w:t>: Having two areas that each have the full width and half the height of the CU (or having two areas that each have half the width and the full height of the CU).</w:t>
      </w:r>
    </w:p>
    <w:p w14:paraId="7E9BC751" w14:textId="77777777" w:rsidR="00634A08" w:rsidRPr="00A85CFD" w:rsidRDefault="00634A08" w:rsidP="00634A08">
      <w:pPr>
        <w:numPr>
          <w:ilvl w:val="2"/>
          <w:numId w:val="35"/>
        </w:numPr>
      </w:pPr>
      <w:proofErr w:type="spellStart"/>
      <w:r w:rsidRPr="00A85CFD">
        <w:rPr>
          <w:b/>
        </w:rPr>
        <w:t>NxN</w:t>
      </w:r>
      <w:proofErr w:type="spellEnd"/>
      <w:r w:rsidRPr="00A85CFD">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A85CFD" w:rsidRDefault="00634A08" w:rsidP="00634A08">
      <w:pPr>
        <w:numPr>
          <w:ilvl w:val="2"/>
          <w:numId w:val="35"/>
        </w:numPr>
      </w:pPr>
      <w:r w:rsidRPr="00A85CFD">
        <w:rPr>
          <w:b/>
        </w:rPr>
        <w:t>N/2x2N</w:t>
      </w:r>
      <w:r w:rsidRPr="00A85CFD">
        <w:t xml:space="preserve"> paired with </w:t>
      </w:r>
      <w:r w:rsidRPr="00A85CFD">
        <w:rPr>
          <w:b/>
        </w:rPr>
        <w:t>3N/2x2N</w:t>
      </w:r>
      <w:r w:rsidRPr="00A85CFD">
        <w:t xml:space="preserve"> or </w:t>
      </w:r>
      <w:r w:rsidRPr="00A85CFD">
        <w:rPr>
          <w:b/>
        </w:rPr>
        <w:t>2NxN/2</w:t>
      </w:r>
      <w:r w:rsidRPr="00A85CFD">
        <w:t xml:space="preserve"> paired with </w:t>
      </w:r>
      <w:r w:rsidRPr="00A85CFD">
        <w:rPr>
          <w:b/>
        </w:rPr>
        <w:t>2Nx3N/2</w:t>
      </w:r>
      <w:r w:rsidRPr="00A85CFD">
        <w:t>: Having two areas that are different in size – cases referred to as AMP, with 2N equal to 16 or 32 for the luma component.</w:t>
      </w:r>
    </w:p>
    <w:p w14:paraId="11C42776" w14:textId="77777777" w:rsidR="00634A08" w:rsidRPr="00A85CFD" w:rsidRDefault="00634A08" w:rsidP="00634A08">
      <w:pPr>
        <w:numPr>
          <w:ilvl w:val="1"/>
          <w:numId w:val="35"/>
        </w:numPr>
      </w:pPr>
      <w:r w:rsidRPr="00A85CFD">
        <w:rPr>
          <w:b/>
        </w:rPr>
        <w:t>TB</w:t>
      </w:r>
      <w:r w:rsidRPr="00A85CFD">
        <w:t>: Transform block (luma or chroma), a luma or chroma block of a TU, with a size of 4x4, 8x8, 16x16, or 32x32.</w:t>
      </w:r>
    </w:p>
    <w:p w14:paraId="2D2AA180" w14:textId="77777777" w:rsidR="00634A08" w:rsidRPr="00A85CFD" w:rsidRDefault="00634A08" w:rsidP="00634A08">
      <w:pPr>
        <w:numPr>
          <w:ilvl w:val="1"/>
          <w:numId w:val="35"/>
        </w:numPr>
      </w:pPr>
      <w:r w:rsidRPr="00A85CFD">
        <w:rPr>
          <w:b/>
        </w:rPr>
        <w:t>TU</w:t>
      </w:r>
      <w:r w:rsidRPr="00A85CFD">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A85CFD" w:rsidRDefault="00634A08" w:rsidP="00634A08">
      <w:pPr>
        <w:numPr>
          <w:ilvl w:val="0"/>
          <w:numId w:val="35"/>
        </w:numPr>
      </w:pPr>
      <w:r w:rsidRPr="00A85CFD">
        <w:t>Block and unit names in VVC:</w:t>
      </w:r>
    </w:p>
    <w:p w14:paraId="433CC38E" w14:textId="77777777" w:rsidR="00634A08" w:rsidRPr="00A85CFD" w:rsidRDefault="00634A08" w:rsidP="00634A08">
      <w:pPr>
        <w:numPr>
          <w:ilvl w:val="1"/>
          <w:numId w:val="35"/>
        </w:numPr>
      </w:pPr>
      <w:r w:rsidRPr="00A85CFD">
        <w:rPr>
          <w:b/>
        </w:rPr>
        <w:t>CTB</w:t>
      </w:r>
      <w:r w:rsidRPr="00A85CFD">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A85CFD" w:rsidRDefault="00634A08" w:rsidP="00634A08">
      <w:pPr>
        <w:numPr>
          <w:ilvl w:val="1"/>
          <w:numId w:val="35"/>
        </w:numPr>
      </w:pPr>
      <w:r w:rsidRPr="00A85CFD">
        <w:rPr>
          <w:b/>
        </w:rPr>
        <w:t>CTU</w:t>
      </w:r>
      <w:r w:rsidRPr="00A85CFD">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A85CFD" w:rsidRDefault="00634A08" w:rsidP="00634A08">
      <w:pPr>
        <w:numPr>
          <w:ilvl w:val="1"/>
          <w:numId w:val="35"/>
        </w:numPr>
      </w:pPr>
      <w:r w:rsidRPr="00A85CFD">
        <w:rPr>
          <w:b/>
        </w:rPr>
        <w:t>CB</w:t>
      </w:r>
      <w:r w:rsidRPr="00A85CFD">
        <w:t>: Coding block, a luma or chroma block in a CU.</w:t>
      </w:r>
    </w:p>
    <w:p w14:paraId="6AD1BD4E" w14:textId="77777777" w:rsidR="00634A08" w:rsidRPr="00A85CFD" w:rsidRDefault="00634A08" w:rsidP="00634A08">
      <w:pPr>
        <w:numPr>
          <w:ilvl w:val="1"/>
          <w:numId w:val="35"/>
        </w:numPr>
      </w:pPr>
      <w:r w:rsidRPr="00A85CFD">
        <w:rPr>
          <w:b/>
        </w:rPr>
        <w:t>CU</w:t>
      </w:r>
      <w:r w:rsidRPr="00A85CFD">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A85CFD" w:rsidRDefault="00634A08" w:rsidP="00634A08">
      <w:pPr>
        <w:numPr>
          <w:ilvl w:val="1"/>
          <w:numId w:val="35"/>
        </w:numPr>
      </w:pPr>
      <w:r w:rsidRPr="00A85CFD">
        <w:rPr>
          <w:b/>
        </w:rPr>
        <w:t>PB</w:t>
      </w:r>
      <w:r w:rsidRPr="00A85CFD">
        <w:t>: Prediction block, a luma or chroma block of a PU.</w:t>
      </w:r>
    </w:p>
    <w:p w14:paraId="5384A217" w14:textId="77777777" w:rsidR="00634A08" w:rsidRPr="00A85CFD" w:rsidRDefault="00634A08" w:rsidP="00634A08">
      <w:pPr>
        <w:numPr>
          <w:ilvl w:val="1"/>
          <w:numId w:val="35"/>
        </w:numPr>
      </w:pPr>
      <w:r w:rsidRPr="00A85CFD">
        <w:rPr>
          <w:b/>
        </w:rPr>
        <w:t>PU</w:t>
      </w:r>
      <w:r w:rsidRPr="00A85CFD">
        <w:t>: Prediction unit, has the same size as a CU in the VVC context.</w:t>
      </w:r>
    </w:p>
    <w:p w14:paraId="224B2021" w14:textId="77777777" w:rsidR="00634A08" w:rsidRPr="00A85CFD" w:rsidRDefault="00634A08" w:rsidP="00634A08">
      <w:pPr>
        <w:numPr>
          <w:ilvl w:val="1"/>
          <w:numId w:val="35"/>
        </w:numPr>
      </w:pPr>
      <w:r w:rsidRPr="00A85CFD">
        <w:rPr>
          <w:b/>
        </w:rPr>
        <w:t>TB</w:t>
      </w:r>
      <w:r w:rsidRPr="00A85CFD">
        <w:t>: Transform block, a luma or chroma block of a TU.</w:t>
      </w:r>
    </w:p>
    <w:p w14:paraId="371C4850" w14:textId="77777777" w:rsidR="00634A08" w:rsidRPr="00A85CFD" w:rsidRDefault="00634A08" w:rsidP="00634A08">
      <w:pPr>
        <w:numPr>
          <w:ilvl w:val="1"/>
          <w:numId w:val="35"/>
        </w:numPr>
      </w:pPr>
      <w:r w:rsidRPr="00A85CFD">
        <w:rPr>
          <w:b/>
        </w:rPr>
        <w:t>TU</w:t>
      </w:r>
      <w:r w:rsidRPr="00A85CFD">
        <w:t>: Transform unit, has the same size as a CU in the VVC context.</w:t>
      </w:r>
    </w:p>
    <w:p w14:paraId="2DB64AFD" w14:textId="5A918DCE" w:rsidR="00D94473" w:rsidRPr="00A85CFD" w:rsidRDefault="00D94473" w:rsidP="009F5B0B">
      <w:pPr>
        <w:pStyle w:val="berschrift2"/>
        <w:ind w:left="578" w:hanging="578"/>
        <w:rPr>
          <w:lang w:val="en-CA"/>
        </w:rPr>
      </w:pPr>
      <w:bookmarkStart w:id="14" w:name="_Ref43878169"/>
      <w:r w:rsidRPr="00A85CFD">
        <w:rPr>
          <w:lang w:val="en-CA"/>
        </w:rPr>
        <w:t>Opening remarks</w:t>
      </w:r>
      <w:bookmarkEnd w:id="14"/>
    </w:p>
    <w:p w14:paraId="4567A959" w14:textId="6D4E43B2" w:rsidR="00431F3D" w:rsidRPr="00A85CFD" w:rsidRDefault="00C07252" w:rsidP="00C54445">
      <w:r w:rsidRPr="00A85CFD">
        <w:t>Remarks during</w:t>
      </w:r>
      <w:r w:rsidR="00645F85" w:rsidRPr="00A85CFD">
        <w:t xml:space="preserve"> the o</w:t>
      </w:r>
      <w:r w:rsidR="00431F3D" w:rsidRPr="00A85CFD">
        <w:t xml:space="preserve">pening </w:t>
      </w:r>
      <w:r w:rsidRPr="00A85CFD">
        <w:t>session</w:t>
      </w:r>
      <w:r w:rsidR="008F616E" w:rsidRPr="00A85CFD">
        <w:t xml:space="preserve"> </w:t>
      </w:r>
      <w:r w:rsidR="00431F3D" w:rsidRPr="00A85CFD">
        <w:t xml:space="preserve">of </w:t>
      </w:r>
      <w:r w:rsidR="008F616E" w:rsidRPr="00A85CFD">
        <w:t xml:space="preserve">the </w:t>
      </w:r>
      <w:r w:rsidR="00431F3D" w:rsidRPr="00A85CFD">
        <w:t xml:space="preserve">meeting </w:t>
      </w:r>
      <w:r w:rsidR="008400F5" w:rsidRPr="00A85CFD">
        <w:t>Tue</w:t>
      </w:r>
      <w:r w:rsidR="00143ABD" w:rsidRPr="00A85CFD">
        <w:t>s</w:t>
      </w:r>
      <w:r w:rsidR="009B3B8E" w:rsidRPr="00A85CFD">
        <w:t xml:space="preserve">day </w:t>
      </w:r>
      <w:r w:rsidR="008400F5" w:rsidRPr="00A85CFD">
        <w:t>20</w:t>
      </w:r>
      <w:r w:rsidR="009B3B8E" w:rsidRPr="00A85CFD">
        <w:t xml:space="preserve"> </w:t>
      </w:r>
      <w:r w:rsidR="008400F5" w:rsidRPr="00A85CFD">
        <w:t>April</w:t>
      </w:r>
      <w:r w:rsidR="009B3B8E" w:rsidRPr="00A85CFD">
        <w:t xml:space="preserve"> </w:t>
      </w:r>
      <w:r w:rsidR="006F0FEB" w:rsidRPr="00A85CFD">
        <w:t xml:space="preserve">at </w:t>
      </w:r>
      <w:r w:rsidR="008400F5" w:rsidRPr="00A85CFD">
        <w:t>13</w:t>
      </w:r>
      <w:r w:rsidR="00143ABD" w:rsidRPr="00A85CFD">
        <w:t>00</w:t>
      </w:r>
      <w:r w:rsidR="006F0FEB" w:rsidRPr="00A85CFD">
        <w:t xml:space="preserve"> UTC </w:t>
      </w:r>
      <w:r w:rsidR="00431F3D" w:rsidRPr="00A85CFD">
        <w:t>(</w:t>
      </w:r>
      <w:r w:rsidR="00645F85" w:rsidRPr="00A85CFD">
        <w:t xml:space="preserve">chaired by </w:t>
      </w:r>
      <w:r w:rsidR="00431F3D" w:rsidRPr="00A85CFD">
        <w:t>GJS</w:t>
      </w:r>
      <w:r w:rsidR="00EC2C83" w:rsidRPr="00A85CFD">
        <w:t xml:space="preserve"> and JRO</w:t>
      </w:r>
      <w:r w:rsidR="00431F3D" w:rsidRPr="00A85CFD">
        <w:t>)</w:t>
      </w:r>
      <w:r w:rsidR="00645F85" w:rsidRPr="00A85CFD">
        <w:t xml:space="preserve"> were as follows.</w:t>
      </w:r>
    </w:p>
    <w:p w14:paraId="4F65DA3C" w14:textId="69B58E9E" w:rsidR="009B3B8E" w:rsidRPr="00A85CFD" w:rsidRDefault="00EC2C83" w:rsidP="009B3B8E">
      <w:pPr>
        <w:pStyle w:val="Aufzhlungszeichen2"/>
        <w:numPr>
          <w:ilvl w:val="0"/>
          <w:numId w:val="21"/>
        </w:numPr>
        <w:contextualSpacing w:val="0"/>
      </w:pPr>
      <w:r w:rsidRPr="00A85CFD">
        <w:t>Timing and organization of online meetings, calendar</w:t>
      </w:r>
    </w:p>
    <w:p w14:paraId="752D3390" w14:textId="430701AB" w:rsidR="007C522B" w:rsidRPr="00F11648" w:rsidRDefault="007C522B" w:rsidP="009B3B8E">
      <w:pPr>
        <w:pStyle w:val="Aufzhlungszeichen2"/>
        <w:numPr>
          <w:ilvl w:val="0"/>
          <w:numId w:val="21"/>
        </w:numPr>
        <w:contextualSpacing w:val="0"/>
      </w:pPr>
      <w:r w:rsidRPr="00F11648">
        <w:lastRenderedPageBreak/>
        <w:t xml:space="preserve">Standards publication </w:t>
      </w:r>
      <w:r w:rsidRPr="00790419">
        <w:rPr>
          <w:highlight w:val="yellow"/>
        </w:rPr>
        <w:t>status</w:t>
      </w:r>
      <w:r w:rsidR="00BB5689" w:rsidRPr="00790419">
        <w:rPr>
          <w:highlight w:val="yellow"/>
        </w:rPr>
        <w:t xml:space="preserve"> </w:t>
      </w:r>
      <w:r w:rsidR="003937CB" w:rsidRPr="00790419">
        <w:rPr>
          <w:highlight w:val="yellow"/>
        </w:rPr>
        <w:t>–</w:t>
      </w:r>
      <w:r w:rsidR="00BB5689" w:rsidRPr="00790419">
        <w:rPr>
          <w:highlight w:val="yellow"/>
        </w:rPr>
        <w:t xml:space="preserve"> </w:t>
      </w:r>
      <w:r w:rsidR="003937CB" w:rsidRPr="00790419">
        <w:rPr>
          <w:highlight w:val="yellow"/>
        </w:rPr>
        <w:t xml:space="preserve">to be </w:t>
      </w:r>
      <w:r w:rsidR="00BB5689" w:rsidRPr="00A85CFD">
        <w:rPr>
          <w:highlight w:val="yellow"/>
        </w:rPr>
        <w:t>update</w:t>
      </w:r>
      <w:r w:rsidR="00281819">
        <w:rPr>
          <w:highlight w:val="yellow"/>
        </w:rPr>
        <w:t>d (with dates)</w:t>
      </w:r>
    </w:p>
    <w:p w14:paraId="21D93BC6" w14:textId="3D27B63D" w:rsidR="00220175" w:rsidRPr="00A85CFD" w:rsidRDefault="00B54652" w:rsidP="00220175">
      <w:pPr>
        <w:pStyle w:val="Aufzhlungszeichen2"/>
        <w:numPr>
          <w:ilvl w:val="1"/>
          <w:numId w:val="21"/>
        </w:numPr>
        <w:contextualSpacing w:val="0"/>
      </w:pPr>
      <w:r w:rsidRPr="00A85CFD">
        <w:t>Working practices TR</w:t>
      </w:r>
      <w:r w:rsidR="00426AB4">
        <w:t xml:space="preserve"> published in ISO/IEC and ITU-T</w:t>
      </w:r>
    </w:p>
    <w:p w14:paraId="0D0290AD" w14:textId="386C68D5" w:rsidR="00B54652" w:rsidRPr="00A85CFD" w:rsidRDefault="00B54652" w:rsidP="00220175">
      <w:pPr>
        <w:pStyle w:val="Aufzhlungszeichen2"/>
        <w:numPr>
          <w:ilvl w:val="1"/>
          <w:numId w:val="21"/>
        </w:numPr>
        <w:contextualSpacing w:val="0"/>
      </w:pPr>
      <w:r w:rsidRPr="00A85CFD">
        <w:t>HEVC Amd.1 (additional SEI) and Amd.2 (shutter interval)</w:t>
      </w:r>
      <w:r w:rsidR="00426AB4">
        <w:t xml:space="preserve"> in final publication stage in ISO/IEC</w:t>
      </w:r>
    </w:p>
    <w:p w14:paraId="3353A5A7" w14:textId="59F6BD99" w:rsidR="00B54652" w:rsidRDefault="00A469AA">
      <w:pPr>
        <w:pStyle w:val="Aufzhlungszeichen2"/>
        <w:numPr>
          <w:ilvl w:val="1"/>
          <w:numId w:val="21"/>
        </w:numPr>
        <w:contextualSpacing w:val="0"/>
      </w:pPr>
      <w:r w:rsidRPr="00A85CFD">
        <w:t>CICP usage 3</w:t>
      </w:r>
      <w:r w:rsidRPr="00A85CFD">
        <w:rPr>
          <w:vertAlign w:val="superscript"/>
        </w:rPr>
        <w:t>rd</w:t>
      </w:r>
      <w:r w:rsidRPr="00A85CFD">
        <w:t xml:space="preserve"> ed. </w:t>
      </w:r>
      <w:proofErr w:type="gramStart"/>
      <w:r w:rsidR="00426AB4" w:rsidRPr="00F11648">
        <w:rPr>
          <w:highlight w:val="yellow"/>
        </w:rPr>
        <w:t>clarify</w:t>
      </w:r>
      <w:proofErr w:type="gramEnd"/>
      <w:r w:rsidR="00426AB4" w:rsidRPr="00F11648">
        <w:rPr>
          <w:highlight w:val="yellow"/>
        </w:rPr>
        <w:t xml:space="preserve"> </w:t>
      </w:r>
      <w:r w:rsidR="00DF0BFC">
        <w:rPr>
          <w:highlight w:val="yellow"/>
        </w:rPr>
        <w:t xml:space="preserve">publication </w:t>
      </w:r>
      <w:r w:rsidR="00426AB4" w:rsidRPr="00F11648">
        <w:rPr>
          <w:highlight w:val="yellow"/>
        </w:rPr>
        <w:t>status</w:t>
      </w:r>
    </w:p>
    <w:p w14:paraId="2B0A3877" w14:textId="48906F03" w:rsidR="00B4389B" w:rsidRPr="00F11648" w:rsidRDefault="00B4389B">
      <w:pPr>
        <w:pStyle w:val="Aufzhlungszeichen2"/>
        <w:numPr>
          <w:ilvl w:val="1"/>
          <w:numId w:val="21"/>
        </w:numPr>
        <w:contextualSpacing w:val="0"/>
      </w:pPr>
      <w:r>
        <w:rPr>
          <w:rFonts w:eastAsia="Times New Roman"/>
          <w:sz w:val="20"/>
          <w:szCs w:val="20"/>
        </w:rPr>
        <w:t xml:space="preserve">The following freely available standards </w:t>
      </w:r>
      <w:r w:rsidR="00DF0BFC">
        <w:rPr>
          <w:rFonts w:eastAsia="Times New Roman"/>
          <w:sz w:val="20"/>
          <w:szCs w:val="20"/>
        </w:rPr>
        <w:t>published here in ISO/IEC</w:t>
      </w:r>
      <w:r>
        <w:rPr>
          <w:rFonts w:eastAsia="Times New Roman"/>
          <w:sz w:val="20"/>
          <w:szCs w:val="20"/>
        </w:rPr>
        <w:t>:</w:t>
      </w:r>
      <w:r>
        <w:rPr>
          <w:rFonts w:eastAsia="Times New Roman"/>
          <w:sz w:val="20"/>
          <w:szCs w:val="20"/>
        </w:rPr>
        <w:br/>
      </w:r>
      <w:hyperlink r:id="rId35" w:history="1">
        <w:r>
          <w:rPr>
            <w:rStyle w:val="Hyperlink"/>
            <w:rFonts w:eastAsia="Times New Roman"/>
            <w:sz w:val="20"/>
            <w:szCs w:val="20"/>
          </w:rPr>
          <w:t>https://standards.iso.org/ittf/PubliclyAvailableStandards/index.html</w:t>
        </w:r>
      </w:hyperlink>
    </w:p>
    <w:p w14:paraId="496C5E9B" w14:textId="77777777" w:rsidR="00B4389B" w:rsidRPr="00F11648" w:rsidRDefault="00B4389B" w:rsidP="00F11648">
      <w:pPr>
        <w:pStyle w:val="Aufzhlungszeichen2"/>
        <w:numPr>
          <w:ilvl w:val="2"/>
          <w:numId w:val="21"/>
        </w:numPr>
        <w:contextualSpacing w:val="0"/>
      </w:pPr>
      <w:r>
        <w:rPr>
          <w:rFonts w:eastAsia="Times New Roman"/>
          <w:sz w:val="20"/>
          <w:szCs w:val="20"/>
        </w:rPr>
        <w:t>ISO/IEC 23002-7:2021, 1st edition</w:t>
      </w:r>
    </w:p>
    <w:p w14:paraId="6AD24351" w14:textId="77777777" w:rsidR="00B4389B" w:rsidRPr="00F11648" w:rsidRDefault="00B4389B" w:rsidP="00F11648">
      <w:pPr>
        <w:pStyle w:val="Aufzhlungszeichen2"/>
        <w:numPr>
          <w:ilvl w:val="2"/>
          <w:numId w:val="21"/>
        </w:numPr>
        <w:contextualSpacing w:val="0"/>
      </w:pPr>
      <w:r>
        <w:rPr>
          <w:rFonts w:eastAsia="Times New Roman"/>
          <w:sz w:val="20"/>
          <w:szCs w:val="20"/>
        </w:rPr>
        <w:t>ISO/IEC 23008-2:2020, 4th edition</w:t>
      </w:r>
    </w:p>
    <w:p w14:paraId="6EAEBAB1" w14:textId="77777777" w:rsidR="00B4389B" w:rsidRPr="00F11648" w:rsidRDefault="00B4389B" w:rsidP="00F11648">
      <w:pPr>
        <w:pStyle w:val="Aufzhlungszeichen2"/>
        <w:numPr>
          <w:ilvl w:val="2"/>
          <w:numId w:val="21"/>
        </w:numPr>
        <w:contextualSpacing w:val="0"/>
      </w:pPr>
      <w:r>
        <w:rPr>
          <w:rFonts w:eastAsia="Times New Roman"/>
          <w:sz w:val="20"/>
          <w:szCs w:val="20"/>
        </w:rPr>
        <w:t>ISO/IEC 23090-3:2021, 1st edition</w:t>
      </w:r>
    </w:p>
    <w:p w14:paraId="7393A0B5" w14:textId="036BD868" w:rsidR="00B4389B" w:rsidRPr="00F11648" w:rsidRDefault="00B4389B" w:rsidP="00B4389B">
      <w:pPr>
        <w:pStyle w:val="Aufzhlungszeichen2"/>
        <w:numPr>
          <w:ilvl w:val="2"/>
          <w:numId w:val="21"/>
        </w:numPr>
        <w:contextualSpacing w:val="0"/>
      </w:pPr>
      <w:r>
        <w:rPr>
          <w:rFonts w:eastAsia="Times New Roman"/>
          <w:sz w:val="20"/>
          <w:szCs w:val="20"/>
        </w:rPr>
        <w:t>ISO/IEC 23091-2:2019, 1st edition</w:t>
      </w:r>
    </w:p>
    <w:p w14:paraId="6E673B51" w14:textId="47D8B8EB" w:rsidR="00143ABD" w:rsidRPr="00A85CFD" w:rsidRDefault="00B54652" w:rsidP="00BE2B88">
      <w:pPr>
        <w:pStyle w:val="Aufzhlungszeichen2"/>
        <w:numPr>
          <w:ilvl w:val="0"/>
          <w:numId w:val="21"/>
        </w:numPr>
        <w:contextualSpacing w:val="0"/>
      </w:pPr>
      <w:r w:rsidRPr="00A85CFD">
        <w:t>Draft standards progression</w:t>
      </w:r>
      <w:r w:rsidR="00143ABD" w:rsidRPr="00A85CFD">
        <w:t xml:space="preserve"> status</w:t>
      </w:r>
    </w:p>
    <w:p w14:paraId="420BA723" w14:textId="327EB9F0" w:rsidR="00B4389B" w:rsidRPr="00A85CFD" w:rsidRDefault="00B4389B" w:rsidP="00B4389B">
      <w:pPr>
        <w:pStyle w:val="Aufzhlungszeichen2"/>
        <w:numPr>
          <w:ilvl w:val="1"/>
          <w:numId w:val="21"/>
        </w:numPr>
        <w:contextualSpacing w:val="0"/>
      </w:pPr>
      <w:r w:rsidRPr="00A85CFD">
        <w:t xml:space="preserve">VVC conformance – DIS ballot </w:t>
      </w:r>
      <w:r w:rsidR="004E1FC7">
        <w:t>to be started</w:t>
      </w:r>
      <w:r w:rsidR="00DF0BFC">
        <w:t xml:space="preserve"> soon</w:t>
      </w:r>
      <w:r w:rsidR="004E1FC7">
        <w:t>, FDIS in October</w:t>
      </w:r>
    </w:p>
    <w:p w14:paraId="5417B1B8" w14:textId="14C36D82" w:rsidR="00B4389B" w:rsidRPr="00A85CFD" w:rsidRDefault="00B4389B" w:rsidP="00B4389B">
      <w:pPr>
        <w:pStyle w:val="Aufzhlungszeichen2"/>
        <w:numPr>
          <w:ilvl w:val="1"/>
          <w:numId w:val="21"/>
        </w:numPr>
        <w:contextualSpacing w:val="0"/>
      </w:pPr>
      <w:r w:rsidRPr="00A85CFD">
        <w:t>VVC reference SW –</w:t>
      </w:r>
      <w:r w:rsidR="004E1FC7">
        <w:t xml:space="preserve"> </w:t>
      </w:r>
      <w:r w:rsidRPr="00A85CFD">
        <w:t xml:space="preserve">DIS </w:t>
      </w:r>
      <w:r w:rsidR="004E1FC7" w:rsidRPr="00A85CFD">
        <w:t xml:space="preserve">ballot </w:t>
      </w:r>
      <w:r w:rsidR="004E1FC7">
        <w:t>to be started</w:t>
      </w:r>
      <w:r w:rsidR="00DF0BFC">
        <w:t xml:space="preserve"> soon</w:t>
      </w:r>
      <w:r w:rsidR="004E1FC7">
        <w:t>, FDIS in October</w:t>
      </w:r>
    </w:p>
    <w:p w14:paraId="23AA2AA1" w14:textId="16FDA47E" w:rsidR="00220175" w:rsidRPr="00A85CFD" w:rsidRDefault="00220175" w:rsidP="00220175">
      <w:pPr>
        <w:pStyle w:val="Aufzhlungszeichen2"/>
        <w:numPr>
          <w:ilvl w:val="1"/>
          <w:numId w:val="21"/>
        </w:numPr>
        <w:contextualSpacing w:val="0"/>
      </w:pPr>
      <w:r w:rsidRPr="00A85CFD">
        <w:t xml:space="preserve">AVC additional SEI – CDAM </w:t>
      </w:r>
      <w:r w:rsidR="00BB5689" w:rsidRPr="00A85CFD">
        <w:t>this</w:t>
      </w:r>
      <w:r w:rsidRPr="00A85CFD">
        <w:t xml:space="preserve"> meeting</w:t>
      </w:r>
      <w:r w:rsidR="00DD0134" w:rsidRPr="00A85CFD">
        <w:t xml:space="preserve">, </w:t>
      </w:r>
      <w:r w:rsidR="004E1FC7">
        <w:t xml:space="preserve">new draft </w:t>
      </w:r>
      <w:r w:rsidR="00DF0BFC">
        <w:t>3</w:t>
      </w:r>
    </w:p>
    <w:p w14:paraId="3C864174" w14:textId="47F29798" w:rsidR="00220175" w:rsidRPr="00A85CFD" w:rsidRDefault="00B54652" w:rsidP="00220175">
      <w:pPr>
        <w:pStyle w:val="Aufzhlungszeichen2"/>
        <w:numPr>
          <w:ilvl w:val="1"/>
          <w:numId w:val="21"/>
        </w:numPr>
        <w:contextualSpacing w:val="0"/>
      </w:pPr>
      <w:r w:rsidRPr="00A85CFD">
        <w:t xml:space="preserve">VSEI extensions – CDAM </w:t>
      </w:r>
      <w:r w:rsidR="00BB5689" w:rsidRPr="00A85CFD">
        <w:t>this</w:t>
      </w:r>
      <w:r w:rsidRPr="00A85CFD">
        <w:t xml:space="preserve"> meeting</w:t>
      </w:r>
      <w:r w:rsidR="00DF0BFC">
        <w:t>, new draft</w:t>
      </w:r>
    </w:p>
    <w:p w14:paraId="423B078D" w14:textId="42E8F6F1" w:rsidR="00B54652" w:rsidRPr="00A85CFD" w:rsidRDefault="00B54652" w:rsidP="00220175">
      <w:pPr>
        <w:pStyle w:val="Aufzhlungszeichen2"/>
        <w:numPr>
          <w:ilvl w:val="1"/>
          <w:numId w:val="21"/>
        </w:numPr>
        <w:contextualSpacing w:val="0"/>
      </w:pPr>
      <w:r w:rsidRPr="00A85CFD">
        <w:t xml:space="preserve">VVC operation range extensions – CDAM </w:t>
      </w:r>
      <w:r w:rsidR="00BB5689" w:rsidRPr="00A85CFD">
        <w:t>this</w:t>
      </w:r>
      <w:r w:rsidRPr="00A85CFD">
        <w:t xml:space="preserve"> meeting</w:t>
      </w:r>
      <w:r w:rsidR="00DF0BFC">
        <w:t>, new draft</w:t>
      </w:r>
    </w:p>
    <w:p w14:paraId="1C1A944B" w14:textId="21AA070D" w:rsidR="00A469AA" w:rsidRDefault="00B54652">
      <w:pPr>
        <w:pStyle w:val="Aufzhlungszeichen2"/>
        <w:numPr>
          <w:ilvl w:val="1"/>
          <w:numId w:val="21"/>
        </w:numPr>
        <w:contextualSpacing w:val="0"/>
      </w:pPr>
      <w:r w:rsidRPr="00A85CFD">
        <w:t xml:space="preserve">CICP </w:t>
      </w:r>
      <w:r w:rsidR="004E1FC7">
        <w:t>v2</w:t>
      </w:r>
      <w:r w:rsidRPr="00A85CFD">
        <w:t xml:space="preserve"> –</w:t>
      </w:r>
      <w:r w:rsidR="00BB5689" w:rsidRPr="00A85CFD">
        <w:t xml:space="preserve"> </w:t>
      </w:r>
      <w:r w:rsidR="00A469AA" w:rsidRPr="00A85CFD">
        <w:t>FDIS</w:t>
      </w:r>
      <w:r w:rsidR="004E1FC7">
        <w:t xml:space="preserve"> in ISO/IEC and ITU</w:t>
      </w:r>
      <w:r w:rsidR="007850E7">
        <w:t>-T</w:t>
      </w:r>
      <w:r w:rsidR="004E1FC7">
        <w:t xml:space="preserve"> consent</w:t>
      </w:r>
      <w:r w:rsidR="00A469AA" w:rsidRPr="00A85CFD">
        <w:t xml:space="preserve"> </w:t>
      </w:r>
      <w:r w:rsidR="00BB5689" w:rsidRPr="00A85CFD">
        <w:t>this</w:t>
      </w:r>
      <w:r w:rsidR="00A469AA" w:rsidRPr="00A85CFD">
        <w:t xml:space="preserve"> meeting</w:t>
      </w:r>
      <w:r w:rsidR="007850E7">
        <w:t xml:space="preserve"> (include errata items)</w:t>
      </w:r>
    </w:p>
    <w:p w14:paraId="5BE26E94" w14:textId="77777777" w:rsidR="007850E7" w:rsidRDefault="004E1FC7">
      <w:pPr>
        <w:pStyle w:val="Aufzhlungszeichen2"/>
        <w:numPr>
          <w:ilvl w:val="1"/>
          <w:numId w:val="21"/>
        </w:numPr>
        <w:contextualSpacing w:val="0"/>
      </w:pPr>
      <w:r>
        <w:t>Further consent items</w:t>
      </w:r>
      <w:r w:rsidR="007850E7">
        <w:t xml:space="preserve"> for ITU-T</w:t>
      </w:r>
      <w:r>
        <w:t xml:space="preserve">: </w:t>
      </w:r>
    </w:p>
    <w:p w14:paraId="3BA320C5" w14:textId="77777777" w:rsidR="007850E7" w:rsidRDefault="007850E7" w:rsidP="007850E7">
      <w:pPr>
        <w:pStyle w:val="Aufzhlungszeichen2"/>
        <w:numPr>
          <w:ilvl w:val="2"/>
          <w:numId w:val="21"/>
        </w:numPr>
        <w:contextualSpacing w:val="0"/>
      </w:pPr>
      <w:r>
        <w:t>HEVC</w:t>
      </w:r>
      <w:r w:rsidR="004E1FC7">
        <w:t xml:space="preserve"> shutter interval SEI</w:t>
      </w:r>
      <w:r>
        <w:t xml:space="preserve"> and errata items</w:t>
      </w:r>
    </w:p>
    <w:p w14:paraId="29CC2D9E" w14:textId="77777777" w:rsidR="007850E7" w:rsidRDefault="007850E7" w:rsidP="007850E7">
      <w:pPr>
        <w:pStyle w:val="Aufzhlungszeichen2"/>
        <w:numPr>
          <w:ilvl w:val="2"/>
          <w:numId w:val="21"/>
        </w:numPr>
        <w:contextualSpacing w:val="0"/>
      </w:pPr>
      <w:r>
        <w:t>AVC</w:t>
      </w:r>
      <w:r w:rsidR="004E1FC7">
        <w:t xml:space="preserve"> annotated regions and shutter interval</w:t>
      </w:r>
      <w:r w:rsidR="00DF0BFC">
        <w:t xml:space="preserve"> SEI</w:t>
      </w:r>
      <w:r>
        <w:t xml:space="preserve"> messages, and</w:t>
      </w:r>
      <w:r w:rsidR="004E1FC7">
        <w:t xml:space="preserve"> errata items </w:t>
      </w:r>
    </w:p>
    <w:p w14:paraId="0B808482" w14:textId="4F5B9ECC" w:rsidR="004E1FC7" w:rsidRDefault="004E1FC7" w:rsidP="00F11648">
      <w:pPr>
        <w:pStyle w:val="Aufzhlungszeichen2"/>
        <w:numPr>
          <w:ilvl w:val="2"/>
          <w:numId w:val="21"/>
        </w:numPr>
        <w:contextualSpacing w:val="0"/>
      </w:pPr>
      <w:r>
        <w:t>CICP usage</w:t>
      </w:r>
      <w:r w:rsidR="007850E7">
        <w:t xml:space="preserve"> TR</w:t>
      </w:r>
      <w:r>
        <w:t xml:space="preserve"> 3</w:t>
      </w:r>
      <w:r w:rsidRPr="00F11648">
        <w:rPr>
          <w:vertAlign w:val="superscript"/>
        </w:rPr>
        <w:t>rd</w:t>
      </w:r>
      <w:r>
        <w:t xml:space="preserve"> ed. </w:t>
      </w:r>
    </w:p>
    <w:p w14:paraId="42781A19" w14:textId="353BBCD5" w:rsidR="00B4389B" w:rsidRPr="006D76C2" w:rsidRDefault="00B4389B" w:rsidP="00B4389B">
      <w:pPr>
        <w:pStyle w:val="Aufzhlungszeichen2"/>
        <w:numPr>
          <w:ilvl w:val="1"/>
          <w:numId w:val="21"/>
        </w:numPr>
        <w:contextualSpacing w:val="0"/>
      </w:pPr>
      <w:r>
        <w:t xml:space="preserve">The request for free availability in ISO/IEC has to be made for each Edition, Amendment and Corrigendum, and these will also need a request form to be filled and be approved in the Recommendations. Freely available URL on ITU part </w:t>
      </w:r>
      <w:r w:rsidR="007850E7">
        <w:t>should</w:t>
      </w:r>
      <w:r>
        <w:t xml:space="preserve"> be provided for the following parts: </w:t>
      </w:r>
    </w:p>
    <w:p w14:paraId="45A795C0" w14:textId="77777777" w:rsidR="007850E7" w:rsidRPr="00F11648" w:rsidRDefault="007850E7" w:rsidP="007850E7">
      <w:pPr>
        <w:pStyle w:val="Aufzhlungszeichen2"/>
        <w:numPr>
          <w:ilvl w:val="2"/>
          <w:numId w:val="21"/>
        </w:numPr>
        <w:contextualSpacing w:val="0"/>
      </w:pPr>
      <w:r w:rsidRPr="00F11648">
        <w:t xml:space="preserve">ISO/IEC </w:t>
      </w:r>
      <w:r w:rsidRPr="00F11648">
        <w:rPr>
          <w:rFonts w:eastAsia="Times New Roman"/>
        </w:rPr>
        <w:t>23008</w:t>
      </w:r>
      <w:r w:rsidRPr="00F11648">
        <w:t>-2:2020/</w:t>
      </w:r>
      <w:proofErr w:type="spellStart"/>
      <w:r w:rsidRPr="00F11648">
        <w:t>Amd</w:t>
      </w:r>
      <w:proofErr w:type="spellEnd"/>
      <w:r w:rsidRPr="00F11648">
        <w:t xml:space="preserve"> 1 and </w:t>
      </w:r>
      <w:proofErr w:type="spellStart"/>
      <w:r w:rsidRPr="00F11648">
        <w:t>Amd</w:t>
      </w:r>
      <w:proofErr w:type="spellEnd"/>
      <w:r w:rsidRPr="00F11648">
        <w:t xml:space="preserve"> 2?</w:t>
      </w:r>
    </w:p>
    <w:p w14:paraId="3A463FFA" w14:textId="77777777" w:rsidR="007850E7" w:rsidRPr="00F11648" w:rsidRDefault="007850E7" w:rsidP="007850E7">
      <w:pPr>
        <w:pStyle w:val="Aufzhlungszeichen2"/>
        <w:numPr>
          <w:ilvl w:val="2"/>
          <w:numId w:val="21"/>
        </w:numPr>
        <w:contextualSpacing w:val="0"/>
      </w:pPr>
      <w:r w:rsidRPr="00F11648">
        <w:t xml:space="preserve">ISO/IEC DIS </w:t>
      </w:r>
      <w:r w:rsidRPr="00F11648">
        <w:rPr>
          <w:rFonts w:eastAsia="Times New Roman"/>
        </w:rPr>
        <w:t>23091</w:t>
      </w:r>
      <w:r w:rsidRPr="00F11648">
        <w:t>-2, 2nd edition</w:t>
      </w:r>
    </w:p>
    <w:p w14:paraId="148E0574" w14:textId="26354DFE" w:rsidR="00B4389B" w:rsidRPr="007850E7" w:rsidRDefault="00B4389B" w:rsidP="00B4389B">
      <w:pPr>
        <w:pStyle w:val="Aufzhlungszeichen2"/>
        <w:numPr>
          <w:ilvl w:val="2"/>
          <w:numId w:val="21"/>
        </w:numPr>
        <w:contextualSpacing w:val="0"/>
      </w:pPr>
      <w:r w:rsidRPr="007850E7">
        <w:t>ISO/IEC 23002-7:</w:t>
      </w:r>
      <w:r w:rsidRPr="00F11648">
        <w:rPr>
          <w:rFonts w:eastAsia="Times New Roman"/>
        </w:rPr>
        <w:t>2021</w:t>
      </w:r>
      <w:r w:rsidRPr="007850E7">
        <w:t>/</w:t>
      </w:r>
      <w:proofErr w:type="spellStart"/>
      <w:r w:rsidRPr="007850E7">
        <w:t>Amd</w:t>
      </w:r>
      <w:proofErr w:type="spellEnd"/>
      <w:r w:rsidRPr="007850E7">
        <w:t xml:space="preserve"> 1</w:t>
      </w:r>
      <w:r w:rsidR="007850E7" w:rsidRPr="007850E7">
        <w:t xml:space="preserve"> – </w:t>
      </w:r>
      <w:r w:rsidR="007850E7" w:rsidRPr="00F11648">
        <w:rPr>
          <w:highlight w:val="yellow"/>
        </w:rPr>
        <w:t>could be later</w:t>
      </w:r>
    </w:p>
    <w:p w14:paraId="276B2A27" w14:textId="1E0B1874" w:rsidR="00B4389B" w:rsidRPr="007850E7" w:rsidRDefault="00B4389B" w:rsidP="00B4389B">
      <w:pPr>
        <w:pStyle w:val="Aufzhlungszeichen2"/>
        <w:numPr>
          <w:ilvl w:val="2"/>
          <w:numId w:val="21"/>
        </w:numPr>
        <w:contextualSpacing w:val="0"/>
      </w:pPr>
      <w:r w:rsidRPr="007850E7">
        <w:t xml:space="preserve">ISO/IEC </w:t>
      </w:r>
      <w:r w:rsidRPr="00F11648">
        <w:rPr>
          <w:rFonts w:eastAsia="Times New Roman"/>
        </w:rPr>
        <w:t>23090</w:t>
      </w:r>
      <w:r w:rsidRPr="007850E7">
        <w:t>-3:2021/</w:t>
      </w:r>
      <w:proofErr w:type="spellStart"/>
      <w:r w:rsidRPr="007850E7">
        <w:t>Amd</w:t>
      </w:r>
      <w:proofErr w:type="spellEnd"/>
      <w:r w:rsidRPr="007850E7">
        <w:t xml:space="preserve"> 1</w:t>
      </w:r>
      <w:r w:rsidR="007850E7" w:rsidRPr="007850E7">
        <w:t xml:space="preserve"> – </w:t>
      </w:r>
      <w:r w:rsidR="007850E7" w:rsidRPr="00F11648">
        <w:rPr>
          <w:highlight w:val="yellow"/>
        </w:rPr>
        <w:t>could be later</w:t>
      </w:r>
    </w:p>
    <w:p w14:paraId="34D88237" w14:textId="0866E4E1" w:rsidR="008E3BE5" w:rsidRPr="00A85CFD" w:rsidRDefault="00645F85" w:rsidP="00BE2B88">
      <w:pPr>
        <w:pStyle w:val="Aufzhlungszeichen2"/>
        <w:numPr>
          <w:ilvl w:val="0"/>
          <w:numId w:val="21"/>
        </w:numPr>
        <w:contextualSpacing w:val="0"/>
      </w:pPr>
      <w:r w:rsidRPr="00A85CFD">
        <w:t xml:space="preserve">The meeting </w:t>
      </w:r>
      <w:r w:rsidR="008E3BE5" w:rsidRPr="00A85CFD">
        <w:t xml:space="preserve">logistics, agenda, working practices, policies, </w:t>
      </w:r>
      <w:r w:rsidRPr="00A85CFD">
        <w:t xml:space="preserve">and </w:t>
      </w:r>
      <w:r w:rsidR="008E3BE5" w:rsidRPr="00A85CFD">
        <w:t>document allocation</w:t>
      </w:r>
      <w:r w:rsidRPr="00A85CFD">
        <w:t xml:space="preserve"> were reviewed.</w:t>
      </w:r>
    </w:p>
    <w:p w14:paraId="6267CF05" w14:textId="17112547" w:rsidR="004A688A" w:rsidRPr="00A85CFD" w:rsidRDefault="00520699" w:rsidP="004A688A">
      <w:pPr>
        <w:pStyle w:val="Aufzhlungszeichen2"/>
        <w:numPr>
          <w:ilvl w:val="1"/>
          <w:numId w:val="21"/>
        </w:numPr>
        <w:contextualSpacing w:val="0"/>
      </w:pPr>
      <w:r w:rsidRPr="00A85CFD">
        <w:t xml:space="preserve">The meeting </w:t>
      </w:r>
      <w:r w:rsidR="004A688A" w:rsidRPr="00A85CFD">
        <w:t xml:space="preserve">is </w:t>
      </w:r>
      <w:r w:rsidR="006F0FEB" w:rsidRPr="00A85CFD">
        <w:t xml:space="preserve">conducted using </w:t>
      </w:r>
      <w:r w:rsidR="00EC2C83" w:rsidRPr="00A85CFD">
        <w:t>Zoom</w:t>
      </w:r>
    </w:p>
    <w:p w14:paraId="5CE1A9A1" w14:textId="3E4A1BA4" w:rsidR="00970279" w:rsidRPr="00A85CFD" w:rsidRDefault="00970279" w:rsidP="004A688A">
      <w:pPr>
        <w:pStyle w:val="Aufzhlungszeichen2"/>
        <w:numPr>
          <w:ilvl w:val="1"/>
          <w:numId w:val="21"/>
        </w:numPr>
        <w:contextualSpacing w:val="0"/>
      </w:pPr>
      <w:r w:rsidRPr="00A85CFD">
        <w:t xml:space="preserve">Having text </w:t>
      </w:r>
      <w:r w:rsidR="00EE34E1" w:rsidRPr="00A85CFD">
        <w:t xml:space="preserve">and software </w:t>
      </w:r>
      <w:r w:rsidRPr="00A85CFD">
        <w:t>available is crucial (and not just arriving at the end of the meeting).</w:t>
      </w:r>
    </w:p>
    <w:p w14:paraId="07BC1010" w14:textId="37EBFCA7" w:rsidR="00A3422F" w:rsidRPr="00A85CFD" w:rsidRDefault="00A3422F" w:rsidP="00931B4C">
      <w:pPr>
        <w:pStyle w:val="Aufzhlungszeichen2"/>
        <w:numPr>
          <w:ilvl w:val="1"/>
          <w:numId w:val="21"/>
        </w:numPr>
        <w:contextualSpacing w:val="0"/>
      </w:pPr>
      <w:r w:rsidRPr="00A85CFD">
        <w:t>There were no objections voiced in the opening plenary to the consideration of late contributions.</w:t>
      </w:r>
    </w:p>
    <w:p w14:paraId="71084B5F" w14:textId="19B159D0" w:rsidR="008E3BE5" w:rsidRPr="00A85CFD" w:rsidRDefault="00645F85" w:rsidP="00BE2B88">
      <w:pPr>
        <w:numPr>
          <w:ilvl w:val="0"/>
          <w:numId w:val="21"/>
        </w:numPr>
      </w:pPr>
      <w:r w:rsidRPr="00A85CFD">
        <w:t>The r</w:t>
      </w:r>
      <w:r w:rsidR="008E3BE5" w:rsidRPr="00A85CFD">
        <w:t xml:space="preserve">esults of </w:t>
      </w:r>
      <w:r w:rsidRPr="00A85CFD">
        <w:t xml:space="preserve">the </w:t>
      </w:r>
      <w:r w:rsidR="008E3BE5" w:rsidRPr="00A85CFD">
        <w:t>previous meeting</w:t>
      </w:r>
      <w:r w:rsidR="00D25620" w:rsidRPr="00A85CFD">
        <w:t xml:space="preserve"> </w:t>
      </w:r>
      <w:r w:rsidR="00EE34E1" w:rsidRPr="00A85CFD">
        <w:t xml:space="preserve">and the meeting report </w:t>
      </w:r>
      <w:r w:rsidRPr="00A85CFD">
        <w:t>were reviewed.</w:t>
      </w:r>
    </w:p>
    <w:p w14:paraId="1CFF5835" w14:textId="5B5AC23A" w:rsidR="00C81972" w:rsidRPr="00A85CFD" w:rsidRDefault="002773A7" w:rsidP="00C81972">
      <w:pPr>
        <w:numPr>
          <w:ilvl w:val="0"/>
          <w:numId w:val="21"/>
        </w:numPr>
      </w:pPr>
      <w:r w:rsidRPr="00A85CFD">
        <w:t>There was somewhat less of a problem of late non-cross-check documents and no “</w:t>
      </w:r>
      <w:r w:rsidR="00C81972" w:rsidRPr="00A85CFD">
        <w:t>placeholders</w:t>
      </w:r>
      <w:r w:rsidRPr="00A85CFD">
        <w:t>”</w:t>
      </w:r>
      <w:r w:rsidR="00C81972" w:rsidRPr="00A85CFD">
        <w:t xml:space="preserve"> (see section </w:t>
      </w:r>
      <w:r w:rsidR="00C81972" w:rsidRPr="00A85CFD">
        <w:fldChar w:fldCharType="begin"/>
      </w:r>
      <w:r w:rsidR="00C81972" w:rsidRPr="00A85CFD">
        <w:instrText xml:space="preserve"> REF _Ref369460175 \r \h  \* MERGEFORMAT </w:instrText>
      </w:r>
      <w:r w:rsidR="00C81972" w:rsidRPr="00A85CFD">
        <w:fldChar w:fldCharType="separate"/>
      </w:r>
      <w:r w:rsidR="00E80CB4" w:rsidRPr="00A85CFD">
        <w:t>2.4.2</w:t>
      </w:r>
      <w:r w:rsidR="00C81972" w:rsidRPr="00A85CFD">
        <w:fldChar w:fldCharType="end"/>
      </w:r>
      <w:r w:rsidR="00C81972" w:rsidRPr="00A85CFD">
        <w:t>).</w:t>
      </w:r>
    </w:p>
    <w:p w14:paraId="37B5F344" w14:textId="0B365CEF" w:rsidR="008E3BE5" w:rsidRPr="00A85CFD" w:rsidRDefault="00645F85" w:rsidP="00BE2B88">
      <w:pPr>
        <w:numPr>
          <w:ilvl w:val="0"/>
          <w:numId w:val="21"/>
        </w:numPr>
      </w:pPr>
      <w:r w:rsidRPr="00A85CFD">
        <w:t>The p</w:t>
      </w:r>
      <w:r w:rsidR="008E3BE5" w:rsidRPr="00A85CFD">
        <w:t>rimary goal</w:t>
      </w:r>
      <w:r w:rsidR="00E94B81" w:rsidRPr="00A85CFD">
        <w:t>s</w:t>
      </w:r>
      <w:r w:rsidR="008E3BE5" w:rsidRPr="00A85CFD">
        <w:t xml:space="preserve"> of the meeting</w:t>
      </w:r>
      <w:r w:rsidRPr="00A85CFD">
        <w:t xml:space="preserve"> </w:t>
      </w:r>
      <w:r w:rsidR="00E94B81" w:rsidRPr="00A85CFD">
        <w:t>were</w:t>
      </w:r>
    </w:p>
    <w:p w14:paraId="48DC54DC" w14:textId="3A11FFB5" w:rsidR="004E13F0" w:rsidRPr="00A85CFD" w:rsidRDefault="004E13F0" w:rsidP="004E13F0">
      <w:pPr>
        <w:numPr>
          <w:ilvl w:val="1"/>
          <w:numId w:val="21"/>
        </w:numPr>
      </w:pPr>
      <w:r w:rsidRPr="00A85CFD">
        <w:lastRenderedPageBreak/>
        <w:t>Errata</w:t>
      </w:r>
    </w:p>
    <w:p w14:paraId="1669DC3A" w14:textId="01CB86D3" w:rsidR="004E13F0" w:rsidRPr="00A85CFD" w:rsidRDefault="004E13F0" w:rsidP="004E13F0">
      <w:pPr>
        <w:numPr>
          <w:ilvl w:val="1"/>
          <w:numId w:val="21"/>
        </w:numPr>
      </w:pPr>
      <w:r w:rsidRPr="00A85CFD">
        <w:t>Conformance and software for VVC &amp; VSEI</w:t>
      </w:r>
    </w:p>
    <w:p w14:paraId="4B785B54" w14:textId="6873442C" w:rsidR="004E13F0" w:rsidRPr="00A85CFD" w:rsidRDefault="004E13F0" w:rsidP="004E13F0">
      <w:pPr>
        <w:numPr>
          <w:ilvl w:val="1"/>
          <w:numId w:val="21"/>
        </w:numPr>
      </w:pPr>
      <w:r w:rsidRPr="00A85CFD">
        <w:t>Verification test planning</w:t>
      </w:r>
    </w:p>
    <w:p w14:paraId="56E91413" w14:textId="0D717648" w:rsidR="004E13F0" w:rsidRPr="00A85CFD" w:rsidRDefault="00312762" w:rsidP="004E13F0">
      <w:pPr>
        <w:numPr>
          <w:ilvl w:val="1"/>
          <w:numId w:val="21"/>
        </w:numPr>
      </w:pPr>
      <w:r w:rsidRPr="00A85CFD">
        <w:t>E</w:t>
      </w:r>
      <w:r w:rsidR="004E13F0" w:rsidRPr="00A85CFD">
        <w:t>xtensions of VVC</w:t>
      </w:r>
    </w:p>
    <w:p w14:paraId="36BF63F4" w14:textId="77777777" w:rsidR="00312762" w:rsidRPr="00A85CFD" w:rsidRDefault="00312762" w:rsidP="00312762">
      <w:pPr>
        <w:numPr>
          <w:ilvl w:val="2"/>
          <w:numId w:val="21"/>
        </w:numPr>
      </w:pPr>
      <w:r w:rsidRPr="00A85CFD">
        <w:t>High bit rate / high bit depth</w:t>
      </w:r>
    </w:p>
    <w:p w14:paraId="12504063" w14:textId="77777777" w:rsidR="00312762" w:rsidRPr="00A85CFD" w:rsidRDefault="00312762" w:rsidP="00312762">
      <w:pPr>
        <w:numPr>
          <w:ilvl w:val="1"/>
          <w:numId w:val="21"/>
        </w:numPr>
      </w:pPr>
      <w:r w:rsidRPr="00A85CFD">
        <w:t>Additional SEI messages for VSEI</w:t>
      </w:r>
    </w:p>
    <w:p w14:paraId="77D6F598" w14:textId="12DD4BBA" w:rsidR="00312762" w:rsidRPr="00A85CFD" w:rsidRDefault="007850E7" w:rsidP="00312762">
      <w:pPr>
        <w:numPr>
          <w:ilvl w:val="1"/>
          <w:numId w:val="21"/>
        </w:numPr>
      </w:pPr>
      <w:r>
        <w:t>Explorations</w:t>
      </w:r>
    </w:p>
    <w:p w14:paraId="237AE9C4" w14:textId="0C92D820" w:rsidR="004E13F0" w:rsidRPr="00A85CFD" w:rsidRDefault="004E13F0" w:rsidP="004E13F0">
      <w:pPr>
        <w:numPr>
          <w:ilvl w:val="2"/>
          <w:numId w:val="21"/>
        </w:numPr>
      </w:pPr>
      <w:r w:rsidRPr="00A85CFD">
        <w:t xml:space="preserve">Neural </w:t>
      </w:r>
      <w:proofErr w:type="gramStart"/>
      <w:r w:rsidRPr="00A85CFD">
        <w:t xml:space="preserve">network </w:t>
      </w:r>
      <w:r w:rsidR="003937CB" w:rsidRPr="00A85CFD">
        <w:t>based</w:t>
      </w:r>
      <w:proofErr w:type="gramEnd"/>
      <w:r w:rsidR="003937CB" w:rsidRPr="00A85CFD">
        <w:t xml:space="preserve"> video coding</w:t>
      </w:r>
    </w:p>
    <w:p w14:paraId="3363C65C" w14:textId="569F5B43" w:rsidR="00AB650E" w:rsidRPr="00A85CFD" w:rsidRDefault="003937CB" w:rsidP="004E13F0">
      <w:pPr>
        <w:numPr>
          <w:ilvl w:val="2"/>
          <w:numId w:val="21"/>
        </w:numPr>
      </w:pPr>
      <w:r w:rsidRPr="00A85CFD">
        <w:t>Enhanced compression beyond VVC</w:t>
      </w:r>
    </w:p>
    <w:p w14:paraId="0A1A51B2" w14:textId="3515D954" w:rsidR="00D42DDA" w:rsidRDefault="00D42DDA" w:rsidP="00BE2B88">
      <w:pPr>
        <w:numPr>
          <w:ilvl w:val="0"/>
          <w:numId w:val="21"/>
        </w:numPr>
      </w:pPr>
      <w:r w:rsidRPr="00A85CFD">
        <w:t>Funding of verification test</w:t>
      </w:r>
      <w:r w:rsidR="00442079" w:rsidRPr="00A85CFD">
        <w:t>ing</w:t>
      </w:r>
      <w:r w:rsidRPr="00A85CFD">
        <w:t xml:space="preserve"> activities</w:t>
      </w:r>
      <w:r w:rsidR="00312762" w:rsidRPr="00A85CFD">
        <w:t xml:space="preserve">: Thank resolution, </w:t>
      </w:r>
      <w:r w:rsidR="009E7AAB" w:rsidRPr="00A85CFD">
        <w:t xml:space="preserve">resolution calling for funding </w:t>
      </w:r>
      <w:proofErr w:type="spellStart"/>
      <w:r w:rsidR="009E7AAB" w:rsidRPr="00A85CFD">
        <w:t>wrt</w:t>
      </w:r>
      <w:proofErr w:type="spellEnd"/>
      <w:r w:rsidR="009E7AAB" w:rsidRPr="00A85CFD">
        <w:t xml:space="preserve"> upcoming tests.</w:t>
      </w:r>
    </w:p>
    <w:p w14:paraId="223F322D" w14:textId="501B2C30" w:rsidR="007850E7" w:rsidRPr="00A85CFD" w:rsidRDefault="007850E7" w:rsidP="00BE2B88">
      <w:pPr>
        <w:numPr>
          <w:ilvl w:val="0"/>
          <w:numId w:val="21"/>
        </w:numPr>
      </w:pPr>
      <w:r>
        <w:t>Conformance: Thank resolution to companies who provided bitstreams</w:t>
      </w:r>
    </w:p>
    <w:p w14:paraId="20CE0070" w14:textId="5952A680" w:rsidR="001434EE" w:rsidRPr="00A85CFD" w:rsidRDefault="001434EE" w:rsidP="00BE2B88">
      <w:pPr>
        <w:numPr>
          <w:ilvl w:val="0"/>
          <w:numId w:val="21"/>
        </w:numPr>
      </w:pPr>
      <w:r w:rsidRPr="00A85CFD">
        <w:t>Liaison</w:t>
      </w:r>
      <w:r w:rsidR="003937CB" w:rsidRPr="00A85CFD">
        <w:t>s?</w:t>
      </w:r>
      <w:r w:rsidRPr="00A85CFD">
        <w:t xml:space="preserve"> </w:t>
      </w:r>
    </w:p>
    <w:p w14:paraId="0AB8A98F" w14:textId="37FECEF6" w:rsidR="00143ABD" w:rsidRPr="00A85CFD" w:rsidRDefault="003937CB" w:rsidP="00BE2B88">
      <w:pPr>
        <w:numPr>
          <w:ilvl w:val="0"/>
          <w:numId w:val="21"/>
        </w:numPr>
      </w:pPr>
      <w:r w:rsidRPr="00A85CFD">
        <w:t>Number of</w:t>
      </w:r>
      <w:r w:rsidR="00143ABD" w:rsidRPr="00A85CFD">
        <w:t xml:space="preserve"> documents </w:t>
      </w:r>
      <w:r w:rsidRPr="00A85CFD">
        <w:t>increased</w:t>
      </w:r>
      <w:r w:rsidR="00143ABD" w:rsidRPr="00A85CFD">
        <w:t xml:space="preserve">, </w:t>
      </w:r>
      <w:r w:rsidRPr="00A85CFD">
        <w:t>but</w:t>
      </w:r>
      <w:r w:rsidR="007C5CC7" w:rsidRPr="00A85CFD">
        <w:t xml:space="preserve"> </w:t>
      </w:r>
      <w:r w:rsidR="007850E7">
        <w:t>if possible not</w:t>
      </w:r>
      <w:r w:rsidR="00143ABD" w:rsidRPr="00A85CFD">
        <w:t xml:space="preserve"> conduct </w:t>
      </w:r>
      <w:r w:rsidR="00EB75CF" w:rsidRPr="00A85CFD">
        <w:t>sessions</w:t>
      </w:r>
      <w:r w:rsidR="00143ABD" w:rsidRPr="00A85CFD">
        <w:t xml:space="preserve"> in parallel</w:t>
      </w:r>
    </w:p>
    <w:p w14:paraId="3D487CF5" w14:textId="5F0D19F3" w:rsidR="00763B9E" w:rsidRPr="00A85CFD" w:rsidRDefault="00763B9E" w:rsidP="00C81972">
      <w:pPr>
        <w:numPr>
          <w:ilvl w:val="0"/>
          <w:numId w:val="21"/>
        </w:numPr>
      </w:pPr>
      <w:r w:rsidRPr="00A85CFD">
        <w:t>Scheduling was discussed</w:t>
      </w:r>
    </w:p>
    <w:p w14:paraId="6A35CC35" w14:textId="1BA2DBA5" w:rsidR="00C81972" w:rsidRPr="00A85CFD" w:rsidRDefault="00C81972" w:rsidP="00C81972">
      <w:pPr>
        <w:numPr>
          <w:ilvl w:val="0"/>
          <w:numId w:val="21"/>
        </w:numPr>
      </w:pPr>
      <w:r w:rsidRPr="00A85CFD">
        <w:t>Principles of standards development were discussed.</w:t>
      </w:r>
    </w:p>
    <w:p w14:paraId="793F1878" w14:textId="1D2327A9" w:rsidR="00A611F5" w:rsidRPr="00A85CFD" w:rsidRDefault="00A611F5" w:rsidP="009F5B0B">
      <w:pPr>
        <w:pStyle w:val="berschrift2"/>
        <w:ind w:left="578" w:hanging="578"/>
        <w:rPr>
          <w:lang w:val="en-CA"/>
        </w:rPr>
      </w:pPr>
      <w:r w:rsidRPr="00A85CFD">
        <w:rPr>
          <w:lang w:val="en-CA"/>
        </w:rPr>
        <w:t>Scheduling of discussions</w:t>
      </w:r>
    </w:p>
    <w:p w14:paraId="7C4D32F9" w14:textId="77777777" w:rsidR="008400F5" w:rsidRPr="00A85CFD" w:rsidRDefault="008400F5" w:rsidP="008400F5">
      <w:pPr>
        <w:pStyle w:val="Aufzhlungszeichen2"/>
        <w:keepNext/>
        <w:numPr>
          <w:ilvl w:val="0"/>
          <w:numId w:val="0"/>
        </w:numPr>
        <w:contextualSpacing w:val="0"/>
      </w:pPr>
      <w:r w:rsidRPr="00A85CFD">
        <w:t>The plans for the times of meeting sessions were established as follows, in UTC (2 hours behind the time in Geneva, Paris; 7 hours ahead of the time in Los Angeles, etc.). No session should last longer than 2 hrs.</w:t>
      </w:r>
    </w:p>
    <w:p w14:paraId="38A9812E" w14:textId="77777777" w:rsidR="008400F5" w:rsidRPr="00A85CFD" w:rsidRDefault="008400F5" w:rsidP="008400F5">
      <w:pPr>
        <w:pStyle w:val="Aufzhlungszeichen2"/>
        <w:ind w:left="648"/>
        <w:contextualSpacing w:val="0"/>
      </w:pPr>
      <w:r w:rsidRPr="00A85CFD">
        <w:t>1300–1500 1st “afternoon” session [break after 2 hours]</w:t>
      </w:r>
    </w:p>
    <w:p w14:paraId="59CD8BF7" w14:textId="77777777" w:rsidR="008400F5" w:rsidRPr="00A85CFD" w:rsidRDefault="008400F5" w:rsidP="008400F5">
      <w:pPr>
        <w:pStyle w:val="Aufzhlungszeichen2"/>
        <w:ind w:left="648"/>
        <w:contextualSpacing w:val="0"/>
      </w:pPr>
      <w:r w:rsidRPr="00A85CFD">
        <w:t>1520–1720 2nd “afternoon” session</w:t>
      </w:r>
    </w:p>
    <w:p w14:paraId="3D7F5CCB" w14:textId="77777777" w:rsidR="008400F5" w:rsidRPr="00A85CFD" w:rsidRDefault="008400F5" w:rsidP="008400F5">
      <w:pPr>
        <w:pStyle w:val="Aufzhlungszeichen2"/>
        <w:ind w:left="648"/>
        <w:contextualSpacing w:val="0"/>
      </w:pPr>
      <w:r w:rsidRPr="00A85CFD">
        <w:t>[“evening” break – nearly 4 hours]</w:t>
      </w:r>
    </w:p>
    <w:p w14:paraId="5A17BE52" w14:textId="77777777" w:rsidR="008400F5" w:rsidRPr="00A85CFD" w:rsidRDefault="008400F5" w:rsidP="008400F5">
      <w:pPr>
        <w:pStyle w:val="Aufzhlungszeichen2"/>
        <w:ind w:left="648"/>
        <w:contextualSpacing w:val="0"/>
      </w:pPr>
      <w:r w:rsidRPr="00A85CFD">
        <w:t>2100–2300 1st “night” session [break after 2 hours]</w:t>
      </w:r>
    </w:p>
    <w:p w14:paraId="5BED432D" w14:textId="77777777" w:rsidR="008400F5" w:rsidRPr="00A85CFD" w:rsidRDefault="008400F5" w:rsidP="008400F5">
      <w:pPr>
        <w:pStyle w:val="Aufzhlungszeichen2"/>
        <w:ind w:left="648"/>
        <w:contextualSpacing w:val="0"/>
      </w:pPr>
      <w:r w:rsidRPr="00A85CFD">
        <w:t>2320–0120+1 2nd “night” session</w:t>
      </w:r>
    </w:p>
    <w:p w14:paraId="049A9A40" w14:textId="419B8F47" w:rsidR="00556EEC" w:rsidRPr="00A85CFD" w:rsidRDefault="00DD0134" w:rsidP="009F6A19">
      <w:pPr>
        <w:keepNext/>
        <w:keepLines/>
      </w:pPr>
      <w:r w:rsidRPr="00A85CFD">
        <w:lastRenderedPageBreak/>
        <w:t>S</w:t>
      </w:r>
      <w:r w:rsidR="00065E9E" w:rsidRPr="00A85CFD">
        <w:t xml:space="preserve">essions were announced via the calendar in the JVET document site at least 22 hrs. in advance. </w:t>
      </w:r>
      <w:r w:rsidR="00980639" w:rsidRPr="00A85CFD">
        <w:t>P</w:t>
      </w:r>
      <w:r w:rsidR="00980C47" w:rsidRPr="00A85CFD">
        <w:t>articular scheduling notes are shown below, although not necessarily 100% accurate</w:t>
      </w:r>
      <w:r w:rsidR="00565724" w:rsidRPr="00A85CFD">
        <w:t xml:space="preserve"> or complete</w:t>
      </w:r>
      <w:r w:rsidR="00980C47" w:rsidRPr="00A85CFD">
        <w:t>:</w:t>
      </w:r>
    </w:p>
    <w:p w14:paraId="3A1C3708" w14:textId="26C5E152" w:rsidR="00B164D2" w:rsidRPr="00A85CFD" w:rsidRDefault="008400F5" w:rsidP="009F6A19">
      <w:pPr>
        <w:keepNext/>
        <w:numPr>
          <w:ilvl w:val="0"/>
          <w:numId w:val="21"/>
        </w:numPr>
      </w:pPr>
      <w:r w:rsidRPr="00A85CFD">
        <w:t>Tue</w:t>
      </w:r>
      <w:r w:rsidR="00B164D2" w:rsidRPr="00A85CFD">
        <w:t xml:space="preserve">. </w:t>
      </w:r>
      <w:r w:rsidRPr="00A85CFD">
        <w:t>20</w:t>
      </w:r>
      <w:r w:rsidR="00980639" w:rsidRPr="00A85CFD">
        <w:t xml:space="preserve"> </w:t>
      </w:r>
      <w:r w:rsidRPr="00A85CFD">
        <w:t>April</w:t>
      </w:r>
      <w:r w:rsidR="00B164D2" w:rsidRPr="00A85CFD">
        <w:t>, 1</w:t>
      </w:r>
      <w:r w:rsidR="00B164D2" w:rsidRPr="00A85CFD">
        <w:rPr>
          <w:vertAlign w:val="superscript"/>
        </w:rPr>
        <w:t>st</w:t>
      </w:r>
      <w:r w:rsidR="00B164D2" w:rsidRPr="00A85CFD">
        <w:t xml:space="preserve"> day</w:t>
      </w:r>
    </w:p>
    <w:p w14:paraId="7F997072" w14:textId="63DEDAC6" w:rsidR="008F7BF3" w:rsidRPr="00A85CFD" w:rsidRDefault="008F7BF3" w:rsidP="009F6A19">
      <w:pPr>
        <w:pStyle w:val="Aufzhlungszeichen2"/>
        <w:keepNext/>
        <w:numPr>
          <w:ilvl w:val="1"/>
          <w:numId w:val="11"/>
        </w:numPr>
        <w:spacing w:before="0"/>
        <w:contextualSpacing w:val="0"/>
      </w:pPr>
      <w:r w:rsidRPr="00A85CFD">
        <w:t>Session 1:</w:t>
      </w:r>
    </w:p>
    <w:p w14:paraId="7E6BF298" w14:textId="64DA81EE" w:rsidR="009B3B8E" w:rsidRPr="00A85CFD" w:rsidRDefault="00163D2E" w:rsidP="006B7CAF">
      <w:pPr>
        <w:pStyle w:val="Aufzhlungszeichen2"/>
        <w:keepNext/>
        <w:numPr>
          <w:ilvl w:val="2"/>
          <w:numId w:val="11"/>
        </w:numPr>
        <w:spacing w:before="0"/>
        <w:contextualSpacing w:val="0"/>
      </w:pPr>
      <w:r w:rsidRPr="00A85CFD">
        <w:t>13</w:t>
      </w:r>
      <w:r>
        <w:t>1</w:t>
      </w:r>
      <w:r w:rsidRPr="00A85CFD">
        <w:t>0</w:t>
      </w:r>
      <w:r w:rsidR="009B3B8E" w:rsidRPr="00A85CFD">
        <w:t>–</w:t>
      </w:r>
      <w:r>
        <w:t>1350</w:t>
      </w:r>
      <w:r w:rsidRPr="00A85CFD">
        <w:t xml:space="preserve"> </w:t>
      </w:r>
      <w:r w:rsidR="009B3B8E" w:rsidRPr="00A85CFD">
        <w:t>Opening remarks, review of practices, agenda, IPR reminder</w:t>
      </w:r>
    </w:p>
    <w:p w14:paraId="0E46B698" w14:textId="2A177C6A" w:rsidR="009B3B8E" w:rsidRPr="00A85CFD" w:rsidRDefault="00163D2E" w:rsidP="006B7CAF">
      <w:pPr>
        <w:pStyle w:val="Aufzhlungszeichen2"/>
        <w:keepNext/>
        <w:numPr>
          <w:ilvl w:val="2"/>
          <w:numId w:val="11"/>
        </w:numPr>
        <w:spacing w:before="0"/>
        <w:contextualSpacing w:val="0"/>
      </w:pPr>
      <w:r>
        <w:t>1400</w:t>
      </w:r>
      <w:r w:rsidR="00B47A99" w:rsidRPr="00A85CFD">
        <w:t>–</w:t>
      </w:r>
      <w:r w:rsidR="0040480A" w:rsidRPr="00A85CFD">
        <w:t>15</w:t>
      </w:r>
      <w:r w:rsidR="0040480A">
        <w:t>1</w:t>
      </w:r>
      <w:r w:rsidR="0040480A" w:rsidRPr="00A85CFD">
        <w:t xml:space="preserve">0 </w:t>
      </w:r>
      <w:r w:rsidR="009B3B8E" w:rsidRPr="00A85CFD">
        <w:t>Reports of AHGs</w:t>
      </w:r>
      <w:r w:rsidR="00A467F7" w:rsidRPr="00A85CFD">
        <w:t xml:space="preserve"> </w:t>
      </w:r>
      <w:r>
        <w:t>1</w:t>
      </w:r>
      <w:r w:rsidR="00A467F7" w:rsidRPr="00A85CFD">
        <w:t>–</w:t>
      </w:r>
      <w:r w:rsidR="0040480A">
        <w:t>5</w:t>
      </w:r>
    </w:p>
    <w:p w14:paraId="0D625D1A" w14:textId="6BC188C7" w:rsidR="008F7BF3" w:rsidRPr="00A85CFD" w:rsidRDefault="008F7BF3" w:rsidP="009F6A19">
      <w:pPr>
        <w:pStyle w:val="Aufzhlungszeichen2"/>
        <w:keepNext/>
        <w:numPr>
          <w:ilvl w:val="1"/>
          <w:numId w:val="11"/>
        </w:numPr>
        <w:spacing w:before="0"/>
        <w:contextualSpacing w:val="0"/>
      </w:pPr>
      <w:r w:rsidRPr="00A85CFD">
        <w:t>Session 2</w:t>
      </w:r>
      <w:r w:rsidR="00051543" w:rsidRPr="00A85CFD">
        <w:t>:</w:t>
      </w:r>
    </w:p>
    <w:p w14:paraId="3A0F7737" w14:textId="73CE0586" w:rsidR="00BE762D" w:rsidRPr="00A85CFD" w:rsidRDefault="0040480A" w:rsidP="006B7CAF">
      <w:pPr>
        <w:pStyle w:val="Aufzhlungszeichen2"/>
        <w:keepNext/>
        <w:numPr>
          <w:ilvl w:val="2"/>
          <w:numId w:val="11"/>
        </w:numPr>
        <w:spacing w:before="0"/>
        <w:contextualSpacing w:val="0"/>
      </w:pPr>
      <w:r w:rsidRPr="00A85CFD">
        <w:t>15</w:t>
      </w:r>
      <w:r>
        <w:t>3</w:t>
      </w:r>
      <w:r w:rsidRPr="00A85CFD">
        <w:t>0</w:t>
      </w:r>
      <w:r w:rsidR="00BE762D" w:rsidRPr="00A85CFD">
        <w:t>–</w:t>
      </w:r>
      <w:r w:rsidR="008400F5" w:rsidRPr="00A85CFD">
        <w:t>17</w:t>
      </w:r>
      <w:r w:rsidR="00BE762D" w:rsidRPr="00A85CFD">
        <w:t xml:space="preserve">20 Reports of AHGs </w:t>
      </w:r>
      <w:r>
        <w:t>6</w:t>
      </w:r>
      <w:r w:rsidR="00BE762D" w:rsidRPr="00A85CFD">
        <w:t>–</w:t>
      </w:r>
      <w:r w:rsidR="002F501E">
        <w:t>12</w:t>
      </w:r>
    </w:p>
    <w:p w14:paraId="37289ED8" w14:textId="7AA93D0A" w:rsidR="008F7BF3" w:rsidRPr="00A85CFD" w:rsidRDefault="008F7BF3" w:rsidP="009F6A19">
      <w:pPr>
        <w:pStyle w:val="Aufzhlungszeichen2"/>
        <w:keepNext/>
        <w:numPr>
          <w:ilvl w:val="1"/>
          <w:numId w:val="11"/>
        </w:numPr>
        <w:spacing w:before="0"/>
        <w:contextualSpacing w:val="0"/>
      </w:pPr>
      <w:r w:rsidRPr="00A85CFD">
        <w:t>Session 3</w:t>
      </w:r>
      <w:r w:rsidR="00051543" w:rsidRPr="00A85CFD">
        <w:t>:</w:t>
      </w:r>
    </w:p>
    <w:p w14:paraId="5478193F" w14:textId="2189963F" w:rsidR="00980639" w:rsidRPr="00A85CFD" w:rsidRDefault="008400F5" w:rsidP="006B7CAF">
      <w:pPr>
        <w:pStyle w:val="Aufzhlungszeichen2"/>
        <w:keepNext/>
        <w:numPr>
          <w:ilvl w:val="2"/>
          <w:numId w:val="11"/>
        </w:numPr>
        <w:spacing w:before="0"/>
        <w:contextualSpacing w:val="0"/>
      </w:pPr>
      <w:r w:rsidRPr="00A85CFD">
        <w:t>21</w:t>
      </w:r>
      <w:r w:rsidR="005E38FE" w:rsidRPr="00A85CFD">
        <w:t>00</w:t>
      </w:r>
      <w:r w:rsidR="00897E0E" w:rsidRPr="00A85CFD">
        <w:t>–</w:t>
      </w:r>
      <w:r w:rsidRPr="00A85CFD">
        <w:t>23</w:t>
      </w:r>
      <w:r w:rsidR="005E38FE" w:rsidRPr="00A85CFD">
        <w:t>00 Review of CE</w:t>
      </w:r>
      <w:r w:rsidR="004B7F85" w:rsidRPr="00A85CFD">
        <w:t xml:space="preserve"> and related</w:t>
      </w:r>
    </w:p>
    <w:p w14:paraId="35CD9500" w14:textId="4997A77C" w:rsidR="008F7BF3" w:rsidRPr="00A85CFD" w:rsidRDefault="008F7BF3" w:rsidP="008F7BF3">
      <w:pPr>
        <w:pStyle w:val="Aufzhlungszeichen2"/>
        <w:keepNext/>
        <w:numPr>
          <w:ilvl w:val="1"/>
          <w:numId w:val="11"/>
        </w:numPr>
        <w:spacing w:before="0"/>
        <w:contextualSpacing w:val="0"/>
      </w:pPr>
      <w:r w:rsidRPr="00A85CFD">
        <w:t>Session 4</w:t>
      </w:r>
      <w:r w:rsidR="00051543" w:rsidRPr="00A85CFD">
        <w:t>:</w:t>
      </w:r>
    </w:p>
    <w:p w14:paraId="3270B110" w14:textId="3655B03A" w:rsidR="004B7F85" w:rsidRPr="00A85CFD" w:rsidRDefault="008400F5" w:rsidP="004B7F85">
      <w:pPr>
        <w:pStyle w:val="Aufzhlungszeichen2"/>
        <w:keepNext/>
        <w:numPr>
          <w:ilvl w:val="2"/>
          <w:numId w:val="11"/>
        </w:numPr>
        <w:spacing w:before="0"/>
        <w:contextualSpacing w:val="0"/>
      </w:pPr>
      <w:r w:rsidRPr="00A85CFD">
        <w:t>23</w:t>
      </w:r>
      <w:r w:rsidR="004B7F85" w:rsidRPr="00A85CFD">
        <w:t>20</w:t>
      </w:r>
      <w:r w:rsidR="00897E0E" w:rsidRPr="00A85CFD">
        <w:t>–</w:t>
      </w:r>
      <w:r w:rsidRPr="00A85CFD">
        <w:t>01</w:t>
      </w:r>
      <w:r w:rsidR="004B7F85" w:rsidRPr="00A85CFD">
        <w:t xml:space="preserve">20 </w:t>
      </w:r>
      <w:r w:rsidR="004A2BA1" w:rsidRPr="00A85CFD">
        <w:t>Review of CE and related</w:t>
      </w:r>
    </w:p>
    <w:p w14:paraId="5927A402" w14:textId="3F63CA59" w:rsidR="00601E72" w:rsidRPr="00A85CFD" w:rsidRDefault="008400F5" w:rsidP="00601E72">
      <w:pPr>
        <w:keepNext/>
        <w:numPr>
          <w:ilvl w:val="0"/>
          <w:numId w:val="11"/>
        </w:numPr>
      </w:pPr>
      <w:r w:rsidRPr="00A85CFD">
        <w:t>Wed</w:t>
      </w:r>
      <w:r w:rsidR="00601E72" w:rsidRPr="00A85CFD">
        <w:t xml:space="preserve">. </w:t>
      </w:r>
      <w:r w:rsidRPr="00A85CFD">
        <w:t>21</w:t>
      </w:r>
      <w:r w:rsidR="00601E72" w:rsidRPr="00A85CFD">
        <w:t xml:space="preserve"> </w:t>
      </w:r>
      <w:r w:rsidRPr="00A85CFD">
        <w:t>April</w:t>
      </w:r>
      <w:r w:rsidR="00601E72" w:rsidRPr="00A85CFD">
        <w:t>, 2</w:t>
      </w:r>
      <w:r w:rsidR="00601E72" w:rsidRPr="00A85CFD">
        <w:rPr>
          <w:vertAlign w:val="superscript"/>
        </w:rPr>
        <w:t>nd</w:t>
      </w:r>
      <w:r w:rsidR="00601E72" w:rsidRPr="00A85CFD">
        <w:t xml:space="preserve"> day</w:t>
      </w:r>
    </w:p>
    <w:p w14:paraId="7A686557" w14:textId="5A012DD1" w:rsidR="0048752E" w:rsidRPr="00A85CFD" w:rsidRDefault="0048752E" w:rsidP="0048752E">
      <w:pPr>
        <w:pStyle w:val="Aufzhlungszeichen2"/>
        <w:keepNext/>
        <w:numPr>
          <w:ilvl w:val="1"/>
          <w:numId w:val="11"/>
        </w:numPr>
        <w:spacing w:before="0"/>
        <w:contextualSpacing w:val="0"/>
      </w:pPr>
      <w:r w:rsidRPr="00A85CFD">
        <w:t>Session 5</w:t>
      </w:r>
      <w:r w:rsidR="00051543" w:rsidRPr="00A85CFD">
        <w:t>:</w:t>
      </w:r>
    </w:p>
    <w:p w14:paraId="444D0D9C" w14:textId="77777777" w:rsidR="00790419" w:rsidRDefault="00790419" w:rsidP="0048752E">
      <w:pPr>
        <w:pStyle w:val="Aufzhlungszeichen2"/>
        <w:keepNext/>
        <w:numPr>
          <w:ilvl w:val="2"/>
          <w:numId w:val="11"/>
        </w:numPr>
        <w:spacing w:before="0"/>
        <w:contextualSpacing w:val="0"/>
      </w:pPr>
      <w:r>
        <w:t>1430-1540 Review of CE and related</w:t>
      </w:r>
    </w:p>
    <w:p w14:paraId="07D2D2D3" w14:textId="087AB20C" w:rsidR="00790419" w:rsidRPr="00A85CFD" w:rsidRDefault="00790419" w:rsidP="00790419">
      <w:pPr>
        <w:pStyle w:val="Aufzhlungszeichen2"/>
        <w:keepNext/>
        <w:numPr>
          <w:ilvl w:val="1"/>
          <w:numId w:val="11"/>
        </w:numPr>
        <w:spacing w:before="0"/>
        <w:contextualSpacing w:val="0"/>
      </w:pPr>
      <w:r w:rsidRPr="00A85CFD">
        <w:t xml:space="preserve">Session </w:t>
      </w:r>
      <w:r>
        <w:t>6</w:t>
      </w:r>
      <w:r w:rsidRPr="00A85CFD">
        <w:t>:</w:t>
      </w:r>
    </w:p>
    <w:p w14:paraId="7A33C795" w14:textId="77777777" w:rsidR="00790419" w:rsidRDefault="00790419" w:rsidP="0048752E">
      <w:pPr>
        <w:pStyle w:val="Aufzhlungszeichen2"/>
        <w:keepNext/>
        <w:numPr>
          <w:ilvl w:val="2"/>
          <w:numId w:val="11"/>
        </w:numPr>
        <w:spacing w:before="0"/>
        <w:contextualSpacing w:val="0"/>
      </w:pPr>
      <w:r>
        <w:t>1600-1720 Review of CE and related</w:t>
      </w:r>
    </w:p>
    <w:p w14:paraId="660D38BE" w14:textId="4B73B424" w:rsidR="00790419" w:rsidRPr="00A85CFD" w:rsidRDefault="00790419" w:rsidP="00790419">
      <w:pPr>
        <w:pStyle w:val="Aufzhlungszeichen2"/>
        <w:keepNext/>
        <w:numPr>
          <w:ilvl w:val="1"/>
          <w:numId w:val="11"/>
        </w:numPr>
        <w:spacing w:before="0"/>
        <w:contextualSpacing w:val="0"/>
      </w:pPr>
      <w:r w:rsidRPr="00A85CFD">
        <w:t xml:space="preserve">Session </w:t>
      </w:r>
      <w:r>
        <w:t>7</w:t>
      </w:r>
      <w:r w:rsidRPr="00A85CFD">
        <w:t>:</w:t>
      </w:r>
    </w:p>
    <w:p w14:paraId="33BDDA2D" w14:textId="10566389" w:rsidR="0048752E" w:rsidRPr="00A85CFD" w:rsidRDefault="00790419" w:rsidP="0048752E">
      <w:pPr>
        <w:pStyle w:val="Aufzhlungszeichen2"/>
        <w:keepNext/>
        <w:numPr>
          <w:ilvl w:val="2"/>
          <w:numId w:val="11"/>
        </w:numPr>
        <w:spacing w:before="0"/>
        <w:contextualSpacing w:val="0"/>
      </w:pPr>
      <w:r>
        <w:t>2100-2300 Review of EE1 and related</w:t>
      </w:r>
    </w:p>
    <w:p w14:paraId="30D29522" w14:textId="0F36DA82" w:rsidR="00790419" w:rsidRPr="00A85CFD" w:rsidRDefault="00790419" w:rsidP="00790419">
      <w:pPr>
        <w:pStyle w:val="Aufzhlungszeichen2"/>
        <w:keepNext/>
        <w:numPr>
          <w:ilvl w:val="1"/>
          <w:numId w:val="11"/>
        </w:numPr>
        <w:spacing w:before="0"/>
        <w:contextualSpacing w:val="0"/>
      </w:pPr>
      <w:r w:rsidRPr="00A85CFD">
        <w:t xml:space="preserve">Session </w:t>
      </w:r>
      <w:r>
        <w:t>8</w:t>
      </w:r>
      <w:r w:rsidRPr="00A85CFD">
        <w:t>:</w:t>
      </w:r>
    </w:p>
    <w:p w14:paraId="63A387F9" w14:textId="3D02EEF8" w:rsidR="008F3124" w:rsidRDefault="00790419" w:rsidP="00E72A9E">
      <w:pPr>
        <w:pStyle w:val="Aufzhlungszeichen2"/>
        <w:keepNext/>
        <w:numPr>
          <w:ilvl w:val="2"/>
          <w:numId w:val="11"/>
        </w:numPr>
        <w:spacing w:before="0"/>
        <w:contextualSpacing w:val="0"/>
      </w:pPr>
      <w:r>
        <w:t>2320-0120 Review of EE1 and related</w:t>
      </w:r>
    </w:p>
    <w:p w14:paraId="2E7B5D0F" w14:textId="5D8860CC" w:rsidR="00790419" w:rsidRPr="00A85CFD" w:rsidRDefault="00790419" w:rsidP="00790419">
      <w:pPr>
        <w:keepNext/>
        <w:numPr>
          <w:ilvl w:val="0"/>
          <w:numId w:val="11"/>
        </w:numPr>
      </w:pPr>
      <w:r>
        <w:t>Thu</w:t>
      </w:r>
      <w:r w:rsidRPr="00A85CFD">
        <w:t>. 2</w:t>
      </w:r>
      <w:r>
        <w:t>2</w:t>
      </w:r>
      <w:r w:rsidRPr="00A85CFD">
        <w:t xml:space="preserve"> April, </w:t>
      </w:r>
      <w:r>
        <w:t>3</w:t>
      </w:r>
      <w:r>
        <w:rPr>
          <w:vertAlign w:val="superscript"/>
        </w:rPr>
        <w:t>r</w:t>
      </w:r>
      <w:r w:rsidRPr="00A85CFD">
        <w:rPr>
          <w:vertAlign w:val="superscript"/>
        </w:rPr>
        <w:t>d</w:t>
      </w:r>
      <w:r w:rsidRPr="00A85CFD">
        <w:t xml:space="preserve"> day</w:t>
      </w:r>
    </w:p>
    <w:p w14:paraId="4DADE702" w14:textId="2E251469" w:rsidR="00790419" w:rsidRPr="00A85CFD" w:rsidRDefault="00790419" w:rsidP="00790419">
      <w:pPr>
        <w:pStyle w:val="Aufzhlungszeichen2"/>
        <w:keepNext/>
        <w:numPr>
          <w:ilvl w:val="1"/>
          <w:numId w:val="11"/>
        </w:numPr>
        <w:spacing w:before="0"/>
        <w:contextualSpacing w:val="0"/>
      </w:pPr>
      <w:r w:rsidRPr="00A85CFD">
        <w:t xml:space="preserve">Session </w:t>
      </w:r>
      <w:r>
        <w:t>9</w:t>
      </w:r>
      <w:r w:rsidRPr="00A85CFD">
        <w:t>:</w:t>
      </w:r>
    </w:p>
    <w:p w14:paraId="23841A69" w14:textId="20D7DA7E" w:rsidR="00790419" w:rsidRDefault="00B17C35" w:rsidP="00790419">
      <w:pPr>
        <w:pStyle w:val="Aufzhlungszeichen2"/>
        <w:keepNext/>
        <w:numPr>
          <w:ilvl w:val="2"/>
          <w:numId w:val="11"/>
        </w:numPr>
        <w:spacing w:before="0"/>
        <w:contextualSpacing w:val="0"/>
      </w:pPr>
      <w:r>
        <w:t>1300-1500 HLS</w:t>
      </w:r>
    </w:p>
    <w:p w14:paraId="768B09B5" w14:textId="0BD14D50" w:rsidR="00B17C35" w:rsidRPr="00A85CFD" w:rsidRDefault="00B17C35" w:rsidP="00B17C35">
      <w:pPr>
        <w:pStyle w:val="Aufzhlungszeichen2"/>
        <w:keepNext/>
        <w:numPr>
          <w:ilvl w:val="1"/>
          <w:numId w:val="11"/>
        </w:numPr>
        <w:spacing w:before="0"/>
        <w:contextualSpacing w:val="0"/>
      </w:pPr>
      <w:r w:rsidRPr="00A85CFD">
        <w:t xml:space="preserve">Session </w:t>
      </w:r>
      <w:r>
        <w:t>10</w:t>
      </w:r>
      <w:r w:rsidRPr="00A85CFD">
        <w:t>:</w:t>
      </w:r>
    </w:p>
    <w:p w14:paraId="4F005DFD" w14:textId="1661742D" w:rsidR="00B17C35" w:rsidRDefault="00B17C35" w:rsidP="00B17C35">
      <w:pPr>
        <w:pStyle w:val="Aufzhlungszeichen2"/>
        <w:keepNext/>
        <w:numPr>
          <w:ilvl w:val="2"/>
          <w:numId w:val="11"/>
        </w:numPr>
        <w:spacing w:before="0"/>
        <w:contextualSpacing w:val="0"/>
      </w:pPr>
      <w:r>
        <w:t>1520-1720 HLS</w:t>
      </w:r>
    </w:p>
    <w:p w14:paraId="7546A65A" w14:textId="57436E8C" w:rsidR="00B17C35" w:rsidRPr="00A85CFD" w:rsidRDefault="00B17C35" w:rsidP="00B17C35">
      <w:pPr>
        <w:pStyle w:val="Aufzhlungszeichen2"/>
        <w:keepNext/>
        <w:numPr>
          <w:ilvl w:val="1"/>
          <w:numId w:val="11"/>
        </w:numPr>
        <w:spacing w:before="0"/>
        <w:contextualSpacing w:val="0"/>
      </w:pPr>
      <w:r w:rsidRPr="00A85CFD">
        <w:t xml:space="preserve">Session </w:t>
      </w:r>
      <w:r>
        <w:t>11</w:t>
      </w:r>
      <w:r w:rsidRPr="00A85CFD">
        <w:t>:</w:t>
      </w:r>
    </w:p>
    <w:p w14:paraId="3268AE34" w14:textId="551405AA" w:rsidR="00B17C35" w:rsidRPr="00A85CFD" w:rsidRDefault="00B17C35" w:rsidP="00B17C35">
      <w:pPr>
        <w:pStyle w:val="Aufzhlungszeichen2"/>
        <w:keepNext/>
        <w:numPr>
          <w:ilvl w:val="2"/>
          <w:numId w:val="11"/>
        </w:numPr>
        <w:spacing w:before="0"/>
        <w:contextualSpacing w:val="0"/>
      </w:pPr>
      <w:r>
        <w:t>2100-2300 Review of EE2 and related</w:t>
      </w:r>
    </w:p>
    <w:p w14:paraId="74EFBCC1" w14:textId="0EEB2852" w:rsidR="00B17C35" w:rsidRPr="00A85CFD" w:rsidRDefault="00B17C35" w:rsidP="00B17C35">
      <w:pPr>
        <w:pStyle w:val="Aufzhlungszeichen2"/>
        <w:keepNext/>
        <w:numPr>
          <w:ilvl w:val="1"/>
          <w:numId w:val="11"/>
        </w:numPr>
        <w:spacing w:before="0"/>
        <w:contextualSpacing w:val="0"/>
      </w:pPr>
      <w:r w:rsidRPr="00A85CFD">
        <w:t xml:space="preserve">Session </w:t>
      </w:r>
      <w:r>
        <w:t>12</w:t>
      </w:r>
      <w:r w:rsidRPr="00A85CFD">
        <w:t>:</w:t>
      </w:r>
    </w:p>
    <w:p w14:paraId="2C293D56" w14:textId="7B402B6B" w:rsidR="00B17C35" w:rsidRDefault="00B17C35" w:rsidP="00B17C35">
      <w:pPr>
        <w:pStyle w:val="Aufzhlungszeichen2"/>
        <w:keepNext/>
        <w:numPr>
          <w:ilvl w:val="2"/>
          <w:numId w:val="11"/>
        </w:numPr>
        <w:spacing w:before="0"/>
        <w:contextualSpacing w:val="0"/>
      </w:pPr>
      <w:r>
        <w:t>2320-0120 Review of EE2 and related</w:t>
      </w:r>
    </w:p>
    <w:p w14:paraId="1EB4D972" w14:textId="69D9F3C2" w:rsidR="00B17C35" w:rsidRPr="00A85CFD" w:rsidRDefault="00B17C35" w:rsidP="00B17C35">
      <w:pPr>
        <w:keepNext/>
        <w:numPr>
          <w:ilvl w:val="0"/>
          <w:numId w:val="11"/>
        </w:numPr>
      </w:pPr>
      <w:r>
        <w:t>Fri</w:t>
      </w:r>
      <w:r w:rsidRPr="00A85CFD">
        <w:t>. 2</w:t>
      </w:r>
      <w:r>
        <w:t>3</w:t>
      </w:r>
      <w:r w:rsidRPr="00A85CFD">
        <w:t xml:space="preserve"> April, </w:t>
      </w:r>
      <w:r>
        <w:t>4</w:t>
      </w:r>
      <w:r>
        <w:rPr>
          <w:vertAlign w:val="superscript"/>
        </w:rPr>
        <w:t>th</w:t>
      </w:r>
      <w:r w:rsidRPr="00A85CFD">
        <w:t xml:space="preserve"> day</w:t>
      </w:r>
    </w:p>
    <w:p w14:paraId="1B06ADBD" w14:textId="47BC5D6F" w:rsidR="00B17C35" w:rsidRPr="00A85CFD" w:rsidRDefault="00B17C35" w:rsidP="00B17C35">
      <w:pPr>
        <w:pStyle w:val="Aufzhlungszeichen2"/>
        <w:keepNext/>
        <w:numPr>
          <w:ilvl w:val="1"/>
          <w:numId w:val="11"/>
        </w:numPr>
        <w:spacing w:before="0"/>
        <w:contextualSpacing w:val="0"/>
      </w:pPr>
      <w:r w:rsidRPr="00A85CFD">
        <w:t xml:space="preserve">Session </w:t>
      </w:r>
      <w:r>
        <w:t>13</w:t>
      </w:r>
      <w:r w:rsidRPr="00A85CFD">
        <w:t>:</w:t>
      </w:r>
    </w:p>
    <w:p w14:paraId="6A43FA25" w14:textId="46870E98" w:rsidR="00B17C35" w:rsidRDefault="00B17C35" w:rsidP="00B17C35">
      <w:pPr>
        <w:pStyle w:val="Aufzhlungszeichen2"/>
        <w:keepNext/>
        <w:numPr>
          <w:ilvl w:val="2"/>
          <w:numId w:val="11"/>
        </w:numPr>
        <w:spacing w:before="0"/>
        <w:contextualSpacing w:val="0"/>
      </w:pPr>
      <w:r>
        <w:t xml:space="preserve">1300-1500 </w:t>
      </w:r>
      <w:r w:rsidR="009870F5">
        <w:t>Review of CE/EE1 remaining</w:t>
      </w:r>
    </w:p>
    <w:p w14:paraId="3EADAB8C" w14:textId="66AB433C" w:rsidR="009870F5" w:rsidRPr="00A85CFD" w:rsidRDefault="009870F5" w:rsidP="009870F5">
      <w:pPr>
        <w:pStyle w:val="Aufzhlungszeichen2"/>
        <w:keepNext/>
        <w:numPr>
          <w:ilvl w:val="1"/>
          <w:numId w:val="11"/>
        </w:numPr>
        <w:spacing w:before="0"/>
        <w:contextualSpacing w:val="0"/>
      </w:pPr>
      <w:r w:rsidRPr="00A85CFD">
        <w:t xml:space="preserve">Session </w:t>
      </w:r>
      <w:r>
        <w:t>14</w:t>
      </w:r>
      <w:r w:rsidRPr="00A85CFD">
        <w:t>:</w:t>
      </w:r>
    </w:p>
    <w:p w14:paraId="279AFECA" w14:textId="34FC5AFB" w:rsidR="009870F5" w:rsidRDefault="009870F5" w:rsidP="009870F5">
      <w:pPr>
        <w:pStyle w:val="Aufzhlungszeichen2"/>
        <w:keepNext/>
        <w:numPr>
          <w:ilvl w:val="2"/>
          <w:numId w:val="11"/>
        </w:numPr>
        <w:spacing w:before="0"/>
        <w:contextualSpacing w:val="0"/>
      </w:pPr>
      <w:r>
        <w:t>1520-1720 Review of EE1/2 remaining</w:t>
      </w:r>
    </w:p>
    <w:p w14:paraId="3D304EDD" w14:textId="602C7D7B" w:rsidR="009870F5" w:rsidRPr="00A85CFD" w:rsidRDefault="009870F5" w:rsidP="009870F5">
      <w:pPr>
        <w:pStyle w:val="Aufzhlungszeichen2"/>
        <w:keepNext/>
        <w:numPr>
          <w:ilvl w:val="1"/>
          <w:numId w:val="11"/>
        </w:numPr>
        <w:spacing w:before="0"/>
        <w:contextualSpacing w:val="0"/>
      </w:pPr>
      <w:r w:rsidRPr="00A85CFD">
        <w:t xml:space="preserve">Session </w:t>
      </w:r>
      <w:r w:rsidR="003B4964">
        <w:t>15a</w:t>
      </w:r>
      <w:r w:rsidRPr="00A85CFD">
        <w:t>:</w:t>
      </w:r>
    </w:p>
    <w:p w14:paraId="014E45A9" w14:textId="6860C355" w:rsidR="009870F5" w:rsidRDefault="009870F5" w:rsidP="009870F5">
      <w:pPr>
        <w:pStyle w:val="Aufzhlungszeichen2"/>
        <w:keepNext/>
        <w:numPr>
          <w:ilvl w:val="2"/>
          <w:numId w:val="11"/>
        </w:numPr>
        <w:spacing w:before="0"/>
        <w:contextualSpacing w:val="0"/>
      </w:pPr>
      <w:r>
        <w:t>2100-2300 Review of EE2 remaining</w:t>
      </w:r>
    </w:p>
    <w:p w14:paraId="21D5C8FB" w14:textId="25D6C262" w:rsidR="009870F5" w:rsidRPr="00A85CFD" w:rsidRDefault="009870F5" w:rsidP="009870F5">
      <w:pPr>
        <w:pStyle w:val="Aufzhlungszeichen2"/>
        <w:keepNext/>
        <w:numPr>
          <w:ilvl w:val="1"/>
          <w:numId w:val="11"/>
        </w:numPr>
        <w:spacing w:before="0"/>
        <w:contextualSpacing w:val="0"/>
      </w:pPr>
      <w:r w:rsidRPr="00A85CFD">
        <w:t xml:space="preserve">Session </w:t>
      </w:r>
      <w:r w:rsidR="003B4964">
        <w:t>15b</w:t>
      </w:r>
      <w:r w:rsidRPr="00A85CFD">
        <w:t>:</w:t>
      </w:r>
    </w:p>
    <w:p w14:paraId="218C1AE7" w14:textId="00CA6CAA" w:rsidR="009870F5" w:rsidRDefault="009870F5" w:rsidP="009870F5">
      <w:pPr>
        <w:pStyle w:val="Aufzhlungszeichen2"/>
        <w:keepNext/>
        <w:numPr>
          <w:ilvl w:val="2"/>
          <w:numId w:val="11"/>
        </w:numPr>
        <w:spacing w:before="0"/>
        <w:contextualSpacing w:val="0"/>
      </w:pPr>
      <w:r>
        <w:t>2100-2300 HLS</w:t>
      </w:r>
    </w:p>
    <w:p w14:paraId="6098AF11" w14:textId="3AEBF641" w:rsidR="009870F5" w:rsidRPr="00A85CFD" w:rsidRDefault="009870F5" w:rsidP="009870F5">
      <w:pPr>
        <w:pStyle w:val="Aufzhlungszeichen2"/>
        <w:keepNext/>
        <w:numPr>
          <w:ilvl w:val="1"/>
          <w:numId w:val="11"/>
        </w:numPr>
        <w:spacing w:before="0"/>
        <w:contextualSpacing w:val="0"/>
      </w:pPr>
      <w:r w:rsidRPr="00A85CFD">
        <w:t xml:space="preserve">Session </w:t>
      </w:r>
      <w:r w:rsidR="003B4964">
        <w:t>16a</w:t>
      </w:r>
      <w:r w:rsidRPr="00A85CFD">
        <w:t>:</w:t>
      </w:r>
    </w:p>
    <w:p w14:paraId="5C80FD82" w14:textId="508F904C" w:rsidR="009870F5" w:rsidRDefault="009870F5" w:rsidP="009870F5">
      <w:pPr>
        <w:pStyle w:val="Aufzhlungszeichen2"/>
        <w:keepNext/>
        <w:numPr>
          <w:ilvl w:val="2"/>
          <w:numId w:val="11"/>
        </w:numPr>
        <w:spacing w:before="0"/>
        <w:contextualSpacing w:val="0"/>
      </w:pPr>
      <w:r>
        <w:t>2320-0120 Review of EE2 remaining</w:t>
      </w:r>
    </w:p>
    <w:p w14:paraId="38FFA517" w14:textId="0952EE7D" w:rsidR="009870F5" w:rsidRPr="00A85CFD" w:rsidRDefault="009870F5" w:rsidP="009870F5">
      <w:pPr>
        <w:pStyle w:val="Aufzhlungszeichen2"/>
        <w:keepNext/>
        <w:numPr>
          <w:ilvl w:val="1"/>
          <w:numId w:val="11"/>
        </w:numPr>
        <w:spacing w:before="0"/>
        <w:contextualSpacing w:val="0"/>
      </w:pPr>
      <w:r w:rsidRPr="00A85CFD">
        <w:t xml:space="preserve">Session </w:t>
      </w:r>
      <w:r w:rsidR="003B4964">
        <w:t>16b</w:t>
      </w:r>
      <w:r w:rsidRPr="00A85CFD">
        <w:t>:</w:t>
      </w:r>
    </w:p>
    <w:p w14:paraId="426D23A5" w14:textId="5EA987F9" w:rsidR="009870F5" w:rsidRDefault="009870F5" w:rsidP="009870F5">
      <w:pPr>
        <w:pStyle w:val="Aufzhlungszeichen2"/>
        <w:keepNext/>
        <w:numPr>
          <w:ilvl w:val="2"/>
          <w:numId w:val="11"/>
        </w:numPr>
        <w:spacing w:before="0"/>
        <w:contextualSpacing w:val="0"/>
      </w:pPr>
      <w:r>
        <w:t>2320-0120 HLS</w:t>
      </w:r>
    </w:p>
    <w:p w14:paraId="0A84B383" w14:textId="7CEBBD4B" w:rsidR="009870F5" w:rsidRPr="00A85CFD" w:rsidRDefault="009870F5" w:rsidP="009870F5">
      <w:pPr>
        <w:keepNext/>
        <w:numPr>
          <w:ilvl w:val="0"/>
          <w:numId w:val="11"/>
        </w:numPr>
      </w:pPr>
      <w:r>
        <w:t>Mon</w:t>
      </w:r>
      <w:r w:rsidRPr="00A85CFD">
        <w:t>. 2</w:t>
      </w:r>
      <w:r>
        <w:t>6</w:t>
      </w:r>
      <w:r w:rsidRPr="00A85CFD">
        <w:t xml:space="preserve"> April, </w:t>
      </w:r>
      <w:r>
        <w:t>5</w:t>
      </w:r>
      <w:r>
        <w:rPr>
          <w:vertAlign w:val="superscript"/>
        </w:rPr>
        <w:t>th</w:t>
      </w:r>
      <w:r w:rsidRPr="00A85CFD">
        <w:t xml:space="preserve"> day</w:t>
      </w:r>
    </w:p>
    <w:p w14:paraId="1FE7717F" w14:textId="49A2F762" w:rsidR="009870F5" w:rsidRPr="00A85CFD" w:rsidRDefault="009870F5" w:rsidP="009870F5">
      <w:pPr>
        <w:pStyle w:val="Aufzhlungszeichen2"/>
        <w:keepNext/>
        <w:numPr>
          <w:ilvl w:val="1"/>
          <w:numId w:val="11"/>
        </w:numPr>
        <w:spacing w:before="0"/>
        <w:contextualSpacing w:val="0"/>
      </w:pPr>
      <w:r w:rsidRPr="00A85CFD">
        <w:t xml:space="preserve">Session </w:t>
      </w:r>
      <w:r>
        <w:t>17</w:t>
      </w:r>
      <w:r w:rsidRPr="00A85CFD">
        <w:t>:</w:t>
      </w:r>
    </w:p>
    <w:p w14:paraId="1E66F89A" w14:textId="3CE561AB" w:rsidR="009870F5" w:rsidRDefault="00D81865" w:rsidP="00B17C35">
      <w:pPr>
        <w:pStyle w:val="Aufzhlungszeichen2"/>
        <w:keepNext/>
        <w:numPr>
          <w:ilvl w:val="2"/>
          <w:numId w:val="11"/>
        </w:numPr>
        <w:spacing w:before="0"/>
        <w:contextualSpacing w:val="0"/>
      </w:pPr>
      <w:r>
        <w:t>1300-</w:t>
      </w:r>
      <w:r w:rsidR="00C6735F">
        <w:t xml:space="preserve">1505 </w:t>
      </w:r>
      <w:r w:rsidR="0045533A">
        <w:t xml:space="preserve">JVET plenary: </w:t>
      </w:r>
      <w:r w:rsidR="0023699F">
        <w:t>Planning, Review 4.1, 4.2</w:t>
      </w:r>
    </w:p>
    <w:p w14:paraId="358AB5A5" w14:textId="28144D9C" w:rsidR="0023699F" w:rsidRPr="00A85CFD" w:rsidRDefault="0023699F" w:rsidP="0023699F">
      <w:pPr>
        <w:pStyle w:val="Aufzhlungszeichen2"/>
        <w:keepNext/>
        <w:numPr>
          <w:ilvl w:val="1"/>
          <w:numId w:val="11"/>
        </w:numPr>
        <w:spacing w:before="0"/>
        <w:contextualSpacing w:val="0"/>
      </w:pPr>
      <w:r w:rsidRPr="00A85CFD">
        <w:t xml:space="preserve">Session </w:t>
      </w:r>
      <w:r>
        <w:t>18a</w:t>
      </w:r>
      <w:r w:rsidRPr="00A85CFD">
        <w:t>:</w:t>
      </w:r>
    </w:p>
    <w:p w14:paraId="25674CB1" w14:textId="1EBA171A" w:rsidR="0023699F" w:rsidRDefault="0023699F" w:rsidP="0023699F">
      <w:pPr>
        <w:pStyle w:val="Aufzhlungszeichen2"/>
        <w:keepNext/>
        <w:numPr>
          <w:ilvl w:val="2"/>
          <w:numId w:val="11"/>
        </w:numPr>
        <w:spacing w:before="0"/>
        <w:contextualSpacing w:val="0"/>
      </w:pPr>
      <w:r>
        <w:t>152</w:t>
      </w:r>
      <w:r w:rsidR="00C6735F">
        <w:t>5</w:t>
      </w:r>
      <w:r>
        <w:t xml:space="preserve">-1720 Review 4.3, </w:t>
      </w:r>
      <w:r w:rsidR="00984BF9">
        <w:t xml:space="preserve">4.8, </w:t>
      </w:r>
      <w:r>
        <w:t>4.9</w:t>
      </w:r>
    </w:p>
    <w:p w14:paraId="157F8A85" w14:textId="6BDBE9C2" w:rsidR="0023699F" w:rsidRPr="00A85CFD" w:rsidRDefault="0023699F" w:rsidP="0023699F">
      <w:pPr>
        <w:pStyle w:val="Aufzhlungszeichen2"/>
        <w:keepNext/>
        <w:numPr>
          <w:ilvl w:val="1"/>
          <w:numId w:val="11"/>
        </w:numPr>
        <w:spacing w:before="0"/>
        <w:contextualSpacing w:val="0"/>
      </w:pPr>
      <w:r w:rsidRPr="00A85CFD">
        <w:t xml:space="preserve">Session </w:t>
      </w:r>
      <w:r>
        <w:t>18b</w:t>
      </w:r>
      <w:r w:rsidRPr="00A85CFD">
        <w:t>:</w:t>
      </w:r>
    </w:p>
    <w:p w14:paraId="58F1C165" w14:textId="7B6C2AAA" w:rsidR="0023699F" w:rsidRDefault="0023699F" w:rsidP="0023699F">
      <w:pPr>
        <w:pStyle w:val="Aufzhlungszeichen2"/>
        <w:keepNext/>
        <w:numPr>
          <w:ilvl w:val="2"/>
          <w:numId w:val="11"/>
        </w:numPr>
        <w:spacing w:before="0"/>
        <w:contextualSpacing w:val="0"/>
      </w:pPr>
      <w:r>
        <w:t>152</w:t>
      </w:r>
      <w:r w:rsidR="00C6735F">
        <w:t>5</w:t>
      </w:r>
      <w:r>
        <w:t>-1720 HLS</w:t>
      </w:r>
    </w:p>
    <w:p w14:paraId="14296CE3" w14:textId="11C0DF72" w:rsidR="0023699F" w:rsidRPr="00A85CFD" w:rsidRDefault="0023699F" w:rsidP="0023699F">
      <w:pPr>
        <w:pStyle w:val="Aufzhlungszeichen2"/>
        <w:keepNext/>
        <w:numPr>
          <w:ilvl w:val="1"/>
          <w:numId w:val="11"/>
        </w:numPr>
        <w:spacing w:before="0"/>
        <w:contextualSpacing w:val="0"/>
      </w:pPr>
      <w:r w:rsidRPr="00A85CFD">
        <w:t xml:space="preserve">Session </w:t>
      </w:r>
      <w:r>
        <w:t>19</w:t>
      </w:r>
      <w:r w:rsidRPr="00A85CFD">
        <w:t>:</w:t>
      </w:r>
    </w:p>
    <w:p w14:paraId="1442F691" w14:textId="3AD8E78F" w:rsidR="0023699F" w:rsidRDefault="0023699F" w:rsidP="0023699F">
      <w:pPr>
        <w:pStyle w:val="Aufzhlungszeichen2"/>
        <w:keepNext/>
        <w:numPr>
          <w:ilvl w:val="2"/>
          <w:numId w:val="11"/>
        </w:numPr>
        <w:spacing w:before="0"/>
        <w:contextualSpacing w:val="0"/>
      </w:pPr>
      <w:r>
        <w:t>2100-23</w:t>
      </w:r>
      <w:r w:rsidR="00375E23">
        <w:t>1</w:t>
      </w:r>
      <w:r>
        <w:t>0 Remaining docs</w:t>
      </w:r>
      <w:r w:rsidR="00F10D62">
        <w:t xml:space="preserve"> </w:t>
      </w:r>
      <w:r w:rsidR="00F10D62" w:rsidRPr="00670A92">
        <w:t>4.11, 4.5, 4.6</w:t>
      </w:r>
    </w:p>
    <w:p w14:paraId="117D6F77" w14:textId="2906E87A" w:rsidR="0023699F" w:rsidRPr="00A85CFD" w:rsidRDefault="0023699F" w:rsidP="0023699F">
      <w:pPr>
        <w:pStyle w:val="Aufzhlungszeichen2"/>
        <w:keepNext/>
        <w:numPr>
          <w:ilvl w:val="1"/>
          <w:numId w:val="11"/>
        </w:numPr>
        <w:spacing w:before="0"/>
        <w:contextualSpacing w:val="0"/>
      </w:pPr>
      <w:r w:rsidRPr="00A85CFD">
        <w:lastRenderedPageBreak/>
        <w:t xml:space="preserve">Session </w:t>
      </w:r>
      <w:r>
        <w:t>20</w:t>
      </w:r>
      <w:r w:rsidRPr="00A85CFD">
        <w:t>:</w:t>
      </w:r>
    </w:p>
    <w:p w14:paraId="1429DF88" w14:textId="1E6F2058" w:rsidR="0023699F" w:rsidRDefault="0023699F" w:rsidP="0023699F">
      <w:pPr>
        <w:pStyle w:val="Aufzhlungszeichen2"/>
        <w:keepNext/>
        <w:numPr>
          <w:ilvl w:val="2"/>
          <w:numId w:val="11"/>
        </w:numPr>
        <w:spacing w:before="0"/>
        <w:contextualSpacing w:val="0"/>
      </w:pPr>
      <w:r>
        <w:t>23</w:t>
      </w:r>
      <w:r w:rsidR="00375E23">
        <w:t>3</w:t>
      </w:r>
      <w:r>
        <w:t>0-01</w:t>
      </w:r>
      <w:r w:rsidR="004074E1">
        <w:t>3</w:t>
      </w:r>
      <w:r>
        <w:t xml:space="preserve">0 </w:t>
      </w:r>
      <w:r w:rsidR="004074E1">
        <w:t>R</w:t>
      </w:r>
      <w:r>
        <w:t>evisits, further planning</w:t>
      </w:r>
      <w:r w:rsidR="004074E1">
        <w:t>, in particular</w:t>
      </w:r>
    </w:p>
    <w:p w14:paraId="2F25EF19" w14:textId="72B8846F" w:rsidR="00A02F87" w:rsidRDefault="00A02F87" w:rsidP="00670A92">
      <w:pPr>
        <w:pStyle w:val="Aufzhlungszeichen2"/>
        <w:keepNext/>
        <w:numPr>
          <w:ilvl w:val="3"/>
          <w:numId w:val="11"/>
        </w:numPr>
        <w:spacing w:before="0"/>
        <w:contextualSpacing w:val="0"/>
      </w:pPr>
      <w:r>
        <w:t>NN viewing</w:t>
      </w:r>
      <w:r w:rsidR="004074E1">
        <w:t xml:space="preserve"> results</w:t>
      </w:r>
    </w:p>
    <w:p w14:paraId="4B1A4ADF" w14:textId="2E38B467" w:rsidR="00A02F87" w:rsidRDefault="00A02F87" w:rsidP="00670A92">
      <w:pPr>
        <w:pStyle w:val="Aufzhlungszeichen2"/>
        <w:keepNext/>
        <w:numPr>
          <w:ilvl w:val="3"/>
          <w:numId w:val="11"/>
        </w:numPr>
        <w:spacing w:before="0"/>
        <w:contextualSpacing w:val="0"/>
      </w:pPr>
      <w:r>
        <w:t>CE revisits</w:t>
      </w:r>
    </w:p>
    <w:p w14:paraId="7D9E2D00" w14:textId="20564451" w:rsidR="0023699F" w:rsidRPr="00A85CFD" w:rsidRDefault="0023699F" w:rsidP="0023699F">
      <w:pPr>
        <w:keepNext/>
        <w:numPr>
          <w:ilvl w:val="0"/>
          <w:numId w:val="11"/>
        </w:numPr>
      </w:pPr>
      <w:r>
        <w:t>Tue</w:t>
      </w:r>
      <w:r w:rsidRPr="00A85CFD">
        <w:t>. 2</w:t>
      </w:r>
      <w:r>
        <w:t>7</w:t>
      </w:r>
      <w:r w:rsidRPr="00A85CFD">
        <w:t xml:space="preserve"> April, </w:t>
      </w:r>
      <w:r>
        <w:t>6</w:t>
      </w:r>
      <w:r>
        <w:rPr>
          <w:vertAlign w:val="superscript"/>
        </w:rPr>
        <w:t>th</w:t>
      </w:r>
      <w:r w:rsidRPr="00A85CFD">
        <w:t xml:space="preserve"> day</w:t>
      </w:r>
    </w:p>
    <w:p w14:paraId="38315DC6" w14:textId="0E60032C" w:rsidR="0023699F" w:rsidRPr="00A85CFD" w:rsidRDefault="0023699F" w:rsidP="0023699F">
      <w:pPr>
        <w:pStyle w:val="Aufzhlungszeichen2"/>
        <w:keepNext/>
        <w:numPr>
          <w:ilvl w:val="1"/>
          <w:numId w:val="11"/>
        </w:numPr>
        <w:spacing w:before="0"/>
        <w:contextualSpacing w:val="0"/>
      </w:pPr>
      <w:r w:rsidRPr="00A85CFD">
        <w:t xml:space="preserve">Session </w:t>
      </w:r>
      <w:r>
        <w:t>21</w:t>
      </w:r>
      <w:r w:rsidRPr="00A85CFD">
        <w:t>:</w:t>
      </w:r>
    </w:p>
    <w:p w14:paraId="58E749AC" w14:textId="05791686" w:rsidR="0023699F" w:rsidRDefault="0023699F" w:rsidP="0023699F">
      <w:pPr>
        <w:pStyle w:val="Aufzhlungszeichen2"/>
        <w:keepNext/>
        <w:numPr>
          <w:ilvl w:val="2"/>
          <w:numId w:val="11"/>
        </w:numPr>
        <w:spacing w:before="0"/>
        <w:contextualSpacing w:val="0"/>
      </w:pPr>
      <w:r>
        <w:t>1300-1400 Joint meeting with VCEG and MPEG WG2/WG3</w:t>
      </w:r>
    </w:p>
    <w:p w14:paraId="6DF909D7" w14:textId="410FA0EC" w:rsidR="0023699F" w:rsidRDefault="0023699F" w:rsidP="0023699F">
      <w:pPr>
        <w:pStyle w:val="Aufzhlungszeichen2"/>
        <w:keepNext/>
        <w:numPr>
          <w:ilvl w:val="2"/>
          <w:numId w:val="11"/>
        </w:numPr>
        <w:spacing w:before="0"/>
        <w:contextualSpacing w:val="0"/>
      </w:pPr>
      <w:r>
        <w:t>1400-1500 Joint meeting with AG5: Verification test, quality metrics</w:t>
      </w:r>
    </w:p>
    <w:p w14:paraId="3C023608" w14:textId="701AA69D" w:rsidR="0023699F" w:rsidRPr="00A85CFD" w:rsidRDefault="0023699F" w:rsidP="0023699F">
      <w:pPr>
        <w:pStyle w:val="Aufzhlungszeichen2"/>
        <w:keepNext/>
        <w:numPr>
          <w:ilvl w:val="1"/>
          <w:numId w:val="11"/>
        </w:numPr>
        <w:spacing w:before="0"/>
        <w:contextualSpacing w:val="0"/>
      </w:pPr>
      <w:r w:rsidRPr="00A85CFD">
        <w:t xml:space="preserve">Session </w:t>
      </w:r>
      <w:r>
        <w:t>22</w:t>
      </w:r>
      <w:r w:rsidRPr="00A85CFD">
        <w:t>:</w:t>
      </w:r>
    </w:p>
    <w:p w14:paraId="3BDFB5FC" w14:textId="11CC28D8" w:rsidR="0023699F" w:rsidRDefault="0023699F" w:rsidP="0023699F">
      <w:pPr>
        <w:pStyle w:val="Aufzhlungszeichen2"/>
        <w:keepNext/>
        <w:numPr>
          <w:ilvl w:val="2"/>
          <w:numId w:val="11"/>
        </w:numPr>
        <w:spacing w:before="0"/>
        <w:contextualSpacing w:val="0"/>
        <w:rPr>
          <w:ins w:id="15" w:author="Jens-Rainer Ohm" w:date="2021-04-27T22:53:00Z"/>
        </w:rPr>
      </w:pPr>
      <w:r>
        <w:t>1520-1</w:t>
      </w:r>
      <w:r w:rsidR="004074E1">
        <w:t>6</w:t>
      </w:r>
      <w:r>
        <w:t xml:space="preserve">20 </w:t>
      </w:r>
      <w:ins w:id="16" w:author="Jens-Rainer Ohm" w:date="2021-04-27T22:53:00Z">
        <w:r w:rsidR="0039068F">
          <w:t xml:space="preserve">EE1 </w:t>
        </w:r>
      </w:ins>
      <w:ins w:id="17" w:author="Jens-Rainer Ohm" w:date="2021-04-27T22:54:00Z">
        <w:r w:rsidR="0039068F">
          <w:t>planning</w:t>
        </w:r>
      </w:ins>
      <w:ins w:id="18" w:author="Jens-Rainer Ohm" w:date="2021-04-27T22:53:00Z">
        <w:r w:rsidR="0039068F">
          <w:t xml:space="preserve"> (E. Alshina)</w:t>
        </w:r>
      </w:ins>
    </w:p>
    <w:p w14:paraId="6892BAC9" w14:textId="03B1089D" w:rsidR="0039068F" w:rsidRDefault="0039068F" w:rsidP="0023699F">
      <w:pPr>
        <w:pStyle w:val="Aufzhlungszeichen2"/>
        <w:keepNext/>
        <w:numPr>
          <w:ilvl w:val="2"/>
          <w:numId w:val="11"/>
        </w:numPr>
        <w:spacing w:before="0"/>
        <w:contextualSpacing w:val="0"/>
        <w:rPr>
          <w:ins w:id="19" w:author="Jens-Rainer Ohm" w:date="2021-04-28T01:22:00Z"/>
        </w:rPr>
      </w:pPr>
      <w:ins w:id="20" w:author="Jens-Rainer Ohm" w:date="2021-04-27T22:53:00Z">
        <w:r>
          <w:t xml:space="preserve">1620-1720 EE2 </w:t>
        </w:r>
      </w:ins>
      <w:ins w:id="21" w:author="Jens-Rainer Ohm" w:date="2021-04-27T22:54:00Z">
        <w:r>
          <w:t xml:space="preserve">planning (V. </w:t>
        </w:r>
        <w:proofErr w:type="spellStart"/>
        <w:r>
          <w:t>Seregin</w:t>
        </w:r>
        <w:proofErr w:type="spellEnd"/>
        <w:r>
          <w:t>)</w:t>
        </w:r>
      </w:ins>
    </w:p>
    <w:p w14:paraId="5D14C7BE" w14:textId="10A6D165" w:rsidR="0023699F" w:rsidRPr="00A85CFD" w:rsidRDefault="0023699F" w:rsidP="0023699F">
      <w:pPr>
        <w:pStyle w:val="Aufzhlungszeichen2"/>
        <w:keepNext/>
        <w:numPr>
          <w:ilvl w:val="1"/>
          <w:numId w:val="11"/>
        </w:numPr>
        <w:spacing w:before="0"/>
        <w:contextualSpacing w:val="0"/>
      </w:pPr>
      <w:r w:rsidRPr="00A85CFD">
        <w:t xml:space="preserve">Session </w:t>
      </w:r>
      <w:r>
        <w:t>23</w:t>
      </w:r>
      <w:r w:rsidRPr="00A85CFD">
        <w:t>:</w:t>
      </w:r>
    </w:p>
    <w:p w14:paraId="013FBEFC" w14:textId="0A916E03" w:rsidR="0023699F" w:rsidRDefault="0023699F" w:rsidP="0023699F">
      <w:pPr>
        <w:pStyle w:val="Aufzhlungszeichen2"/>
        <w:keepNext/>
        <w:numPr>
          <w:ilvl w:val="2"/>
          <w:numId w:val="11"/>
        </w:numPr>
        <w:spacing w:before="0"/>
        <w:contextualSpacing w:val="0"/>
      </w:pPr>
      <w:r>
        <w:t>2100-</w:t>
      </w:r>
      <w:del w:id="22" w:author="Jens-Rainer Ohm" w:date="2021-04-28T01:23:00Z">
        <w:r w:rsidDel="002D4F01">
          <w:delText xml:space="preserve">2300 </w:delText>
        </w:r>
      </w:del>
      <w:ins w:id="23" w:author="Jens-Rainer Ohm" w:date="2021-04-28T01:23:00Z">
        <w:r w:rsidR="002D4F01">
          <w:t>23</w:t>
        </w:r>
        <w:r w:rsidR="002D4F01">
          <w:t>1</w:t>
        </w:r>
        <w:r w:rsidR="002D4F01">
          <w:t xml:space="preserve">0 </w:t>
        </w:r>
      </w:ins>
      <w:r w:rsidR="004074E1">
        <w:t>Revisits, further planning</w:t>
      </w:r>
    </w:p>
    <w:p w14:paraId="74AC4399" w14:textId="2333239B" w:rsidR="00845308" w:rsidDel="002D4F01" w:rsidRDefault="00845308" w:rsidP="00670A92">
      <w:pPr>
        <w:pStyle w:val="Aufzhlungszeichen2"/>
        <w:keepNext/>
        <w:numPr>
          <w:ilvl w:val="3"/>
          <w:numId w:val="11"/>
        </w:numPr>
        <w:spacing w:before="0"/>
        <w:contextualSpacing w:val="0"/>
        <w:rPr>
          <w:del w:id="24" w:author="Jens-Rainer Ohm" w:date="2021-04-28T01:23:00Z"/>
        </w:rPr>
      </w:pPr>
      <w:del w:id="25" w:author="Jens-Rainer Ohm" w:date="2021-04-28T01:23:00Z">
        <w:r w:rsidDel="002D4F01">
          <w:delText>Review liaison to JPEG</w:delText>
        </w:r>
        <w:r w:rsidR="004074E1" w:rsidDel="002D4F01">
          <w:delText xml:space="preserve"> and other documents</w:delText>
        </w:r>
      </w:del>
    </w:p>
    <w:p w14:paraId="1189A1C6" w14:textId="10899667" w:rsidR="00D7170A" w:rsidRPr="00A85CFD" w:rsidRDefault="00D7170A" w:rsidP="00D7170A">
      <w:pPr>
        <w:keepNext/>
        <w:numPr>
          <w:ilvl w:val="0"/>
          <w:numId w:val="11"/>
        </w:numPr>
        <w:rPr>
          <w:ins w:id="26" w:author="Jens-Rainer Ohm" w:date="2021-04-28T01:11:00Z"/>
        </w:rPr>
      </w:pPr>
      <w:ins w:id="27" w:author="Jens-Rainer Ohm" w:date="2021-04-28T01:11:00Z">
        <w:r>
          <w:t>Wed</w:t>
        </w:r>
        <w:r w:rsidRPr="00A85CFD">
          <w:t>. 2</w:t>
        </w:r>
        <w:r>
          <w:t>8</w:t>
        </w:r>
        <w:r w:rsidRPr="00A85CFD">
          <w:t xml:space="preserve"> April, </w:t>
        </w:r>
      </w:ins>
      <w:ins w:id="28" w:author="Jens-Rainer Ohm" w:date="2021-04-28T01:12:00Z">
        <w:r>
          <w:t>7</w:t>
        </w:r>
      </w:ins>
      <w:ins w:id="29" w:author="Jens-Rainer Ohm" w:date="2021-04-28T01:11:00Z">
        <w:r>
          <w:rPr>
            <w:vertAlign w:val="superscript"/>
          </w:rPr>
          <w:t>th</w:t>
        </w:r>
        <w:r w:rsidRPr="00A85CFD">
          <w:t xml:space="preserve"> day</w:t>
        </w:r>
      </w:ins>
    </w:p>
    <w:p w14:paraId="680FF3C8" w14:textId="56EF150F" w:rsidR="00D7170A" w:rsidRPr="00A85CFD" w:rsidRDefault="00D7170A" w:rsidP="00D7170A">
      <w:pPr>
        <w:pStyle w:val="Aufzhlungszeichen2"/>
        <w:keepNext/>
        <w:numPr>
          <w:ilvl w:val="1"/>
          <w:numId w:val="11"/>
        </w:numPr>
        <w:spacing w:before="0"/>
        <w:contextualSpacing w:val="0"/>
        <w:rPr>
          <w:ins w:id="30" w:author="Jens-Rainer Ohm" w:date="2021-04-28T01:11:00Z"/>
        </w:rPr>
      </w:pPr>
      <w:ins w:id="31" w:author="Jens-Rainer Ohm" w:date="2021-04-28T01:11:00Z">
        <w:r w:rsidRPr="00A85CFD">
          <w:t xml:space="preserve">Session </w:t>
        </w:r>
        <w:r>
          <w:t>24</w:t>
        </w:r>
        <w:r w:rsidRPr="00A85CFD">
          <w:t>:</w:t>
        </w:r>
      </w:ins>
    </w:p>
    <w:p w14:paraId="1F6A706B" w14:textId="500289BF" w:rsidR="00D7170A" w:rsidRDefault="000373AB" w:rsidP="00D7170A">
      <w:pPr>
        <w:pStyle w:val="Aufzhlungszeichen2"/>
        <w:keepNext/>
        <w:numPr>
          <w:ilvl w:val="2"/>
          <w:numId w:val="11"/>
        </w:numPr>
        <w:spacing w:before="0"/>
        <w:contextualSpacing w:val="0"/>
        <w:rPr>
          <w:ins w:id="32" w:author="Jens-Rainer Ohm" w:date="2021-04-28T01:11:00Z"/>
        </w:rPr>
      </w:pPr>
      <w:ins w:id="33" w:author="Jens-Rainer Ohm" w:date="2021-04-28T01:16:00Z">
        <w:r>
          <w:t xml:space="preserve">1300-1500 </w:t>
        </w:r>
      </w:ins>
      <w:ins w:id="34" w:author="Jens-Rainer Ohm" w:date="2021-04-28T01:14:00Z">
        <w:r w:rsidR="00D7170A">
          <w:t>Plenary</w:t>
        </w:r>
      </w:ins>
      <w:ins w:id="35" w:author="Jens-Rainer Ohm" w:date="2021-04-28T01:16:00Z">
        <w:r>
          <w:t xml:space="preserve">: </w:t>
        </w:r>
      </w:ins>
      <w:ins w:id="36" w:author="Jens-Rainer Ohm" w:date="2021-04-28T01:17:00Z">
        <w:r>
          <w:t xml:space="preserve">Output </w:t>
        </w:r>
      </w:ins>
      <w:ins w:id="37" w:author="Jens-Rainer Ohm" w:date="2021-04-28T01:16:00Z">
        <w:r>
          <w:t>Doc rev</w:t>
        </w:r>
      </w:ins>
      <w:ins w:id="38" w:author="Jens-Rainer Ohm" w:date="2021-04-28T01:17:00Z">
        <w:r>
          <w:t>iew, AHGs, recommendations, planning</w:t>
        </w:r>
      </w:ins>
    </w:p>
    <w:p w14:paraId="516788E5" w14:textId="1FFD9277" w:rsidR="00D7170A" w:rsidRPr="00A85CFD" w:rsidRDefault="00D7170A" w:rsidP="00D7170A">
      <w:pPr>
        <w:pStyle w:val="Aufzhlungszeichen2"/>
        <w:keepNext/>
        <w:numPr>
          <w:ilvl w:val="1"/>
          <w:numId w:val="11"/>
        </w:numPr>
        <w:spacing w:before="0"/>
        <w:contextualSpacing w:val="0"/>
        <w:rPr>
          <w:ins w:id="39" w:author="Jens-Rainer Ohm" w:date="2021-04-28T01:11:00Z"/>
        </w:rPr>
      </w:pPr>
      <w:ins w:id="40" w:author="Jens-Rainer Ohm" w:date="2021-04-28T01:11:00Z">
        <w:r w:rsidRPr="00A85CFD">
          <w:t xml:space="preserve">Session </w:t>
        </w:r>
        <w:r>
          <w:t>25</w:t>
        </w:r>
        <w:r w:rsidRPr="00A85CFD">
          <w:t>:</w:t>
        </w:r>
      </w:ins>
    </w:p>
    <w:p w14:paraId="4B87196D" w14:textId="76273A24" w:rsidR="000373AB" w:rsidRDefault="000373AB" w:rsidP="000373AB">
      <w:pPr>
        <w:pStyle w:val="Aufzhlungszeichen2"/>
        <w:keepNext/>
        <w:numPr>
          <w:ilvl w:val="2"/>
          <w:numId w:val="11"/>
        </w:numPr>
        <w:spacing w:before="0"/>
        <w:contextualSpacing w:val="0"/>
        <w:rPr>
          <w:ins w:id="41" w:author="Jens-Rainer Ohm" w:date="2021-04-28T01:18:00Z"/>
        </w:rPr>
      </w:pPr>
      <w:ins w:id="42" w:author="Jens-Rainer Ohm" w:date="2021-04-28T01:18:00Z">
        <w:r>
          <w:t>1520-1720 Plenary: Output Doc review, AHGs, recommendations, planning</w:t>
        </w:r>
      </w:ins>
    </w:p>
    <w:p w14:paraId="1BC63E98" w14:textId="4244CDE7" w:rsidR="00D7170A" w:rsidRPr="00A85CFD" w:rsidRDefault="00D7170A" w:rsidP="00D7170A">
      <w:pPr>
        <w:pStyle w:val="Aufzhlungszeichen2"/>
        <w:keepNext/>
        <w:numPr>
          <w:ilvl w:val="1"/>
          <w:numId w:val="11"/>
        </w:numPr>
        <w:spacing w:before="0"/>
        <w:contextualSpacing w:val="0"/>
        <w:rPr>
          <w:ins w:id="43" w:author="Jens-Rainer Ohm" w:date="2021-04-28T01:11:00Z"/>
        </w:rPr>
      </w:pPr>
      <w:ins w:id="44" w:author="Jens-Rainer Ohm" w:date="2021-04-28T01:11:00Z">
        <w:r w:rsidRPr="00A85CFD">
          <w:t xml:space="preserve">Session </w:t>
        </w:r>
        <w:r>
          <w:t>26</w:t>
        </w:r>
        <w:r w:rsidRPr="00A85CFD">
          <w:t>:</w:t>
        </w:r>
      </w:ins>
    </w:p>
    <w:p w14:paraId="59EE7315" w14:textId="586DF0F3" w:rsidR="000373AB" w:rsidRDefault="000373AB" w:rsidP="000373AB">
      <w:pPr>
        <w:pStyle w:val="Aufzhlungszeichen2"/>
        <w:keepNext/>
        <w:numPr>
          <w:ilvl w:val="2"/>
          <w:numId w:val="11"/>
        </w:numPr>
        <w:spacing w:before="0"/>
        <w:contextualSpacing w:val="0"/>
        <w:rPr>
          <w:ins w:id="45" w:author="Jens-Rainer Ohm" w:date="2021-04-28T01:18:00Z"/>
        </w:rPr>
      </w:pPr>
      <w:ins w:id="46" w:author="Jens-Rainer Ohm" w:date="2021-04-28T01:18:00Z">
        <w:r>
          <w:t>2100-2300 Plenary: Output Doc review, AHGs, recommendations, planning</w:t>
        </w:r>
      </w:ins>
    </w:p>
    <w:p w14:paraId="27059987" w14:textId="2233D3CE" w:rsidR="0023699F" w:rsidRPr="00A85CFD" w:rsidRDefault="0023699F" w:rsidP="0023699F">
      <w:pPr>
        <w:pStyle w:val="Aufzhlungszeichen2"/>
        <w:keepNext/>
        <w:numPr>
          <w:ilvl w:val="1"/>
          <w:numId w:val="11"/>
        </w:numPr>
        <w:spacing w:before="0"/>
        <w:contextualSpacing w:val="0"/>
        <w:rPr>
          <w:del w:id="47" w:author="Jens-Rainer Ohm" w:date="2021-04-28T01:11:00Z"/>
        </w:rPr>
      </w:pPr>
      <w:del w:id="48" w:author="Jens-Rainer Ohm" w:date="2021-04-28T01:11:00Z">
        <w:r w:rsidRPr="00A85CFD">
          <w:delText xml:space="preserve">Session </w:delText>
        </w:r>
        <w:r>
          <w:delText>24</w:delText>
        </w:r>
        <w:r w:rsidRPr="00A85CFD">
          <w:delText>:</w:delText>
        </w:r>
      </w:del>
    </w:p>
    <w:p w14:paraId="1CDFA6D0" w14:textId="6103C614" w:rsidR="0023699F" w:rsidRDefault="0023699F" w:rsidP="0023699F">
      <w:pPr>
        <w:pStyle w:val="Aufzhlungszeichen2"/>
        <w:keepNext/>
        <w:numPr>
          <w:ilvl w:val="2"/>
          <w:numId w:val="11"/>
        </w:numPr>
        <w:spacing w:before="0"/>
        <w:contextualSpacing w:val="0"/>
        <w:rPr>
          <w:del w:id="49" w:author="Jens-Rainer Ohm" w:date="2021-04-28T01:11:00Z"/>
        </w:rPr>
      </w:pPr>
      <w:del w:id="50" w:author="Jens-Rainer Ohm" w:date="2021-04-28T01:11:00Z">
        <w:r>
          <w:delText xml:space="preserve">2320-0120 </w:delText>
        </w:r>
        <w:r w:rsidR="004074E1">
          <w:delText>Revisits, further planning</w:delText>
        </w:r>
      </w:del>
    </w:p>
    <w:p w14:paraId="349676F0" w14:textId="77777777" w:rsidR="00790419" w:rsidRPr="00A85CFD" w:rsidRDefault="00790419" w:rsidP="00E72A9E">
      <w:pPr>
        <w:pStyle w:val="Aufzhlungszeichen2"/>
        <w:keepNext/>
        <w:numPr>
          <w:ilvl w:val="2"/>
          <w:numId w:val="11"/>
        </w:numPr>
        <w:spacing w:before="0"/>
        <w:contextualSpacing w:val="0"/>
        <w:rPr>
          <w:del w:id="51" w:author="Jens-Rainer Ohm" w:date="2021-04-28T01:11:00Z"/>
        </w:rPr>
      </w:pPr>
    </w:p>
    <w:p w14:paraId="6C974BCC" w14:textId="287E66CD" w:rsidR="00BC2EF4" w:rsidRPr="00A85CFD" w:rsidRDefault="00BC2EF4" w:rsidP="009F5B0B">
      <w:pPr>
        <w:pStyle w:val="berschrift2"/>
        <w:ind w:left="578" w:hanging="578"/>
        <w:rPr>
          <w:lang w:val="en-CA"/>
        </w:rPr>
      </w:pPr>
      <w:bookmarkStart w:id="52" w:name="_Ref298716123"/>
      <w:bookmarkStart w:id="53" w:name="_Ref502857719"/>
      <w:r w:rsidRPr="00A85CFD">
        <w:rPr>
          <w:lang w:val="en-CA"/>
        </w:rPr>
        <w:t>Contribution topic overview</w:t>
      </w:r>
      <w:bookmarkEnd w:id="52"/>
      <w:bookmarkEnd w:id="53"/>
    </w:p>
    <w:p w14:paraId="0343D177" w14:textId="7AFA93A4" w:rsidR="00556EEC" w:rsidRPr="00A85CFD" w:rsidRDefault="00BC2EF4" w:rsidP="00FD4DBD">
      <w:pPr>
        <w:keepNext/>
      </w:pPr>
      <w:bookmarkStart w:id="54" w:name="_Hlk519523879"/>
      <w:r w:rsidRPr="00A85CFD">
        <w:t xml:space="preserve">The approximate subject </w:t>
      </w:r>
      <w:r w:rsidR="00387BF6" w:rsidRPr="00A85CFD">
        <w:t xml:space="preserve">categories </w:t>
      </w:r>
      <w:r w:rsidRPr="00A85CFD">
        <w:t xml:space="preserve">and quantity of contributions </w:t>
      </w:r>
      <w:r w:rsidR="00387BF6" w:rsidRPr="00A85CFD">
        <w:t xml:space="preserve">per category </w:t>
      </w:r>
      <w:r w:rsidRPr="00A85CFD">
        <w:t xml:space="preserve">for the meeting </w:t>
      </w:r>
      <w:r w:rsidR="00054952" w:rsidRPr="00A85CFD">
        <w:t xml:space="preserve">were </w:t>
      </w:r>
      <w:r w:rsidRPr="00A85CFD">
        <w:t>summarized</w:t>
      </w:r>
      <w:r w:rsidR="00645F85" w:rsidRPr="00A85CFD">
        <w:t xml:space="preserve"> as follows</w:t>
      </w:r>
      <w:r w:rsidR="001660AB" w:rsidRPr="00A85CFD">
        <w:t xml:space="preserve"> (</w:t>
      </w:r>
      <w:r w:rsidR="004E54CB" w:rsidRPr="00A85CFD">
        <w:t xml:space="preserve">note that </w:t>
      </w:r>
      <w:r w:rsidR="007713DC" w:rsidRPr="00A85CFD">
        <w:t xml:space="preserve">the noted </w:t>
      </w:r>
      <w:r w:rsidR="001660AB" w:rsidRPr="00A85CFD">
        <w:t>document count</w:t>
      </w:r>
      <w:r w:rsidR="007713DC" w:rsidRPr="00A85CFD">
        <w:t>s</w:t>
      </w:r>
      <w:r w:rsidR="001660AB" w:rsidRPr="00A85CFD">
        <w:t xml:space="preserve"> </w:t>
      </w:r>
      <w:r w:rsidR="004E54CB" w:rsidRPr="00A85CFD">
        <w:t xml:space="preserve">do not include crosschecks, and may not be </w:t>
      </w:r>
      <w:r w:rsidR="007713DC" w:rsidRPr="00A85CFD">
        <w:t>completely accurate</w:t>
      </w:r>
      <w:r w:rsidR="001660AB" w:rsidRPr="00A85CFD">
        <w:t>)</w:t>
      </w:r>
      <w:r w:rsidR="00645F85" w:rsidRPr="00A85CFD">
        <w:t>:</w:t>
      </w:r>
    </w:p>
    <w:bookmarkEnd w:id="54"/>
    <w:p w14:paraId="5BC77B8D" w14:textId="1B849877" w:rsidR="00556EEC" w:rsidRPr="00A85CFD" w:rsidRDefault="00AE16B5" w:rsidP="00FD4DBD">
      <w:pPr>
        <w:pStyle w:val="Aufzhlungszeichen2"/>
        <w:keepNext/>
        <w:numPr>
          <w:ilvl w:val="0"/>
          <w:numId w:val="3"/>
        </w:numPr>
        <w:contextualSpacing w:val="0"/>
      </w:pPr>
      <w:r w:rsidRPr="00A85CFD">
        <w:t>AHG reports</w:t>
      </w:r>
      <w:r w:rsidR="00EB0C48" w:rsidRPr="00A85CFD">
        <w:t xml:space="preserve"> (section </w:t>
      </w:r>
      <w:r w:rsidR="004E54CB" w:rsidRPr="00A85CFD">
        <w:fldChar w:fldCharType="begin"/>
      </w:r>
      <w:r w:rsidR="004E54CB" w:rsidRPr="00A85CFD">
        <w:instrText xml:space="preserve"> REF _Ref400626869 \r \h </w:instrText>
      </w:r>
      <w:r w:rsidR="004E54CB" w:rsidRPr="00A85CFD">
        <w:fldChar w:fldCharType="separate"/>
      </w:r>
      <w:r w:rsidR="001079D6" w:rsidRPr="00A85CFD">
        <w:t>3</w:t>
      </w:r>
      <w:r w:rsidR="004E54CB" w:rsidRPr="00A85CFD">
        <w:fldChar w:fldCharType="end"/>
      </w:r>
      <w:r w:rsidR="00EB0C48" w:rsidRPr="00A85CFD">
        <w:t>)</w:t>
      </w:r>
    </w:p>
    <w:p w14:paraId="0EDBA858" w14:textId="6896E553" w:rsidR="00556EEC" w:rsidRPr="00A85CFD" w:rsidRDefault="00EB409B" w:rsidP="00BE2B88">
      <w:pPr>
        <w:pStyle w:val="Aufzhlungszeichen2"/>
        <w:numPr>
          <w:ilvl w:val="0"/>
          <w:numId w:val="3"/>
        </w:numPr>
        <w:contextualSpacing w:val="0"/>
      </w:pPr>
      <w:r w:rsidRPr="00A85CFD">
        <w:t>Project development</w:t>
      </w:r>
      <w:r w:rsidR="00F503C1" w:rsidRPr="00A85CFD">
        <w:t xml:space="preserve"> (section </w:t>
      </w:r>
      <w:r w:rsidR="00F02BC4" w:rsidRPr="00A85CFD">
        <w:fldChar w:fldCharType="begin"/>
      </w:r>
      <w:r w:rsidR="00F02BC4" w:rsidRPr="00A85CFD">
        <w:instrText xml:space="preserve"> REF _Ref12827018 \r \h </w:instrText>
      </w:r>
      <w:r w:rsidR="00F02BC4" w:rsidRPr="00A85CFD">
        <w:fldChar w:fldCharType="separate"/>
      </w:r>
      <w:r w:rsidR="001079D6" w:rsidRPr="00A85CFD">
        <w:t>4</w:t>
      </w:r>
      <w:r w:rsidR="00F02BC4" w:rsidRPr="00A85CFD">
        <w:fldChar w:fldCharType="end"/>
      </w:r>
      <w:r w:rsidR="00F503C1" w:rsidRPr="00A85CFD">
        <w:t>)</w:t>
      </w:r>
    </w:p>
    <w:p w14:paraId="6D45F613" w14:textId="46E0BF0D" w:rsidR="004C699A" w:rsidRPr="00A85CFD" w:rsidRDefault="004C699A" w:rsidP="00A22CF8">
      <w:pPr>
        <w:pStyle w:val="Aufzhlungszeichen2"/>
        <w:numPr>
          <w:ilvl w:val="1"/>
          <w:numId w:val="11"/>
        </w:numPr>
        <w:contextualSpacing w:val="0"/>
      </w:pPr>
      <w:r w:rsidRPr="00A85CFD">
        <w:t xml:space="preserve">Deployment </w:t>
      </w:r>
      <w:r w:rsidR="00254246" w:rsidRPr="00A85CFD">
        <w:t xml:space="preserve">of standards </w:t>
      </w:r>
      <w:r w:rsidRPr="00A85CFD">
        <w:t>(</w:t>
      </w:r>
      <w:r w:rsidR="007850E7">
        <w:t>3</w:t>
      </w:r>
      <w:r w:rsidRPr="00A85CFD">
        <w:t>)</w:t>
      </w:r>
      <w:r w:rsidR="00BD7901" w:rsidRPr="00BD7901">
        <w:t xml:space="preserve"> </w:t>
      </w:r>
    </w:p>
    <w:p w14:paraId="1BD5F377" w14:textId="370E3F13" w:rsidR="00C33E5D" w:rsidRPr="00A85CFD" w:rsidRDefault="00951577" w:rsidP="00A22CF8">
      <w:pPr>
        <w:pStyle w:val="Aufzhlungszeichen2"/>
        <w:numPr>
          <w:ilvl w:val="1"/>
          <w:numId w:val="11"/>
        </w:numPr>
        <w:contextualSpacing w:val="0"/>
      </w:pPr>
      <w:r w:rsidRPr="00A85CFD">
        <w:t xml:space="preserve">Text </w:t>
      </w:r>
      <w:r w:rsidR="00F0506A" w:rsidRPr="00A85CFD">
        <w:t>development</w:t>
      </w:r>
      <w:r w:rsidR="003143E1" w:rsidRPr="00A85CFD">
        <w:t xml:space="preserve"> and errata reporting</w:t>
      </w:r>
      <w:r w:rsidR="00F0506A" w:rsidRPr="00A85CFD">
        <w:t xml:space="preserve"> (</w:t>
      </w:r>
      <w:r w:rsidR="001079D6" w:rsidRPr="00A85CFD">
        <w:t>2</w:t>
      </w:r>
      <w:r w:rsidR="00F0506A" w:rsidRPr="00A85CFD">
        <w:t>)</w:t>
      </w:r>
      <w:r w:rsidR="00BD7901" w:rsidRPr="00BD7901">
        <w:t xml:space="preserve"> </w:t>
      </w:r>
    </w:p>
    <w:p w14:paraId="79E9D83F" w14:textId="38967E37" w:rsidR="00F0506A" w:rsidRPr="00A85CFD" w:rsidRDefault="00E14047" w:rsidP="00A22CF8">
      <w:pPr>
        <w:pStyle w:val="Aufzhlungszeichen2"/>
        <w:numPr>
          <w:ilvl w:val="1"/>
          <w:numId w:val="11"/>
        </w:numPr>
        <w:contextualSpacing w:val="0"/>
      </w:pPr>
      <w:r w:rsidRPr="00A85CFD">
        <w:t>T</w:t>
      </w:r>
      <w:r w:rsidR="00F0506A" w:rsidRPr="00A85CFD">
        <w:t>est conditions (</w:t>
      </w:r>
      <w:r w:rsidR="001079D6" w:rsidRPr="00A85CFD">
        <w:t>1</w:t>
      </w:r>
      <w:r w:rsidR="00F0506A" w:rsidRPr="00A85CFD">
        <w:t>)</w:t>
      </w:r>
      <w:r w:rsidR="00BD7901" w:rsidRPr="00BD7901">
        <w:t xml:space="preserve"> </w:t>
      </w:r>
    </w:p>
    <w:p w14:paraId="4A263233" w14:textId="0074D44F" w:rsidR="00E17363" w:rsidRPr="00A85CFD" w:rsidRDefault="00496D15" w:rsidP="00A22CF8">
      <w:pPr>
        <w:pStyle w:val="Aufzhlungszeichen2"/>
        <w:numPr>
          <w:ilvl w:val="1"/>
          <w:numId w:val="11"/>
        </w:numPr>
        <w:contextualSpacing w:val="0"/>
      </w:pPr>
      <w:r w:rsidRPr="00A85CFD">
        <w:t>Verification test</w:t>
      </w:r>
      <w:r w:rsidR="001079D6" w:rsidRPr="00A85CFD">
        <w:t>ing</w:t>
      </w:r>
      <w:r w:rsidRPr="00A85CFD">
        <w:t xml:space="preserve"> </w:t>
      </w:r>
      <w:r w:rsidR="00E17363" w:rsidRPr="00A85CFD">
        <w:t>(</w:t>
      </w:r>
      <w:r w:rsidR="007D28FF">
        <w:t>6</w:t>
      </w:r>
      <w:r w:rsidR="00E17363" w:rsidRPr="00A85CFD">
        <w:t>)</w:t>
      </w:r>
      <w:r w:rsidR="007D28FF">
        <w:t xml:space="preserve"> – 2 TBP</w:t>
      </w:r>
    </w:p>
    <w:p w14:paraId="0833CD1B" w14:textId="1D018363" w:rsidR="00951577" w:rsidRDefault="00951577" w:rsidP="00A22CF8">
      <w:pPr>
        <w:pStyle w:val="Aufzhlungszeichen2"/>
        <w:numPr>
          <w:ilvl w:val="1"/>
          <w:numId w:val="11"/>
        </w:numPr>
        <w:contextualSpacing w:val="0"/>
      </w:pPr>
      <w:r w:rsidRPr="00A85CFD">
        <w:t>Test Material (</w:t>
      </w:r>
      <w:r w:rsidR="004C699A" w:rsidRPr="00A85CFD">
        <w:t>1</w:t>
      </w:r>
      <w:r w:rsidRPr="00A85CFD">
        <w:t>)</w:t>
      </w:r>
      <w:r w:rsidR="00BD7901" w:rsidRPr="00BD7901">
        <w:t xml:space="preserve"> </w:t>
      </w:r>
    </w:p>
    <w:p w14:paraId="732E6207" w14:textId="5E1A38A4" w:rsidR="007850E7" w:rsidRPr="00A85CFD" w:rsidRDefault="007850E7" w:rsidP="00A22CF8">
      <w:pPr>
        <w:pStyle w:val="Aufzhlungszeichen2"/>
        <w:numPr>
          <w:ilvl w:val="1"/>
          <w:numId w:val="11"/>
        </w:numPr>
        <w:contextualSpacing w:val="0"/>
      </w:pPr>
      <w:r>
        <w:t>Quality assessment (1)</w:t>
      </w:r>
      <w:r w:rsidR="00BD7901" w:rsidRPr="00BD7901">
        <w:t xml:space="preserve"> </w:t>
      </w:r>
    </w:p>
    <w:p w14:paraId="23A7024B" w14:textId="7B174B27" w:rsidR="00E966D6" w:rsidRPr="00A85CFD" w:rsidRDefault="00E966D6" w:rsidP="00A22CF8">
      <w:pPr>
        <w:pStyle w:val="Aufzhlungszeichen2"/>
        <w:numPr>
          <w:ilvl w:val="1"/>
          <w:numId w:val="11"/>
        </w:numPr>
        <w:contextualSpacing w:val="0"/>
      </w:pPr>
      <w:r w:rsidRPr="00A85CFD">
        <w:t xml:space="preserve">Conformance </w:t>
      </w:r>
      <w:r w:rsidR="001A681E" w:rsidRPr="00A85CFD">
        <w:t xml:space="preserve">test </w:t>
      </w:r>
      <w:r w:rsidR="003143E1" w:rsidRPr="00A85CFD">
        <w:t xml:space="preserve">development </w:t>
      </w:r>
      <w:r w:rsidRPr="00A85CFD">
        <w:t>(</w:t>
      </w:r>
      <w:r w:rsidR="001079D6" w:rsidRPr="00A85CFD">
        <w:t>0</w:t>
      </w:r>
      <w:r w:rsidRPr="00A85CFD">
        <w:t>)</w:t>
      </w:r>
    </w:p>
    <w:p w14:paraId="66AADAFD" w14:textId="2EFBE274" w:rsidR="003143E1" w:rsidRPr="00A85CFD" w:rsidRDefault="003143E1" w:rsidP="00A22CF8">
      <w:pPr>
        <w:pStyle w:val="Aufzhlungszeichen2"/>
        <w:numPr>
          <w:ilvl w:val="1"/>
          <w:numId w:val="11"/>
        </w:numPr>
        <w:contextualSpacing w:val="0"/>
      </w:pPr>
      <w:r w:rsidRPr="00A85CFD">
        <w:t>Software development (</w:t>
      </w:r>
      <w:r w:rsidR="001079D6" w:rsidRPr="00A85CFD">
        <w:t>1</w:t>
      </w:r>
      <w:r w:rsidRPr="00A85CFD">
        <w:t>)</w:t>
      </w:r>
      <w:r w:rsidR="00BD7901" w:rsidRPr="00BD7901">
        <w:t xml:space="preserve"> </w:t>
      </w:r>
    </w:p>
    <w:p w14:paraId="24B71D1A" w14:textId="102B4978" w:rsidR="00E966D6" w:rsidRPr="00A85CFD" w:rsidRDefault="00E966D6" w:rsidP="00A22CF8">
      <w:pPr>
        <w:pStyle w:val="Aufzhlungszeichen2"/>
        <w:numPr>
          <w:ilvl w:val="1"/>
          <w:numId w:val="11"/>
        </w:numPr>
        <w:contextualSpacing w:val="0"/>
      </w:pPr>
      <w:r w:rsidRPr="00A85CFD">
        <w:t>Implementation</w:t>
      </w:r>
      <w:r w:rsidR="004D4A1B" w:rsidRPr="00A85CFD">
        <w:t xml:space="preserve"> studies</w:t>
      </w:r>
      <w:r w:rsidRPr="00A85CFD">
        <w:t xml:space="preserve"> (</w:t>
      </w:r>
      <w:r w:rsidR="001079D6" w:rsidRPr="00A85CFD">
        <w:t>5</w:t>
      </w:r>
      <w:r w:rsidRPr="00A85CFD">
        <w:t>)</w:t>
      </w:r>
      <w:r w:rsidR="00BD7901" w:rsidRPr="00BD7901">
        <w:t xml:space="preserve"> </w:t>
      </w:r>
    </w:p>
    <w:p w14:paraId="4D9A3E71" w14:textId="281ABA22" w:rsidR="003143E1" w:rsidRPr="00A85CFD" w:rsidRDefault="003143E1" w:rsidP="00A22CF8">
      <w:pPr>
        <w:pStyle w:val="Aufzhlungszeichen2"/>
        <w:numPr>
          <w:ilvl w:val="1"/>
          <w:numId w:val="11"/>
        </w:numPr>
        <w:contextualSpacing w:val="0"/>
      </w:pPr>
      <w:r w:rsidRPr="00A85CFD">
        <w:t>Complexity analysis (</w:t>
      </w:r>
      <w:r w:rsidR="004C699A" w:rsidRPr="00A85CFD">
        <w:t>0</w:t>
      </w:r>
      <w:r w:rsidRPr="00A85CFD">
        <w:t>)</w:t>
      </w:r>
    </w:p>
    <w:p w14:paraId="2BF37D7E" w14:textId="67AE4573" w:rsidR="003143E1" w:rsidRPr="00A85CFD" w:rsidRDefault="003143E1" w:rsidP="00A22CF8">
      <w:pPr>
        <w:pStyle w:val="Aufzhlungszeichen2"/>
        <w:numPr>
          <w:ilvl w:val="1"/>
          <w:numId w:val="11"/>
        </w:numPr>
        <w:contextualSpacing w:val="0"/>
      </w:pPr>
      <w:r w:rsidRPr="00A85CFD">
        <w:t>Encoder optimization (</w:t>
      </w:r>
      <w:r w:rsidR="00BD7901">
        <w:t>5</w:t>
      </w:r>
      <w:r w:rsidRPr="00A85CFD">
        <w:t>)</w:t>
      </w:r>
      <w:r w:rsidR="00BD7901">
        <w:t xml:space="preserve"> </w:t>
      </w:r>
    </w:p>
    <w:p w14:paraId="702DBDBF" w14:textId="23AB4A36" w:rsidR="004D4A1B" w:rsidRPr="00A85CFD" w:rsidRDefault="004D4A1B" w:rsidP="00A22CF8">
      <w:pPr>
        <w:pStyle w:val="Aufzhlungszeichen2"/>
        <w:numPr>
          <w:ilvl w:val="1"/>
          <w:numId w:val="11"/>
        </w:numPr>
        <w:contextualSpacing w:val="0"/>
      </w:pPr>
      <w:r w:rsidRPr="00A85CFD">
        <w:t>Profile</w:t>
      </w:r>
      <w:r w:rsidR="003143E1" w:rsidRPr="00A85CFD">
        <w:t>/tier</w:t>
      </w:r>
      <w:r w:rsidRPr="00A85CFD">
        <w:t>/level specification (</w:t>
      </w:r>
      <w:r w:rsidR="001079D6" w:rsidRPr="00A85CFD">
        <w:t>0</w:t>
      </w:r>
      <w:r w:rsidRPr="00A85CFD">
        <w:t>)</w:t>
      </w:r>
      <w:r w:rsidR="005F1A6E" w:rsidRPr="00A85CFD">
        <w:t xml:space="preserve"> </w:t>
      </w:r>
    </w:p>
    <w:p w14:paraId="49276A86" w14:textId="16D13C48" w:rsidR="00556EEC" w:rsidRPr="00A85CFD" w:rsidRDefault="002311AE" w:rsidP="00BE2B88">
      <w:pPr>
        <w:pStyle w:val="Aufzhlungszeichen2"/>
        <w:numPr>
          <w:ilvl w:val="0"/>
          <w:numId w:val="3"/>
        </w:numPr>
        <w:contextualSpacing w:val="0"/>
      </w:pPr>
      <w:r w:rsidRPr="00A85CFD">
        <w:t>Low-level tool technology proposals</w:t>
      </w:r>
      <w:r w:rsidR="002B06F9" w:rsidRPr="00A85CFD">
        <w:t xml:space="preserve"> (section</w:t>
      </w:r>
      <w:r w:rsidRPr="00A85CFD">
        <w:t xml:space="preserve"> </w:t>
      </w:r>
      <w:r w:rsidRPr="00A85CFD">
        <w:fldChar w:fldCharType="begin"/>
      </w:r>
      <w:r w:rsidRPr="00A85CFD">
        <w:instrText xml:space="preserve"> REF _Ref37795373 \r \h </w:instrText>
      </w:r>
      <w:r w:rsidRPr="00A85CFD">
        <w:fldChar w:fldCharType="separate"/>
      </w:r>
      <w:r w:rsidR="001079D6" w:rsidRPr="00A85CFD">
        <w:t>5</w:t>
      </w:r>
      <w:r w:rsidRPr="00A85CFD">
        <w:fldChar w:fldCharType="end"/>
      </w:r>
      <w:r w:rsidR="002B06F9" w:rsidRPr="00A85CFD">
        <w:t>)</w:t>
      </w:r>
      <w:r w:rsidR="003143E1" w:rsidRPr="00A85CFD">
        <w:t xml:space="preserve"> with subtopics</w:t>
      </w:r>
    </w:p>
    <w:p w14:paraId="47EBA127" w14:textId="3540FEFF" w:rsidR="003143E1" w:rsidRPr="00A85CFD" w:rsidRDefault="003143E1" w:rsidP="00A22CF8">
      <w:pPr>
        <w:pStyle w:val="Aufzhlungszeichen2"/>
        <w:numPr>
          <w:ilvl w:val="1"/>
          <w:numId w:val="11"/>
        </w:numPr>
        <w:contextualSpacing w:val="0"/>
      </w:pPr>
      <w:r w:rsidRPr="00A85CFD">
        <w:t>AHG</w:t>
      </w:r>
      <w:r w:rsidR="004C699A" w:rsidRPr="00A85CFD">
        <w:t>8</w:t>
      </w:r>
      <w:r w:rsidRPr="00A85CFD">
        <w:t xml:space="preserve">: High bit depth </w:t>
      </w:r>
      <w:r w:rsidR="004C699A" w:rsidRPr="00A85CFD">
        <w:t xml:space="preserve">and high bit rate </w:t>
      </w:r>
      <w:r w:rsidRPr="00A85CFD">
        <w:t>coding (</w:t>
      </w:r>
      <w:r w:rsidR="007D28FF" w:rsidRPr="00A85CFD">
        <w:t>2</w:t>
      </w:r>
      <w:r w:rsidR="007D28FF">
        <w:t>7</w:t>
      </w:r>
      <w:r w:rsidRPr="00A85CFD">
        <w:t xml:space="preserve">) (section </w:t>
      </w:r>
      <w:r w:rsidRPr="00A85CFD">
        <w:fldChar w:fldCharType="begin"/>
      </w:r>
      <w:r w:rsidRPr="00A85CFD">
        <w:instrText xml:space="preserve"> REF _Ref52705146 \r \h </w:instrText>
      </w:r>
      <w:r w:rsidRPr="00A85CFD">
        <w:fldChar w:fldCharType="separate"/>
      </w:r>
      <w:r w:rsidR="001079D6" w:rsidRPr="00A85CFD">
        <w:t>5.1</w:t>
      </w:r>
      <w:r w:rsidRPr="00A85CFD">
        <w:fldChar w:fldCharType="end"/>
      </w:r>
      <w:r w:rsidRPr="00A85CFD">
        <w:t>)</w:t>
      </w:r>
      <w:r w:rsidR="007D28FF">
        <w:t xml:space="preserve"> – 1 TBP?</w:t>
      </w:r>
    </w:p>
    <w:p w14:paraId="2FBCCD52" w14:textId="0895A2F4" w:rsidR="003143E1" w:rsidRPr="00A85CFD" w:rsidRDefault="003143E1" w:rsidP="00A22CF8">
      <w:pPr>
        <w:pStyle w:val="Aufzhlungszeichen2"/>
        <w:numPr>
          <w:ilvl w:val="1"/>
          <w:numId w:val="11"/>
        </w:numPr>
        <w:contextualSpacing w:val="0"/>
      </w:pPr>
      <w:r w:rsidRPr="00A85CFD">
        <w:lastRenderedPageBreak/>
        <w:t>AHG1</w:t>
      </w:r>
      <w:r w:rsidR="004C699A" w:rsidRPr="00A85CFD">
        <w:t>1</w:t>
      </w:r>
      <w:r w:rsidRPr="00A85CFD">
        <w:t>: Neural</w:t>
      </w:r>
      <w:r w:rsidR="00CE6DF0" w:rsidRPr="00A85CFD">
        <w:t xml:space="preserve"> </w:t>
      </w:r>
      <w:r w:rsidRPr="00A85CFD">
        <w:t>network-based technology (</w:t>
      </w:r>
      <w:r w:rsidR="001079D6" w:rsidRPr="00A85CFD">
        <w:t>1</w:t>
      </w:r>
      <w:r w:rsidR="00A85CFD" w:rsidRPr="00A85CFD">
        <w:t>8</w:t>
      </w:r>
      <w:r w:rsidRPr="00A85CFD">
        <w:t xml:space="preserve">) (section </w:t>
      </w:r>
      <w:r w:rsidRPr="00A85CFD">
        <w:fldChar w:fldCharType="begin"/>
      </w:r>
      <w:r w:rsidRPr="00A85CFD">
        <w:instrText xml:space="preserve"> REF _Ref52705215 \r \h </w:instrText>
      </w:r>
      <w:r w:rsidRPr="00A85CFD">
        <w:fldChar w:fldCharType="separate"/>
      </w:r>
      <w:r w:rsidR="001079D6" w:rsidRPr="00A85CFD">
        <w:t>5.2</w:t>
      </w:r>
      <w:r w:rsidRPr="00A85CFD">
        <w:fldChar w:fldCharType="end"/>
      </w:r>
      <w:r w:rsidRPr="00A85CFD">
        <w:t>)</w:t>
      </w:r>
    </w:p>
    <w:p w14:paraId="2668CD0F" w14:textId="60718402" w:rsidR="004C699A" w:rsidRPr="00A85CFD" w:rsidRDefault="001079D6" w:rsidP="004C699A">
      <w:pPr>
        <w:pStyle w:val="Aufzhlungszeichen2"/>
        <w:numPr>
          <w:ilvl w:val="1"/>
          <w:numId w:val="11"/>
        </w:numPr>
        <w:contextualSpacing w:val="0"/>
      </w:pPr>
      <w:r w:rsidRPr="00A85CFD">
        <w:t xml:space="preserve">AHG12: Enhanced </w:t>
      </w:r>
      <w:r w:rsidR="004C699A" w:rsidRPr="00A85CFD">
        <w:t xml:space="preserve">compression </w:t>
      </w:r>
      <w:r w:rsidRPr="00A85CFD">
        <w:t>beyond VVC capability</w:t>
      </w:r>
      <w:r w:rsidR="004C699A" w:rsidRPr="00A85CFD">
        <w:t xml:space="preserve"> (</w:t>
      </w:r>
      <w:r w:rsidR="00BD7901" w:rsidRPr="00A85CFD">
        <w:t>2</w:t>
      </w:r>
      <w:r w:rsidR="00BD7901">
        <w:t>4</w:t>
      </w:r>
      <w:r w:rsidR="004C699A" w:rsidRPr="00A85CFD">
        <w:t xml:space="preserve">) (section </w:t>
      </w:r>
      <w:r w:rsidR="004C699A" w:rsidRPr="00A85CFD">
        <w:fldChar w:fldCharType="begin"/>
      </w:r>
      <w:r w:rsidR="004C699A" w:rsidRPr="00A85CFD">
        <w:instrText xml:space="preserve"> REF _Ref60325505 \r \h </w:instrText>
      </w:r>
      <w:r w:rsidR="005F1A6E" w:rsidRPr="00A85CFD">
        <w:instrText xml:space="preserve"> \* MERGEFORMAT </w:instrText>
      </w:r>
      <w:r w:rsidR="004C699A" w:rsidRPr="00A85CFD">
        <w:fldChar w:fldCharType="separate"/>
      </w:r>
      <w:r w:rsidRPr="00A85CFD">
        <w:t>5.3</w:t>
      </w:r>
      <w:r w:rsidR="004C699A" w:rsidRPr="00A85CFD">
        <w:fldChar w:fldCharType="end"/>
      </w:r>
      <w:r w:rsidR="004C699A" w:rsidRPr="00A85CFD">
        <w:t>)</w:t>
      </w:r>
    </w:p>
    <w:p w14:paraId="28F13F49" w14:textId="34DAAB07" w:rsidR="00556EEC" w:rsidRPr="00A85CFD" w:rsidRDefault="002311AE" w:rsidP="00BE2B88">
      <w:pPr>
        <w:pStyle w:val="Aufzhlungszeichen2"/>
        <w:numPr>
          <w:ilvl w:val="0"/>
          <w:numId w:val="3"/>
        </w:numPr>
        <w:contextualSpacing w:val="0"/>
      </w:pPr>
      <w:r w:rsidRPr="00A85CFD">
        <w:t>High-level syntax (HLS)</w:t>
      </w:r>
      <w:r w:rsidR="00EB409B" w:rsidRPr="00A85CFD">
        <w:t xml:space="preserve"> proposals </w:t>
      </w:r>
      <w:r w:rsidR="00F503C1" w:rsidRPr="00A85CFD">
        <w:t xml:space="preserve">(section </w:t>
      </w:r>
      <w:r w:rsidRPr="00A85CFD">
        <w:fldChar w:fldCharType="begin"/>
      </w:r>
      <w:r w:rsidRPr="00A85CFD">
        <w:instrText xml:space="preserve"> REF _Ref37794812 \r \h </w:instrText>
      </w:r>
      <w:r w:rsidRPr="00A85CFD">
        <w:fldChar w:fldCharType="separate"/>
      </w:r>
      <w:r w:rsidR="001079D6" w:rsidRPr="00A85CFD">
        <w:t>6</w:t>
      </w:r>
      <w:r w:rsidRPr="00A85CFD">
        <w:fldChar w:fldCharType="end"/>
      </w:r>
      <w:r w:rsidR="00F503C1" w:rsidRPr="00A85CFD">
        <w:t>)</w:t>
      </w:r>
      <w:r w:rsidR="004E6446" w:rsidRPr="00A85CFD">
        <w:t xml:space="preserve"> with subtopics</w:t>
      </w:r>
    </w:p>
    <w:p w14:paraId="7A538EEE" w14:textId="052CC76A" w:rsidR="003F16E2" w:rsidRPr="00A85CFD" w:rsidRDefault="002C0E75" w:rsidP="00A22CF8">
      <w:pPr>
        <w:pStyle w:val="Aufzhlungszeichen2"/>
        <w:numPr>
          <w:ilvl w:val="1"/>
          <w:numId w:val="11"/>
        </w:numPr>
        <w:contextualSpacing w:val="0"/>
      </w:pPr>
      <w:r w:rsidRPr="00A85CFD">
        <w:t>AHG9</w:t>
      </w:r>
      <w:r w:rsidR="003F16E2" w:rsidRPr="00A85CFD">
        <w:t xml:space="preserve">: </w:t>
      </w:r>
      <w:r w:rsidR="003143E1" w:rsidRPr="00A85CFD">
        <w:t xml:space="preserve">SEI message studies and proposals </w:t>
      </w:r>
      <w:r w:rsidR="003F16E2" w:rsidRPr="00A85CFD">
        <w:t>(</w:t>
      </w:r>
      <w:r w:rsidR="001079D6" w:rsidRPr="00A85CFD">
        <w:t>11</w:t>
      </w:r>
      <w:r w:rsidR="003F16E2" w:rsidRPr="00A85CFD">
        <w:t xml:space="preserve">) (section </w:t>
      </w:r>
      <w:r w:rsidR="003143E1" w:rsidRPr="00A85CFD">
        <w:fldChar w:fldCharType="begin"/>
      </w:r>
      <w:r w:rsidR="003143E1" w:rsidRPr="00A85CFD">
        <w:instrText xml:space="preserve"> REF _Ref52705340 \r \h </w:instrText>
      </w:r>
      <w:r w:rsidR="003143E1" w:rsidRPr="00A85CFD">
        <w:fldChar w:fldCharType="separate"/>
      </w:r>
      <w:r w:rsidR="001079D6" w:rsidRPr="00A85CFD">
        <w:t>6.1</w:t>
      </w:r>
      <w:r w:rsidR="003143E1" w:rsidRPr="00A85CFD">
        <w:fldChar w:fldCharType="end"/>
      </w:r>
      <w:r w:rsidR="003F16E2" w:rsidRPr="00A85CFD">
        <w:t>)</w:t>
      </w:r>
    </w:p>
    <w:p w14:paraId="45C5FAD3" w14:textId="19833D01" w:rsidR="00F02BC4" w:rsidRPr="00A85CFD" w:rsidRDefault="001079D6" w:rsidP="00A22CF8">
      <w:pPr>
        <w:pStyle w:val="Aufzhlungszeichen2"/>
        <w:numPr>
          <w:ilvl w:val="1"/>
          <w:numId w:val="11"/>
        </w:numPr>
        <w:contextualSpacing w:val="0"/>
      </w:pPr>
      <w:r w:rsidRPr="00A85CFD">
        <w:t>Non-SEI HLS aspects</w:t>
      </w:r>
      <w:r w:rsidR="00F02BC4" w:rsidRPr="00A85CFD">
        <w:t xml:space="preserve"> (</w:t>
      </w:r>
      <w:r w:rsidRPr="00A85CFD">
        <w:t>4</w:t>
      </w:r>
      <w:r w:rsidR="00F02BC4" w:rsidRPr="00A85CFD">
        <w:t>) (section</w:t>
      </w:r>
      <w:r w:rsidR="003143E1" w:rsidRPr="00A85CFD">
        <w:t xml:space="preserve"> </w:t>
      </w:r>
      <w:r w:rsidR="003143E1" w:rsidRPr="00A85CFD">
        <w:fldChar w:fldCharType="begin"/>
      </w:r>
      <w:r w:rsidR="003143E1" w:rsidRPr="00A85CFD">
        <w:instrText xml:space="preserve"> REF _Ref52705371 \r \h </w:instrText>
      </w:r>
      <w:r w:rsidR="003143E1" w:rsidRPr="00A85CFD">
        <w:fldChar w:fldCharType="separate"/>
      </w:r>
      <w:r w:rsidRPr="00A85CFD">
        <w:t>6.2</w:t>
      </w:r>
      <w:r w:rsidR="003143E1" w:rsidRPr="00A85CFD">
        <w:fldChar w:fldCharType="end"/>
      </w:r>
      <w:r w:rsidR="002311AE" w:rsidRPr="00A85CFD">
        <w:t>)</w:t>
      </w:r>
      <w:r w:rsidR="004B3F68" w:rsidRPr="004B3F68">
        <w:t xml:space="preserve"> </w:t>
      </w:r>
    </w:p>
    <w:p w14:paraId="3F4FD9A2" w14:textId="03DEDCE0" w:rsidR="00556EEC" w:rsidRPr="00A85CFD" w:rsidRDefault="00AE16B5" w:rsidP="00BE2B88">
      <w:pPr>
        <w:pStyle w:val="Aufzhlungszeichen2"/>
        <w:numPr>
          <w:ilvl w:val="0"/>
          <w:numId w:val="3"/>
        </w:numPr>
        <w:contextualSpacing w:val="0"/>
      </w:pPr>
      <w:r w:rsidRPr="00A85CFD">
        <w:t xml:space="preserve">Joint meetings, plenary discussions, </w:t>
      </w:r>
      <w:proofErr w:type="spellStart"/>
      <w:r w:rsidRPr="00A85CFD">
        <w:t>BoG</w:t>
      </w:r>
      <w:proofErr w:type="spellEnd"/>
      <w:r w:rsidRPr="00A85CFD">
        <w:t xml:space="preserve"> reports</w:t>
      </w:r>
      <w:r w:rsidR="001A681E" w:rsidRPr="00A85CFD">
        <w:t xml:space="preserve"> (</w:t>
      </w:r>
      <w:del w:id="55" w:author="Jens-Rainer Ohm" w:date="2021-04-27T18:47:00Z">
        <w:r w:rsidR="005F1A6E" w:rsidRPr="00A85CFD">
          <w:delText>1</w:delText>
        </w:r>
      </w:del>
      <w:ins w:id="56" w:author="Jens-Rainer Ohm" w:date="2021-04-27T18:47:00Z">
        <w:r w:rsidR="00047259">
          <w:t>0</w:t>
        </w:r>
      </w:ins>
      <w:r w:rsidR="001A681E" w:rsidRPr="00A85CFD">
        <w:t>)</w:t>
      </w:r>
      <w:r w:rsidRPr="00A85CFD">
        <w:t xml:space="preserve">, </w:t>
      </w:r>
      <w:r w:rsidR="001A681E" w:rsidRPr="00A85CFD">
        <w:t>s</w:t>
      </w:r>
      <w:r w:rsidRPr="00A85CFD">
        <w:t xml:space="preserve">ummary of actions (section </w:t>
      </w:r>
      <w:r w:rsidR="003143E1" w:rsidRPr="00A85CFD">
        <w:fldChar w:fldCharType="begin"/>
      </w:r>
      <w:r w:rsidR="003143E1" w:rsidRPr="00A85CFD">
        <w:instrText xml:space="preserve"> REF _Ref52705416 \r \h </w:instrText>
      </w:r>
      <w:r w:rsidR="003143E1" w:rsidRPr="00A85CFD">
        <w:fldChar w:fldCharType="separate"/>
      </w:r>
      <w:r w:rsidR="001079D6" w:rsidRPr="00A85CFD">
        <w:t>7</w:t>
      </w:r>
      <w:r w:rsidR="003143E1" w:rsidRPr="00A85CFD">
        <w:fldChar w:fldCharType="end"/>
      </w:r>
      <w:r w:rsidRPr="00A85CFD">
        <w:t>)</w:t>
      </w:r>
    </w:p>
    <w:p w14:paraId="755CDF22" w14:textId="111E99FD" w:rsidR="00556EEC" w:rsidRPr="00A85CFD" w:rsidRDefault="00AE16B5" w:rsidP="00BE2B88">
      <w:pPr>
        <w:pStyle w:val="Aufzhlungszeichen2"/>
        <w:numPr>
          <w:ilvl w:val="0"/>
          <w:numId w:val="3"/>
        </w:numPr>
        <w:contextualSpacing w:val="0"/>
      </w:pPr>
      <w:r w:rsidRPr="00A85CFD">
        <w:t xml:space="preserve">Project planning (section </w:t>
      </w:r>
      <w:r w:rsidR="001660AB" w:rsidRPr="00A85CFD">
        <w:fldChar w:fldCharType="begin"/>
      </w:r>
      <w:r w:rsidR="001660AB" w:rsidRPr="00A85CFD">
        <w:instrText xml:space="preserve"> REF _Ref354594526 \r \h </w:instrText>
      </w:r>
      <w:r w:rsidR="001660AB" w:rsidRPr="00A85CFD">
        <w:fldChar w:fldCharType="separate"/>
      </w:r>
      <w:r w:rsidR="001079D6" w:rsidRPr="00A85CFD">
        <w:t>8</w:t>
      </w:r>
      <w:r w:rsidR="001660AB" w:rsidRPr="00A85CFD">
        <w:fldChar w:fldCharType="end"/>
      </w:r>
      <w:r w:rsidRPr="00A85CFD">
        <w:t>)</w:t>
      </w:r>
    </w:p>
    <w:p w14:paraId="06E91FE7" w14:textId="30883D77" w:rsidR="00556EEC" w:rsidRPr="00A85CFD" w:rsidRDefault="00EB409B" w:rsidP="00BE2B88">
      <w:pPr>
        <w:pStyle w:val="Aufzhlungszeichen2"/>
        <w:numPr>
          <w:ilvl w:val="0"/>
          <w:numId w:val="3"/>
        </w:numPr>
        <w:contextualSpacing w:val="0"/>
      </w:pPr>
      <w:r w:rsidRPr="00A85CFD">
        <w:t>Establishment of</w:t>
      </w:r>
      <w:r w:rsidR="00AE16B5" w:rsidRPr="00A85CFD">
        <w:t xml:space="preserve"> AHGs (section </w:t>
      </w:r>
      <w:r w:rsidR="001660AB" w:rsidRPr="00A85CFD">
        <w:fldChar w:fldCharType="begin"/>
      </w:r>
      <w:r w:rsidR="001660AB" w:rsidRPr="00A85CFD">
        <w:instrText xml:space="preserve"> REF _Ref354594530 \r \h </w:instrText>
      </w:r>
      <w:r w:rsidR="001660AB" w:rsidRPr="00A85CFD">
        <w:fldChar w:fldCharType="separate"/>
      </w:r>
      <w:r w:rsidR="001079D6" w:rsidRPr="00A85CFD">
        <w:t>9</w:t>
      </w:r>
      <w:r w:rsidR="001660AB" w:rsidRPr="00A85CFD">
        <w:fldChar w:fldCharType="end"/>
      </w:r>
      <w:r w:rsidR="00AE16B5" w:rsidRPr="00A85CFD">
        <w:t>)</w:t>
      </w:r>
    </w:p>
    <w:p w14:paraId="3879A0D5" w14:textId="31C36F2B" w:rsidR="00EB409B" w:rsidRPr="00A85CFD" w:rsidRDefault="00EB409B" w:rsidP="00BE2B88">
      <w:pPr>
        <w:pStyle w:val="Aufzhlungszeichen2"/>
        <w:numPr>
          <w:ilvl w:val="0"/>
          <w:numId w:val="3"/>
        </w:numPr>
        <w:contextualSpacing w:val="0"/>
      </w:pPr>
      <w:r w:rsidRPr="00A85CFD">
        <w:t xml:space="preserve">Output documents (section </w:t>
      </w:r>
      <w:r w:rsidR="001660AB" w:rsidRPr="00A85CFD">
        <w:fldChar w:fldCharType="begin"/>
      </w:r>
      <w:r w:rsidR="001660AB" w:rsidRPr="00A85CFD">
        <w:instrText xml:space="preserve"> REF _Ref518892973 \r \h </w:instrText>
      </w:r>
      <w:r w:rsidR="001660AB" w:rsidRPr="00A85CFD">
        <w:fldChar w:fldCharType="separate"/>
      </w:r>
      <w:r w:rsidR="001079D6" w:rsidRPr="00A85CFD">
        <w:t>10</w:t>
      </w:r>
      <w:r w:rsidR="001660AB" w:rsidRPr="00A85CFD">
        <w:fldChar w:fldCharType="end"/>
      </w:r>
      <w:r w:rsidRPr="00A85CFD">
        <w:t>)</w:t>
      </w:r>
    </w:p>
    <w:p w14:paraId="2D1BE2E6" w14:textId="76B4140F" w:rsidR="008E10F7" w:rsidRPr="00A85CFD" w:rsidRDefault="004E6446">
      <w:pPr>
        <w:pStyle w:val="Aufzhlungszeichen2"/>
        <w:widowControl w:val="0"/>
        <w:numPr>
          <w:ilvl w:val="0"/>
          <w:numId w:val="3"/>
        </w:numPr>
        <w:contextualSpacing w:val="0"/>
      </w:pPr>
      <w:r w:rsidRPr="00A85CFD">
        <w:t xml:space="preserve">Future meeting plans and concluding remarks (section </w:t>
      </w:r>
      <w:r w:rsidR="001660AB" w:rsidRPr="00A85CFD">
        <w:fldChar w:fldCharType="begin"/>
      </w:r>
      <w:r w:rsidR="001660AB" w:rsidRPr="00A85CFD">
        <w:instrText xml:space="preserve"> REF _Ref510716061 \r \h </w:instrText>
      </w:r>
      <w:r w:rsidR="001660AB" w:rsidRPr="00A85CFD">
        <w:fldChar w:fldCharType="separate"/>
      </w:r>
      <w:r w:rsidR="001079D6" w:rsidRPr="00A85CFD">
        <w:t>11</w:t>
      </w:r>
      <w:r w:rsidR="001660AB" w:rsidRPr="00A85CFD">
        <w:fldChar w:fldCharType="end"/>
      </w:r>
      <w:r w:rsidRPr="00A85CFD">
        <w:t>)</w:t>
      </w:r>
    </w:p>
    <w:p w14:paraId="30E7011B" w14:textId="5CEB7E03" w:rsidR="001E4BC8" w:rsidRPr="00A85CFD" w:rsidRDefault="00247EBD" w:rsidP="002437A2">
      <w:r w:rsidRPr="00A85CFD">
        <w:t>The document counts above do not include cross-checks</w:t>
      </w:r>
      <w:r w:rsidR="000D75B7" w:rsidRPr="00A85CFD">
        <w:t xml:space="preserve"> and summary reports</w:t>
      </w:r>
      <w:r w:rsidRPr="00A85CFD">
        <w:t>.</w:t>
      </w:r>
    </w:p>
    <w:p w14:paraId="0C5EA5EE" w14:textId="4334154E" w:rsidR="00AF2799" w:rsidRPr="00A85CFD" w:rsidRDefault="00175107" w:rsidP="00F822D4">
      <w:pPr>
        <w:pStyle w:val="berschrift1"/>
      </w:pPr>
      <w:bookmarkStart w:id="57" w:name="_Ref400626869"/>
      <w:r w:rsidRPr="00A85CFD">
        <w:t>AHG reports</w:t>
      </w:r>
      <w:r w:rsidR="002A185F" w:rsidRPr="00A85CFD">
        <w:t xml:space="preserve"> </w:t>
      </w:r>
      <w:r w:rsidR="000C1738" w:rsidRPr="00A85CFD">
        <w:t>(</w:t>
      </w:r>
      <w:r w:rsidR="00141549" w:rsidRPr="00A85CFD">
        <w:t>1</w:t>
      </w:r>
      <w:r w:rsidR="000302D8" w:rsidRPr="00A85CFD">
        <w:t>2</w:t>
      </w:r>
      <w:r w:rsidR="000C1738" w:rsidRPr="00A85CFD">
        <w:t>)</w:t>
      </w:r>
      <w:bookmarkEnd w:id="57"/>
    </w:p>
    <w:p w14:paraId="26105263" w14:textId="19A1D38E" w:rsidR="00556EEC" w:rsidRPr="00A85CFD" w:rsidRDefault="0031122D" w:rsidP="0037108D">
      <w:r w:rsidRPr="00A85CFD">
        <w:t>These reports</w:t>
      </w:r>
      <w:r w:rsidR="00F83200" w:rsidRPr="00A85CFD">
        <w:t xml:space="preserve"> were discussed </w:t>
      </w:r>
      <w:r w:rsidR="008400F5" w:rsidRPr="00A85CFD">
        <w:t>Tues</w:t>
      </w:r>
      <w:r w:rsidR="005922F3" w:rsidRPr="00A85CFD">
        <w:t>day</w:t>
      </w:r>
      <w:r w:rsidR="00141549" w:rsidRPr="00A85CFD">
        <w:t xml:space="preserve"> </w:t>
      </w:r>
      <w:r w:rsidR="008400F5" w:rsidRPr="00A85CFD">
        <w:t>20</w:t>
      </w:r>
      <w:r w:rsidR="00141549" w:rsidRPr="00A85CFD">
        <w:t xml:space="preserve"> </w:t>
      </w:r>
      <w:r w:rsidR="008400F5" w:rsidRPr="00A85CFD">
        <w:t>April</w:t>
      </w:r>
      <w:r w:rsidR="005922F3" w:rsidRPr="00A85CFD">
        <w:t xml:space="preserve"> 202</w:t>
      </w:r>
      <w:r w:rsidR="00141549" w:rsidRPr="00A85CFD">
        <w:t>1</w:t>
      </w:r>
      <w:r w:rsidR="005922F3" w:rsidRPr="00A85CFD">
        <w:t xml:space="preserve"> during </w:t>
      </w:r>
      <w:r w:rsidR="007850E7">
        <w:t>1400</w:t>
      </w:r>
      <w:r w:rsidR="001D5DF2" w:rsidRPr="00A85CFD">
        <w:t>–</w:t>
      </w:r>
      <w:r w:rsidR="007850E7">
        <w:t>1510</w:t>
      </w:r>
      <w:r w:rsidR="007850E7" w:rsidRPr="00A85CFD">
        <w:t xml:space="preserve"> </w:t>
      </w:r>
      <w:r w:rsidR="007E65C3" w:rsidRPr="00A85CFD">
        <w:t>UTC</w:t>
      </w:r>
      <w:r w:rsidR="007850E7">
        <w:t xml:space="preserve"> and 1530-1720 UTC</w:t>
      </w:r>
      <w:r w:rsidR="007E65C3" w:rsidRPr="00A85CFD">
        <w:t xml:space="preserve"> </w:t>
      </w:r>
      <w:r w:rsidR="005922F3" w:rsidRPr="00A85CFD">
        <w:t xml:space="preserve">(chaired by </w:t>
      </w:r>
      <w:r w:rsidR="003E3473" w:rsidRPr="00A85CFD">
        <w:t>GJS &amp; JRO</w:t>
      </w:r>
      <w:r w:rsidR="005922F3" w:rsidRPr="00A85CFD">
        <w:t>)</w:t>
      </w:r>
    </w:p>
    <w:p w14:paraId="15C4BEAC" w14:textId="097B58D6" w:rsidR="000302D8" w:rsidRPr="00A85CFD" w:rsidRDefault="00C03DA2" w:rsidP="000302D8">
      <w:pPr>
        <w:pStyle w:val="berschrift9"/>
        <w:rPr>
          <w:rFonts w:eastAsia="Times New Roman"/>
          <w:szCs w:val="24"/>
          <w:lang w:val="en-CA"/>
        </w:rPr>
      </w:pPr>
      <w:hyperlink r:id="rId36" w:history="1">
        <w:r w:rsidR="000302D8" w:rsidRPr="00A85CFD">
          <w:rPr>
            <w:rFonts w:eastAsia="Times New Roman"/>
            <w:color w:val="0000FF"/>
            <w:szCs w:val="24"/>
            <w:u w:val="single"/>
            <w:lang w:val="en-CA"/>
          </w:rPr>
          <w:t>JVET-V0001</w:t>
        </w:r>
      </w:hyperlink>
      <w:r w:rsidR="000302D8" w:rsidRPr="00A85CFD">
        <w:rPr>
          <w:rFonts w:eastAsia="Times New Roman"/>
          <w:szCs w:val="24"/>
          <w:lang w:val="en-CA"/>
        </w:rPr>
        <w:t xml:space="preserve"> JVET AHG report: Project management (AHG1) [J.-R. Ohm, G. J. Sullivan]</w:t>
      </w:r>
    </w:p>
    <w:p w14:paraId="20D96423" w14:textId="77777777" w:rsidR="00163D2E" w:rsidRDefault="00163D2E" w:rsidP="00163D2E">
      <w:pPr>
        <w:rPr>
          <w:rFonts w:eastAsia="Times New Roman"/>
        </w:rPr>
      </w:pPr>
      <w:bookmarkStart w:id="58" w:name="_Hlk60808564"/>
      <w:r>
        <w:t>The work of the JVET overall had proceeded well in the interim period with an increased number of input documents (as compared to the previous two meetings) submitted to the current meeting. Intense discussion had been carried out on the group email reflector, and all output documents from the preceding meeting had been produced.</w:t>
      </w:r>
    </w:p>
    <w:p w14:paraId="4EE3625D" w14:textId="77777777" w:rsidR="00163D2E" w:rsidRDefault="00163D2E" w:rsidP="00163D2E">
      <w:pPr>
        <w:rPr>
          <w:szCs w:val="20"/>
          <w:lang w:val="en-US"/>
        </w:rPr>
      </w:pPr>
      <w:r>
        <w:t>Output documents from the preceding meeting had been made initially available at the JVET web site (</w:t>
      </w:r>
      <w:hyperlink r:id="rId37" w:history="1">
        <w:r>
          <w:rPr>
            <w:rStyle w:val="Hyperlink"/>
          </w:rPr>
          <w:t>https://jvet-experts.org/</w:t>
        </w:r>
      </w:hyperlink>
      <w:r>
        <w:t>) or the ITU-based JVET site (</w:t>
      </w:r>
      <w:hyperlink r:id="rId38" w:history="1">
        <w:r>
          <w:rPr>
            <w:rStyle w:val="Hyperlink"/>
          </w:rPr>
          <w:t>http://wftp3.itu.int/av-arch/jvet-site/2021_01_U_Virtual/</w:t>
        </w:r>
      </w:hyperlink>
      <w:r>
        <w:t xml:space="preserve">). It is noted that the previous document site </w:t>
      </w:r>
      <w:hyperlink r:id="rId39" w:history="1">
        <w:r>
          <w:rPr>
            <w:rStyle w:val="Hyperlink"/>
          </w:rPr>
          <w:t>http://phenix.int-evry.fr/jvet/</w:t>
        </w:r>
      </w:hyperlink>
      <w:r>
        <w:t xml:space="preserve"> is still accessible, but was converted to read-only.</w:t>
      </w:r>
    </w:p>
    <w:p w14:paraId="044166DA" w14:textId="77777777" w:rsidR="00163D2E" w:rsidRDefault="00163D2E" w:rsidP="00163D2E">
      <w:pPr>
        <w:keepNext/>
      </w:pPr>
      <w:r>
        <w:t>The list of documents produced included the following, particularly:</w:t>
      </w:r>
    </w:p>
    <w:p w14:paraId="5C135D3C" w14:textId="77777777" w:rsidR="00163D2E" w:rsidRDefault="00163D2E" w:rsidP="00163D2E">
      <w:pPr>
        <w:keepNext/>
        <w:numPr>
          <w:ilvl w:val="0"/>
          <w:numId w:val="283"/>
        </w:numPr>
        <w:tabs>
          <w:tab w:val="clear"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autoSpaceDE/>
        <w:spacing w:before="120"/>
        <w:jc w:val="left"/>
      </w:pPr>
      <w:r>
        <w:t>The meeting report (JVET-U1000) [Posted 2021-02-12]</w:t>
      </w:r>
    </w:p>
    <w:p w14:paraId="6DECAECB" w14:textId="77777777" w:rsidR="00163D2E" w:rsidRDefault="00163D2E" w:rsidP="00163D2E">
      <w:pPr>
        <w:pStyle w:val="Aufzhlungszeichen2"/>
        <w:numPr>
          <w:ilvl w:val="0"/>
          <w:numId w:val="283"/>
        </w:numPr>
        <w:tabs>
          <w:tab w:val="clear" w:pos="360"/>
          <w:tab w:val="left" w:pos="720"/>
          <w:tab w:val="left" w:pos="1080"/>
          <w:tab w:val="left" w:pos="1440"/>
        </w:tabs>
        <w:rPr>
          <w:szCs w:val="20"/>
        </w:rPr>
      </w:pPr>
      <w:r>
        <w:t>Errata report items for VVC, HEVC, AVC, Video CICP, and CP usage TR (</w:t>
      </w:r>
      <w:r>
        <w:rPr>
          <w:bCs/>
        </w:rPr>
        <w:t xml:space="preserve">JVET-U1004) </w:t>
      </w:r>
      <w:r>
        <w:t>[Posted 2021-03-05]</w:t>
      </w:r>
    </w:p>
    <w:p w14:paraId="2BFAA672" w14:textId="77777777" w:rsidR="00163D2E" w:rsidRDefault="00163D2E" w:rsidP="00163D2E">
      <w:pPr>
        <w:pStyle w:val="Aufzhlungszeichen2"/>
        <w:numPr>
          <w:ilvl w:val="0"/>
          <w:numId w:val="283"/>
        </w:numPr>
        <w:tabs>
          <w:tab w:val="clear" w:pos="360"/>
          <w:tab w:val="left" w:pos="720"/>
          <w:tab w:val="left" w:pos="1080"/>
          <w:tab w:val="left" w:pos="1440"/>
        </w:tabs>
      </w:pPr>
      <w:r>
        <w:t>Common Test Conditions for HM Video Coding Experiments (JVET-U1100) [Posted 2021-02-08, last update 2021-02-16]</w:t>
      </w:r>
    </w:p>
    <w:p w14:paraId="49D03144" w14:textId="77777777" w:rsidR="00163D2E" w:rsidRDefault="00163D2E" w:rsidP="00163D2E">
      <w:pPr>
        <w:pStyle w:val="Aufzhlungszeichen2"/>
        <w:numPr>
          <w:ilvl w:val="0"/>
          <w:numId w:val="283"/>
        </w:numPr>
        <w:tabs>
          <w:tab w:val="clear" w:pos="360"/>
          <w:tab w:val="left" w:pos="720"/>
          <w:tab w:val="left" w:pos="1080"/>
          <w:tab w:val="left" w:pos="1440"/>
        </w:tabs>
      </w:pPr>
      <w:r>
        <w:rPr>
          <w:bCs/>
        </w:rPr>
        <w:t>Algorithm description for Versatile Video Coding and Test Model 12 (VTM 12) (</w:t>
      </w:r>
      <w:r>
        <w:t>JVET-U2002) [Posted 2021-04-12]</w:t>
      </w:r>
    </w:p>
    <w:p w14:paraId="52FECCFA"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 xml:space="preserve">New level and additional SEI messages for VVC (Draft 2) (JVET-U2005) </w:t>
      </w:r>
      <w:r>
        <w:t>[Posted 2021-03-05]</w:t>
      </w:r>
    </w:p>
    <w:p w14:paraId="140A7368"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Additional SEI messages for VSEI (Draft 2) (JVET-U2006) [Posted 2021-03-05]</w:t>
      </w:r>
    </w:p>
    <w:p w14:paraId="6FFA156D"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Conformance testing for versatile video coding (Draft 6) (JVET-U2008) [Posted 2021-03-31]</w:t>
      </w:r>
    </w:p>
    <w:p w14:paraId="6814DCB9"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Reference software for versatile video coding (Draft 2) (JVET-U2009) [Posted 2021-04-20]</w:t>
      </w:r>
    </w:p>
    <w:p w14:paraId="0364953B"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 xml:space="preserve">JVET </w:t>
      </w:r>
      <w:r>
        <w:rPr>
          <w:szCs w:val="24"/>
        </w:rPr>
        <w:t>common</w:t>
      </w:r>
      <w:r>
        <w:rPr>
          <w:lang w:eastAsia="de-DE"/>
        </w:rPr>
        <w:t xml:space="preserve"> test conditions </w:t>
      </w:r>
      <w:r>
        <w:t>and evaluation procedures for 360° video</w:t>
      </w:r>
      <w:r>
        <w:rPr>
          <w:lang w:eastAsia="de-DE"/>
        </w:rPr>
        <w:t xml:space="preserve"> (JVET-U2012) [Posted 2021-03-16]</w:t>
      </w:r>
    </w:p>
    <w:p w14:paraId="44BD9AC0"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 xml:space="preserve">Common Test Conditions and evaluation procedures </w:t>
      </w:r>
      <w:r>
        <w:t>for neural network-based video coding technology (</w:t>
      </w:r>
      <w:r>
        <w:rPr>
          <w:bCs/>
        </w:rPr>
        <w:t>JVET-U2016</w:t>
      </w:r>
      <w:r>
        <w:t>) [Posted 2021-02-03, last update 2021-02-06]</w:t>
      </w:r>
    </w:p>
    <w:p w14:paraId="38E698EF"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 xml:space="preserve">Common Test Conditions and evaluation procedures </w:t>
      </w:r>
      <w:r>
        <w:rPr>
          <w:bCs/>
        </w:rPr>
        <w:t>for enhanced compression tool testing</w:t>
      </w:r>
      <w:r>
        <w:t xml:space="preserve"> (</w:t>
      </w:r>
      <w:r>
        <w:rPr>
          <w:bCs/>
        </w:rPr>
        <w:t>JVET-U2017</w:t>
      </w:r>
      <w:r>
        <w:t>) [Posted 2021-01-29]</w:t>
      </w:r>
    </w:p>
    <w:p w14:paraId="0185D2DC"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Common Test Conditions for High Bit Depth and High Bit Rate Coding (</w:t>
      </w:r>
      <w:r>
        <w:t>JVET-U2018) [Posted 2021-01-16, last update 2021-01-29]</w:t>
      </w:r>
    </w:p>
    <w:p w14:paraId="05F6E0B9"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lastRenderedPageBreak/>
        <w:t>VVC verification test plan (Draft 5) (</w:t>
      </w:r>
      <w:r>
        <w:rPr>
          <w:szCs w:val="24"/>
        </w:rPr>
        <w:t>JVET-</w:t>
      </w:r>
      <w:r>
        <w:rPr>
          <w:bCs/>
        </w:rPr>
        <w:t xml:space="preserve">U2021) </w:t>
      </w:r>
      <w:r>
        <w:t>[Posted 2021-03-02]</w:t>
      </w:r>
    </w:p>
    <w:p w14:paraId="6B17BF6B"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CE on Entropy Coding for High Bit Depth and High Bit Rate Coding (</w:t>
      </w:r>
      <w:r>
        <w:t>JVET-U2022) [Posted 2021-01-15, last update 2021-03-26]</w:t>
      </w:r>
    </w:p>
    <w:p w14:paraId="091769A3"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EE on Neural Network-based Video Coding (</w:t>
      </w:r>
      <w:r>
        <w:t>JVET-U2023) [Posted 2021-01-15, last update 2021-01-29]</w:t>
      </w:r>
    </w:p>
    <w:p w14:paraId="623C4CE2"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 xml:space="preserve">EE on </w:t>
      </w:r>
      <w:r>
        <w:rPr>
          <w:rFonts w:eastAsia="Times New Roman"/>
          <w:szCs w:val="24"/>
        </w:rPr>
        <w:t>Enhanced Compression beyond VVC capability</w:t>
      </w:r>
      <w:r>
        <w:rPr>
          <w:lang w:eastAsia="de-DE"/>
        </w:rPr>
        <w:t xml:space="preserve"> (</w:t>
      </w:r>
      <w:r>
        <w:t>JVET-U2024) [Posted 2021-01-16, last update 2021-02-17]</w:t>
      </w:r>
    </w:p>
    <w:p w14:paraId="3E5E5C8F" w14:textId="77777777" w:rsidR="00163D2E" w:rsidRDefault="00163D2E" w:rsidP="00163D2E">
      <w:r>
        <w:t xml:space="preserve">The twelve </w:t>
      </w:r>
      <w:r>
        <w:rPr>
          <w:i/>
        </w:rPr>
        <w:t>ad hoc</w:t>
      </w:r>
      <w:r>
        <w:t xml:space="preserve"> groups had made progress, and reports from those activities had been submitted. Furthermore, one core experiment (CE) on entropy coding for high bit depth and high bit rate coding, and two exploration experiments (EE) on neural network-based video coding and on enhanced compression beyond VVC capability, were conducted.</w:t>
      </w:r>
    </w:p>
    <w:p w14:paraId="4511A75A" w14:textId="77777777" w:rsidR="00163D2E" w:rsidRDefault="00163D2E" w:rsidP="00163D2E">
      <w:pPr>
        <w:rPr>
          <w:szCs w:val="20"/>
          <w:lang w:val="en-US"/>
        </w:rPr>
      </w:pPr>
      <w:r>
        <w:t xml:space="preserve">Due to issues associated with the COVID-19 pandemic, a conversion of the meeting to be conducted only online was again necessitated. </w:t>
      </w:r>
    </w:p>
    <w:p w14:paraId="514DF386" w14:textId="77777777" w:rsidR="00163D2E" w:rsidRDefault="00163D2E" w:rsidP="00163D2E">
      <w:r>
        <w:t>During the interim period, two meetings of AHG4 (for preparing the verification tests), and two meetings of AHG11 (for discussing the exploration experiment on neural network-based video coding), were held.</w:t>
      </w:r>
    </w:p>
    <w:p w14:paraId="36842EA0" w14:textId="77777777" w:rsidR="00163D2E" w:rsidRDefault="00163D2E" w:rsidP="00163D2E">
      <w:r>
        <w:t>Software integration was finalized approximately according to the plan. Significant activities were also conducted on preparation of verification tests, and on development of VVC conformance testing.</w:t>
      </w:r>
    </w:p>
    <w:p w14:paraId="07FD8CE4" w14:textId="77777777" w:rsidR="00163D2E" w:rsidRDefault="00163D2E" w:rsidP="00163D2E">
      <w: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2512B55C" w14:textId="77777777" w:rsidR="00163D2E" w:rsidRDefault="00163D2E" w:rsidP="00163D2E">
      <w:r>
        <w:t>Roughly 100 input contributions (not counting the AHG, CE and EE summary reports and crosschecks) had been registered for consideration at the current meeting.</w:t>
      </w:r>
    </w:p>
    <w:p w14:paraId="59C45C8B" w14:textId="77777777" w:rsidR="00163D2E" w:rsidRDefault="00163D2E" w:rsidP="00163D2E">
      <w:pPr>
        <w:rPr>
          <w:szCs w:val="20"/>
          <w:lang w:val="en-US"/>
        </w:rPr>
      </w:pPr>
      <w: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5D1F1D55" w14:textId="77777777" w:rsidR="00163D2E" w:rsidRDefault="00163D2E" w:rsidP="00163D2E">
      <w:pPr>
        <w:pStyle w:val="Aufzhlungszeichen2"/>
        <w:numPr>
          <w:ilvl w:val="0"/>
          <w:numId w:val="284"/>
        </w:numPr>
        <w:tabs>
          <w:tab w:val="left" w:pos="720"/>
          <w:tab w:val="left" w:pos="1080"/>
          <w:tab w:val="left" w:pos="1440"/>
        </w:tabs>
        <w:ind w:left="720"/>
      </w:pPr>
      <w:r>
        <w:rPr>
          <w:i/>
        </w:rPr>
        <w:t xml:space="preserve">High Efficiency Video </w:t>
      </w:r>
      <w:r>
        <w:rPr>
          <w:i/>
          <w:szCs w:val="24"/>
        </w:rPr>
        <w:t>Coding</w:t>
      </w:r>
      <w:r>
        <w:t xml:space="preserve"> (HEVC) and its extensions, the development of associated conformance test sets, reference software, verification testing, and non-normative guidance information,</w:t>
      </w:r>
    </w:p>
    <w:p w14:paraId="0DB521BF" w14:textId="77777777" w:rsidR="00163D2E" w:rsidRDefault="00163D2E" w:rsidP="00163D2E">
      <w:pPr>
        <w:pStyle w:val="Aufzhlungszeichen2"/>
        <w:numPr>
          <w:ilvl w:val="0"/>
          <w:numId w:val="284"/>
        </w:numPr>
        <w:tabs>
          <w:tab w:val="left" w:pos="720"/>
          <w:tab w:val="left" w:pos="1080"/>
          <w:tab w:val="left" w:pos="1440"/>
        </w:tabs>
        <w:ind w:left="720"/>
      </w:pPr>
      <w:r>
        <w:t xml:space="preserve">Specification of </w:t>
      </w:r>
      <w:r>
        <w:rPr>
          <w:i/>
        </w:rPr>
        <w:t>Coding-independent Code Points (Video)</w:t>
      </w:r>
      <w:r>
        <w:t xml:space="preserve"> (CICP), and associated technical report(s),</w:t>
      </w:r>
    </w:p>
    <w:p w14:paraId="78DC4405" w14:textId="77777777" w:rsidR="00163D2E" w:rsidRDefault="00163D2E" w:rsidP="00163D2E">
      <w:pPr>
        <w:pStyle w:val="Aufzhlungszeichen2"/>
        <w:numPr>
          <w:ilvl w:val="0"/>
          <w:numId w:val="284"/>
        </w:numPr>
        <w:tabs>
          <w:tab w:val="left" w:pos="720"/>
          <w:tab w:val="left" w:pos="1080"/>
          <w:tab w:val="left" w:pos="1440"/>
        </w:tabs>
        <w:ind w:left="720"/>
      </w:pPr>
      <w:r>
        <w:t xml:space="preserve">Maintenance and minor enhancement work on the </w:t>
      </w:r>
      <w:r>
        <w:rPr>
          <w:i/>
        </w:rPr>
        <w:t>Advanced Video Coding</w:t>
      </w:r>
      <w:r>
        <w:t xml:space="preserve"> (AVC) standard, associated conformance test sets and reference software.</w:t>
      </w:r>
    </w:p>
    <w:p w14:paraId="352A7764" w14:textId="77777777" w:rsidR="00163D2E" w:rsidRDefault="00163D2E" w:rsidP="00163D2E">
      <w:r>
        <w:t>To retain a consistent numbering scheme, the number range of output documents starting from 1001 was reserved for the previous JCT-VC topic items listed above, whereas the number range starting from 2001 was retained for VVC, VSEI and future exploration activities. Duplication of AHGs was avoided by merging previous JCT-VC AHGs with the corresponding AHGs of JVET.</w:t>
      </w:r>
    </w:p>
    <w:p w14:paraId="39330FAB" w14:textId="77777777" w:rsidR="00163D2E" w:rsidRDefault="00163D2E" w:rsidP="00163D2E">
      <w:pPr>
        <w:rPr>
          <w:szCs w:val="20"/>
        </w:rPr>
      </w:pPr>
      <w:r>
        <w:t xml:space="preserve">A preliminary basis for the document subject allocation and meeting notes for the 22nd meeting had been made publicly available on the ITU-hosted ftp site </w:t>
      </w:r>
      <w:hyperlink r:id="rId40" w:history="1">
        <w:r>
          <w:rPr>
            <w:rStyle w:val="Hyperlink"/>
          </w:rPr>
          <w:t>http://wftp3.itu.int/av-arch/jvet-site/2021_04_V_Virtual/</w:t>
        </w:r>
      </w:hyperlink>
      <w:r>
        <w:t>.</w:t>
      </w:r>
      <w:bookmarkEnd w:id="58"/>
    </w:p>
    <w:p w14:paraId="5C0BB2F4" w14:textId="77777777" w:rsidR="000302D8" w:rsidRPr="00A85CFD" w:rsidRDefault="000302D8" w:rsidP="000302D8"/>
    <w:p w14:paraId="37D38CC7" w14:textId="6FAA08E1" w:rsidR="000302D8" w:rsidRPr="00A85CFD" w:rsidRDefault="00C03DA2" w:rsidP="000302D8">
      <w:pPr>
        <w:pStyle w:val="berschrift9"/>
        <w:rPr>
          <w:rFonts w:eastAsia="Times New Roman"/>
          <w:szCs w:val="24"/>
          <w:lang w:val="en-CA"/>
        </w:rPr>
      </w:pPr>
      <w:hyperlink r:id="rId41" w:history="1">
        <w:r w:rsidR="000302D8" w:rsidRPr="00A85CFD">
          <w:rPr>
            <w:rFonts w:eastAsia="Times New Roman"/>
            <w:color w:val="0000FF"/>
            <w:szCs w:val="24"/>
            <w:u w:val="single"/>
            <w:lang w:val="en-CA"/>
          </w:rPr>
          <w:t>JVET-V0002</w:t>
        </w:r>
      </w:hyperlink>
      <w:r w:rsidR="000302D8" w:rsidRPr="00A85CFD">
        <w:rPr>
          <w:rFonts w:eastAsia="Times New Roman"/>
          <w:szCs w:val="24"/>
          <w:lang w:val="en-CA"/>
        </w:rPr>
        <w:t xml:space="preserve"> JVET AHG report: Draft text and test model algorithm description editing (AHG2) [B. Bross, J. Chen, C. Rosewarne, F. Bossen, J. Boyce, S. Kim, S. Liu, J.-R. Ohm, G. J. Sullivan, A. Tourapis, Y.-K. Wang, Y. Ye]</w:t>
      </w:r>
    </w:p>
    <w:p w14:paraId="52FDB014" w14:textId="7A2D3287" w:rsidR="00163D2E" w:rsidRDefault="00163D2E" w:rsidP="00163D2E">
      <w:r>
        <w:t>Output documents produced</w:t>
      </w:r>
      <w:r w:rsidR="009F71E0">
        <w:t>:</w:t>
      </w:r>
    </w:p>
    <w:p w14:paraId="6958CEA6" w14:textId="0733991F" w:rsidR="00163D2E" w:rsidRDefault="00163D2E" w:rsidP="00163D2E">
      <w:r>
        <w:lastRenderedPageBreak/>
        <w:t>JVET-U1004 Errata report items for VVC, VSEI, HEVC, AVC, Video CICP, and CP usage TR</w:t>
      </w:r>
    </w:p>
    <w:p w14:paraId="0EFC98EA" w14:textId="77777777" w:rsidR="00163D2E" w:rsidRDefault="00163D2E" w:rsidP="00163D2E">
      <w:r>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ublication status backgrounds of these standards.</w:t>
      </w:r>
    </w:p>
    <w:p w14:paraId="0B82FDFC" w14:textId="77777777" w:rsidR="00163D2E" w:rsidRDefault="00163D2E" w:rsidP="00163D2E"/>
    <w:p w14:paraId="3B567022" w14:textId="77777777" w:rsidR="00163D2E" w:rsidRDefault="00163D2E" w:rsidP="00163D2E">
      <w:r>
        <w:t>Incorporated items at the JVET-U meeting:</w:t>
      </w:r>
    </w:p>
    <w:p w14:paraId="7E189C0B" w14:textId="77777777" w:rsidR="00163D2E" w:rsidRDefault="00163D2E" w:rsidP="00163D2E">
      <w:r>
        <w:t>•</w:t>
      </w:r>
      <w:r>
        <w:tab/>
        <w:t>For VVC (the changes are included in an attachment to this document):</w:t>
      </w:r>
    </w:p>
    <w:p w14:paraId="11274E15" w14:textId="77777777" w:rsidR="00163D2E" w:rsidRDefault="00163D2E" w:rsidP="00163D2E">
      <w:r>
        <w:t>o</w:t>
      </w:r>
      <w:r>
        <w:tab/>
        <w:t>Some minor editorial corrections and improvements (JVET-U0073, JVET-U0085, and one item from Hendry)</w:t>
      </w:r>
    </w:p>
    <w:p w14:paraId="2BEB2750" w14:textId="77777777" w:rsidR="00163D2E" w:rsidRDefault="00163D2E" w:rsidP="00163D2E">
      <w:r>
        <w:t>o</w:t>
      </w:r>
      <w:r>
        <w:tab/>
        <w:t>Fixes for tickets #1416, #1428, #1432, #1454, and #1469</w:t>
      </w:r>
    </w:p>
    <w:p w14:paraId="774FFDED" w14:textId="77777777" w:rsidR="00163D2E" w:rsidRDefault="00163D2E" w:rsidP="00163D2E">
      <w:r>
        <w:t>•</w:t>
      </w:r>
      <w:r>
        <w:tab/>
        <w:t>For AVC: Added a reference to JVET-T1006-v1 for the errata changes, and removed the actual errata text changes from this document. (JVET-U0049)</w:t>
      </w:r>
    </w:p>
    <w:p w14:paraId="52CD7371" w14:textId="77777777" w:rsidR="00163D2E" w:rsidRDefault="00163D2E" w:rsidP="00163D2E"/>
    <w:p w14:paraId="2ED2AA1E" w14:textId="6185FBE6" w:rsidR="00163D2E" w:rsidRDefault="00163D2E" w:rsidP="00163D2E">
      <w:r>
        <w:t>JVET-U2002 Algorithm description for Versatile Video Coding and Test Model 12 (VTM 12)</w:t>
      </w:r>
    </w:p>
    <w:p w14:paraId="62D5023C" w14:textId="77777777" w:rsidR="00163D2E" w:rsidRDefault="00163D2E" w:rsidP="00163D2E">
      <w:r>
        <w:t>The VVC Test Model 12 (VTM12) algorithm description and encoding method document was produced, with the following additions compared to the previous release:</w:t>
      </w:r>
    </w:p>
    <w:p w14:paraId="20C3A0A0" w14:textId="77777777" w:rsidR="00163D2E" w:rsidRDefault="00163D2E" w:rsidP="00163D2E">
      <w:r>
        <w:t>•</w:t>
      </w:r>
      <w:r>
        <w:tab/>
        <w:t>Refinement of high precision (1/16 pel) motion compensation and motion vector storage</w:t>
      </w:r>
    </w:p>
    <w:p w14:paraId="0BF5D206" w14:textId="77777777" w:rsidR="00163D2E" w:rsidRDefault="00163D2E" w:rsidP="00163D2E">
      <w:r>
        <w:t>•</w:t>
      </w:r>
      <w:r>
        <w:tab/>
        <w:t>Added reference picture resampling</w:t>
      </w:r>
    </w:p>
    <w:p w14:paraId="7086F6FC" w14:textId="77777777" w:rsidR="00163D2E" w:rsidRDefault="00163D2E" w:rsidP="00163D2E"/>
    <w:p w14:paraId="04BE1457" w14:textId="6C1D84E3" w:rsidR="00163D2E" w:rsidRDefault="00163D2E" w:rsidP="00163D2E">
      <w:r>
        <w:t>JVET-U2005 New level and additional SEI messages for VVC (Draft 2)</w:t>
      </w:r>
    </w:p>
    <w:p w14:paraId="0B1F0B93" w14:textId="77777777" w:rsidR="00163D2E" w:rsidRDefault="00163D2E" w:rsidP="00163D2E">
      <w:r>
        <w:t>This document contains the draft text for changes to the Versatile Video Coding (VVC) standard (ITU T H.266 | ISO/IEC 23090-3), mainly for the addition of Level 6.3 and the SEI manifest and SEI prefix indication SEI messages, but also including SEI payload type values and other interfaces for SEI messages added to the VSEI specification, as well as some technical corrections.</w:t>
      </w:r>
    </w:p>
    <w:p w14:paraId="410BC232" w14:textId="77777777" w:rsidR="00163D2E" w:rsidRDefault="00163D2E" w:rsidP="00163D2E"/>
    <w:p w14:paraId="7B25D00D" w14:textId="77777777" w:rsidR="00163D2E" w:rsidRDefault="00163D2E" w:rsidP="00163D2E">
      <w:r>
        <w:t>Draft 2 incorporated items:</w:t>
      </w:r>
    </w:p>
    <w:p w14:paraId="74AB8565" w14:textId="77777777" w:rsidR="00163D2E" w:rsidRDefault="00163D2E" w:rsidP="00163D2E">
      <w:r>
        <w:t>•</w:t>
      </w:r>
      <w:r>
        <w:tab/>
        <w:t>Text changes for clarification of 1) the exact meaning of a parameter set being referenced and 2) that the decoding of non-VCL NAL units in a PU after the last VCL NAL unit of the picture in decoder is deferred after all slices of the picture are decoded (JVET-U0073-v3)</w:t>
      </w:r>
    </w:p>
    <w:p w14:paraId="73296B80" w14:textId="77777777" w:rsidR="00163D2E" w:rsidRDefault="00163D2E" w:rsidP="00163D2E">
      <w:r>
        <w:t>•</w:t>
      </w:r>
      <w:r>
        <w:tab/>
        <w:t>Addition of SEI payload type values 165 (</w:t>
      </w:r>
      <w:proofErr w:type="spellStart"/>
      <w:r>
        <w:t>alpha_channel_info</w:t>
      </w:r>
      <w:proofErr w:type="spellEnd"/>
      <w:r>
        <w:t>), 177 (</w:t>
      </w:r>
      <w:proofErr w:type="spellStart"/>
      <w:r>
        <w:t>depth_representation_info</w:t>
      </w:r>
      <w:proofErr w:type="spellEnd"/>
      <w:r>
        <w:t>), 179 (</w:t>
      </w:r>
      <w:proofErr w:type="spellStart"/>
      <w:r>
        <w:t>multiview_acquisition_info</w:t>
      </w:r>
      <w:proofErr w:type="spellEnd"/>
      <w:r>
        <w:t>), and 205 (</w:t>
      </w:r>
      <w:proofErr w:type="spellStart"/>
      <w:r>
        <w:t>scalability_dimension_info</w:t>
      </w:r>
      <w:proofErr w:type="spellEnd"/>
      <w:r>
        <w:t>) (JVET-U0082</w:t>
      </w:r>
    </w:p>
    <w:p w14:paraId="170DF86D" w14:textId="77777777" w:rsidR="00163D2E" w:rsidRDefault="00163D2E" w:rsidP="00163D2E">
      <w:r>
        <w:t>•</w:t>
      </w:r>
      <w:r>
        <w:tab/>
        <w:t>Addition of SEI payload type value 206 (</w:t>
      </w:r>
      <w:proofErr w:type="spellStart"/>
      <w:r>
        <w:t>extended_drap_indication</w:t>
      </w:r>
      <w:proofErr w:type="spellEnd"/>
      <w:r>
        <w:t xml:space="preserve">) and text on the use of the extended dependent </w:t>
      </w:r>
      <w:proofErr w:type="gramStart"/>
      <w:r>
        <w:t>random access</w:t>
      </w:r>
      <w:proofErr w:type="gramEnd"/>
      <w:r>
        <w:t xml:space="preserve"> point (EDRAP) indication SEI message (JVET-U0084)</w:t>
      </w:r>
    </w:p>
    <w:p w14:paraId="0E0028DF" w14:textId="77777777" w:rsidR="00163D2E" w:rsidRDefault="00163D2E" w:rsidP="00163D2E">
      <w:r>
        <w:t>•</w:t>
      </w:r>
      <w:r>
        <w:tab/>
        <w:t xml:space="preserve">Text changes for inclusion of the decoded picture hash SEI message to the list </w:t>
      </w:r>
      <w:proofErr w:type="spellStart"/>
      <w:r>
        <w:t>VclAssociatedSeiList</w:t>
      </w:r>
      <w:proofErr w:type="spellEnd"/>
      <w:r>
        <w:t>, not imposing the same content requirement for repeated user-defined SEI messages, and rules for inclusion of SEI messages in prefix and suffix SEI NAL units (JVET-U0085-v2)</w:t>
      </w:r>
    </w:p>
    <w:p w14:paraId="372C9A20" w14:textId="77777777" w:rsidR="00163D2E" w:rsidRDefault="00163D2E" w:rsidP="00163D2E">
      <w:r>
        <w:t>•</w:t>
      </w:r>
      <w:r>
        <w:tab/>
        <w:t>Fix for ticket #1448</w:t>
      </w:r>
    </w:p>
    <w:p w14:paraId="4521906C" w14:textId="77777777" w:rsidR="00163D2E" w:rsidRDefault="00163D2E" w:rsidP="00163D2E"/>
    <w:p w14:paraId="33AE4E0F" w14:textId="437FEC9B" w:rsidR="00163D2E" w:rsidRDefault="00163D2E" w:rsidP="00163D2E">
      <w:r>
        <w:t>JVET-U2006 Additional SEI messages for VSEI (Draft 2)</w:t>
      </w:r>
    </w:p>
    <w:p w14:paraId="40F57296" w14:textId="77777777" w:rsidR="00163D2E" w:rsidRDefault="00163D2E" w:rsidP="00163D2E">
      <w:r>
        <w:t xml:space="preserve">This document contains the draft text for changes to the versatile supplemental enhancement information messages for coded video bitstreams (VSEI) standard (Rec. ITU-T H.274 | ISO/IEC 23002-7), to specify </w:t>
      </w:r>
      <w:r>
        <w:lastRenderedPageBreak/>
        <w:t>additional SEI messages, including the annotated regions SEI message, the alpha channel information SEI message, the depth representation information SEI message, the multiview acquisition information SEI message, the scalability dimension information SEI message, and the extended dependent random access point (DRAP) indication SEI message. The draft text also includes text changes for some technical corrections and editorial improvements.</w:t>
      </w:r>
    </w:p>
    <w:p w14:paraId="2339B5DE" w14:textId="77777777" w:rsidR="00163D2E" w:rsidRDefault="00163D2E" w:rsidP="00163D2E"/>
    <w:p w14:paraId="7802C329" w14:textId="77777777" w:rsidR="00163D2E" w:rsidRDefault="00163D2E" w:rsidP="00163D2E">
      <w:r>
        <w:t>Draft 2 incorporated items:</w:t>
      </w:r>
    </w:p>
    <w:p w14:paraId="1D0600F8" w14:textId="77777777" w:rsidR="00163D2E" w:rsidRDefault="00163D2E" w:rsidP="00163D2E">
      <w:r>
        <w:t>•</w:t>
      </w:r>
      <w:r>
        <w:tab/>
        <w:t>Addition of the alpha channel information SEI message, the depth representation information SEI message, the multiview acquisition information SEI message, and the scalability dimension information SEI message (JVET-U0082)</w:t>
      </w:r>
    </w:p>
    <w:p w14:paraId="0A5FF45A" w14:textId="77777777" w:rsidR="00163D2E" w:rsidRDefault="00163D2E" w:rsidP="00163D2E">
      <w:r>
        <w:t>•</w:t>
      </w:r>
      <w:r>
        <w:tab/>
        <w:t>Addition of the extended DRAP indication SEI message (JVET-U0084)</w:t>
      </w:r>
    </w:p>
    <w:p w14:paraId="1E2DD466" w14:textId="77777777" w:rsidR="00163D2E" w:rsidRDefault="00163D2E" w:rsidP="00163D2E">
      <w:r>
        <w:t>•</w:t>
      </w:r>
      <w:r>
        <w:tab/>
        <w:t>Some minor editorial corrections and improvements (JVET-U0086)</w:t>
      </w:r>
    </w:p>
    <w:p w14:paraId="5F3A0D44" w14:textId="77777777" w:rsidR="00163D2E" w:rsidRDefault="00163D2E" w:rsidP="00163D2E">
      <w:r>
        <w:t>•</w:t>
      </w:r>
      <w:r>
        <w:tab/>
        <w:t xml:space="preserve">Fix for ticket #1412: change the coding of ffi_display_elemental_periods_minus1 from </w:t>
      </w:r>
      <w:proofErr w:type="gramStart"/>
      <w:r>
        <w:t>u(</w:t>
      </w:r>
      <w:proofErr w:type="gramEnd"/>
      <w:r>
        <w:t>4) to u(8)</w:t>
      </w:r>
    </w:p>
    <w:p w14:paraId="511BDD18" w14:textId="77777777" w:rsidR="00163D2E" w:rsidRDefault="00163D2E" w:rsidP="00163D2E"/>
    <w:p w14:paraId="34FDB112" w14:textId="77777777" w:rsidR="00163D2E" w:rsidRDefault="00163D2E" w:rsidP="00163D2E"/>
    <w:p w14:paraId="037EC0BB" w14:textId="1DA4BEC4" w:rsidR="00163D2E" w:rsidRDefault="00163D2E" w:rsidP="00163D2E">
      <w:r>
        <w:t>Related input contributions</w:t>
      </w:r>
    </w:p>
    <w:p w14:paraId="30B47A76" w14:textId="77777777" w:rsidR="00163D2E" w:rsidRDefault="00163D2E" w:rsidP="00163D2E">
      <w:r>
        <w:t>The following input contributions were noted as relevant to the work of this ad hoc group:</w:t>
      </w:r>
    </w:p>
    <w:p w14:paraId="16CAC102" w14:textId="77777777" w:rsidR="00163D2E" w:rsidRDefault="00163D2E" w:rsidP="00163D2E">
      <w:r>
        <w:t>•</w:t>
      </w:r>
      <w:r>
        <w:tab/>
        <w:t xml:space="preserve">JVET-V0072 AHG2: Proposal to remove some RPL constraints (Nokia, LGE, </w:t>
      </w:r>
      <w:proofErr w:type="spellStart"/>
      <w:r>
        <w:t>Bytedance</w:t>
      </w:r>
      <w:proofErr w:type="spellEnd"/>
      <w:r>
        <w:t>)</w:t>
      </w:r>
    </w:p>
    <w:p w14:paraId="7B5B2FC8" w14:textId="77777777" w:rsidR="00163D2E" w:rsidRDefault="00163D2E" w:rsidP="00163D2E">
      <w:r>
        <w:t>•</w:t>
      </w:r>
      <w:r>
        <w:tab/>
        <w:t>JVET-V0111 AHG2: On Decoding Unit Information for VVC Version 1 (Sharp)</w:t>
      </w:r>
    </w:p>
    <w:p w14:paraId="7445057D" w14:textId="77777777" w:rsidR="00163D2E" w:rsidRDefault="00163D2E" w:rsidP="00163D2E"/>
    <w:p w14:paraId="16F073BD" w14:textId="64721213" w:rsidR="00163D2E" w:rsidRDefault="00163D2E" w:rsidP="00163D2E">
      <w:r>
        <w:t>Recommendations</w:t>
      </w:r>
    </w:p>
    <w:p w14:paraId="2194DFB8" w14:textId="77777777" w:rsidR="00163D2E" w:rsidRDefault="00163D2E" w:rsidP="00163D2E">
      <w:r>
        <w:t>The AHG recommends to:</w:t>
      </w:r>
    </w:p>
    <w:p w14:paraId="67576950" w14:textId="77777777" w:rsidR="00163D2E" w:rsidRDefault="00163D2E" w:rsidP="00163D2E">
      <w:r>
        <w:t>•</w:t>
      </w:r>
      <w:r>
        <w:tab/>
        <w:t>Approve JVET-U1004, JVET-U2002, JVET-U2005, and JVET-U2006 documents as JVET outputs,</w:t>
      </w:r>
    </w:p>
    <w:p w14:paraId="1F70093E" w14:textId="77777777" w:rsidR="00163D2E" w:rsidRDefault="00163D2E" w:rsidP="00163D2E">
      <w:r>
        <w:t>•</w:t>
      </w:r>
      <w:r>
        <w:tab/>
        <w:t>Compare the VVC documents with the VVC software and resolve any discrepancies that may exist, in collaboration with the software AHG,</w:t>
      </w:r>
    </w:p>
    <w:p w14:paraId="281F4792" w14:textId="77777777" w:rsidR="00163D2E" w:rsidRDefault="00163D2E" w:rsidP="00163D2E">
      <w:r>
        <w:t>•</w:t>
      </w:r>
      <w:r>
        <w:tab/>
        <w:t>Encourage the use of the issue tracker to report issues with the text of both the VVC specification text and the algorithm and encoder description,</w:t>
      </w:r>
    </w:p>
    <w:p w14:paraId="530980C8" w14:textId="77777777" w:rsidR="00163D2E" w:rsidRDefault="00163D2E" w:rsidP="00163D2E">
      <w:r>
        <w:t>•</w:t>
      </w:r>
      <w:r>
        <w:tab/>
        <w:t>Continue to improve the editorial consistency of VVC text specification and Test Model documents,</w:t>
      </w:r>
    </w:p>
    <w:p w14:paraId="2E9E6335" w14:textId="77777777" w:rsidR="00163D2E" w:rsidRDefault="00163D2E" w:rsidP="00163D2E">
      <w:r>
        <w:t>•</w:t>
      </w:r>
      <w:r>
        <w:tab/>
        <w:t>Ensure that, when considering changes to VVC, properly drafted text for addition to the VVC Test Model and/or the VVC specification text is made available in a timely manner,</w:t>
      </w:r>
    </w:p>
    <w:p w14:paraId="69238125" w14:textId="072C4D4E" w:rsidR="000302D8" w:rsidRDefault="00163D2E" w:rsidP="00163D2E">
      <w:r>
        <w:t>•</w:t>
      </w:r>
      <w:r>
        <w:tab/>
        <w:t>Review AHG2 related contributions and act on them if found to be necessary.</w:t>
      </w:r>
    </w:p>
    <w:p w14:paraId="499E5A1D" w14:textId="77777777" w:rsidR="00E32B47" w:rsidRPr="00A85CFD" w:rsidRDefault="00E32B47" w:rsidP="00163D2E"/>
    <w:p w14:paraId="49CC72ED" w14:textId="46DFFEB5" w:rsidR="000302D8" w:rsidRPr="00A85CFD" w:rsidRDefault="00C03DA2" w:rsidP="000302D8">
      <w:pPr>
        <w:pStyle w:val="berschrift9"/>
        <w:rPr>
          <w:rFonts w:eastAsia="Times New Roman"/>
          <w:szCs w:val="24"/>
          <w:lang w:val="en-CA"/>
        </w:rPr>
      </w:pPr>
      <w:hyperlink r:id="rId42" w:history="1">
        <w:r w:rsidR="000302D8" w:rsidRPr="00A85CFD">
          <w:rPr>
            <w:rFonts w:eastAsia="Times New Roman"/>
            <w:color w:val="0000FF"/>
            <w:szCs w:val="24"/>
            <w:u w:val="single"/>
            <w:lang w:val="en-CA"/>
          </w:rPr>
          <w:t>JVET-V0003</w:t>
        </w:r>
      </w:hyperlink>
      <w:r w:rsidR="000302D8" w:rsidRPr="00A85CFD">
        <w:rPr>
          <w:rFonts w:eastAsia="Times New Roman"/>
          <w:szCs w:val="24"/>
          <w:lang w:val="en-CA"/>
        </w:rPr>
        <w:t xml:space="preserve"> JVET AHG report: Test model software development (AHG3) [F. Bossen, X. Li, K. Sühring, K. Sharman, V. Seregin]</w:t>
      </w:r>
    </w:p>
    <w:p w14:paraId="70499B9D" w14:textId="77777777" w:rsidR="00E32B47" w:rsidRDefault="00E32B47" w:rsidP="00E32B47">
      <w:r>
        <w:t>The software model versions prior to the start of the meeting were:</w:t>
      </w:r>
    </w:p>
    <w:p w14:paraId="52E3C4EE" w14:textId="77777777" w:rsidR="00E32B47" w:rsidRDefault="00E32B47" w:rsidP="00E32B47">
      <w:r>
        <w:t>•</w:t>
      </w:r>
      <w:r>
        <w:tab/>
        <w:t>VTM 12.1 (Mar. 2021)</w:t>
      </w:r>
    </w:p>
    <w:p w14:paraId="0706B1B6" w14:textId="77777777" w:rsidR="00E32B47" w:rsidRDefault="00E32B47" w:rsidP="00E32B47">
      <w:r>
        <w:t>•</w:t>
      </w:r>
      <w:r>
        <w:tab/>
        <w:t>HM-16.23 (Mar. 2021)</w:t>
      </w:r>
    </w:p>
    <w:p w14:paraId="26DC3F07" w14:textId="77777777" w:rsidR="00E32B47" w:rsidRDefault="00E32B47" w:rsidP="00E32B47">
      <w:r>
        <w:t>•</w:t>
      </w:r>
      <w:r>
        <w:tab/>
        <w:t>HM-16.21+SCM-8.8 (Mar. 2020)</w:t>
      </w:r>
    </w:p>
    <w:p w14:paraId="6A6AB3F3" w14:textId="77777777" w:rsidR="00E32B47" w:rsidRDefault="00E32B47" w:rsidP="00E32B47">
      <w:r>
        <w:t>•</w:t>
      </w:r>
      <w:r>
        <w:tab/>
        <w:t>SHM 12.4 (Jan. 2018)</w:t>
      </w:r>
    </w:p>
    <w:p w14:paraId="1A866B43" w14:textId="77777777" w:rsidR="00E32B47" w:rsidRDefault="00E32B47" w:rsidP="00E32B47">
      <w:r>
        <w:lastRenderedPageBreak/>
        <w:t>•</w:t>
      </w:r>
      <w:r>
        <w:tab/>
        <w:t>HTM 16.3 (Jul. 2018)</w:t>
      </w:r>
    </w:p>
    <w:p w14:paraId="31CDB817" w14:textId="77777777" w:rsidR="00E32B47" w:rsidRDefault="00E32B47" w:rsidP="00E32B47">
      <w:r>
        <w:t>•</w:t>
      </w:r>
      <w:r>
        <w:tab/>
        <w:t>JM 19.0</w:t>
      </w:r>
    </w:p>
    <w:p w14:paraId="3C1C2086" w14:textId="77777777" w:rsidR="00E32B47" w:rsidRDefault="00E32B47" w:rsidP="00E32B47">
      <w:r>
        <w:t>•</w:t>
      </w:r>
      <w:r>
        <w:tab/>
        <w:t>JSVM 9.19.15</w:t>
      </w:r>
    </w:p>
    <w:p w14:paraId="1E188A2D" w14:textId="77777777" w:rsidR="00E32B47" w:rsidRDefault="00E32B47" w:rsidP="00E32B47">
      <w:r>
        <w:t>•</w:t>
      </w:r>
      <w:r>
        <w:tab/>
        <w:t>JMVC 8.5</w:t>
      </w:r>
    </w:p>
    <w:p w14:paraId="2E799D7E" w14:textId="77777777" w:rsidR="00E32B47" w:rsidRDefault="00E32B47" w:rsidP="00E32B47">
      <w:r>
        <w:t>•</w:t>
      </w:r>
      <w:r>
        <w:tab/>
        <w:t>3DV ATM 15.0 (no version history)</w:t>
      </w:r>
    </w:p>
    <w:p w14:paraId="0A9BA6A5" w14:textId="77777777" w:rsidR="00E32B47" w:rsidRDefault="00E32B47" w:rsidP="00E32B47">
      <w:r>
        <w:t>•</w:t>
      </w:r>
      <w:r>
        <w:tab/>
      </w:r>
      <w:proofErr w:type="spellStart"/>
      <w:r>
        <w:t>HDRTools</w:t>
      </w:r>
      <w:proofErr w:type="spellEnd"/>
      <w:r>
        <w:t xml:space="preserve"> 0.21 (Jan. 2021)</w:t>
      </w:r>
    </w:p>
    <w:p w14:paraId="1054C071" w14:textId="77777777" w:rsidR="00E32B47" w:rsidRDefault="00E32B47" w:rsidP="00E32B47">
      <w:r>
        <w:t>Software for MFC and MFCD is only available published by ITU-T and ISO/IEC. It is planned to create repositories with the latest versions available in ITU-T H.264.2 (02/2016). All development history is lost.</w:t>
      </w:r>
    </w:p>
    <w:p w14:paraId="1A30F12B" w14:textId="77777777" w:rsidR="00E32B47" w:rsidRDefault="00E32B47" w:rsidP="00E32B47"/>
    <w:p w14:paraId="1E6760E1" w14:textId="79786112" w:rsidR="00E32B47" w:rsidRDefault="00E32B47" w:rsidP="00E32B47">
      <w:r>
        <w:t>Software development</w:t>
      </w:r>
    </w:p>
    <w:p w14:paraId="7EFC698E" w14:textId="77777777" w:rsidR="00E32B47" w:rsidRDefault="00E32B47" w:rsidP="00E32B47">
      <w:r>
        <w:t>Development was continued on the GitLab server, which allows participants to register accounts and use a distributed development workflow based on git.</w:t>
      </w:r>
    </w:p>
    <w:p w14:paraId="346A7A47" w14:textId="77777777" w:rsidR="00E32B47" w:rsidRDefault="00E32B47" w:rsidP="00E32B47">
      <w:r>
        <w:t>The server is located at:</w:t>
      </w:r>
    </w:p>
    <w:p w14:paraId="73E1BBD9" w14:textId="77777777" w:rsidR="00E32B47" w:rsidRDefault="00E32B47" w:rsidP="00E32B47">
      <w:r>
        <w:t>https://vcgit.hhi.fraunhofer.de</w:t>
      </w:r>
    </w:p>
    <w:p w14:paraId="35F06DAB" w14:textId="77777777" w:rsidR="00E32B47" w:rsidRDefault="00E32B47" w:rsidP="00E32B47">
      <w:r>
        <w:t>The registration and development workflow are documented at:</w:t>
      </w:r>
    </w:p>
    <w:p w14:paraId="63ABFA15" w14:textId="77777777" w:rsidR="00E32B47" w:rsidRDefault="00E32B47" w:rsidP="00E32B47">
      <w:r>
        <w:t>https://vcgit.hhi.fraunhofer.de/jvet/VVCSoftware_VTM/wikis/VVC-Software-Development-Workflow</w:t>
      </w:r>
    </w:p>
    <w:p w14:paraId="57A5E3F9" w14:textId="77777777" w:rsidR="00E32B47" w:rsidRDefault="00E32B47" w:rsidP="00E32B47">
      <w:r>
        <w:t>Although the development process is described in the context of the VTM software, it can be applied to all other software projects hosted on the GitLab server as well.</w:t>
      </w:r>
    </w:p>
    <w:p w14:paraId="1227BA53" w14:textId="77777777" w:rsidR="00E32B47" w:rsidRDefault="00E32B47" w:rsidP="00E32B47">
      <w:r>
        <w:t>Only SHM and HTM are still located in subversion repositories. It is suggested to convert and move these repositories to GitLab as well.</w:t>
      </w:r>
    </w:p>
    <w:p w14:paraId="25E67678" w14:textId="77777777" w:rsidR="00E32B47" w:rsidRDefault="00E32B47" w:rsidP="00E32B47"/>
    <w:p w14:paraId="1923C717" w14:textId="1F233CF6" w:rsidR="00E32B47" w:rsidRDefault="00E32B47" w:rsidP="00E32B47">
      <w:r>
        <w:t>VTM related activities</w:t>
      </w:r>
    </w:p>
    <w:p w14:paraId="0C997508" w14:textId="77777777" w:rsidR="00E32B47" w:rsidRDefault="00E32B47" w:rsidP="00E32B47">
      <w:r>
        <w:t>The VTM software can be found at</w:t>
      </w:r>
    </w:p>
    <w:p w14:paraId="762B65CE" w14:textId="77777777" w:rsidR="00E32B47" w:rsidRDefault="00E32B47" w:rsidP="00E32B47">
      <w:r>
        <w:t>https://vcgit.hhi.fraunhofer.de/jvet/VVCSoftware_VTM/</w:t>
      </w:r>
    </w:p>
    <w:p w14:paraId="79ED8EFC" w14:textId="77777777" w:rsidR="00E32B47" w:rsidRDefault="00E32B47" w:rsidP="00E32B47">
      <w:r>
        <w:t>The software development continued on the GitLab server. VTM versions 11.1 and 11.2 were tagged on Jan. 15 and Jan. 18, and VTM version 12.0 was tagged on Feb. 16. VTM version 12.1 was tagged on Mar 31. VTM 12.2 is expected during the 22nd JVET meeting.</w:t>
      </w:r>
    </w:p>
    <w:p w14:paraId="29936331" w14:textId="77777777" w:rsidR="00E32B47" w:rsidRDefault="00E32B47" w:rsidP="00E32B47">
      <w:r>
        <w:t>VTM 11.1 was tagged on Jan. 15, 2021. Changes include:</w:t>
      </w:r>
    </w:p>
    <w:p w14:paraId="16511C34" w14:textId="77777777" w:rsidR="00E32B47" w:rsidRDefault="00E32B47" w:rsidP="00E32B47">
      <w:r>
        <w:t>•</w:t>
      </w:r>
      <w:r>
        <w:tab/>
        <w:t>JVET-R0264: IRAP constraint</w:t>
      </w:r>
    </w:p>
    <w:p w14:paraId="40B3C2B8" w14:textId="77777777" w:rsidR="00E32B47" w:rsidRDefault="00E32B47" w:rsidP="00E32B47">
      <w:r>
        <w:t>•</w:t>
      </w:r>
      <w:r>
        <w:tab/>
        <w:t>JVET-T0053: Adding support for Annotated Regions SEI message</w:t>
      </w:r>
    </w:p>
    <w:p w14:paraId="4B41DFCA" w14:textId="77777777" w:rsidR="00E32B47" w:rsidRDefault="00E32B47" w:rsidP="00E32B47">
      <w:r>
        <w:t>•</w:t>
      </w:r>
      <w:r>
        <w:tab/>
        <w:t xml:space="preserve">Fix #1422: </w:t>
      </w:r>
      <w:proofErr w:type="spellStart"/>
      <w:r>
        <w:t>dpb</w:t>
      </w:r>
      <w:proofErr w:type="spellEnd"/>
      <w:r>
        <w:t xml:space="preserve"> parameters inference when </w:t>
      </w:r>
      <w:proofErr w:type="spellStart"/>
      <w:r>
        <w:t>subLayerInfoFlag</w:t>
      </w:r>
      <w:proofErr w:type="spellEnd"/>
      <w:r>
        <w:t xml:space="preserve"> = 0</w:t>
      </w:r>
    </w:p>
    <w:p w14:paraId="39332525" w14:textId="77777777" w:rsidR="00E32B47" w:rsidRDefault="00E32B47" w:rsidP="00E32B47">
      <w:r>
        <w:t>•</w:t>
      </w:r>
      <w:r>
        <w:tab/>
        <w:t>Fix access to data that might be deleted</w:t>
      </w:r>
    </w:p>
    <w:p w14:paraId="7A24D155" w14:textId="77777777" w:rsidR="00E32B47" w:rsidRDefault="00E32B47" w:rsidP="00E32B47">
      <w:r>
        <w:t>•</w:t>
      </w:r>
      <w:r>
        <w:tab/>
        <w:t xml:space="preserve">Fix memory allocation when decoding a stream changing </w:t>
      </w:r>
      <w:proofErr w:type="spellStart"/>
      <w:r>
        <w:t>bitdepth</w:t>
      </w:r>
      <w:proofErr w:type="spellEnd"/>
      <w:r>
        <w:t xml:space="preserve"> between CVS</w:t>
      </w:r>
    </w:p>
    <w:p w14:paraId="717FA25C" w14:textId="77777777" w:rsidR="00E32B47" w:rsidRDefault="00E32B47" w:rsidP="00E32B47">
      <w:r>
        <w:t>•</w:t>
      </w:r>
      <w:r>
        <w:tab/>
        <w:t>Fix #1439: GOP32 configuration for larger intra periods</w:t>
      </w:r>
    </w:p>
    <w:p w14:paraId="4884A69F" w14:textId="77777777" w:rsidR="00E32B47" w:rsidRDefault="00E32B47" w:rsidP="00E32B47">
      <w:r>
        <w:t>•</w:t>
      </w:r>
      <w:r>
        <w:tab/>
        <w:t>Fix #1442: Fix for PTL signalling in VPS</w:t>
      </w:r>
    </w:p>
    <w:p w14:paraId="23F8FDB3" w14:textId="77777777" w:rsidR="00E32B47" w:rsidRDefault="00E32B47" w:rsidP="00E32B47">
      <w:r>
        <w:t>•</w:t>
      </w:r>
      <w:r>
        <w:tab/>
        <w:t>Fix handling of suffix APS NAL units</w:t>
      </w:r>
    </w:p>
    <w:p w14:paraId="22299100" w14:textId="77777777" w:rsidR="00E32B47" w:rsidRDefault="00E32B47" w:rsidP="00E32B47">
      <w:r>
        <w:t>•</w:t>
      </w:r>
      <w:r>
        <w:tab/>
        <w:t>Fix #1438: Decoder crashes when decoding multi-layer bitstream</w:t>
      </w:r>
    </w:p>
    <w:p w14:paraId="2FAC5FBA" w14:textId="77777777" w:rsidR="00E32B47" w:rsidRDefault="00E32B47" w:rsidP="00E32B47">
      <w:r>
        <w:t>•</w:t>
      </w:r>
      <w:r>
        <w:tab/>
        <w:t>Fix handling of suffix APS NAL units in RASL skipped pictures.</w:t>
      </w:r>
    </w:p>
    <w:p w14:paraId="02E13B4A" w14:textId="77777777" w:rsidR="00E32B47" w:rsidRDefault="00E32B47" w:rsidP="00E32B47">
      <w:r>
        <w:lastRenderedPageBreak/>
        <w:t>•</w:t>
      </w:r>
      <w:r>
        <w:tab/>
        <w:t>Fix #1411: Decoder crash when decoding a CRA picture following an EOS</w:t>
      </w:r>
    </w:p>
    <w:p w14:paraId="15AC3BC2" w14:textId="77777777" w:rsidR="00E32B47" w:rsidRDefault="00E32B47" w:rsidP="00E32B47">
      <w:r>
        <w:t>•</w:t>
      </w:r>
      <w:r>
        <w:tab/>
        <w:t>Fix #1419: apply reference pic marking before getting a new pic buffer</w:t>
      </w:r>
    </w:p>
    <w:p w14:paraId="0B7D4BF6" w14:textId="77777777" w:rsidR="00E32B47" w:rsidRDefault="00E32B47" w:rsidP="00E32B47">
      <w:r>
        <w:t>•</w:t>
      </w:r>
      <w:r>
        <w:tab/>
        <w:t>Update README file to include git retrieval</w:t>
      </w:r>
    </w:p>
    <w:p w14:paraId="60D7D59C" w14:textId="77777777" w:rsidR="00E32B47" w:rsidRDefault="00E32B47" w:rsidP="00E32B47">
      <w:r>
        <w:t>•</w:t>
      </w:r>
      <w:r>
        <w:tab/>
        <w:t>Update copyright header to include year 2021</w:t>
      </w:r>
    </w:p>
    <w:p w14:paraId="532AB92F" w14:textId="77777777" w:rsidR="00E32B47" w:rsidRDefault="00E32B47" w:rsidP="00E32B47">
      <w:r>
        <w:t>•</w:t>
      </w:r>
      <w:r>
        <w:tab/>
        <w:t xml:space="preserve">Fix for minimum functionality of </w:t>
      </w:r>
      <w:proofErr w:type="spellStart"/>
      <w:r>
        <w:t>StreamMergeApp</w:t>
      </w:r>
      <w:proofErr w:type="spellEnd"/>
      <w:r>
        <w:t xml:space="preserve"> with VTM 11.0</w:t>
      </w:r>
    </w:p>
    <w:p w14:paraId="290F0F0D" w14:textId="77777777" w:rsidR="00E32B47" w:rsidRDefault="00E32B47" w:rsidP="00E32B47">
      <w:r>
        <w:t>VTM 11.2 was tagged on Jan. 18, 2021. Changes include:</w:t>
      </w:r>
    </w:p>
    <w:p w14:paraId="41C12A6F" w14:textId="77777777" w:rsidR="00E32B47" w:rsidRDefault="00E32B47" w:rsidP="00E32B47">
      <w:r>
        <w:t>•</w:t>
      </w:r>
      <w:r>
        <w:tab/>
        <w:t>Add bound checks and use correct index for m_vpsMaxTidIlRefPicsPlus1</w:t>
      </w:r>
    </w:p>
    <w:p w14:paraId="2A85AD75" w14:textId="77777777" w:rsidR="00E32B47" w:rsidRDefault="00E32B47" w:rsidP="00E32B47">
      <w:r>
        <w:t>•</w:t>
      </w:r>
      <w:r>
        <w:tab/>
        <w:t>Fix #1394: correctly determine whether a NAL unit is a VCL unit</w:t>
      </w:r>
    </w:p>
    <w:p w14:paraId="655C1FC4" w14:textId="77777777" w:rsidR="00E32B47" w:rsidRDefault="00E32B47" w:rsidP="00E32B47">
      <w:r>
        <w:t>•</w:t>
      </w:r>
      <w:r>
        <w:tab/>
        <w:t>Remove unused code and fix indentation and braces</w:t>
      </w:r>
    </w:p>
    <w:p w14:paraId="1A3BA03C" w14:textId="77777777" w:rsidR="00E32B47" w:rsidRDefault="00E32B47" w:rsidP="00E32B47">
      <w:r>
        <w:t>•</w:t>
      </w:r>
      <w:r>
        <w:tab/>
        <w:t>Remove macros from previous cycle</w:t>
      </w:r>
    </w:p>
    <w:p w14:paraId="7C7EE533" w14:textId="77777777" w:rsidR="00E32B47" w:rsidRDefault="00E32B47" w:rsidP="00E32B47"/>
    <w:p w14:paraId="2B2BD9B4" w14:textId="77777777" w:rsidR="00E32B47" w:rsidRDefault="00E32B47" w:rsidP="00E32B47">
      <w:r>
        <w:t>VTM 12.0 was tagged Feb. 16, 2021. Changes include:</w:t>
      </w:r>
    </w:p>
    <w:p w14:paraId="4C4B91C0" w14:textId="77777777" w:rsidR="00E32B47" w:rsidRDefault="00E32B47" w:rsidP="00E32B47">
      <w:r>
        <w:t>•</w:t>
      </w:r>
      <w:r>
        <w:tab/>
        <w:t>JVET-U0081: ALF filter optimization with filter strength target</w:t>
      </w:r>
    </w:p>
    <w:p w14:paraId="0A2357E8" w14:textId="77777777" w:rsidR="00E32B47" w:rsidRDefault="00E32B47" w:rsidP="00E32B47">
      <w:r>
        <w:t>•</w:t>
      </w:r>
      <w:r>
        <w:tab/>
        <w:t>JVET-U0103: SIMD implementation for high bit depth coding</w:t>
      </w:r>
    </w:p>
    <w:p w14:paraId="08F01B01" w14:textId="77777777" w:rsidR="00E32B47" w:rsidRDefault="00E32B47" w:rsidP="00E32B47">
      <w:r>
        <w:t>•</w:t>
      </w:r>
      <w:r>
        <w:tab/>
        <w:t>JVET-U2018: Updated configuration file for HBD CTC</w:t>
      </w:r>
    </w:p>
    <w:p w14:paraId="7E489FEB" w14:textId="77777777" w:rsidR="00E32B47" w:rsidRDefault="00E32B47" w:rsidP="00E32B47">
      <w:r>
        <w:t>•</w:t>
      </w:r>
      <w:r>
        <w:tab/>
        <w:t>JVET-U2018: Update sequence configuration files</w:t>
      </w:r>
    </w:p>
    <w:p w14:paraId="432C012B" w14:textId="77777777" w:rsidR="00E32B47" w:rsidRDefault="00E32B47" w:rsidP="00E32B47">
      <w:r>
        <w:t>•</w:t>
      </w:r>
      <w:r>
        <w:tab/>
        <w:t>Fix #1451: Align SW with spec for RPR/4:4:4 combination</w:t>
      </w:r>
    </w:p>
    <w:p w14:paraId="0A359FC6" w14:textId="77777777" w:rsidR="00E32B47" w:rsidRDefault="00E32B47" w:rsidP="00E32B47">
      <w:r>
        <w:t>•</w:t>
      </w:r>
      <w:r>
        <w:tab/>
        <w:t>Fix #1452: use "true" original for HDR metrics</w:t>
      </w:r>
    </w:p>
    <w:p w14:paraId="463F178A" w14:textId="77777777" w:rsidR="00E32B47" w:rsidRDefault="00E32B47" w:rsidP="00E32B47">
      <w:r>
        <w:t>•</w:t>
      </w:r>
      <w:r>
        <w:tab/>
        <w:t>Fix #1453: use 64-bit variables for RPR to prevent overflow</w:t>
      </w:r>
    </w:p>
    <w:p w14:paraId="7D76F434" w14:textId="77777777" w:rsidR="00E32B47" w:rsidRDefault="00E32B47" w:rsidP="00E32B47">
      <w:r>
        <w:t>•</w:t>
      </w:r>
      <w:r>
        <w:tab/>
        <w:t>Fix #1456: Incorrect DPB flush when mixed NALU types is enabled</w:t>
      </w:r>
    </w:p>
    <w:p w14:paraId="57835E62" w14:textId="77777777" w:rsidR="00E32B47" w:rsidRDefault="00E32B47" w:rsidP="00E32B47">
      <w:r>
        <w:t>•</w:t>
      </w:r>
      <w:r>
        <w:tab/>
        <w:t xml:space="preserve">Fix #1457: </w:t>
      </w:r>
      <w:proofErr w:type="spellStart"/>
      <w:r>
        <w:t>rplIdx</w:t>
      </w:r>
      <w:proofErr w:type="spellEnd"/>
      <w:r>
        <w:t xml:space="preserve"> variable for list 1 is not always set in </w:t>
      </w:r>
      <w:proofErr w:type="spellStart"/>
      <w:proofErr w:type="gramStart"/>
      <w:r>
        <w:t>parseSliceHeader</w:t>
      </w:r>
      <w:proofErr w:type="spellEnd"/>
      <w:r>
        <w:t>(</w:t>
      </w:r>
      <w:proofErr w:type="gramEnd"/>
      <w:r>
        <w:t>)</w:t>
      </w:r>
    </w:p>
    <w:p w14:paraId="65C8BA3A" w14:textId="77777777" w:rsidR="00E32B47" w:rsidRDefault="00E32B47" w:rsidP="00E32B47">
      <w:r>
        <w:t>•</w:t>
      </w:r>
      <w:r>
        <w:tab/>
        <w:t xml:space="preserve">Cleanup: fix return type of </w:t>
      </w:r>
      <w:proofErr w:type="gramStart"/>
      <w:r>
        <w:t>PPS::</w:t>
      </w:r>
      <w:proofErr w:type="spellStart"/>
      <w:proofErr w:type="gramEnd"/>
      <w:r>
        <w:t>getMixedNaluTypesInPicFlag</w:t>
      </w:r>
      <w:proofErr w:type="spellEnd"/>
    </w:p>
    <w:p w14:paraId="609D4119" w14:textId="77777777" w:rsidR="00E32B47" w:rsidRDefault="00E32B47" w:rsidP="00E32B47">
      <w:r>
        <w:t>•</w:t>
      </w:r>
      <w:r>
        <w:tab/>
        <w:t>Fix compilation when JVET_R0351_HIGH_BIT_DEPTH_ENABLED is set to 1</w:t>
      </w:r>
    </w:p>
    <w:p w14:paraId="0BD749DB" w14:textId="77777777" w:rsidR="00E32B47" w:rsidRDefault="00E32B47" w:rsidP="00E32B47">
      <w:r>
        <w:t>•</w:t>
      </w:r>
      <w:r>
        <w:tab/>
        <w:t xml:space="preserve">Fix: #1460: </w:t>
      </w:r>
      <w:proofErr w:type="spellStart"/>
      <w:r>
        <w:t>init</w:t>
      </w:r>
      <w:proofErr w:type="spellEnd"/>
      <w:r>
        <w:t xml:space="preserve"> MTS </w:t>
      </w:r>
      <w:proofErr w:type="spellStart"/>
      <w:r>
        <w:t>coeff</w:t>
      </w:r>
      <w:proofErr w:type="spellEnd"/>
      <w:r>
        <w:t xml:space="preserve"> Constraint in MTS loop during Intra Search</w:t>
      </w:r>
    </w:p>
    <w:p w14:paraId="5D390E01" w14:textId="77777777" w:rsidR="00E32B47" w:rsidRDefault="00E32B47" w:rsidP="00E32B47">
      <w:r>
        <w:t>•</w:t>
      </w:r>
      <w:r>
        <w:tab/>
        <w:t xml:space="preserve">Fix for ticket #1458: printout </w:t>
      </w:r>
      <w:proofErr w:type="spellStart"/>
      <w:r>
        <w:t>wPSNR</w:t>
      </w:r>
      <w:proofErr w:type="spellEnd"/>
      <w:r>
        <w:t xml:space="preserve"> for </w:t>
      </w:r>
      <w:proofErr w:type="spellStart"/>
      <w:r>
        <w:t>hbd</w:t>
      </w:r>
      <w:proofErr w:type="spellEnd"/>
      <w:r>
        <w:t xml:space="preserve"> </w:t>
      </w:r>
      <w:proofErr w:type="spellStart"/>
      <w:r>
        <w:t>ctc</w:t>
      </w:r>
      <w:proofErr w:type="spellEnd"/>
    </w:p>
    <w:p w14:paraId="70DB2616" w14:textId="77777777" w:rsidR="00E32B47" w:rsidRDefault="00E32B47" w:rsidP="00E32B47">
      <w:r>
        <w:t>•</w:t>
      </w:r>
      <w:r>
        <w:tab/>
        <w:t>Enable processing of low bit depth content with JVET_U0103_HIGH_BIT_DEPTH_SIMD</w:t>
      </w:r>
    </w:p>
    <w:p w14:paraId="2250FF26" w14:textId="77777777" w:rsidR="00E32B47" w:rsidRDefault="00E32B47" w:rsidP="00E32B47">
      <w:r>
        <w:t>•</w:t>
      </w:r>
      <w:r>
        <w:tab/>
        <w:t>Fix #1459: Modify ALF AVX2 code from JVET-U0103</w:t>
      </w:r>
    </w:p>
    <w:p w14:paraId="185910AD" w14:textId="77777777" w:rsidR="00E32B47" w:rsidRDefault="00E32B47" w:rsidP="00E32B47">
      <w:r>
        <w:t>•</w:t>
      </w:r>
      <w:r>
        <w:tab/>
        <w:t>Refactor: rename ALF APS ID related functions and variables</w:t>
      </w:r>
    </w:p>
    <w:p w14:paraId="2BE17558" w14:textId="77777777" w:rsidR="00E32B47" w:rsidRDefault="00E32B47" w:rsidP="00E32B47">
      <w:r>
        <w:t>•</w:t>
      </w:r>
      <w:r>
        <w:tab/>
        <w:t xml:space="preserve">remove unused code and fix indentation and braces </w:t>
      </w:r>
    </w:p>
    <w:p w14:paraId="035F892A" w14:textId="77777777" w:rsidR="00E32B47" w:rsidRDefault="00E32B47" w:rsidP="00E32B47">
      <w:r>
        <w:t>VTM 12.1 was tagged on Mar 31, 2021. Changes include:</w:t>
      </w:r>
    </w:p>
    <w:p w14:paraId="031DBBB8" w14:textId="77777777" w:rsidR="00E32B47" w:rsidRDefault="00E32B47" w:rsidP="00E32B47">
      <w:r>
        <w:t>•</w:t>
      </w:r>
      <w:r>
        <w:tab/>
        <w:t>Fix #1466: fix check on SPS virtual boundaries constraint.</w:t>
      </w:r>
    </w:p>
    <w:p w14:paraId="26B742CF" w14:textId="77777777" w:rsidR="00E32B47" w:rsidRDefault="00E32B47" w:rsidP="00E32B47">
      <w:r>
        <w:t>•</w:t>
      </w:r>
      <w:r>
        <w:tab/>
        <w:t xml:space="preserve">Fix #1465: skip mixed </w:t>
      </w:r>
      <w:proofErr w:type="spellStart"/>
      <w:r>
        <w:t>nalu</w:t>
      </w:r>
      <w:proofErr w:type="spellEnd"/>
      <w:r>
        <w:t xml:space="preserve"> leading pictures when beginning a stream</w:t>
      </w:r>
    </w:p>
    <w:p w14:paraId="5F8AC52F" w14:textId="77777777" w:rsidR="00E32B47" w:rsidRDefault="00E32B47" w:rsidP="00E32B47">
      <w:r>
        <w:t>•</w:t>
      </w:r>
      <w:r>
        <w:tab/>
        <w:t>Fix #1464: Non-conforming values of sn_subpic_id_len_minus1</w:t>
      </w:r>
    </w:p>
    <w:p w14:paraId="69BB7F94" w14:textId="77777777" w:rsidR="00E32B47" w:rsidRDefault="00E32B47" w:rsidP="00E32B47">
      <w:r>
        <w:t>•</w:t>
      </w:r>
      <w:r>
        <w:tab/>
        <w:t xml:space="preserve">Fix #1467: Replace </w:t>
      </w:r>
      <w:proofErr w:type="gramStart"/>
      <w:r>
        <w:t>std::</w:t>
      </w:r>
      <w:proofErr w:type="gramEnd"/>
      <w:r>
        <w:t>sort() with std::</w:t>
      </w:r>
      <w:proofErr w:type="spellStart"/>
      <w:r>
        <w:t>stable_sort</w:t>
      </w:r>
      <w:proofErr w:type="spellEnd"/>
      <w:r>
        <w:t>() to avoid cross-platform performance mismatch</w:t>
      </w:r>
    </w:p>
    <w:p w14:paraId="591A32FF" w14:textId="77777777" w:rsidR="00E32B47" w:rsidRDefault="00E32B47" w:rsidP="00E32B47">
      <w:r>
        <w:t>•</w:t>
      </w:r>
      <w:r>
        <w:tab/>
        <w:t xml:space="preserve">Fix #1468: bugfix </w:t>
      </w:r>
      <w:proofErr w:type="spellStart"/>
      <w:r>
        <w:t>parcat</w:t>
      </w:r>
      <w:proofErr w:type="spellEnd"/>
      <w:r>
        <w:t>: remove duplicate prefix sei for IDR</w:t>
      </w:r>
    </w:p>
    <w:p w14:paraId="5D233F7F" w14:textId="77777777" w:rsidR="00E32B47" w:rsidRDefault="00E32B47" w:rsidP="00E32B47">
      <w:r>
        <w:t>•</w:t>
      </w:r>
      <w:r>
        <w:tab/>
        <w:t xml:space="preserve">Add decoded picture hash SEI writing for subpictures in </w:t>
      </w:r>
      <w:proofErr w:type="spellStart"/>
      <w:r>
        <w:t>subpic</w:t>
      </w:r>
      <w:proofErr w:type="spellEnd"/>
      <w:r>
        <w:t xml:space="preserve"> merger app</w:t>
      </w:r>
    </w:p>
    <w:p w14:paraId="2C47C354" w14:textId="77777777" w:rsidR="00E32B47" w:rsidRDefault="00E32B47" w:rsidP="00E32B47">
      <w:r>
        <w:lastRenderedPageBreak/>
        <w:t>•</w:t>
      </w:r>
      <w:r>
        <w:tab/>
        <w:t xml:space="preserve">Fix call to </w:t>
      </w:r>
      <w:proofErr w:type="spellStart"/>
      <w:r>
        <w:t>initSEIScalableNesting</w:t>
      </w:r>
      <w:proofErr w:type="spellEnd"/>
    </w:p>
    <w:p w14:paraId="581D3F56" w14:textId="77777777" w:rsidR="00E32B47" w:rsidRDefault="00E32B47" w:rsidP="00E32B47">
      <w:r>
        <w:t>•</w:t>
      </w:r>
      <w:r>
        <w:tab/>
        <w:t>Fixes for tickets #961, #1455 and #1447: Decoding and verifying of GDR conformance streams</w:t>
      </w:r>
    </w:p>
    <w:p w14:paraId="7513AD91" w14:textId="77777777" w:rsidR="00E32B47" w:rsidRDefault="00E32B47" w:rsidP="00E32B47">
      <w:r>
        <w:t>•</w:t>
      </w:r>
      <w:r>
        <w:tab/>
        <w:t xml:space="preserve">Fix tickets #1461, #1462, #1463: chroma </w:t>
      </w:r>
      <w:proofErr w:type="spellStart"/>
      <w:r>
        <w:t>dQP</w:t>
      </w:r>
      <w:proofErr w:type="spellEnd"/>
      <w:r>
        <w:t xml:space="preserve"> bug fixes and configuration parameters improvements.</w:t>
      </w:r>
    </w:p>
    <w:p w14:paraId="0EF68007" w14:textId="77777777" w:rsidR="00E32B47" w:rsidRDefault="00E32B47" w:rsidP="00E32B47">
      <w:r>
        <w:t>•</w:t>
      </w:r>
      <w:r>
        <w:tab/>
        <w:t xml:space="preserve">Fix #1471: </w:t>
      </w:r>
      <w:proofErr w:type="spellStart"/>
      <w:r>
        <w:t>DebugBitstream</w:t>
      </w:r>
      <w:proofErr w:type="spellEnd"/>
      <w:r>
        <w:t xml:space="preserve"> feature</w:t>
      </w:r>
    </w:p>
    <w:p w14:paraId="219A32D5" w14:textId="77777777" w:rsidR="00E32B47" w:rsidRDefault="00E32B47" w:rsidP="00E32B47">
      <w:r>
        <w:t>•</w:t>
      </w:r>
      <w:r>
        <w:tab/>
        <w:t>Add verification of subpicture based decoded picture hashes</w:t>
      </w:r>
    </w:p>
    <w:p w14:paraId="339CE840" w14:textId="77777777" w:rsidR="00E32B47" w:rsidRDefault="00E32B47" w:rsidP="00E32B47">
      <w:r>
        <w:t>•</w:t>
      </w:r>
      <w:r>
        <w:tab/>
        <w:t>Fix !2018: ignore slice-level setting when feature is not used</w:t>
      </w:r>
    </w:p>
    <w:p w14:paraId="2586B50B" w14:textId="77777777" w:rsidR="00E32B47" w:rsidRDefault="00E32B47" w:rsidP="00E32B47">
      <w:r>
        <w:t>•</w:t>
      </w:r>
      <w:r>
        <w:tab/>
        <w:t xml:space="preserve">Reduced the memory required by </w:t>
      </w:r>
      <w:proofErr w:type="spellStart"/>
      <w:r>
        <w:t>EncModeCtrl</w:t>
      </w:r>
      <w:proofErr w:type="spellEnd"/>
      <w:r>
        <w:t xml:space="preserve"> by ~1GB</w:t>
      </w:r>
    </w:p>
    <w:p w14:paraId="3BDC4003" w14:textId="77777777" w:rsidR="00E32B47" w:rsidRDefault="00E32B47" w:rsidP="00E32B47">
      <w:r>
        <w:t>•</w:t>
      </w:r>
      <w:r>
        <w:tab/>
        <w:t>Fix ticket #1377: remove ENABLE_SPLIT_PARALLELISM</w:t>
      </w:r>
    </w:p>
    <w:p w14:paraId="0B9084D7" w14:textId="77777777" w:rsidR="00E32B47" w:rsidRDefault="00E32B47" w:rsidP="00E32B47">
      <w:r>
        <w:t>•</w:t>
      </w:r>
      <w:r>
        <w:tab/>
        <w:t xml:space="preserve">Fix bad bitstream generation: wrong parameter to </w:t>
      </w:r>
      <w:proofErr w:type="spellStart"/>
      <w:r>
        <w:t>rpcSlice</w:t>
      </w:r>
      <w:proofErr w:type="spellEnd"/>
      <w:r>
        <w:t>-&gt;</w:t>
      </w:r>
      <w:proofErr w:type="spellStart"/>
      <w:proofErr w:type="gramStart"/>
      <w:r>
        <w:t>setUseChromaQpAdj</w:t>
      </w:r>
      <w:proofErr w:type="spellEnd"/>
      <w:r>
        <w:t>(</w:t>
      </w:r>
      <w:proofErr w:type="gramEnd"/>
      <w:r>
        <w:t xml:space="preserve">) in </w:t>
      </w:r>
      <w:proofErr w:type="spellStart"/>
      <w:r>
        <w:t>initEncSlice</w:t>
      </w:r>
      <w:proofErr w:type="spellEnd"/>
      <w:r>
        <w:t>().</w:t>
      </w:r>
    </w:p>
    <w:p w14:paraId="4244E61A" w14:textId="77777777" w:rsidR="00E32B47" w:rsidRDefault="00E32B47" w:rsidP="00E32B47">
      <w:r>
        <w:t>•</w:t>
      </w:r>
      <w:r>
        <w:tab/>
        <w:t xml:space="preserve">fix initialization of </w:t>
      </w:r>
      <w:proofErr w:type="spellStart"/>
      <w:r>
        <w:t>m_initialCpbRemovalOffset</w:t>
      </w:r>
      <w:proofErr w:type="spellEnd"/>
      <w:r>
        <w:t xml:space="preserve"> in </w:t>
      </w:r>
      <w:proofErr w:type="spellStart"/>
      <w:r>
        <w:t>SEIBufferingPeriod</w:t>
      </w:r>
      <w:proofErr w:type="spellEnd"/>
      <w:r>
        <w:t xml:space="preserve"> class</w:t>
      </w:r>
    </w:p>
    <w:p w14:paraId="683C3D8C" w14:textId="77777777" w:rsidR="00E32B47" w:rsidRDefault="00E32B47" w:rsidP="00E32B47">
      <w:r>
        <w:t>•</w:t>
      </w:r>
      <w:r>
        <w:tab/>
        <w:t xml:space="preserve">Fix </w:t>
      </w:r>
      <w:proofErr w:type="spellStart"/>
      <w:r>
        <w:t>non_ref_pic</w:t>
      </w:r>
      <w:proofErr w:type="spellEnd"/>
      <w:r>
        <w:t xml:space="preserve"> compliance check</w:t>
      </w:r>
    </w:p>
    <w:p w14:paraId="6A121659" w14:textId="77777777" w:rsidR="00E32B47" w:rsidRDefault="00E32B47" w:rsidP="00E32B47">
      <w:r>
        <w:t>•</w:t>
      </w:r>
      <w:r>
        <w:tab/>
        <w:t>Fix CHECK statements</w:t>
      </w:r>
    </w:p>
    <w:p w14:paraId="52F04326" w14:textId="77777777" w:rsidR="00E32B47" w:rsidRDefault="00E32B47" w:rsidP="00E32B47">
      <w:r>
        <w:t>•</w:t>
      </w:r>
      <w:r>
        <w:tab/>
        <w:t>Fix naming and error messages for VLC length calculation</w:t>
      </w:r>
    </w:p>
    <w:p w14:paraId="664CFB71" w14:textId="77777777" w:rsidR="00E32B47" w:rsidRDefault="00E32B47" w:rsidP="00E32B47">
      <w:r>
        <w:t>•</w:t>
      </w:r>
      <w:r>
        <w:tab/>
        <w:t xml:space="preserve">Fix #1475: Use </w:t>
      </w:r>
      <w:proofErr w:type="spellStart"/>
      <w:r>
        <w:t>SMultiValueInput</w:t>
      </w:r>
      <w:proofErr w:type="spellEnd"/>
      <w:r>
        <w:t xml:space="preserve">&lt;uint32_t&gt; instead of </w:t>
      </w:r>
      <w:proofErr w:type="spellStart"/>
      <w:r>
        <w:t>SMultiValueInput</w:t>
      </w:r>
      <w:proofErr w:type="spellEnd"/>
      <w:r>
        <w:t>&lt;uint8_t&gt;</w:t>
      </w:r>
    </w:p>
    <w:p w14:paraId="32571ACF" w14:textId="77777777" w:rsidR="00E32B47" w:rsidRDefault="00E32B47" w:rsidP="00E32B47">
      <w:r>
        <w:t>•</w:t>
      </w:r>
      <w:r>
        <w:tab/>
        <w:t xml:space="preserve">Fix braces and indentation and remove trailing spaces </w:t>
      </w:r>
    </w:p>
    <w:p w14:paraId="52AC3B3C" w14:textId="77777777" w:rsidR="00E32B47" w:rsidRDefault="00E32B47" w:rsidP="00E32B47">
      <w:r>
        <w:t>VTM 12.2 is expected to be tagged during the 22nd JVET meeting. Changes include:</w:t>
      </w:r>
    </w:p>
    <w:p w14:paraId="346943F1" w14:textId="77777777" w:rsidR="00E32B47" w:rsidRDefault="00E32B47" w:rsidP="00E32B47">
      <w:r>
        <w:t>•</w:t>
      </w:r>
      <w:r>
        <w:tab/>
        <w:t>JVET-U0097: GDR Software</w:t>
      </w:r>
    </w:p>
    <w:p w14:paraId="4560318B" w14:textId="77777777" w:rsidR="00E32B47" w:rsidRDefault="00E32B47" w:rsidP="00E32B47">
      <w:r>
        <w:t>•</w:t>
      </w:r>
      <w:r>
        <w:tab/>
        <w:t>Fix #1444: fix picture output order in multilayer streams</w:t>
      </w:r>
    </w:p>
    <w:p w14:paraId="165975CB" w14:textId="77777777" w:rsidR="00E32B47" w:rsidRDefault="00E32B47" w:rsidP="00E32B47">
      <w:r>
        <w:t>•</w:t>
      </w:r>
      <w:r>
        <w:tab/>
        <w:t>Fix #1449: output only layers in active OLS</w:t>
      </w:r>
    </w:p>
    <w:p w14:paraId="0108AD7D" w14:textId="77777777" w:rsidR="00E32B47" w:rsidRDefault="00E32B47" w:rsidP="00E32B47">
      <w:r>
        <w:t>•</w:t>
      </w:r>
      <w:r>
        <w:tab/>
        <w:t xml:space="preserve">Fix #1474: remove erroneous skipped pictures detection in </w:t>
      </w:r>
      <w:proofErr w:type="spellStart"/>
      <w:r>
        <w:t>checkRPL</w:t>
      </w:r>
      <w:proofErr w:type="spellEnd"/>
    </w:p>
    <w:p w14:paraId="1A3B4A9C" w14:textId="6A1AA546" w:rsidR="000302D8" w:rsidRDefault="00E32B47" w:rsidP="00E32B47">
      <w:r>
        <w:t>•</w:t>
      </w:r>
      <w:r>
        <w:tab/>
        <w:t>Fix #1476: fix picture output before GDR</w:t>
      </w:r>
    </w:p>
    <w:p w14:paraId="1B436412" w14:textId="036AC82E" w:rsidR="00E32B47" w:rsidRDefault="00E32B47" w:rsidP="00E32B47"/>
    <w:p w14:paraId="7FB3AFF4" w14:textId="77777777" w:rsidR="00E32B47" w:rsidRPr="00E32B47" w:rsidRDefault="00E32B47" w:rsidP="00E32B47">
      <w:r w:rsidRPr="00E32B47">
        <w:t xml:space="preserve">The following tables show </w:t>
      </w:r>
      <w:r w:rsidRPr="00E32B47">
        <w:rPr>
          <w:b/>
        </w:rPr>
        <w:t>VTM 12.1</w:t>
      </w:r>
      <w:r w:rsidRPr="00E32B47">
        <w:t xml:space="preserve"> performance over </w:t>
      </w:r>
      <w:r w:rsidRPr="00E32B47">
        <w:rPr>
          <w:b/>
        </w:rPr>
        <w:t>HM 16.23</w:t>
      </w:r>
      <w:r w:rsidRPr="00E32B47">
        <w:t>:</w:t>
      </w:r>
    </w:p>
    <w:p w14:paraId="2B72166F" w14:textId="77777777" w:rsidR="00E32B47" w:rsidRPr="00E32B47" w:rsidRDefault="00E32B47" w:rsidP="00E32B47"/>
    <w:tbl>
      <w:tblPr>
        <w:tblW w:w="7941" w:type="dxa"/>
        <w:tblLook w:val="04A0" w:firstRow="1" w:lastRow="0" w:firstColumn="1" w:lastColumn="0" w:noHBand="0" w:noVBand="1"/>
      </w:tblPr>
      <w:tblGrid>
        <w:gridCol w:w="1640"/>
        <w:gridCol w:w="1060"/>
        <w:gridCol w:w="1060"/>
        <w:gridCol w:w="2061"/>
        <w:gridCol w:w="1060"/>
        <w:gridCol w:w="1060"/>
      </w:tblGrid>
      <w:tr w:rsidR="00E32B47" w:rsidRPr="00E32B47" w14:paraId="2B66DD0A" w14:textId="77777777" w:rsidTr="00E32B47">
        <w:trPr>
          <w:trHeight w:val="255"/>
        </w:trPr>
        <w:tc>
          <w:tcPr>
            <w:tcW w:w="1640" w:type="dxa"/>
            <w:noWrap/>
            <w:vAlign w:val="center"/>
            <w:hideMark/>
          </w:tcPr>
          <w:p w14:paraId="52D35E4A" w14:textId="77777777" w:rsidR="00E32B47" w:rsidRPr="00E32B47" w:rsidRDefault="00E32B47" w:rsidP="00E32B47"/>
        </w:tc>
        <w:tc>
          <w:tcPr>
            <w:tcW w:w="1060" w:type="dxa"/>
            <w:tcBorders>
              <w:top w:val="single" w:sz="8" w:space="0" w:color="auto"/>
              <w:left w:val="single" w:sz="8" w:space="0" w:color="auto"/>
              <w:bottom w:val="single" w:sz="8" w:space="0" w:color="auto"/>
              <w:right w:val="nil"/>
            </w:tcBorders>
            <w:noWrap/>
            <w:vAlign w:val="center"/>
            <w:hideMark/>
          </w:tcPr>
          <w:p w14:paraId="11D51F0B" w14:textId="77777777" w:rsidR="00E32B47" w:rsidRPr="00E32B47" w:rsidRDefault="00E32B47" w:rsidP="00E32B47">
            <w:pPr>
              <w:rPr>
                <w:b/>
                <w:bCs/>
              </w:rPr>
            </w:pPr>
            <w:r w:rsidRPr="00E32B47">
              <w:rPr>
                <w:b/>
                <w:bCs/>
              </w:rPr>
              <w:t> </w:t>
            </w:r>
          </w:p>
        </w:tc>
        <w:tc>
          <w:tcPr>
            <w:tcW w:w="1060" w:type="dxa"/>
            <w:tcBorders>
              <w:top w:val="single" w:sz="8" w:space="0" w:color="auto"/>
              <w:left w:val="nil"/>
              <w:bottom w:val="single" w:sz="8" w:space="0" w:color="auto"/>
              <w:right w:val="nil"/>
            </w:tcBorders>
            <w:noWrap/>
            <w:vAlign w:val="center"/>
            <w:hideMark/>
          </w:tcPr>
          <w:p w14:paraId="38149A86" w14:textId="77777777" w:rsidR="00E32B47" w:rsidRPr="00E32B47" w:rsidRDefault="00E32B47" w:rsidP="00E32B47">
            <w:r w:rsidRPr="00E32B47">
              <w:t> </w:t>
            </w:r>
          </w:p>
        </w:tc>
        <w:tc>
          <w:tcPr>
            <w:tcW w:w="2061" w:type="dxa"/>
            <w:tcBorders>
              <w:top w:val="single" w:sz="8" w:space="0" w:color="auto"/>
              <w:left w:val="nil"/>
              <w:bottom w:val="single" w:sz="8" w:space="0" w:color="auto"/>
              <w:right w:val="nil"/>
            </w:tcBorders>
            <w:noWrap/>
            <w:vAlign w:val="center"/>
            <w:hideMark/>
          </w:tcPr>
          <w:p w14:paraId="0978E2FF" w14:textId="77777777" w:rsidR="00E32B47" w:rsidRPr="00E32B47" w:rsidRDefault="00E32B47" w:rsidP="00E32B47">
            <w:pPr>
              <w:rPr>
                <w:b/>
                <w:bCs/>
              </w:rPr>
            </w:pPr>
            <w:r w:rsidRPr="00E32B47">
              <w:rPr>
                <w:b/>
                <w:bCs/>
              </w:rPr>
              <w:t xml:space="preserve">All Intra Main10 </w:t>
            </w:r>
          </w:p>
        </w:tc>
        <w:tc>
          <w:tcPr>
            <w:tcW w:w="1060" w:type="dxa"/>
            <w:tcBorders>
              <w:top w:val="single" w:sz="8" w:space="0" w:color="auto"/>
              <w:left w:val="nil"/>
              <w:bottom w:val="single" w:sz="8" w:space="0" w:color="auto"/>
              <w:right w:val="nil"/>
            </w:tcBorders>
            <w:noWrap/>
            <w:vAlign w:val="center"/>
            <w:hideMark/>
          </w:tcPr>
          <w:p w14:paraId="7DA8FBB8" w14:textId="77777777" w:rsidR="00E32B47" w:rsidRPr="00E32B47" w:rsidRDefault="00E32B47" w:rsidP="00E32B47">
            <w:r w:rsidRPr="00E32B47">
              <w:t> </w:t>
            </w:r>
          </w:p>
        </w:tc>
        <w:tc>
          <w:tcPr>
            <w:tcW w:w="1060" w:type="dxa"/>
            <w:tcBorders>
              <w:top w:val="single" w:sz="8" w:space="0" w:color="auto"/>
              <w:left w:val="nil"/>
              <w:bottom w:val="single" w:sz="8" w:space="0" w:color="auto"/>
              <w:right w:val="single" w:sz="8" w:space="0" w:color="auto"/>
            </w:tcBorders>
            <w:noWrap/>
            <w:vAlign w:val="center"/>
            <w:hideMark/>
          </w:tcPr>
          <w:p w14:paraId="56CDACB1" w14:textId="77777777" w:rsidR="00E32B47" w:rsidRPr="00E32B47" w:rsidRDefault="00E32B47" w:rsidP="00E32B47">
            <w:r w:rsidRPr="00E32B47">
              <w:t> </w:t>
            </w:r>
          </w:p>
        </w:tc>
      </w:tr>
      <w:tr w:rsidR="00E32B47" w:rsidRPr="00E32B47" w14:paraId="020B7371" w14:textId="77777777" w:rsidTr="00E32B47">
        <w:trPr>
          <w:trHeight w:val="255"/>
        </w:trPr>
        <w:tc>
          <w:tcPr>
            <w:tcW w:w="1640" w:type="dxa"/>
            <w:noWrap/>
            <w:vAlign w:val="center"/>
            <w:hideMark/>
          </w:tcPr>
          <w:p w14:paraId="243AA133" w14:textId="77777777" w:rsidR="00E32B47" w:rsidRPr="00E32B47" w:rsidRDefault="00E32B47" w:rsidP="00E32B47"/>
        </w:tc>
        <w:tc>
          <w:tcPr>
            <w:tcW w:w="1060" w:type="dxa"/>
            <w:tcBorders>
              <w:top w:val="nil"/>
              <w:left w:val="single" w:sz="8" w:space="0" w:color="auto"/>
              <w:bottom w:val="nil"/>
              <w:right w:val="nil"/>
            </w:tcBorders>
            <w:noWrap/>
            <w:vAlign w:val="center"/>
            <w:hideMark/>
          </w:tcPr>
          <w:p w14:paraId="7846EFD3" w14:textId="77777777" w:rsidR="00E32B47" w:rsidRPr="00E32B47" w:rsidRDefault="00E32B47" w:rsidP="00E32B47">
            <w:pPr>
              <w:rPr>
                <w:b/>
                <w:bCs/>
              </w:rPr>
            </w:pPr>
            <w:r w:rsidRPr="00E32B47">
              <w:rPr>
                <w:b/>
                <w:bCs/>
              </w:rPr>
              <w:t> </w:t>
            </w:r>
          </w:p>
        </w:tc>
        <w:tc>
          <w:tcPr>
            <w:tcW w:w="1060" w:type="dxa"/>
            <w:noWrap/>
            <w:vAlign w:val="center"/>
            <w:hideMark/>
          </w:tcPr>
          <w:p w14:paraId="546B6ABC" w14:textId="77777777" w:rsidR="00E32B47" w:rsidRPr="00E32B47" w:rsidRDefault="00E32B47" w:rsidP="00E32B47">
            <w:pPr>
              <w:rPr>
                <w:b/>
                <w:bCs/>
              </w:rPr>
            </w:pPr>
            <w:r w:rsidRPr="00E32B47">
              <w:rPr>
                <w:b/>
                <w:bCs/>
              </w:rPr>
              <w:t> </w:t>
            </w:r>
          </w:p>
        </w:tc>
        <w:tc>
          <w:tcPr>
            <w:tcW w:w="2061" w:type="dxa"/>
            <w:noWrap/>
            <w:vAlign w:val="center"/>
            <w:hideMark/>
          </w:tcPr>
          <w:p w14:paraId="37EA9C84" w14:textId="77777777" w:rsidR="00E32B47" w:rsidRPr="00E32B47" w:rsidRDefault="00E32B47" w:rsidP="00E32B47">
            <w:pPr>
              <w:rPr>
                <w:b/>
                <w:bCs/>
              </w:rPr>
            </w:pPr>
            <w:r w:rsidRPr="00E32B47">
              <w:rPr>
                <w:b/>
                <w:bCs/>
              </w:rPr>
              <w:t>Over HM-16.23</w:t>
            </w:r>
          </w:p>
        </w:tc>
        <w:tc>
          <w:tcPr>
            <w:tcW w:w="1060" w:type="dxa"/>
            <w:noWrap/>
            <w:vAlign w:val="center"/>
            <w:hideMark/>
          </w:tcPr>
          <w:p w14:paraId="3E835536" w14:textId="77777777" w:rsidR="00E32B47" w:rsidRPr="00E32B47" w:rsidRDefault="00E32B47" w:rsidP="00E32B47">
            <w:pPr>
              <w:rPr>
                <w:b/>
                <w:bCs/>
              </w:rPr>
            </w:pPr>
            <w:r w:rsidRPr="00E32B47">
              <w:rPr>
                <w:b/>
                <w:bCs/>
              </w:rPr>
              <w:t> </w:t>
            </w:r>
          </w:p>
        </w:tc>
        <w:tc>
          <w:tcPr>
            <w:tcW w:w="1060" w:type="dxa"/>
            <w:tcBorders>
              <w:top w:val="nil"/>
              <w:left w:val="nil"/>
              <w:bottom w:val="nil"/>
              <w:right w:val="single" w:sz="8" w:space="0" w:color="auto"/>
            </w:tcBorders>
            <w:noWrap/>
            <w:vAlign w:val="center"/>
            <w:hideMark/>
          </w:tcPr>
          <w:p w14:paraId="4F68C99D" w14:textId="77777777" w:rsidR="00E32B47" w:rsidRPr="00E32B47" w:rsidRDefault="00E32B47" w:rsidP="00E32B47">
            <w:pPr>
              <w:rPr>
                <w:b/>
                <w:bCs/>
              </w:rPr>
            </w:pPr>
            <w:r w:rsidRPr="00E32B47">
              <w:rPr>
                <w:b/>
                <w:bCs/>
              </w:rPr>
              <w:t> </w:t>
            </w:r>
          </w:p>
        </w:tc>
      </w:tr>
      <w:tr w:rsidR="00E32B47" w:rsidRPr="00E32B47" w14:paraId="4DDE112F" w14:textId="77777777" w:rsidTr="00E32B47">
        <w:trPr>
          <w:trHeight w:val="255"/>
        </w:trPr>
        <w:tc>
          <w:tcPr>
            <w:tcW w:w="1640" w:type="dxa"/>
            <w:noWrap/>
            <w:vAlign w:val="center"/>
            <w:hideMark/>
          </w:tcPr>
          <w:p w14:paraId="0C585CA4" w14:textId="77777777" w:rsidR="00E32B47" w:rsidRPr="00E32B47" w:rsidRDefault="00E32B47" w:rsidP="00E32B47">
            <w:pPr>
              <w:rPr>
                <w:b/>
                <w:bCs/>
              </w:rPr>
            </w:pPr>
          </w:p>
        </w:tc>
        <w:tc>
          <w:tcPr>
            <w:tcW w:w="1060" w:type="dxa"/>
            <w:tcBorders>
              <w:top w:val="nil"/>
              <w:left w:val="single" w:sz="8" w:space="0" w:color="auto"/>
              <w:bottom w:val="single" w:sz="8" w:space="0" w:color="auto"/>
              <w:right w:val="nil"/>
            </w:tcBorders>
            <w:noWrap/>
            <w:vAlign w:val="center"/>
            <w:hideMark/>
          </w:tcPr>
          <w:p w14:paraId="34E6C7F6" w14:textId="77777777" w:rsidR="00E32B47" w:rsidRPr="00E32B47" w:rsidRDefault="00E32B47" w:rsidP="00E32B47">
            <w:r w:rsidRPr="00E32B47">
              <w:t>Y</w:t>
            </w:r>
          </w:p>
        </w:tc>
        <w:tc>
          <w:tcPr>
            <w:tcW w:w="1060" w:type="dxa"/>
            <w:tcBorders>
              <w:top w:val="nil"/>
              <w:left w:val="nil"/>
              <w:bottom w:val="single" w:sz="8" w:space="0" w:color="auto"/>
              <w:right w:val="nil"/>
            </w:tcBorders>
            <w:noWrap/>
            <w:vAlign w:val="center"/>
            <w:hideMark/>
          </w:tcPr>
          <w:p w14:paraId="149204AC" w14:textId="77777777" w:rsidR="00E32B47" w:rsidRPr="00E32B47" w:rsidRDefault="00E32B47" w:rsidP="00E32B47">
            <w:r w:rsidRPr="00E32B47">
              <w:t>U</w:t>
            </w:r>
          </w:p>
        </w:tc>
        <w:tc>
          <w:tcPr>
            <w:tcW w:w="2061" w:type="dxa"/>
            <w:tcBorders>
              <w:top w:val="nil"/>
              <w:left w:val="nil"/>
              <w:bottom w:val="single" w:sz="8" w:space="0" w:color="auto"/>
              <w:right w:val="single" w:sz="4" w:space="0" w:color="auto"/>
            </w:tcBorders>
            <w:noWrap/>
            <w:vAlign w:val="center"/>
            <w:hideMark/>
          </w:tcPr>
          <w:p w14:paraId="40C9FCAF" w14:textId="77777777" w:rsidR="00E32B47" w:rsidRPr="00E32B47" w:rsidRDefault="00E32B47" w:rsidP="00E32B47">
            <w:r w:rsidRPr="00E32B47">
              <w:t>V</w:t>
            </w:r>
          </w:p>
        </w:tc>
        <w:tc>
          <w:tcPr>
            <w:tcW w:w="1060" w:type="dxa"/>
            <w:tcBorders>
              <w:top w:val="nil"/>
              <w:left w:val="nil"/>
              <w:bottom w:val="single" w:sz="8" w:space="0" w:color="auto"/>
              <w:right w:val="nil"/>
            </w:tcBorders>
            <w:noWrap/>
            <w:vAlign w:val="center"/>
            <w:hideMark/>
          </w:tcPr>
          <w:p w14:paraId="1FEF9EA1" w14:textId="77777777" w:rsidR="00E32B47" w:rsidRPr="00E32B47" w:rsidRDefault="00E32B47" w:rsidP="00E32B47">
            <w:proofErr w:type="spellStart"/>
            <w:r w:rsidRPr="00E32B47">
              <w:t>EncT</w:t>
            </w:r>
            <w:proofErr w:type="spellEnd"/>
          </w:p>
        </w:tc>
        <w:tc>
          <w:tcPr>
            <w:tcW w:w="1060" w:type="dxa"/>
            <w:tcBorders>
              <w:top w:val="nil"/>
              <w:left w:val="nil"/>
              <w:bottom w:val="single" w:sz="8" w:space="0" w:color="auto"/>
              <w:right w:val="single" w:sz="8" w:space="0" w:color="auto"/>
            </w:tcBorders>
            <w:noWrap/>
            <w:vAlign w:val="center"/>
            <w:hideMark/>
          </w:tcPr>
          <w:p w14:paraId="46A54893" w14:textId="77777777" w:rsidR="00E32B47" w:rsidRPr="00E32B47" w:rsidRDefault="00E32B47" w:rsidP="00E32B47">
            <w:proofErr w:type="spellStart"/>
            <w:r w:rsidRPr="00E32B47">
              <w:t>DecT</w:t>
            </w:r>
            <w:proofErr w:type="spellEnd"/>
          </w:p>
        </w:tc>
      </w:tr>
      <w:tr w:rsidR="00E32B47" w:rsidRPr="00E32B47" w14:paraId="637EAB57"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5B46137C" w14:textId="77777777" w:rsidR="00E32B47" w:rsidRPr="00E32B47" w:rsidRDefault="00E32B47" w:rsidP="00E32B47">
            <w:r w:rsidRPr="00E32B47">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2A666CF7" w14:textId="77777777" w:rsidR="00E32B47" w:rsidRPr="00E32B47" w:rsidRDefault="00E32B47" w:rsidP="00E32B47">
            <w:r w:rsidRPr="00E32B47">
              <w:t>-29,04%</w:t>
            </w:r>
          </w:p>
        </w:tc>
        <w:tc>
          <w:tcPr>
            <w:tcW w:w="1060" w:type="dxa"/>
            <w:tcBorders>
              <w:top w:val="single" w:sz="8" w:space="0" w:color="auto"/>
              <w:left w:val="nil"/>
              <w:bottom w:val="nil"/>
              <w:right w:val="nil"/>
            </w:tcBorders>
            <w:shd w:val="clear" w:color="auto" w:fill="CCFFCC"/>
            <w:noWrap/>
            <w:vAlign w:val="center"/>
            <w:hideMark/>
          </w:tcPr>
          <w:p w14:paraId="366F0F4E" w14:textId="77777777" w:rsidR="00E32B47" w:rsidRPr="00E32B47" w:rsidRDefault="00E32B47" w:rsidP="00E32B47">
            <w:r w:rsidRPr="00E32B47">
              <w:t>-32,17%</w:t>
            </w:r>
          </w:p>
        </w:tc>
        <w:tc>
          <w:tcPr>
            <w:tcW w:w="2061" w:type="dxa"/>
            <w:tcBorders>
              <w:top w:val="single" w:sz="8" w:space="0" w:color="auto"/>
              <w:left w:val="nil"/>
              <w:bottom w:val="nil"/>
              <w:right w:val="single" w:sz="4" w:space="0" w:color="auto"/>
            </w:tcBorders>
            <w:shd w:val="clear" w:color="auto" w:fill="CCFFCC"/>
            <w:noWrap/>
            <w:vAlign w:val="center"/>
            <w:hideMark/>
          </w:tcPr>
          <w:p w14:paraId="5DAAF96D" w14:textId="77777777" w:rsidR="00E32B47" w:rsidRPr="00E32B47" w:rsidRDefault="00E32B47" w:rsidP="00E32B47">
            <w:r w:rsidRPr="00E32B47">
              <w:t>-34,07%</w:t>
            </w:r>
          </w:p>
        </w:tc>
        <w:tc>
          <w:tcPr>
            <w:tcW w:w="1060" w:type="dxa"/>
            <w:noWrap/>
            <w:vAlign w:val="center"/>
            <w:hideMark/>
          </w:tcPr>
          <w:p w14:paraId="032FBF7D" w14:textId="77777777" w:rsidR="00E32B47" w:rsidRPr="00E32B47" w:rsidRDefault="00E32B47" w:rsidP="00E32B47">
            <w:r w:rsidRPr="00E32B47">
              <w:t>1560%</w:t>
            </w:r>
          </w:p>
        </w:tc>
        <w:tc>
          <w:tcPr>
            <w:tcW w:w="1060" w:type="dxa"/>
            <w:tcBorders>
              <w:top w:val="nil"/>
              <w:left w:val="nil"/>
              <w:bottom w:val="nil"/>
              <w:right w:val="single" w:sz="8" w:space="0" w:color="auto"/>
            </w:tcBorders>
            <w:noWrap/>
            <w:vAlign w:val="center"/>
            <w:hideMark/>
          </w:tcPr>
          <w:p w14:paraId="59D1DFAC" w14:textId="77777777" w:rsidR="00E32B47" w:rsidRPr="00E32B47" w:rsidRDefault="00E32B47" w:rsidP="00E32B47">
            <w:r w:rsidRPr="00E32B47">
              <w:t>171%</w:t>
            </w:r>
          </w:p>
        </w:tc>
      </w:tr>
      <w:tr w:rsidR="00E32B47" w:rsidRPr="00E32B47" w14:paraId="05A9E669"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0D8021FE" w14:textId="77777777" w:rsidR="00E32B47" w:rsidRPr="00E32B47" w:rsidRDefault="00E32B47" w:rsidP="00E32B47">
            <w:r w:rsidRPr="00E32B47">
              <w:t>Class A2</w:t>
            </w:r>
          </w:p>
        </w:tc>
        <w:tc>
          <w:tcPr>
            <w:tcW w:w="1060" w:type="dxa"/>
            <w:tcBorders>
              <w:top w:val="nil"/>
              <w:left w:val="single" w:sz="8" w:space="0" w:color="auto"/>
              <w:bottom w:val="nil"/>
              <w:right w:val="nil"/>
            </w:tcBorders>
            <w:shd w:val="clear" w:color="auto" w:fill="CCFFCC"/>
            <w:noWrap/>
            <w:vAlign w:val="center"/>
            <w:hideMark/>
          </w:tcPr>
          <w:p w14:paraId="07A4CAA5" w14:textId="77777777" w:rsidR="00E32B47" w:rsidRPr="00E32B47" w:rsidRDefault="00E32B47" w:rsidP="00E32B47">
            <w:r w:rsidRPr="00E32B47">
              <w:t>-29,29%</w:t>
            </w:r>
          </w:p>
        </w:tc>
        <w:tc>
          <w:tcPr>
            <w:tcW w:w="1060" w:type="dxa"/>
            <w:shd w:val="clear" w:color="auto" w:fill="CCFFCC"/>
            <w:noWrap/>
            <w:vAlign w:val="center"/>
            <w:hideMark/>
          </w:tcPr>
          <w:p w14:paraId="57FEC65A" w14:textId="77777777" w:rsidR="00E32B47" w:rsidRPr="00E32B47" w:rsidRDefault="00E32B47" w:rsidP="00E32B47">
            <w:r w:rsidRPr="00E32B47">
              <w:t>-23,92%</w:t>
            </w:r>
          </w:p>
        </w:tc>
        <w:tc>
          <w:tcPr>
            <w:tcW w:w="2061" w:type="dxa"/>
            <w:tcBorders>
              <w:top w:val="nil"/>
              <w:left w:val="nil"/>
              <w:bottom w:val="nil"/>
              <w:right w:val="single" w:sz="4" w:space="0" w:color="auto"/>
            </w:tcBorders>
            <w:shd w:val="clear" w:color="auto" w:fill="CCFFCC"/>
            <w:noWrap/>
            <w:vAlign w:val="center"/>
            <w:hideMark/>
          </w:tcPr>
          <w:p w14:paraId="640C3D31" w14:textId="77777777" w:rsidR="00E32B47" w:rsidRPr="00E32B47" w:rsidRDefault="00E32B47" w:rsidP="00E32B47">
            <w:r w:rsidRPr="00E32B47">
              <w:t>-21,06%</w:t>
            </w:r>
          </w:p>
        </w:tc>
        <w:tc>
          <w:tcPr>
            <w:tcW w:w="1060" w:type="dxa"/>
            <w:noWrap/>
            <w:vAlign w:val="center"/>
            <w:hideMark/>
          </w:tcPr>
          <w:p w14:paraId="44945A1E" w14:textId="77777777" w:rsidR="00E32B47" w:rsidRPr="00E32B47" w:rsidRDefault="00E32B47" w:rsidP="00E32B47">
            <w:r w:rsidRPr="00E32B47">
              <w:t>2503%</w:t>
            </w:r>
          </w:p>
        </w:tc>
        <w:tc>
          <w:tcPr>
            <w:tcW w:w="1060" w:type="dxa"/>
            <w:tcBorders>
              <w:top w:val="nil"/>
              <w:left w:val="nil"/>
              <w:bottom w:val="nil"/>
              <w:right w:val="single" w:sz="8" w:space="0" w:color="auto"/>
            </w:tcBorders>
            <w:noWrap/>
            <w:vAlign w:val="center"/>
            <w:hideMark/>
          </w:tcPr>
          <w:p w14:paraId="0A51F829" w14:textId="77777777" w:rsidR="00E32B47" w:rsidRPr="00E32B47" w:rsidRDefault="00E32B47" w:rsidP="00E32B47">
            <w:r w:rsidRPr="00E32B47">
              <w:t>182%</w:t>
            </w:r>
          </w:p>
        </w:tc>
      </w:tr>
      <w:tr w:rsidR="00E32B47" w:rsidRPr="00E32B47" w14:paraId="29695F6E"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61F8EF62" w14:textId="77777777" w:rsidR="00E32B47" w:rsidRPr="00E32B47" w:rsidRDefault="00E32B47" w:rsidP="00E32B47">
            <w:r w:rsidRPr="00E32B47">
              <w:t>Class B</w:t>
            </w:r>
          </w:p>
        </w:tc>
        <w:tc>
          <w:tcPr>
            <w:tcW w:w="1060" w:type="dxa"/>
            <w:tcBorders>
              <w:top w:val="nil"/>
              <w:left w:val="single" w:sz="8" w:space="0" w:color="auto"/>
              <w:bottom w:val="nil"/>
              <w:right w:val="nil"/>
            </w:tcBorders>
            <w:shd w:val="clear" w:color="auto" w:fill="CCFFCC"/>
            <w:noWrap/>
            <w:vAlign w:val="center"/>
            <w:hideMark/>
          </w:tcPr>
          <w:p w14:paraId="26046702" w14:textId="77777777" w:rsidR="00E32B47" w:rsidRPr="00E32B47" w:rsidRDefault="00E32B47" w:rsidP="00E32B47">
            <w:r w:rsidRPr="00E32B47">
              <w:t>-21,73%</w:t>
            </w:r>
          </w:p>
        </w:tc>
        <w:tc>
          <w:tcPr>
            <w:tcW w:w="1060" w:type="dxa"/>
            <w:shd w:val="clear" w:color="auto" w:fill="CCFFCC"/>
            <w:noWrap/>
            <w:vAlign w:val="center"/>
            <w:hideMark/>
          </w:tcPr>
          <w:p w14:paraId="11F07A7E" w14:textId="77777777" w:rsidR="00E32B47" w:rsidRPr="00E32B47" w:rsidRDefault="00E32B47" w:rsidP="00E32B47">
            <w:r w:rsidRPr="00E32B47">
              <w:t>-26,96%</w:t>
            </w:r>
          </w:p>
        </w:tc>
        <w:tc>
          <w:tcPr>
            <w:tcW w:w="2061" w:type="dxa"/>
            <w:tcBorders>
              <w:top w:val="nil"/>
              <w:left w:val="nil"/>
              <w:bottom w:val="nil"/>
              <w:right w:val="single" w:sz="4" w:space="0" w:color="auto"/>
            </w:tcBorders>
            <w:shd w:val="clear" w:color="auto" w:fill="CCFFCC"/>
            <w:noWrap/>
            <w:vAlign w:val="center"/>
            <w:hideMark/>
          </w:tcPr>
          <w:p w14:paraId="5197E12E" w14:textId="77777777" w:rsidR="00E32B47" w:rsidRPr="00E32B47" w:rsidRDefault="00E32B47" w:rsidP="00E32B47">
            <w:r w:rsidRPr="00E32B47">
              <w:t>-30,76%</w:t>
            </w:r>
          </w:p>
        </w:tc>
        <w:tc>
          <w:tcPr>
            <w:tcW w:w="1060" w:type="dxa"/>
            <w:noWrap/>
            <w:vAlign w:val="center"/>
            <w:hideMark/>
          </w:tcPr>
          <w:p w14:paraId="4AA67E66" w14:textId="77777777" w:rsidR="00E32B47" w:rsidRPr="00E32B47" w:rsidRDefault="00E32B47" w:rsidP="00E32B47">
            <w:r w:rsidRPr="00E32B47">
              <w:t>2767%</w:t>
            </w:r>
          </w:p>
        </w:tc>
        <w:tc>
          <w:tcPr>
            <w:tcW w:w="1060" w:type="dxa"/>
            <w:tcBorders>
              <w:top w:val="nil"/>
              <w:left w:val="nil"/>
              <w:bottom w:val="nil"/>
              <w:right w:val="single" w:sz="8" w:space="0" w:color="auto"/>
            </w:tcBorders>
            <w:noWrap/>
            <w:vAlign w:val="center"/>
            <w:hideMark/>
          </w:tcPr>
          <w:p w14:paraId="704BDCFA" w14:textId="77777777" w:rsidR="00E32B47" w:rsidRPr="00E32B47" w:rsidRDefault="00E32B47" w:rsidP="00E32B47">
            <w:r w:rsidRPr="00E32B47">
              <w:t>185%</w:t>
            </w:r>
          </w:p>
        </w:tc>
      </w:tr>
      <w:tr w:rsidR="00E32B47" w:rsidRPr="00E32B47" w14:paraId="2994CAF3"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A7EB522" w14:textId="77777777" w:rsidR="00E32B47" w:rsidRPr="00E32B47" w:rsidRDefault="00E32B47" w:rsidP="00E32B47">
            <w:r w:rsidRPr="00E32B47">
              <w:t>Class C</w:t>
            </w:r>
          </w:p>
        </w:tc>
        <w:tc>
          <w:tcPr>
            <w:tcW w:w="1060" w:type="dxa"/>
            <w:tcBorders>
              <w:top w:val="nil"/>
              <w:left w:val="single" w:sz="8" w:space="0" w:color="auto"/>
              <w:bottom w:val="nil"/>
              <w:right w:val="nil"/>
            </w:tcBorders>
            <w:shd w:val="clear" w:color="auto" w:fill="CCFFCC"/>
            <w:noWrap/>
            <w:vAlign w:val="center"/>
            <w:hideMark/>
          </w:tcPr>
          <w:p w14:paraId="79F7BFB3" w14:textId="77777777" w:rsidR="00E32B47" w:rsidRPr="00E32B47" w:rsidRDefault="00E32B47" w:rsidP="00E32B47">
            <w:r w:rsidRPr="00E32B47">
              <w:t>-22,54%</w:t>
            </w:r>
          </w:p>
        </w:tc>
        <w:tc>
          <w:tcPr>
            <w:tcW w:w="1060" w:type="dxa"/>
            <w:shd w:val="clear" w:color="auto" w:fill="CCFFCC"/>
            <w:noWrap/>
            <w:vAlign w:val="center"/>
            <w:hideMark/>
          </w:tcPr>
          <w:p w14:paraId="30823AE0" w14:textId="77777777" w:rsidR="00E32B47" w:rsidRPr="00E32B47" w:rsidRDefault="00E32B47" w:rsidP="00E32B47">
            <w:r w:rsidRPr="00E32B47">
              <w:t>-18,95%</w:t>
            </w:r>
          </w:p>
        </w:tc>
        <w:tc>
          <w:tcPr>
            <w:tcW w:w="2061" w:type="dxa"/>
            <w:tcBorders>
              <w:top w:val="nil"/>
              <w:left w:val="nil"/>
              <w:bottom w:val="nil"/>
              <w:right w:val="single" w:sz="4" w:space="0" w:color="auto"/>
            </w:tcBorders>
            <w:shd w:val="clear" w:color="auto" w:fill="CCFFCC"/>
            <w:noWrap/>
            <w:vAlign w:val="center"/>
            <w:hideMark/>
          </w:tcPr>
          <w:p w14:paraId="0F197F2A" w14:textId="77777777" w:rsidR="00E32B47" w:rsidRPr="00E32B47" w:rsidRDefault="00E32B47" w:rsidP="00E32B47">
            <w:r w:rsidRPr="00E32B47">
              <w:t>-22,70%</w:t>
            </w:r>
          </w:p>
        </w:tc>
        <w:tc>
          <w:tcPr>
            <w:tcW w:w="1060" w:type="dxa"/>
            <w:noWrap/>
            <w:vAlign w:val="center"/>
            <w:hideMark/>
          </w:tcPr>
          <w:p w14:paraId="6030354A" w14:textId="77777777" w:rsidR="00E32B47" w:rsidRPr="00E32B47" w:rsidRDefault="00E32B47" w:rsidP="00E32B47">
            <w:r w:rsidRPr="00E32B47">
              <w:t>3869%</w:t>
            </w:r>
          </w:p>
        </w:tc>
        <w:tc>
          <w:tcPr>
            <w:tcW w:w="1060" w:type="dxa"/>
            <w:tcBorders>
              <w:top w:val="nil"/>
              <w:left w:val="nil"/>
              <w:bottom w:val="nil"/>
              <w:right w:val="single" w:sz="8" w:space="0" w:color="auto"/>
            </w:tcBorders>
            <w:noWrap/>
            <w:vAlign w:val="center"/>
            <w:hideMark/>
          </w:tcPr>
          <w:p w14:paraId="34793937" w14:textId="77777777" w:rsidR="00E32B47" w:rsidRPr="00E32B47" w:rsidRDefault="00E32B47" w:rsidP="00E32B47">
            <w:r w:rsidRPr="00E32B47">
              <w:t>199%</w:t>
            </w:r>
          </w:p>
        </w:tc>
      </w:tr>
      <w:tr w:rsidR="00E32B47" w:rsidRPr="00E32B47" w14:paraId="6823F57F"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C3A8932" w14:textId="77777777" w:rsidR="00E32B47" w:rsidRPr="00E32B47" w:rsidRDefault="00E32B47" w:rsidP="00E32B47">
            <w:r w:rsidRPr="00E32B47">
              <w:t>Class E</w:t>
            </w:r>
          </w:p>
        </w:tc>
        <w:tc>
          <w:tcPr>
            <w:tcW w:w="1060" w:type="dxa"/>
            <w:tcBorders>
              <w:top w:val="nil"/>
              <w:left w:val="single" w:sz="8" w:space="0" w:color="auto"/>
              <w:bottom w:val="nil"/>
              <w:right w:val="nil"/>
            </w:tcBorders>
            <w:shd w:val="clear" w:color="auto" w:fill="CCFFCC"/>
            <w:noWrap/>
            <w:vAlign w:val="center"/>
            <w:hideMark/>
          </w:tcPr>
          <w:p w14:paraId="7CAE107D" w14:textId="77777777" w:rsidR="00E32B47" w:rsidRPr="00E32B47" w:rsidRDefault="00E32B47" w:rsidP="00E32B47">
            <w:r w:rsidRPr="00E32B47">
              <w:t>-25,76%</w:t>
            </w:r>
          </w:p>
        </w:tc>
        <w:tc>
          <w:tcPr>
            <w:tcW w:w="1060" w:type="dxa"/>
            <w:shd w:val="clear" w:color="auto" w:fill="CCFFCC"/>
            <w:noWrap/>
            <w:vAlign w:val="center"/>
            <w:hideMark/>
          </w:tcPr>
          <w:p w14:paraId="3CBB76A2" w14:textId="77777777" w:rsidR="00E32B47" w:rsidRPr="00E32B47" w:rsidRDefault="00E32B47" w:rsidP="00E32B47">
            <w:r w:rsidRPr="00E32B47">
              <w:t>-25,91%</w:t>
            </w:r>
          </w:p>
        </w:tc>
        <w:tc>
          <w:tcPr>
            <w:tcW w:w="2061" w:type="dxa"/>
            <w:tcBorders>
              <w:top w:val="nil"/>
              <w:left w:val="nil"/>
              <w:bottom w:val="nil"/>
              <w:right w:val="single" w:sz="4" w:space="0" w:color="auto"/>
            </w:tcBorders>
            <w:shd w:val="clear" w:color="auto" w:fill="CCFFCC"/>
            <w:noWrap/>
            <w:vAlign w:val="center"/>
            <w:hideMark/>
          </w:tcPr>
          <w:p w14:paraId="7EC2FBFD" w14:textId="77777777" w:rsidR="00E32B47" w:rsidRPr="00E32B47" w:rsidRDefault="00E32B47" w:rsidP="00E32B47">
            <w:r w:rsidRPr="00E32B47">
              <w:t>-24,46%</w:t>
            </w:r>
          </w:p>
        </w:tc>
        <w:tc>
          <w:tcPr>
            <w:tcW w:w="1060" w:type="dxa"/>
            <w:noWrap/>
            <w:vAlign w:val="center"/>
            <w:hideMark/>
          </w:tcPr>
          <w:p w14:paraId="194A22A2" w14:textId="77777777" w:rsidR="00E32B47" w:rsidRPr="00E32B47" w:rsidRDefault="00E32B47" w:rsidP="00E32B47">
            <w:r w:rsidRPr="00E32B47">
              <w:t>2251%</w:t>
            </w:r>
          </w:p>
        </w:tc>
        <w:tc>
          <w:tcPr>
            <w:tcW w:w="1060" w:type="dxa"/>
            <w:tcBorders>
              <w:top w:val="nil"/>
              <w:left w:val="nil"/>
              <w:bottom w:val="nil"/>
              <w:right w:val="single" w:sz="8" w:space="0" w:color="auto"/>
            </w:tcBorders>
            <w:noWrap/>
            <w:vAlign w:val="center"/>
            <w:hideMark/>
          </w:tcPr>
          <w:p w14:paraId="4C1F4EEF" w14:textId="77777777" w:rsidR="00E32B47" w:rsidRPr="00E32B47" w:rsidRDefault="00E32B47" w:rsidP="00E32B47">
            <w:r w:rsidRPr="00E32B47">
              <w:t>173%</w:t>
            </w:r>
          </w:p>
        </w:tc>
      </w:tr>
      <w:tr w:rsidR="00E32B47" w:rsidRPr="00E32B47" w14:paraId="5FF90BCF"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468DFEB3" w14:textId="77777777" w:rsidR="00E32B47" w:rsidRPr="00E32B47" w:rsidRDefault="00E32B47" w:rsidP="00E32B47">
            <w:pPr>
              <w:rPr>
                <w:b/>
                <w:bCs/>
              </w:rPr>
            </w:pPr>
            <w:r w:rsidRPr="00E32B47">
              <w:rPr>
                <w:b/>
                <w:bCs/>
              </w:rPr>
              <w:t xml:space="preserve">Overall </w:t>
            </w:r>
          </w:p>
        </w:tc>
        <w:tc>
          <w:tcPr>
            <w:tcW w:w="1060" w:type="dxa"/>
            <w:tcBorders>
              <w:top w:val="single" w:sz="8" w:space="0" w:color="auto"/>
              <w:left w:val="single" w:sz="8" w:space="0" w:color="auto"/>
              <w:bottom w:val="nil"/>
              <w:right w:val="nil"/>
            </w:tcBorders>
            <w:shd w:val="clear" w:color="auto" w:fill="CCFFCC"/>
            <w:noWrap/>
            <w:vAlign w:val="center"/>
            <w:hideMark/>
          </w:tcPr>
          <w:p w14:paraId="5070F2A4" w14:textId="77777777" w:rsidR="00E32B47" w:rsidRPr="00E32B47" w:rsidRDefault="00E32B47" w:rsidP="00E32B47">
            <w:r w:rsidRPr="00E32B47">
              <w:t>-25,06%</w:t>
            </w:r>
          </w:p>
        </w:tc>
        <w:tc>
          <w:tcPr>
            <w:tcW w:w="1060" w:type="dxa"/>
            <w:tcBorders>
              <w:top w:val="single" w:sz="8" w:space="0" w:color="auto"/>
              <w:left w:val="nil"/>
              <w:bottom w:val="nil"/>
              <w:right w:val="nil"/>
            </w:tcBorders>
            <w:shd w:val="clear" w:color="auto" w:fill="CCFFCC"/>
            <w:noWrap/>
            <w:vAlign w:val="center"/>
            <w:hideMark/>
          </w:tcPr>
          <w:p w14:paraId="181960B6" w14:textId="77777777" w:rsidR="00E32B47" w:rsidRPr="00E32B47" w:rsidRDefault="00E32B47" w:rsidP="00E32B47">
            <w:r w:rsidRPr="00E32B47">
              <w:t>-25,37%</w:t>
            </w:r>
          </w:p>
        </w:tc>
        <w:tc>
          <w:tcPr>
            <w:tcW w:w="2061" w:type="dxa"/>
            <w:tcBorders>
              <w:top w:val="single" w:sz="8" w:space="0" w:color="auto"/>
              <w:left w:val="nil"/>
              <w:bottom w:val="nil"/>
              <w:right w:val="single" w:sz="4" w:space="0" w:color="auto"/>
            </w:tcBorders>
            <w:shd w:val="clear" w:color="auto" w:fill="CCFFCC"/>
            <w:noWrap/>
            <w:vAlign w:val="center"/>
            <w:hideMark/>
          </w:tcPr>
          <w:p w14:paraId="209FE582" w14:textId="77777777" w:rsidR="00E32B47" w:rsidRPr="00E32B47" w:rsidRDefault="00E32B47" w:rsidP="00E32B47">
            <w:r w:rsidRPr="00E32B47">
              <w:t>-26,85%</w:t>
            </w:r>
          </w:p>
        </w:tc>
        <w:tc>
          <w:tcPr>
            <w:tcW w:w="1060" w:type="dxa"/>
            <w:tcBorders>
              <w:top w:val="single" w:sz="8" w:space="0" w:color="auto"/>
              <w:left w:val="nil"/>
              <w:bottom w:val="nil"/>
              <w:right w:val="nil"/>
            </w:tcBorders>
            <w:noWrap/>
            <w:vAlign w:val="center"/>
            <w:hideMark/>
          </w:tcPr>
          <w:p w14:paraId="31347954" w14:textId="77777777" w:rsidR="00E32B47" w:rsidRPr="00E32B47" w:rsidRDefault="00E32B47" w:rsidP="00E32B47">
            <w:r w:rsidRPr="00E32B47">
              <w:t>2574%</w:t>
            </w:r>
          </w:p>
        </w:tc>
        <w:tc>
          <w:tcPr>
            <w:tcW w:w="1060" w:type="dxa"/>
            <w:tcBorders>
              <w:top w:val="single" w:sz="8" w:space="0" w:color="auto"/>
              <w:left w:val="nil"/>
              <w:bottom w:val="nil"/>
              <w:right w:val="single" w:sz="8" w:space="0" w:color="auto"/>
            </w:tcBorders>
            <w:noWrap/>
            <w:vAlign w:val="center"/>
            <w:hideMark/>
          </w:tcPr>
          <w:p w14:paraId="451F61D5" w14:textId="77777777" w:rsidR="00E32B47" w:rsidRPr="00E32B47" w:rsidRDefault="00E32B47" w:rsidP="00E32B47">
            <w:r w:rsidRPr="00E32B47">
              <w:t>183%</w:t>
            </w:r>
          </w:p>
        </w:tc>
      </w:tr>
      <w:tr w:rsidR="00E32B47" w:rsidRPr="00E32B47" w14:paraId="3383F1AD"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7046DF76" w14:textId="77777777" w:rsidR="00E32B47" w:rsidRPr="00E32B47" w:rsidRDefault="00E32B47" w:rsidP="00E32B47">
            <w:r w:rsidRPr="00E32B47">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69F794D8" w14:textId="77777777" w:rsidR="00E32B47" w:rsidRPr="00E32B47" w:rsidRDefault="00E32B47" w:rsidP="00E32B47">
            <w:r w:rsidRPr="00E32B47">
              <w:t>-18,47%</w:t>
            </w:r>
          </w:p>
        </w:tc>
        <w:tc>
          <w:tcPr>
            <w:tcW w:w="1060" w:type="dxa"/>
            <w:tcBorders>
              <w:top w:val="single" w:sz="8" w:space="0" w:color="auto"/>
              <w:left w:val="nil"/>
              <w:bottom w:val="nil"/>
              <w:right w:val="nil"/>
            </w:tcBorders>
            <w:shd w:val="clear" w:color="auto" w:fill="CCFFCC"/>
            <w:noWrap/>
            <w:vAlign w:val="center"/>
            <w:hideMark/>
          </w:tcPr>
          <w:p w14:paraId="5A1620B9" w14:textId="77777777" w:rsidR="00E32B47" w:rsidRPr="00E32B47" w:rsidRDefault="00E32B47" w:rsidP="00E32B47">
            <w:r w:rsidRPr="00E32B47">
              <w:t>-13,31%</w:t>
            </w:r>
          </w:p>
        </w:tc>
        <w:tc>
          <w:tcPr>
            <w:tcW w:w="2061" w:type="dxa"/>
            <w:tcBorders>
              <w:top w:val="single" w:sz="8" w:space="0" w:color="auto"/>
              <w:left w:val="nil"/>
              <w:bottom w:val="nil"/>
              <w:right w:val="single" w:sz="4" w:space="0" w:color="auto"/>
            </w:tcBorders>
            <w:shd w:val="clear" w:color="auto" w:fill="CCFFCC"/>
            <w:noWrap/>
            <w:vAlign w:val="center"/>
            <w:hideMark/>
          </w:tcPr>
          <w:p w14:paraId="1DF23585" w14:textId="77777777" w:rsidR="00E32B47" w:rsidRPr="00E32B47" w:rsidRDefault="00E32B47" w:rsidP="00E32B47">
            <w:r w:rsidRPr="00E32B47">
              <w:t>-13,42%</w:t>
            </w:r>
          </w:p>
        </w:tc>
        <w:tc>
          <w:tcPr>
            <w:tcW w:w="1060" w:type="dxa"/>
            <w:tcBorders>
              <w:top w:val="single" w:sz="8" w:space="0" w:color="auto"/>
              <w:left w:val="nil"/>
              <w:bottom w:val="nil"/>
              <w:right w:val="nil"/>
            </w:tcBorders>
            <w:noWrap/>
            <w:vAlign w:val="center"/>
            <w:hideMark/>
          </w:tcPr>
          <w:p w14:paraId="6FFC00C3" w14:textId="77777777" w:rsidR="00E32B47" w:rsidRPr="00E32B47" w:rsidRDefault="00E32B47" w:rsidP="00E32B47">
            <w:r w:rsidRPr="00E32B47">
              <w:t>4424%</w:t>
            </w:r>
          </w:p>
        </w:tc>
        <w:tc>
          <w:tcPr>
            <w:tcW w:w="1060" w:type="dxa"/>
            <w:tcBorders>
              <w:top w:val="single" w:sz="8" w:space="0" w:color="auto"/>
              <w:left w:val="nil"/>
              <w:bottom w:val="nil"/>
              <w:right w:val="single" w:sz="8" w:space="0" w:color="auto"/>
            </w:tcBorders>
            <w:noWrap/>
            <w:vAlign w:val="center"/>
            <w:hideMark/>
          </w:tcPr>
          <w:p w14:paraId="31B623B0" w14:textId="77777777" w:rsidR="00E32B47" w:rsidRPr="00E32B47" w:rsidRDefault="00E32B47" w:rsidP="00E32B47">
            <w:r w:rsidRPr="00E32B47">
              <w:t>187%</w:t>
            </w:r>
          </w:p>
        </w:tc>
      </w:tr>
      <w:tr w:rsidR="00E32B47" w:rsidRPr="00E32B47" w14:paraId="124C71CF"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67DB5269" w14:textId="77777777" w:rsidR="00E32B47" w:rsidRPr="00E32B47" w:rsidRDefault="00E32B47" w:rsidP="00E32B47">
            <w:r w:rsidRPr="00E32B47">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63F57ACE" w14:textId="77777777" w:rsidR="00E32B47" w:rsidRPr="00E32B47" w:rsidRDefault="00E32B47" w:rsidP="00E32B47">
            <w:r w:rsidRPr="00E32B47">
              <w:t>-39,33%</w:t>
            </w:r>
          </w:p>
        </w:tc>
        <w:tc>
          <w:tcPr>
            <w:tcW w:w="1060" w:type="dxa"/>
            <w:tcBorders>
              <w:top w:val="nil"/>
              <w:left w:val="nil"/>
              <w:bottom w:val="single" w:sz="8" w:space="0" w:color="auto"/>
              <w:right w:val="nil"/>
            </w:tcBorders>
            <w:shd w:val="clear" w:color="auto" w:fill="CCFFCC"/>
            <w:noWrap/>
            <w:vAlign w:val="center"/>
            <w:hideMark/>
          </w:tcPr>
          <w:p w14:paraId="5B7529EB" w14:textId="77777777" w:rsidR="00E32B47" w:rsidRPr="00E32B47" w:rsidRDefault="00E32B47" w:rsidP="00E32B47">
            <w:r w:rsidRPr="00E32B47">
              <w:t>-39,73%</w:t>
            </w:r>
          </w:p>
        </w:tc>
        <w:tc>
          <w:tcPr>
            <w:tcW w:w="2061" w:type="dxa"/>
            <w:tcBorders>
              <w:top w:val="nil"/>
              <w:left w:val="nil"/>
              <w:bottom w:val="single" w:sz="8" w:space="0" w:color="auto"/>
              <w:right w:val="single" w:sz="4" w:space="0" w:color="auto"/>
            </w:tcBorders>
            <w:shd w:val="clear" w:color="auto" w:fill="CCFFCC"/>
            <w:noWrap/>
            <w:vAlign w:val="center"/>
            <w:hideMark/>
          </w:tcPr>
          <w:p w14:paraId="38D60A97" w14:textId="77777777" w:rsidR="00E32B47" w:rsidRPr="00E32B47" w:rsidRDefault="00E32B47" w:rsidP="00E32B47">
            <w:r w:rsidRPr="00E32B47">
              <w:t>-42,22%</w:t>
            </w:r>
          </w:p>
        </w:tc>
        <w:tc>
          <w:tcPr>
            <w:tcW w:w="1060" w:type="dxa"/>
            <w:tcBorders>
              <w:top w:val="nil"/>
              <w:left w:val="nil"/>
              <w:bottom w:val="single" w:sz="8" w:space="0" w:color="auto"/>
              <w:right w:val="nil"/>
            </w:tcBorders>
            <w:noWrap/>
            <w:vAlign w:val="center"/>
            <w:hideMark/>
          </w:tcPr>
          <w:p w14:paraId="0661241E" w14:textId="77777777" w:rsidR="00E32B47" w:rsidRPr="00E32B47" w:rsidRDefault="00E32B47" w:rsidP="00E32B47">
            <w:r w:rsidRPr="00E32B47">
              <w:t>4761%</w:t>
            </w:r>
          </w:p>
        </w:tc>
        <w:tc>
          <w:tcPr>
            <w:tcW w:w="1060" w:type="dxa"/>
            <w:tcBorders>
              <w:top w:val="nil"/>
              <w:left w:val="nil"/>
              <w:bottom w:val="single" w:sz="8" w:space="0" w:color="auto"/>
              <w:right w:val="single" w:sz="8" w:space="0" w:color="auto"/>
            </w:tcBorders>
            <w:noWrap/>
            <w:vAlign w:val="center"/>
            <w:hideMark/>
          </w:tcPr>
          <w:p w14:paraId="57B33D88" w14:textId="77777777" w:rsidR="00E32B47" w:rsidRPr="00E32B47" w:rsidRDefault="00E32B47" w:rsidP="00E32B47">
            <w:r w:rsidRPr="00E32B47">
              <w:t>178%</w:t>
            </w:r>
          </w:p>
        </w:tc>
      </w:tr>
      <w:tr w:rsidR="00E32B47" w:rsidRPr="00E32B47" w14:paraId="35B91AA8" w14:textId="77777777" w:rsidTr="00E32B47">
        <w:trPr>
          <w:trHeight w:val="255"/>
        </w:trPr>
        <w:tc>
          <w:tcPr>
            <w:tcW w:w="1640" w:type="dxa"/>
            <w:noWrap/>
            <w:vAlign w:val="center"/>
            <w:hideMark/>
          </w:tcPr>
          <w:p w14:paraId="19B6DF27" w14:textId="77777777" w:rsidR="00E32B47" w:rsidRPr="00E32B47" w:rsidRDefault="00E32B47" w:rsidP="00E32B47"/>
        </w:tc>
        <w:tc>
          <w:tcPr>
            <w:tcW w:w="1060" w:type="dxa"/>
            <w:noWrap/>
            <w:vAlign w:val="center"/>
            <w:hideMark/>
          </w:tcPr>
          <w:p w14:paraId="179BA38D" w14:textId="77777777" w:rsidR="00E32B47" w:rsidRPr="006D76C2" w:rsidRDefault="00E32B47" w:rsidP="00E32B47"/>
        </w:tc>
        <w:tc>
          <w:tcPr>
            <w:tcW w:w="1060" w:type="dxa"/>
            <w:noWrap/>
            <w:vAlign w:val="center"/>
            <w:hideMark/>
          </w:tcPr>
          <w:p w14:paraId="48DE1D88" w14:textId="77777777" w:rsidR="00E32B47" w:rsidRPr="006D76C2" w:rsidRDefault="00E32B47" w:rsidP="00E32B47"/>
        </w:tc>
        <w:tc>
          <w:tcPr>
            <w:tcW w:w="2061" w:type="dxa"/>
            <w:noWrap/>
            <w:vAlign w:val="center"/>
            <w:hideMark/>
          </w:tcPr>
          <w:p w14:paraId="0C1FC4EC" w14:textId="77777777" w:rsidR="00E32B47" w:rsidRPr="006D76C2" w:rsidRDefault="00E32B47" w:rsidP="00E32B47"/>
        </w:tc>
        <w:tc>
          <w:tcPr>
            <w:tcW w:w="1060" w:type="dxa"/>
            <w:noWrap/>
            <w:vAlign w:val="center"/>
            <w:hideMark/>
          </w:tcPr>
          <w:p w14:paraId="39D25565" w14:textId="77777777" w:rsidR="00E32B47" w:rsidRPr="006D76C2" w:rsidRDefault="00E32B47" w:rsidP="00E32B47"/>
        </w:tc>
        <w:tc>
          <w:tcPr>
            <w:tcW w:w="1060" w:type="dxa"/>
            <w:noWrap/>
            <w:vAlign w:val="center"/>
            <w:hideMark/>
          </w:tcPr>
          <w:p w14:paraId="5522DE5B" w14:textId="77777777" w:rsidR="00E32B47" w:rsidRPr="006D76C2" w:rsidRDefault="00E32B47" w:rsidP="00E32B47"/>
        </w:tc>
      </w:tr>
      <w:tr w:rsidR="00E32B47" w:rsidRPr="00E32B47" w14:paraId="6C28C519" w14:textId="77777777" w:rsidTr="00E32B47">
        <w:trPr>
          <w:trHeight w:val="255"/>
        </w:trPr>
        <w:tc>
          <w:tcPr>
            <w:tcW w:w="1640" w:type="dxa"/>
            <w:noWrap/>
            <w:vAlign w:val="center"/>
            <w:hideMark/>
          </w:tcPr>
          <w:p w14:paraId="19407174" w14:textId="77777777" w:rsidR="00E32B47" w:rsidRPr="006D76C2" w:rsidRDefault="00E32B47" w:rsidP="00E32B47"/>
        </w:tc>
        <w:tc>
          <w:tcPr>
            <w:tcW w:w="1060" w:type="dxa"/>
            <w:tcBorders>
              <w:top w:val="single" w:sz="8" w:space="0" w:color="auto"/>
              <w:left w:val="single" w:sz="8" w:space="0" w:color="auto"/>
              <w:bottom w:val="single" w:sz="8" w:space="0" w:color="auto"/>
              <w:right w:val="nil"/>
            </w:tcBorders>
            <w:noWrap/>
            <w:vAlign w:val="center"/>
            <w:hideMark/>
          </w:tcPr>
          <w:p w14:paraId="584D417C" w14:textId="77777777" w:rsidR="00E32B47" w:rsidRPr="00E32B47" w:rsidRDefault="00E32B47" w:rsidP="00E32B47">
            <w:pPr>
              <w:rPr>
                <w:b/>
                <w:bCs/>
              </w:rPr>
            </w:pPr>
            <w:r w:rsidRPr="00E32B47">
              <w:rPr>
                <w:b/>
                <w:bCs/>
              </w:rPr>
              <w:t> </w:t>
            </w:r>
          </w:p>
        </w:tc>
        <w:tc>
          <w:tcPr>
            <w:tcW w:w="1060" w:type="dxa"/>
            <w:tcBorders>
              <w:top w:val="single" w:sz="8" w:space="0" w:color="auto"/>
              <w:left w:val="nil"/>
              <w:bottom w:val="single" w:sz="8" w:space="0" w:color="auto"/>
              <w:right w:val="nil"/>
            </w:tcBorders>
            <w:noWrap/>
            <w:vAlign w:val="center"/>
            <w:hideMark/>
          </w:tcPr>
          <w:p w14:paraId="26D623CA" w14:textId="77777777" w:rsidR="00E32B47" w:rsidRPr="00E32B47" w:rsidRDefault="00E32B47" w:rsidP="00E32B47">
            <w:r w:rsidRPr="00E32B47">
              <w:t> </w:t>
            </w:r>
          </w:p>
        </w:tc>
        <w:tc>
          <w:tcPr>
            <w:tcW w:w="2061" w:type="dxa"/>
            <w:tcBorders>
              <w:top w:val="single" w:sz="8" w:space="0" w:color="auto"/>
              <w:left w:val="nil"/>
              <w:bottom w:val="single" w:sz="8" w:space="0" w:color="auto"/>
              <w:right w:val="nil"/>
            </w:tcBorders>
            <w:noWrap/>
            <w:vAlign w:val="center"/>
            <w:hideMark/>
          </w:tcPr>
          <w:p w14:paraId="0027CBE3" w14:textId="77777777" w:rsidR="00E32B47" w:rsidRPr="00E32B47" w:rsidRDefault="00E32B47" w:rsidP="00E32B47">
            <w:pPr>
              <w:rPr>
                <w:b/>
                <w:bCs/>
              </w:rPr>
            </w:pPr>
            <w:r w:rsidRPr="00E32B47">
              <w:rPr>
                <w:b/>
                <w:bCs/>
              </w:rPr>
              <w:t xml:space="preserve">Random access Main10 </w:t>
            </w:r>
          </w:p>
        </w:tc>
        <w:tc>
          <w:tcPr>
            <w:tcW w:w="1060" w:type="dxa"/>
            <w:tcBorders>
              <w:top w:val="single" w:sz="8" w:space="0" w:color="auto"/>
              <w:left w:val="nil"/>
              <w:bottom w:val="single" w:sz="8" w:space="0" w:color="auto"/>
              <w:right w:val="nil"/>
            </w:tcBorders>
            <w:noWrap/>
            <w:vAlign w:val="center"/>
            <w:hideMark/>
          </w:tcPr>
          <w:p w14:paraId="11C56C3B" w14:textId="77777777" w:rsidR="00E32B47" w:rsidRPr="00E32B47" w:rsidRDefault="00E32B47" w:rsidP="00E32B47">
            <w:r w:rsidRPr="00E32B47">
              <w:t> </w:t>
            </w:r>
          </w:p>
        </w:tc>
        <w:tc>
          <w:tcPr>
            <w:tcW w:w="1060" w:type="dxa"/>
            <w:tcBorders>
              <w:top w:val="single" w:sz="8" w:space="0" w:color="auto"/>
              <w:left w:val="nil"/>
              <w:bottom w:val="single" w:sz="8" w:space="0" w:color="auto"/>
              <w:right w:val="single" w:sz="8" w:space="0" w:color="auto"/>
            </w:tcBorders>
            <w:noWrap/>
            <w:vAlign w:val="center"/>
            <w:hideMark/>
          </w:tcPr>
          <w:p w14:paraId="5DD5BFB7" w14:textId="77777777" w:rsidR="00E32B47" w:rsidRPr="00E32B47" w:rsidRDefault="00E32B47" w:rsidP="00E32B47">
            <w:r w:rsidRPr="00E32B47">
              <w:t> </w:t>
            </w:r>
          </w:p>
        </w:tc>
      </w:tr>
      <w:tr w:rsidR="00E32B47" w:rsidRPr="00E32B47" w14:paraId="1BAC9B99" w14:textId="77777777" w:rsidTr="00E32B47">
        <w:trPr>
          <w:trHeight w:val="255"/>
        </w:trPr>
        <w:tc>
          <w:tcPr>
            <w:tcW w:w="1640" w:type="dxa"/>
            <w:noWrap/>
            <w:vAlign w:val="center"/>
            <w:hideMark/>
          </w:tcPr>
          <w:p w14:paraId="731E3887" w14:textId="77777777" w:rsidR="00E32B47" w:rsidRPr="00E32B47" w:rsidRDefault="00E32B47" w:rsidP="00E32B47"/>
        </w:tc>
        <w:tc>
          <w:tcPr>
            <w:tcW w:w="1060" w:type="dxa"/>
            <w:tcBorders>
              <w:top w:val="nil"/>
              <w:left w:val="single" w:sz="8" w:space="0" w:color="auto"/>
              <w:bottom w:val="nil"/>
              <w:right w:val="nil"/>
            </w:tcBorders>
            <w:noWrap/>
            <w:vAlign w:val="center"/>
            <w:hideMark/>
          </w:tcPr>
          <w:p w14:paraId="696B9B56" w14:textId="77777777" w:rsidR="00E32B47" w:rsidRPr="00E32B47" w:rsidRDefault="00E32B47" w:rsidP="00E32B47">
            <w:pPr>
              <w:rPr>
                <w:b/>
                <w:bCs/>
              </w:rPr>
            </w:pPr>
            <w:r w:rsidRPr="00E32B47">
              <w:rPr>
                <w:b/>
                <w:bCs/>
              </w:rPr>
              <w:t> </w:t>
            </w:r>
          </w:p>
        </w:tc>
        <w:tc>
          <w:tcPr>
            <w:tcW w:w="1060" w:type="dxa"/>
            <w:noWrap/>
            <w:vAlign w:val="center"/>
            <w:hideMark/>
          </w:tcPr>
          <w:p w14:paraId="60331BAA" w14:textId="77777777" w:rsidR="00E32B47" w:rsidRPr="00E32B47" w:rsidRDefault="00E32B47" w:rsidP="00E32B47">
            <w:pPr>
              <w:rPr>
                <w:b/>
                <w:bCs/>
              </w:rPr>
            </w:pPr>
            <w:r w:rsidRPr="00E32B47">
              <w:rPr>
                <w:b/>
                <w:bCs/>
              </w:rPr>
              <w:t> </w:t>
            </w:r>
          </w:p>
        </w:tc>
        <w:tc>
          <w:tcPr>
            <w:tcW w:w="2061" w:type="dxa"/>
            <w:noWrap/>
            <w:vAlign w:val="center"/>
            <w:hideMark/>
          </w:tcPr>
          <w:p w14:paraId="23B93867" w14:textId="77777777" w:rsidR="00E32B47" w:rsidRPr="00E32B47" w:rsidRDefault="00E32B47" w:rsidP="00E32B47">
            <w:pPr>
              <w:rPr>
                <w:b/>
                <w:bCs/>
              </w:rPr>
            </w:pPr>
            <w:r w:rsidRPr="00E32B47">
              <w:rPr>
                <w:b/>
                <w:bCs/>
              </w:rPr>
              <w:t>Over HM-16.23</w:t>
            </w:r>
          </w:p>
        </w:tc>
        <w:tc>
          <w:tcPr>
            <w:tcW w:w="1060" w:type="dxa"/>
            <w:noWrap/>
            <w:vAlign w:val="center"/>
            <w:hideMark/>
          </w:tcPr>
          <w:p w14:paraId="13B593A0" w14:textId="77777777" w:rsidR="00E32B47" w:rsidRPr="00E32B47" w:rsidRDefault="00E32B47" w:rsidP="00E32B47">
            <w:pPr>
              <w:rPr>
                <w:b/>
                <w:bCs/>
              </w:rPr>
            </w:pPr>
            <w:r w:rsidRPr="00E32B47">
              <w:rPr>
                <w:b/>
                <w:bCs/>
              </w:rPr>
              <w:t> </w:t>
            </w:r>
          </w:p>
        </w:tc>
        <w:tc>
          <w:tcPr>
            <w:tcW w:w="1060" w:type="dxa"/>
            <w:tcBorders>
              <w:top w:val="nil"/>
              <w:left w:val="nil"/>
              <w:bottom w:val="nil"/>
              <w:right w:val="single" w:sz="8" w:space="0" w:color="auto"/>
            </w:tcBorders>
            <w:noWrap/>
            <w:vAlign w:val="center"/>
            <w:hideMark/>
          </w:tcPr>
          <w:p w14:paraId="37ED0A30" w14:textId="77777777" w:rsidR="00E32B47" w:rsidRPr="00E32B47" w:rsidRDefault="00E32B47" w:rsidP="00E32B47">
            <w:pPr>
              <w:rPr>
                <w:b/>
                <w:bCs/>
              </w:rPr>
            </w:pPr>
            <w:r w:rsidRPr="00E32B47">
              <w:rPr>
                <w:b/>
                <w:bCs/>
              </w:rPr>
              <w:t> </w:t>
            </w:r>
          </w:p>
        </w:tc>
      </w:tr>
      <w:tr w:rsidR="00E32B47" w:rsidRPr="00E32B47" w14:paraId="389FE361" w14:textId="77777777" w:rsidTr="00E32B47">
        <w:trPr>
          <w:trHeight w:val="255"/>
        </w:trPr>
        <w:tc>
          <w:tcPr>
            <w:tcW w:w="1640" w:type="dxa"/>
            <w:noWrap/>
            <w:vAlign w:val="center"/>
            <w:hideMark/>
          </w:tcPr>
          <w:p w14:paraId="47D9ECFC" w14:textId="77777777" w:rsidR="00E32B47" w:rsidRPr="00E32B47" w:rsidRDefault="00E32B47" w:rsidP="00E32B47">
            <w:pPr>
              <w:rPr>
                <w:b/>
                <w:bCs/>
              </w:rPr>
            </w:pPr>
          </w:p>
        </w:tc>
        <w:tc>
          <w:tcPr>
            <w:tcW w:w="1060" w:type="dxa"/>
            <w:tcBorders>
              <w:top w:val="nil"/>
              <w:left w:val="single" w:sz="8" w:space="0" w:color="auto"/>
              <w:bottom w:val="single" w:sz="8" w:space="0" w:color="auto"/>
              <w:right w:val="nil"/>
            </w:tcBorders>
            <w:noWrap/>
            <w:vAlign w:val="center"/>
            <w:hideMark/>
          </w:tcPr>
          <w:p w14:paraId="0E65666D" w14:textId="77777777" w:rsidR="00E32B47" w:rsidRPr="00E32B47" w:rsidRDefault="00E32B47" w:rsidP="00E32B47">
            <w:r w:rsidRPr="00E32B47">
              <w:t>Y</w:t>
            </w:r>
          </w:p>
        </w:tc>
        <w:tc>
          <w:tcPr>
            <w:tcW w:w="1060" w:type="dxa"/>
            <w:tcBorders>
              <w:top w:val="nil"/>
              <w:left w:val="nil"/>
              <w:bottom w:val="single" w:sz="8" w:space="0" w:color="auto"/>
              <w:right w:val="nil"/>
            </w:tcBorders>
            <w:noWrap/>
            <w:vAlign w:val="center"/>
            <w:hideMark/>
          </w:tcPr>
          <w:p w14:paraId="63172622" w14:textId="77777777" w:rsidR="00E32B47" w:rsidRPr="00E32B47" w:rsidRDefault="00E32B47" w:rsidP="00E32B47">
            <w:r w:rsidRPr="00E32B47">
              <w:t>U</w:t>
            </w:r>
          </w:p>
        </w:tc>
        <w:tc>
          <w:tcPr>
            <w:tcW w:w="2061" w:type="dxa"/>
            <w:tcBorders>
              <w:top w:val="nil"/>
              <w:left w:val="nil"/>
              <w:bottom w:val="single" w:sz="8" w:space="0" w:color="auto"/>
              <w:right w:val="single" w:sz="4" w:space="0" w:color="auto"/>
            </w:tcBorders>
            <w:noWrap/>
            <w:vAlign w:val="center"/>
            <w:hideMark/>
          </w:tcPr>
          <w:p w14:paraId="0A1ECB95" w14:textId="77777777" w:rsidR="00E32B47" w:rsidRPr="00E32B47" w:rsidRDefault="00E32B47" w:rsidP="00E32B47">
            <w:r w:rsidRPr="00E32B47">
              <w:t>V</w:t>
            </w:r>
          </w:p>
        </w:tc>
        <w:tc>
          <w:tcPr>
            <w:tcW w:w="1060" w:type="dxa"/>
            <w:tcBorders>
              <w:top w:val="nil"/>
              <w:left w:val="nil"/>
              <w:bottom w:val="single" w:sz="8" w:space="0" w:color="auto"/>
              <w:right w:val="nil"/>
            </w:tcBorders>
            <w:noWrap/>
            <w:vAlign w:val="center"/>
            <w:hideMark/>
          </w:tcPr>
          <w:p w14:paraId="5A74D5D0" w14:textId="77777777" w:rsidR="00E32B47" w:rsidRPr="00E32B47" w:rsidRDefault="00E32B47" w:rsidP="00E32B47">
            <w:proofErr w:type="spellStart"/>
            <w:r w:rsidRPr="00E32B47">
              <w:t>EncT</w:t>
            </w:r>
            <w:proofErr w:type="spellEnd"/>
          </w:p>
        </w:tc>
        <w:tc>
          <w:tcPr>
            <w:tcW w:w="1060" w:type="dxa"/>
            <w:tcBorders>
              <w:top w:val="nil"/>
              <w:left w:val="nil"/>
              <w:bottom w:val="single" w:sz="8" w:space="0" w:color="auto"/>
              <w:right w:val="single" w:sz="8" w:space="0" w:color="auto"/>
            </w:tcBorders>
            <w:noWrap/>
            <w:vAlign w:val="center"/>
            <w:hideMark/>
          </w:tcPr>
          <w:p w14:paraId="4F3B7FBA" w14:textId="77777777" w:rsidR="00E32B47" w:rsidRPr="00E32B47" w:rsidRDefault="00E32B47" w:rsidP="00E32B47">
            <w:proofErr w:type="spellStart"/>
            <w:r w:rsidRPr="00E32B47">
              <w:t>DecT</w:t>
            </w:r>
            <w:proofErr w:type="spellEnd"/>
          </w:p>
        </w:tc>
      </w:tr>
      <w:tr w:rsidR="00E32B47" w:rsidRPr="00E32B47" w14:paraId="1E437B05"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68E2CDC9" w14:textId="77777777" w:rsidR="00E32B47" w:rsidRPr="00E32B47" w:rsidRDefault="00E32B47" w:rsidP="00E32B47">
            <w:r w:rsidRPr="00E32B47">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5FFD9825" w14:textId="77777777" w:rsidR="00E32B47" w:rsidRPr="00E32B47" w:rsidRDefault="00E32B47" w:rsidP="00E32B47">
            <w:r w:rsidRPr="00E32B47">
              <w:t>-39,63%</w:t>
            </w:r>
          </w:p>
        </w:tc>
        <w:tc>
          <w:tcPr>
            <w:tcW w:w="1060" w:type="dxa"/>
            <w:tcBorders>
              <w:top w:val="single" w:sz="8" w:space="0" w:color="auto"/>
              <w:left w:val="nil"/>
              <w:bottom w:val="nil"/>
              <w:right w:val="nil"/>
            </w:tcBorders>
            <w:shd w:val="clear" w:color="auto" w:fill="CCFFCC"/>
            <w:noWrap/>
            <w:vAlign w:val="center"/>
            <w:hideMark/>
          </w:tcPr>
          <w:p w14:paraId="1EC2B483" w14:textId="77777777" w:rsidR="00E32B47" w:rsidRPr="00E32B47" w:rsidRDefault="00E32B47" w:rsidP="00E32B47">
            <w:r w:rsidRPr="00E32B47">
              <w:t>-39,43%</w:t>
            </w:r>
          </w:p>
        </w:tc>
        <w:tc>
          <w:tcPr>
            <w:tcW w:w="2061" w:type="dxa"/>
            <w:tcBorders>
              <w:top w:val="single" w:sz="8" w:space="0" w:color="auto"/>
              <w:left w:val="nil"/>
              <w:bottom w:val="nil"/>
              <w:right w:val="single" w:sz="4" w:space="0" w:color="auto"/>
            </w:tcBorders>
            <w:shd w:val="clear" w:color="auto" w:fill="CCFFCC"/>
            <w:noWrap/>
            <w:vAlign w:val="center"/>
            <w:hideMark/>
          </w:tcPr>
          <w:p w14:paraId="2E93BCBD" w14:textId="77777777" w:rsidR="00E32B47" w:rsidRPr="00E32B47" w:rsidRDefault="00E32B47" w:rsidP="00E32B47">
            <w:r w:rsidRPr="00E32B47">
              <w:t>-46,23%</w:t>
            </w:r>
          </w:p>
        </w:tc>
        <w:tc>
          <w:tcPr>
            <w:tcW w:w="1060" w:type="dxa"/>
            <w:noWrap/>
            <w:vAlign w:val="center"/>
            <w:hideMark/>
          </w:tcPr>
          <w:p w14:paraId="74BC6C82" w14:textId="77777777" w:rsidR="00E32B47" w:rsidRPr="00E32B47" w:rsidRDefault="00E32B47" w:rsidP="00E32B47">
            <w:r w:rsidRPr="00E32B47">
              <w:t>682%</w:t>
            </w:r>
          </w:p>
        </w:tc>
        <w:tc>
          <w:tcPr>
            <w:tcW w:w="1060" w:type="dxa"/>
            <w:tcBorders>
              <w:top w:val="nil"/>
              <w:left w:val="nil"/>
              <w:bottom w:val="nil"/>
              <w:right w:val="single" w:sz="8" w:space="0" w:color="auto"/>
            </w:tcBorders>
            <w:noWrap/>
            <w:vAlign w:val="center"/>
            <w:hideMark/>
          </w:tcPr>
          <w:p w14:paraId="7B9BACDC" w14:textId="77777777" w:rsidR="00E32B47" w:rsidRPr="00E32B47" w:rsidRDefault="00E32B47" w:rsidP="00E32B47">
            <w:r w:rsidRPr="00E32B47">
              <w:t>163%</w:t>
            </w:r>
          </w:p>
        </w:tc>
      </w:tr>
      <w:tr w:rsidR="00E32B47" w:rsidRPr="00E32B47" w14:paraId="4B0858FB"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DD3357A" w14:textId="77777777" w:rsidR="00E32B47" w:rsidRPr="00E32B47" w:rsidRDefault="00E32B47" w:rsidP="00E32B47">
            <w:r w:rsidRPr="00E32B47">
              <w:t>Class A2</w:t>
            </w:r>
          </w:p>
        </w:tc>
        <w:tc>
          <w:tcPr>
            <w:tcW w:w="1060" w:type="dxa"/>
            <w:tcBorders>
              <w:top w:val="nil"/>
              <w:left w:val="single" w:sz="8" w:space="0" w:color="auto"/>
              <w:bottom w:val="nil"/>
              <w:right w:val="nil"/>
            </w:tcBorders>
            <w:shd w:val="clear" w:color="auto" w:fill="CCFFCC"/>
            <w:noWrap/>
            <w:vAlign w:val="center"/>
            <w:hideMark/>
          </w:tcPr>
          <w:p w14:paraId="4AB747CF" w14:textId="77777777" w:rsidR="00E32B47" w:rsidRPr="00E32B47" w:rsidRDefault="00E32B47" w:rsidP="00E32B47">
            <w:r w:rsidRPr="00E32B47">
              <w:t>-43,41%</w:t>
            </w:r>
          </w:p>
        </w:tc>
        <w:tc>
          <w:tcPr>
            <w:tcW w:w="1060" w:type="dxa"/>
            <w:shd w:val="clear" w:color="auto" w:fill="CCFFCC"/>
            <w:noWrap/>
            <w:vAlign w:val="center"/>
            <w:hideMark/>
          </w:tcPr>
          <w:p w14:paraId="744ABCC4" w14:textId="77777777" w:rsidR="00E32B47" w:rsidRPr="00E32B47" w:rsidRDefault="00E32B47" w:rsidP="00E32B47">
            <w:r w:rsidRPr="00E32B47">
              <w:t>-41,01%</w:t>
            </w:r>
          </w:p>
        </w:tc>
        <w:tc>
          <w:tcPr>
            <w:tcW w:w="2061" w:type="dxa"/>
            <w:tcBorders>
              <w:top w:val="nil"/>
              <w:left w:val="nil"/>
              <w:bottom w:val="nil"/>
              <w:right w:val="single" w:sz="4" w:space="0" w:color="auto"/>
            </w:tcBorders>
            <w:shd w:val="clear" w:color="auto" w:fill="CCFFCC"/>
            <w:noWrap/>
            <w:vAlign w:val="center"/>
            <w:hideMark/>
          </w:tcPr>
          <w:p w14:paraId="7238B2F8" w14:textId="77777777" w:rsidR="00E32B47" w:rsidRPr="00E32B47" w:rsidRDefault="00E32B47" w:rsidP="00E32B47">
            <w:r w:rsidRPr="00E32B47">
              <w:t>-40,23%</w:t>
            </w:r>
          </w:p>
        </w:tc>
        <w:tc>
          <w:tcPr>
            <w:tcW w:w="1060" w:type="dxa"/>
            <w:noWrap/>
            <w:vAlign w:val="center"/>
            <w:hideMark/>
          </w:tcPr>
          <w:p w14:paraId="0436D965" w14:textId="77777777" w:rsidR="00E32B47" w:rsidRPr="00E32B47" w:rsidRDefault="00E32B47" w:rsidP="00E32B47">
            <w:r w:rsidRPr="00E32B47">
              <w:t>757%</w:t>
            </w:r>
          </w:p>
        </w:tc>
        <w:tc>
          <w:tcPr>
            <w:tcW w:w="1060" w:type="dxa"/>
            <w:tcBorders>
              <w:top w:val="nil"/>
              <w:left w:val="nil"/>
              <w:bottom w:val="nil"/>
              <w:right w:val="single" w:sz="8" w:space="0" w:color="auto"/>
            </w:tcBorders>
            <w:noWrap/>
            <w:vAlign w:val="center"/>
            <w:hideMark/>
          </w:tcPr>
          <w:p w14:paraId="473EB090" w14:textId="77777777" w:rsidR="00E32B47" w:rsidRPr="00E32B47" w:rsidRDefault="00E32B47" w:rsidP="00E32B47">
            <w:r w:rsidRPr="00E32B47">
              <w:t>174%</w:t>
            </w:r>
          </w:p>
        </w:tc>
      </w:tr>
      <w:tr w:rsidR="00E32B47" w:rsidRPr="00E32B47" w14:paraId="2DF733C8"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A4A78C4" w14:textId="77777777" w:rsidR="00E32B47" w:rsidRPr="00E32B47" w:rsidRDefault="00E32B47" w:rsidP="00E32B47">
            <w:r w:rsidRPr="00E32B47">
              <w:t>Class B</w:t>
            </w:r>
          </w:p>
        </w:tc>
        <w:tc>
          <w:tcPr>
            <w:tcW w:w="1060" w:type="dxa"/>
            <w:tcBorders>
              <w:top w:val="nil"/>
              <w:left w:val="single" w:sz="8" w:space="0" w:color="auto"/>
              <w:bottom w:val="nil"/>
              <w:right w:val="nil"/>
            </w:tcBorders>
            <w:shd w:val="clear" w:color="auto" w:fill="CCFFCC"/>
            <w:noWrap/>
            <w:vAlign w:val="center"/>
            <w:hideMark/>
          </w:tcPr>
          <w:p w14:paraId="3607BA0A" w14:textId="77777777" w:rsidR="00E32B47" w:rsidRPr="00E32B47" w:rsidRDefault="00E32B47" w:rsidP="00E32B47">
            <w:r w:rsidRPr="00E32B47">
              <w:t>-36,50%</w:t>
            </w:r>
          </w:p>
        </w:tc>
        <w:tc>
          <w:tcPr>
            <w:tcW w:w="1060" w:type="dxa"/>
            <w:shd w:val="clear" w:color="auto" w:fill="CCFFCC"/>
            <w:noWrap/>
            <w:vAlign w:val="center"/>
            <w:hideMark/>
          </w:tcPr>
          <w:p w14:paraId="6178EC5F" w14:textId="77777777" w:rsidR="00E32B47" w:rsidRPr="00E32B47" w:rsidRDefault="00E32B47" w:rsidP="00E32B47">
            <w:r w:rsidRPr="00E32B47">
              <w:t>-49,27%</w:t>
            </w:r>
          </w:p>
        </w:tc>
        <w:tc>
          <w:tcPr>
            <w:tcW w:w="2061" w:type="dxa"/>
            <w:tcBorders>
              <w:top w:val="nil"/>
              <w:left w:val="nil"/>
              <w:bottom w:val="nil"/>
              <w:right w:val="single" w:sz="4" w:space="0" w:color="auto"/>
            </w:tcBorders>
            <w:shd w:val="clear" w:color="auto" w:fill="CCFFCC"/>
            <w:noWrap/>
            <w:vAlign w:val="center"/>
            <w:hideMark/>
          </w:tcPr>
          <w:p w14:paraId="7710D113" w14:textId="77777777" w:rsidR="00E32B47" w:rsidRPr="00E32B47" w:rsidRDefault="00E32B47" w:rsidP="00E32B47">
            <w:r w:rsidRPr="00E32B47">
              <w:t>-47,74%</w:t>
            </w:r>
          </w:p>
        </w:tc>
        <w:tc>
          <w:tcPr>
            <w:tcW w:w="1060" w:type="dxa"/>
            <w:noWrap/>
            <w:vAlign w:val="center"/>
            <w:hideMark/>
          </w:tcPr>
          <w:p w14:paraId="5B31BA90" w14:textId="77777777" w:rsidR="00E32B47" w:rsidRPr="00E32B47" w:rsidRDefault="00E32B47" w:rsidP="00E32B47">
            <w:r w:rsidRPr="00E32B47">
              <w:t>751%</w:t>
            </w:r>
          </w:p>
        </w:tc>
        <w:tc>
          <w:tcPr>
            <w:tcW w:w="1060" w:type="dxa"/>
            <w:tcBorders>
              <w:top w:val="nil"/>
              <w:left w:val="nil"/>
              <w:bottom w:val="nil"/>
              <w:right w:val="single" w:sz="8" w:space="0" w:color="auto"/>
            </w:tcBorders>
            <w:noWrap/>
            <w:vAlign w:val="center"/>
            <w:hideMark/>
          </w:tcPr>
          <w:p w14:paraId="1DCF1F79" w14:textId="77777777" w:rsidR="00E32B47" w:rsidRPr="00E32B47" w:rsidRDefault="00E32B47" w:rsidP="00E32B47">
            <w:r w:rsidRPr="00E32B47">
              <w:t>164%</w:t>
            </w:r>
          </w:p>
        </w:tc>
      </w:tr>
      <w:tr w:rsidR="00E32B47" w:rsidRPr="00E32B47" w14:paraId="7426FB62"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F8A5CCA" w14:textId="77777777" w:rsidR="00E32B47" w:rsidRPr="00E32B47" w:rsidRDefault="00E32B47" w:rsidP="00E32B47">
            <w:r w:rsidRPr="00E32B47">
              <w:t>Class C</w:t>
            </w:r>
          </w:p>
        </w:tc>
        <w:tc>
          <w:tcPr>
            <w:tcW w:w="1060" w:type="dxa"/>
            <w:tcBorders>
              <w:top w:val="nil"/>
              <w:left w:val="single" w:sz="8" w:space="0" w:color="auto"/>
              <w:bottom w:val="nil"/>
              <w:right w:val="nil"/>
            </w:tcBorders>
            <w:shd w:val="clear" w:color="auto" w:fill="CCFFCC"/>
            <w:noWrap/>
            <w:vAlign w:val="center"/>
            <w:hideMark/>
          </w:tcPr>
          <w:p w14:paraId="7A16A91D" w14:textId="77777777" w:rsidR="00E32B47" w:rsidRPr="00E32B47" w:rsidRDefault="00E32B47" w:rsidP="00E32B47">
            <w:r w:rsidRPr="00E32B47">
              <w:t>-32,82%</w:t>
            </w:r>
          </w:p>
        </w:tc>
        <w:tc>
          <w:tcPr>
            <w:tcW w:w="1060" w:type="dxa"/>
            <w:shd w:val="clear" w:color="auto" w:fill="CCFFCC"/>
            <w:noWrap/>
            <w:vAlign w:val="center"/>
            <w:hideMark/>
          </w:tcPr>
          <w:p w14:paraId="5262C7ED" w14:textId="77777777" w:rsidR="00E32B47" w:rsidRPr="00E32B47" w:rsidRDefault="00E32B47" w:rsidP="00E32B47">
            <w:r w:rsidRPr="00E32B47">
              <w:t>-35,20%</w:t>
            </w:r>
          </w:p>
        </w:tc>
        <w:tc>
          <w:tcPr>
            <w:tcW w:w="2061" w:type="dxa"/>
            <w:tcBorders>
              <w:top w:val="nil"/>
              <w:left w:val="nil"/>
              <w:bottom w:val="nil"/>
              <w:right w:val="single" w:sz="4" w:space="0" w:color="auto"/>
            </w:tcBorders>
            <w:shd w:val="clear" w:color="auto" w:fill="CCFFCC"/>
            <w:noWrap/>
            <w:vAlign w:val="center"/>
            <w:hideMark/>
          </w:tcPr>
          <w:p w14:paraId="329CBBD2" w14:textId="77777777" w:rsidR="00E32B47" w:rsidRPr="00E32B47" w:rsidRDefault="00E32B47" w:rsidP="00E32B47">
            <w:r w:rsidRPr="00E32B47">
              <w:t>-37,22%</w:t>
            </w:r>
          </w:p>
        </w:tc>
        <w:tc>
          <w:tcPr>
            <w:tcW w:w="1060" w:type="dxa"/>
            <w:noWrap/>
            <w:vAlign w:val="center"/>
            <w:hideMark/>
          </w:tcPr>
          <w:p w14:paraId="41DE3045" w14:textId="77777777" w:rsidR="00E32B47" w:rsidRPr="00E32B47" w:rsidRDefault="00E32B47" w:rsidP="00E32B47">
            <w:r w:rsidRPr="00E32B47">
              <w:t>1020%</w:t>
            </w:r>
          </w:p>
        </w:tc>
        <w:tc>
          <w:tcPr>
            <w:tcW w:w="1060" w:type="dxa"/>
            <w:tcBorders>
              <w:top w:val="nil"/>
              <w:left w:val="nil"/>
              <w:bottom w:val="nil"/>
              <w:right w:val="single" w:sz="8" w:space="0" w:color="auto"/>
            </w:tcBorders>
            <w:noWrap/>
            <w:vAlign w:val="center"/>
            <w:hideMark/>
          </w:tcPr>
          <w:p w14:paraId="03EE9DC3" w14:textId="77777777" w:rsidR="00E32B47" w:rsidRPr="00E32B47" w:rsidRDefault="00E32B47" w:rsidP="00E32B47">
            <w:r w:rsidRPr="00E32B47">
              <w:t>174%</w:t>
            </w:r>
          </w:p>
        </w:tc>
      </w:tr>
      <w:tr w:rsidR="00E32B47" w:rsidRPr="00E32B47" w14:paraId="10B245BB"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686CBA0" w14:textId="77777777" w:rsidR="00E32B47" w:rsidRPr="00E32B47" w:rsidRDefault="00E32B47" w:rsidP="00E32B47">
            <w:r w:rsidRPr="00E32B47">
              <w:t>Class E</w:t>
            </w:r>
          </w:p>
        </w:tc>
        <w:tc>
          <w:tcPr>
            <w:tcW w:w="1060" w:type="dxa"/>
            <w:noWrap/>
            <w:vAlign w:val="center"/>
            <w:hideMark/>
          </w:tcPr>
          <w:p w14:paraId="4C3E77B1" w14:textId="77777777" w:rsidR="00E32B47" w:rsidRPr="00E32B47" w:rsidRDefault="00E32B47" w:rsidP="00E32B47">
            <w:r w:rsidRPr="00E32B47">
              <w:t> </w:t>
            </w:r>
          </w:p>
        </w:tc>
        <w:tc>
          <w:tcPr>
            <w:tcW w:w="1060" w:type="dxa"/>
            <w:noWrap/>
            <w:vAlign w:val="center"/>
            <w:hideMark/>
          </w:tcPr>
          <w:p w14:paraId="13828E7B" w14:textId="77777777" w:rsidR="00E32B47" w:rsidRPr="00E32B47" w:rsidRDefault="00E32B47" w:rsidP="00E32B47"/>
        </w:tc>
        <w:tc>
          <w:tcPr>
            <w:tcW w:w="2061" w:type="dxa"/>
            <w:tcBorders>
              <w:top w:val="nil"/>
              <w:left w:val="nil"/>
              <w:bottom w:val="nil"/>
              <w:right w:val="single" w:sz="4" w:space="0" w:color="auto"/>
            </w:tcBorders>
            <w:noWrap/>
            <w:vAlign w:val="center"/>
            <w:hideMark/>
          </w:tcPr>
          <w:p w14:paraId="12A0BB9C" w14:textId="77777777" w:rsidR="00E32B47" w:rsidRPr="00E32B47" w:rsidRDefault="00E32B47" w:rsidP="00E32B47">
            <w:r w:rsidRPr="00E32B47">
              <w:t> </w:t>
            </w:r>
          </w:p>
        </w:tc>
        <w:tc>
          <w:tcPr>
            <w:tcW w:w="1060" w:type="dxa"/>
            <w:noWrap/>
            <w:vAlign w:val="center"/>
            <w:hideMark/>
          </w:tcPr>
          <w:p w14:paraId="3B4A089E" w14:textId="77777777" w:rsidR="00E32B47" w:rsidRPr="00E32B47" w:rsidRDefault="00E32B47" w:rsidP="00E32B47">
            <w:r w:rsidRPr="00E32B47">
              <w:t> </w:t>
            </w:r>
          </w:p>
        </w:tc>
        <w:tc>
          <w:tcPr>
            <w:tcW w:w="1060" w:type="dxa"/>
            <w:tcBorders>
              <w:top w:val="nil"/>
              <w:left w:val="nil"/>
              <w:bottom w:val="nil"/>
              <w:right w:val="single" w:sz="8" w:space="0" w:color="auto"/>
            </w:tcBorders>
            <w:noWrap/>
            <w:vAlign w:val="center"/>
            <w:hideMark/>
          </w:tcPr>
          <w:p w14:paraId="2239710A" w14:textId="77777777" w:rsidR="00E32B47" w:rsidRPr="00E32B47" w:rsidRDefault="00E32B47" w:rsidP="00E32B47">
            <w:r w:rsidRPr="00E32B47">
              <w:t> </w:t>
            </w:r>
          </w:p>
        </w:tc>
      </w:tr>
      <w:tr w:rsidR="00E32B47" w:rsidRPr="00E32B47" w14:paraId="41EFBCF0"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2229DA25" w14:textId="77777777" w:rsidR="00E32B47" w:rsidRPr="00E32B47" w:rsidRDefault="00E32B47" w:rsidP="00E32B47">
            <w:pPr>
              <w:rPr>
                <w:b/>
                <w:bCs/>
              </w:rPr>
            </w:pPr>
            <w:r w:rsidRPr="00E32B47">
              <w:rPr>
                <w:b/>
                <w:bCs/>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3AA294A9" w14:textId="77777777" w:rsidR="00E32B47" w:rsidRPr="00E32B47" w:rsidRDefault="00E32B47" w:rsidP="00E32B47">
            <w:r w:rsidRPr="00E32B47">
              <w:t>-37,52%</w:t>
            </w:r>
          </w:p>
        </w:tc>
        <w:tc>
          <w:tcPr>
            <w:tcW w:w="1060" w:type="dxa"/>
            <w:tcBorders>
              <w:top w:val="single" w:sz="8" w:space="0" w:color="auto"/>
              <w:left w:val="nil"/>
              <w:bottom w:val="nil"/>
              <w:right w:val="nil"/>
            </w:tcBorders>
            <w:shd w:val="clear" w:color="auto" w:fill="CCFFCC"/>
            <w:noWrap/>
            <w:vAlign w:val="center"/>
            <w:hideMark/>
          </w:tcPr>
          <w:p w14:paraId="0A2DDB5C" w14:textId="77777777" w:rsidR="00E32B47" w:rsidRPr="00E32B47" w:rsidRDefault="00E32B47" w:rsidP="00E32B47">
            <w:r w:rsidRPr="00E32B47">
              <w:t>-41,90%</w:t>
            </w:r>
          </w:p>
        </w:tc>
        <w:tc>
          <w:tcPr>
            <w:tcW w:w="2061" w:type="dxa"/>
            <w:tcBorders>
              <w:top w:val="single" w:sz="8" w:space="0" w:color="auto"/>
              <w:left w:val="nil"/>
              <w:bottom w:val="nil"/>
              <w:right w:val="single" w:sz="4" w:space="0" w:color="auto"/>
            </w:tcBorders>
            <w:shd w:val="clear" w:color="auto" w:fill="CCFFCC"/>
            <w:noWrap/>
            <w:vAlign w:val="center"/>
            <w:hideMark/>
          </w:tcPr>
          <w:p w14:paraId="1C45023C" w14:textId="77777777" w:rsidR="00E32B47" w:rsidRPr="00E32B47" w:rsidRDefault="00E32B47" w:rsidP="00E32B47">
            <w:r w:rsidRPr="00E32B47">
              <w:t>-43,13%</w:t>
            </w:r>
          </w:p>
        </w:tc>
        <w:tc>
          <w:tcPr>
            <w:tcW w:w="1060" w:type="dxa"/>
            <w:tcBorders>
              <w:top w:val="single" w:sz="8" w:space="0" w:color="auto"/>
              <w:left w:val="nil"/>
              <w:bottom w:val="nil"/>
              <w:right w:val="nil"/>
            </w:tcBorders>
            <w:noWrap/>
            <w:vAlign w:val="center"/>
            <w:hideMark/>
          </w:tcPr>
          <w:p w14:paraId="1E7378E9" w14:textId="77777777" w:rsidR="00E32B47" w:rsidRPr="00E32B47" w:rsidRDefault="00E32B47" w:rsidP="00E32B47">
            <w:r w:rsidRPr="00E32B47">
              <w:t>801%</w:t>
            </w:r>
          </w:p>
        </w:tc>
        <w:tc>
          <w:tcPr>
            <w:tcW w:w="1060" w:type="dxa"/>
            <w:tcBorders>
              <w:top w:val="single" w:sz="8" w:space="0" w:color="auto"/>
              <w:left w:val="nil"/>
              <w:bottom w:val="nil"/>
              <w:right w:val="single" w:sz="8" w:space="0" w:color="auto"/>
            </w:tcBorders>
            <w:noWrap/>
            <w:vAlign w:val="center"/>
            <w:hideMark/>
          </w:tcPr>
          <w:p w14:paraId="4EF25690" w14:textId="77777777" w:rsidR="00E32B47" w:rsidRPr="00E32B47" w:rsidRDefault="00E32B47" w:rsidP="00E32B47">
            <w:r w:rsidRPr="00E32B47">
              <w:t>168%</w:t>
            </w:r>
          </w:p>
        </w:tc>
      </w:tr>
      <w:tr w:rsidR="00E32B47" w:rsidRPr="00E32B47" w14:paraId="2739EE25"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253008DF" w14:textId="77777777" w:rsidR="00E32B47" w:rsidRPr="00E32B47" w:rsidRDefault="00E32B47" w:rsidP="00E32B47">
            <w:r w:rsidRPr="00E32B47">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3ED12A01" w14:textId="77777777" w:rsidR="00E32B47" w:rsidRPr="00E32B47" w:rsidRDefault="00E32B47" w:rsidP="00E32B47">
            <w:r w:rsidRPr="00E32B47">
              <w:t>-30,74%</w:t>
            </w:r>
          </w:p>
        </w:tc>
        <w:tc>
          <w:tcPr>
            <w:tcW w:w="1060" w:type="dxa"/>
            <w:tcBorders>
              <w:top w:val="single" w:sz="8" w:space="0" w:color="auto"/>
              <w:left w:val="nil"/>
              <w:bottom w:val="nil"/>
              <w:right w:val="nil"/>
            </w:tcBorders>
            <w:shd w:val="clear" w:color="auto" w:fill="CCFFCC"/>
            <w:noWrap/>
            <w:vAlign w:val="center"/>
            <w:hideMark/>
          </w:tcPr>
          <w:p w14:paraId="79453DC7" w14:textId="77777777" w:rsidR="00E32B47" w:rsidRPr="00E32B47" w:rsidRDefault="00E32B47" w:rsidP="00E32B47">
            <w:r w:rsidRPr="00E32B47">
              <w:t>-31,79%</w:t>
            </w:r>
          </w:p>
        </w:tc>
        <w:tc>
          <w:tcPr>
            <w:tcW w:w="2061" w:type="dxa"/>
            <w:tcBorders>
              <w:top w:val="single" w:sz="8" w:space="0" w:color="auto"/>
              <w:left w:val="nil"/>
              <w:bottom w:val="nil"/>
              <w:right w:val="single" w:sz="4" w:space="0" w:color="auto"/>
            </w:tcBorders>
            <w:shd w:val="clear" w:color="auto" w:fill="CCFFCC"/>
            <w:noWrap/>
            <w:vAlign w:val="center"/>
            <w:hideMark/>
          </w:tcPr>
          <w:p w14:paraId="705FFE31" w14:textId="77777777" w:rsidR="00E32B47" w:rsidRPr="00E32B47" w:rsidRDefault="00E32B47" w:rsidP="00E32B47">
            <w:r w:rsidRPr="00E32B47">
              <w:t>-31,42%</w:t>
            </w:r>
          </w:p>
        </w:tc>
        <w:tc>
          <w:tcPr>
            <w:tcW w:w="1060" w:type="dxa"/>
            <w:tcBorders>
              <w:top w:val="single" w:sz="8" w:space="0" w:color="auto"/>
              <w:left w:val="nil"/>
              <w:bottom w:val="nil"/>
              <w:right w:val="nil"/>
            </w:tcBorders>
            <w:noWrap/>
            <w:vAlign w:val="center"/>
            <w:hideMark/>
          </w:tcPr>
          <w:p w14:paraId="2DA7843B" w14:textId="77777777" w:rsidR="00E32B47" w:rsidRPr="00E32B47" w:rsidRDefault="00E32B47" w:rsidP="00E32B47">
            <w:r w:rsidRPr="00E32B47">
              <w:t>1138%</w:t>
            </w:r>
          </w:p>
        </w:tc>
        <w:tc>
          <w:tcPr>
            <w:tcW w:w="1060" w:type="dxa"/>
            <w:tcBorders>
              <w:top w:val="single" w:sz="8" w:space="0" w:color="auto"/>
              <w:left w:val="nil"/>
              <w:bottom w:val="nil"/>
              <w:right w:val="single" w:sz="8" w:space="0" w:color="auto"/>
            </w:tcBorders>
            <w:noWrap/>
            <w:vAlign w:val="center"/>
            <w:hideMark/>
          </w:tcPr>
          <w:p w14:paraId="0E888A9A" w14:textId="77777777" w:rsidR="00E32B47" w:rsidRPr="00E32B47" w:rsidRDefault="00E32B47" w:rsidP="00E32B47">
            <w:r w:rsidRPr="00E32B47">
              <w:t>167%</w:t>
            </w:r>
          </w:p>
        </w:tc>
      </w:tr>
      <w:tr w:rsidR="00E32B47" w:rsidRPr="00E32B47" w14:paraId="6B94356B" w14:textId="77777777" w:rsidTr="00E32B47">
        <w:trPr>
          <w:trHeight w:val="255"/>
        </w:trPr>
        <w:tc>
          <w:tcPr>
            <w:tcW w:w="1640" w:type="dxa"/>
            <w:tcBorders>
              <w:top w:val="nil"/>
              <w:left w:val="single" w:sz="8" w:space="0" w:color="auto"/>
              <w:bottom w:val="single" w:sz="8" w:space="0" w:color="auto"/>
              <w:right w:val="single" w:sz="8" w:space="0" w:color="auto"/>
            </w:tcBorders>
            <w:noWrap/>
            <w:vAlign w:val="center"/>
            <w:hideMark/>
          </w:tcPr>
          <w:p w14:paraId="7471BDC1" w14:textId="77777777" w:rsidR="00E32B47" w:rsidRPr="00E32B47" w:rsidRDefault="00E32B47" w:rsidP="00E32B47">
            <w:r w:rsidRPr="00E32B47">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4A899DC8" w14:textId="77777777" w:rsidR="00E32B47" w:rsidRPr="00E32B47" w:rsidRDefault="00E32B47" w:rsidP="00E32B47">
            <w:r w:rsidRPr="00E32B47">
              <w:t>-45,76%</w:t>
            </w:r>
          </w:p>
        </w:tc>
        <w:tc>
          <w:tcPr>
            <w:tcW w:w="1060" w:type="dxa"/>
            <w:tcBorders>
              <w:top w:val="nil"/>
              <w:left w:val="nil"/>
              <w:bottom w:val="single" w:sz="8" w:space="0" w:color="auto"/>
              <w:right w:val="nil"/>
            </w:tcBorders>
            <w:shd w:val="clear" w:color="auto" w:fill="CCFFCC"/>
            <w:noWrap/>
            <w:vAlign w:val="center"/>
            <w:hideMark/>
          </w:tcPr>
          <w:p w14:paraId="1C76E77C" w14:textId="77777777" w:rsidR="00E32B47" w:rsidRPr="00E32B47" w:rsidRDefault="00E32B47" w:rsidP="00E32B47">
            <w:r w:rsidRPr="00E32B47">
              <w:t>-49,18%</w:t>
            </w:r>
          </w:p>
        </w:tc>
        <w:tc>
          <w:tcPr>
            <w:tcW w:w="2061" w:type="dxa"/>
            <w:tcBorders>
              <w:top w:val="nil"/>
              <w:left w:val="nil"/>
              <w:bottom w:val="single" w:sz="8" w:space="0" w:color="auto"/>
              <w:right w:val="single" w:sz="4" w:space="0" w:color="auto"/>
            </w:tcBorders>
            <w:shd w:val="clear" w:color="auto" w:fill="CCFFCC"/>
            <w:noWrap/>
            <w:vAlign w:val="center"/>
            <w:hideMark/>
          </w:tcPr>
          <w:p w14:paraId="189B541F" w14:textId="77777777" w:rsidR="00E32B47" w:rsidRPr="00E32B47" w:rsidRDefault="00E32B47" w:rsidP="00E32B47">
            <w:r w:rsidRPr="00E32B47">
              <w:t>-50,10%</w:t>
            </w:r>
          </w:p>
        </w:tc>
        <w:tc>
          <w:tcPr>
            <w:tcW w:w="1060" w:type="dxa"/>
            <w:tcBorders>
              <w:top w:val="nil"/>
              <w:left w:val="nil"/>
              <w:bottom w:val="single" w:sz="8" w:space="0" w:color="auto"/>
              <w:right w:val="nil"/>
            </w:tcBorders>
            <w:noWrap/>
            <w:vAlign w:val="center"/>
            <w:hideMark/>
          </w:tcPr>
          <w:p w14:paraId="19F6D519" w14:textId="77777777" w:rsidR="00E32B47" w:rsidRPr="00E32B47" w:rsidRDefault="00E32B47" w:rsidP="00E32B47">
            <w:r w:rsidRPr="00E32B47">
              <w:t>561%</w:t>
            </w:r>
          </w:p>
        </w:tc>
        <w:tc>
          <w:tcPr>
            <w:tcW w:w="1060" w:type="dxa"/>
            <w:tcBorders>
              <w:top w:val="nil"/>
              <w:left w:val="nil"/>
              <w:bottom w:val="single" w:sz="8" w:space="0" w:color="auto"/>
              <w:right w:val="single" w:sz="8" w:space="0" w:color="auto"/>
            </w:tcBorders>
            <w:noWrap/>
            <w:vAlign w:val="center"/>
            <w:hideMark/>
          </w:tcPr>
          <w:p w14:paraId="2D59DD86" w14:textId="77777777" w:rsidR="00E32B47" w:rsidRPr="00E32B47" w:rsidRDefault="00E32B47" w:rsidP="00E32B47">
            <w:r w:rsidRPr="00E32B47">
              <w:t>147%</w:t>
            </w:r>
          </w:p>
        </w:tc>
      </w:tr>
      <w:tr w:rsidR="00E32B47" w:rsidRPr="00E32B47" w14:paraId="54D0625B" w14:textId="77777777" w:rsidTr="00E32B47">
        <w:trPr>
          <w:trHeight w:val="255"/>
        </w:trPr>
        <w:tc>
          <w:tcPr>
            <w:tcW w:w="1640" w:type="dxa"/>
            <w:noWrap/>
            <w:vAlign w:val="center"/>
            <w:hideMark/>
          </w:tcPr>
          <w:p w14:paraId="2FD23E9C" w14:textId="77777777" w:rsidR="00E32B47" w:rsidRPr="00E32B47" w:rsidRDefault="00E32B47" w:rsidP="00E32B47"/>
        </w:tc>
        <w:tc>
          <w:tcPr>
            <w:tcW w:w="1060" w:type="dxa"/>
            <w:noWrap/>
            <w:vAlign w:val="bottom"/>
            <w:hideMark/>
          </w:tcPr>
          <w:p w14:paraId="2FB8C083" w14:textId="77777777" w:rsidR="00E32B47" w:rsidRPr="006D76C2" w:rsidRDefault="00E32B47" w:rsidP="00E32B47"/>
        </w:tc>
        <w:tc>
          <w:tcPr>
            <w:tcW w:w="1060" w:type="dxa"/>
            <w:noWrap/>
            <w:vAlign w:val="bottom"/>
            <w:hideMark/>
          </w:tcPr>
          <w:p w14:paraId="5DBE3343" w14:textId="77777777" w:rsidR="00E32B47" w:rsidRPr="006D76C2" w:rsidRDefault="00E32B47" w:rsidP="00E32B47"/>
        </w:tc>
        <w:tc>
          <w:tcPr>
            <w:tcW w:w="2061" w:type="dxa"/>
            <w:noWrap/>
            <w:vAlign w:val="bottom"/>
            <w:hideMark/>
          </w:tcPr>
          <w:p w14:paraId="64C16ABA" w14:textId="77777777" w:rsidR="00E32B47" w:rsidRPr="006D76C2" w:rsidRDefault="00E32B47" w:rsidP="00E32B47"/>
        </w:tc>
        <w:tc>
          <w:tcPr>
            <w:tcW w:w="1060" w:type="dxa"/>
            <w:noWrap/>
            <w:vAlign w:val="bottom"/>
            <w:hideMark/>
          </w:tcPr>
          <w:p w14:paraId="6B285628" w14:textId="77777777" w:rsidR="00E32B47" w:rsidRPr="006D76C2" w:rsidRDefault="00E32B47" w:rsidP="00E32B47"/>
        </w:tc>
        <w:tc>
          <w:tcPr>
            <w:tcW w:w="1060" w:type="dxa"/>
            <w:noWrap/>
            <w:vAlign w:val="bottom"/>
            <w:hideMark/>
          </w:tcPr>
          <w:p w14:paraId="057E2EA7" w14:textId="77777777" w:rsidR="00E32B47" w:rsidRPr="006D76C2" w:rsidRDefault="00E32B47" w:rsidP="00E32B47"/>
        </w:tc>
      </w:tr>
      <w:tr w:rsidR="00E32B47" w:rsidRPr="00E32B47" w14:paraId="2DE08197" w14:textId="77777777" w:rsidTr="00E32B47">
        <w:trPr>
          <w:trHeight w:val="255"/>
        </w:trPr>
        <w:tc>
          <w:tcPr>
            <w:tcW w:w="1640" w:type="dxa"/>
            <w:noWrap/>
            <w:vAlign w:val="center"/>
            <w:hideMark/>
          </w:tcPr>
          <w:p w14:paraId="595A24E8" w14:textId="77777777" w:rsidR="00E32B47" w:rsidRPr="006D76C2" w:rsidRDefault="00E32B47" w:rsidP="00E32B47"/>
        </w:tc>
        <w:tc>
          <w:tcPr>
            <w:tcW w:w="1060" w:type="dxa"/>
            <w:tcBorders>
              <w:top w:val="single" w:sz="8" w:space="0" w:color="auto"/>
              <w:left w:val="single" w:sz="8" w:space="0" w:color="auto"/>
              <w:bottom w:val="single" w:sz="8" w:space="0" w:color="auto"/>
              <w:right w:val="nil"/>
            </w:tcBorders>
            <w:noWrap/>
            <w:vAlign w:val="center"/>
            <w:hideMark/>
          </w:tcPr>
          <w:p w14:paraId="7246CF0A" w14:textId="77777777" w:rsidR="00E32B47" w:rsidRPr="00E32B47" w:rsidRDefault="00E32B47" w:rsidP="00E32B47">
            <w:pPr>
              <w:rPr>
                <w:b/>
                <w:bCs/>
              </w:rPr>
            </w:pPr>
            <w:r w:rsidRPr="00E32B47">
              <w:rPr>
                <w:b/>
                <w:bCs/>
              </w:rPr>
              <w:t> </w:t>
            </w:r>
          </w:p>
        </w:tc>
        <w:tc>
          <w:tcPr>
            <w:tcW w:w="1060" w:type="dxa"/>
            <w:tcBorders>
              <w:top w:val="single" w:sz="8" w:space="0" w:color="auto"/>
              <w:left w:val="nil"/>
              <w:bottom w:val="single" w:sz="8" w:space="0" w:color="auto"/>
              <w:right w:val="nil"/>
            </w:tcBorders>
            <w:noWrap/>
            <w:vAlign w:val="center"/>
            <w:hideMark/>
          </w:tcPr>
          <w:p w14:paraId="2181AF04" w14:textId="77777777" w:rsidR="00E32B47" w:rsidRPr="00E32B47" w:rsidRDefault="00E32B47" w:rsidP="00E32B47">
            <w:r w:rsidRPr="00E32B47">
              <w:t> </w:t>
            </w:r>
          </w:p>
        </w:tc>
        <w:tc>
          <w:tcPr>
            <w:tcW w:w="2061" w:type="dxa"/>
            <w:tcBorders>
              <w:top w:val="single" w:sz="8" w:space="0" w:color="auto"/>
              <w:left w:val="nil"/>
              <w:bottom w:val="single" w:sz="8" w:space="0" w:color="auto"/>
              <w:right w:val="nil"/>
            </w:tcBorders>
            <w:noWrap/>
            <w:vAlign w:val="center"/>
            <w:hideMark/>
          </w:tcPr>
          <w:p w14:paraId="0723F403" w14:textId="77777777" w:rsidR="00E32B47" w:rsidRPr="00E32B47" w:rsidRDefault="00E32B47" w:rsidP="00E32B47">
            <w:pPr>
              <w:rPr>
                <w:b/>
                <w:bCs/>
              </w:rPr>
            </w:pPr>
            <w:r w:rsidRPr="00E32B47">
              <w:rPr>
                <w:b/>
                <w:bCs/>
              </w:rPr>
              <w:t xml:space="preserve">Low delay B Main10 </w:t>
            </w:r>
          </w:p>
        </w:tc>
        <w:tc>
          <w:tcPr>
            <w:tcW w:w="1060" w:type="dxa"/>
            <w:tcBorders>
              <w:top w:val="single" w:sz="8" w:space="0" w:color="auto"/>
              <w:left w:val="nil"/>
              <w:bottom w:val="single" w:sz="8" w:space="0" w:color="auto"/>
              <w:right w:val="nil"/>
            </w:tcBorders>
            <w:noWrap/>
            <w:vAlign w:val="center"/>
            <w:hideMark/>
          </w:tcPr>
          <w:p w14:paraId="0954DC7A" w14:textId="77777777" w:rsidR="00E32B47" w:rsidRPr="00E32B47" w:rsidRDefault="00E32B47" w:rsidP="00E32B47">
            <w:r w:rsidRPr="00E32B47">
              <w:t> </w:t>
            </w:r>
          </w:p>
        </w:tc>
        <w:tc>
          <w:tcPr>
            <w:tcW w:w="1060" w:type="dxa"/>
            <w:tcBorders>
              <w:top w:val="single" w:sz="8" w:space="0" w:color="auto"/>
              <w:left w:val="nil"/>
              <w:bottom w:val="single" w:sz="8" w:space="0" w:color="auto"/>
              <w:right w:val="single" w:sz="8" w:space="0" w:color="auto"/>
            </w:tcBorders>
            <w:noWrap/>
            <w:vAlign w:val="center"/>
            <w:hideMark/>
          </w:tcPr>
          <w:p w14:paraId="179AEF71" w14:textId="77777777" w:rsidR="00E32B47" w:rsidRPr="00E32B47" w:rsidRDefault="00E32B47" w:rsidP="00E32B47">
            <w:r w:rsidRPr="00E32B47">
              <w:t> </w:t>
            </w:r>
          </w:p>
        </w:tc>
      </w:tr>
      <w:tr w:rsidR="00E32B47" w:rsidRPr="00E32B47" w14:paraId="78FA3B19" w14:textId="77777777" w:rsidTr="00E32B47">
        <w:trPr>
          <w:trHeight w:val="255"/>
        </w:trPr>
        <w:tc>
          <w:tcPr>
            <w:tcW w:w="1640" w:type="dxa"/>
            <w:noWrap/>
            <w:vAlign w:val="center"/>
            <w:hideMark/>
          </w:tcPr>
          <w:p w14:paraId="18D858E5" w14:textId="77777777" w:rsidR="00E32B47" w:rsidRPr="00E32B47" w:rsidRDefault="00E32B47" w:rsidP="00E32B47"/>
        </w:tc>
        <w:tc>
          <w:tcPr>
            <w:tcW w:w="1060" w:type="dxa"/>
            <w:tcBorders>
              <w:top w:val="nil"/>
              <w:left w:val="single" w:sz="8" w:space="0" w:color="auto"/>
              <w:bottom w:val="nil"/>
              <w:right w:val="nil"/>
            </w:tcBorders>
            <w:noWrap/>
            <w:vAlign w:val="center"/>
            <w:hideMark/>
          </w:tcPr>
          <w:p w14:paraId="3ED71744" w14:textId="77777777" w:rsidR="00E32B47" w:rsidRPr="00E32B47" w:rsidRDefault="00E32B47" w:rsidP="00E32B47">
            <w:pPr>
              <w:rPr>
                <w:b/>
                <w:bCs/>
              </w:rPr>
            </w:pPr>
            <w:r w:rsidRPr="00E32B47">
              <w:rPr>
                <w:b/>
                <w:bCs/>
              </w:rPr>
              <w:t> </w:t>
            </w:r>
          </w:p>
        </w:tc>
        <w:tc>
          <w:tcPr>
            <w:tcW w:w="1060" w:type="dxa"/>
            <w:noWrap/>
            <w:vAlign w:val="center"/>
            <w:hideMark/>
          </w:tcPr>
          <w:p w14:paraId="5CA46FE1" w14:textId="77777777" w:rsidR="00E32B47" w:rsidRPr="00E32B47" w:rsidRDefault="00E32B47" w:rsidP="00E32B47">
            <w:pPr>
              <w:rPr>
                <w:b/>
                <w:bCs/>
              </w:rPr>
            </w:pPr>
            <w:r w:rsidRPr="00E32B47">
              <w:rPr>
                <w:b/>
                <w:bCs/>
              </w:rPr>
              <w:t> </w:t>
            </w:r>
          </w:p>
        </w:tc>
        <w:tc>
          <w:tcPr>
            <w:tcW w:w="2061" w:type="dxa"/>
            <w:noWrap/>
            <w:vAlign w:val="center"/>
            <w:hideMark/>
          </w:tcPr>
          <w:p w14:paraId="2B650553" w14:textId="77777777" w:rsidR="00E32B47" w:rsidRPr="00E32B47" w:rsidRDefault="00E32B47" w:rsidP="00E32B47">
            <w:pPr>
              <w:rPr>
                <w:b/>
                <w:bCs/>
              </w:rPr>
            </w:pPr>
            <w:r w:rsidRPr="00E32B47">
              <w:rPr>
                <w:b/>
                <w:bCs/>
              </w:rPr>
              <w:t>Over HM-16.23</w:t>
            </w:r>
          </w:p>
        </w:tc>
        <w:tc>
          <w:tcPr>
            <w:tcW w:w="1060" w:type="dxa"/>
            <w:noWrap/>
            <w:vAlign w:val="center"/>
            <w:hideMark/>
          </w:tcPr>
          <w:p w14:paraId="5D89FAEC" w14:textId="77777777" w:rsidR="00E32B47" w:rsidRPr="00E32B47" w:rsidRDefault="00E32B47" w:rsidP="00E32B47">
            <w:pPr>
              <w:rPr>
                <w:b/>
                <w:bCs/>
              </w:rPr>
            </w:pPr>
            <w:r w:rsidRPr="00E32B47">
              <w:rPr>
                <w:b/>
                <w:bCs/>
              </w:rPr>
              <w:t> </w:t>
            </w:r>
          </w:p>
        </w:tc>
        <w:tc>
          <w:tcPr>
            <w:tcW w:w="1060" w:type="dxa"/>
            <w:tcBorders>
              <w:top w:val="nil"/>
              <w:left w:val="nil"/>
              <w:bottom w:val="nil"/>
              <w:right w:val="single" w:sz="8" w:space="0" w:color="auto"/>
            </w:tcBorders>
            <w:noWrap/>
            <w:vAlign w:val="center"/>
            <w:hideMark/>
          </w:tcPr>
          <w:p w14:paraId="116C0B4D" w14:textId="77777777" w:rsidR="00E32B47" w:rsidRPr="00E32B47" w:rsidRDefault="00E32B47" w:rsidP="00E32B47">
            <w:pPr>
              <w:rPr>
                <w:b/>
                <w:bCs/>
              </w:rPr>
            </w:pPr>
            <w:r w:rsidRPr="00E32B47">
              <w:rPr>
                <w:b/>
                <w:bCs/>
              </w:rPr>
              <w:t> </w:t>
            </w:r>
          </w:p>
        </w:tc>
      </w:tr>
      <w:tr w:rsidR="00E32B47" w:rsidRPr="00E32B47" w14:paraId="5C847739" w14:textId="77777777" w:rsidTr="00E32B47">
        <w:trPr>
          <w:trHeight w:val="255"/>
        </w:trPr>
        <w:tc>
          <w:tcPr>
            <w:tcW w:w="1640" w:type="dxa"/>
            <w:noWrap/>
            <w:vAlign w:val="center"/>
            <w:hideMark/>
          </w:tcPr>
          <w:p w14:paraId="32BA1BC7" w14:textId="77777777" w:rsidR="00E32B47" w:rsidRPr="00E32B47" w:rsidRDefault="00E32B47" w:rsidP="00E32B47">
            <w:pPr>
              <w:rPr>
                <w:b/>
                <w:bCs/>
              </w:rPr>
            </w:pPr>
          </w:p>
        </w:tc>
        <w:tc>
          <w:tcPr>
            <w:tcW w:w="1060" w:type="dxa"/>
            <w:tcBorders>
              <w:top w:val="nil"/>
              <w:left w:val="single" w:sz="8" w:space="0" w:color="auto"/>
              <w:bottom w:val="single" w:sz="8" w:space="0" w:color="auto"/>
              <w:right w:val="nil"/>
            </w:tcBorders>
            <w:noWrap/>
            <w:vAlign w:val="center"/>
            <w:hideMark/>
          </w:tcPr>
          <w:p w14:paraId="28C87823" w14:textId="77777777" w:rsidR="00E32B47" w:rsidRPr="00E32B47" w:rsidRDefault="00E32B47" w:rsidP="00E32B47">
            <w:r w:rsidRPr="00E32B47">
              <w:t>Y</w:t>
            </w:r>
          </w:p>
        </w:tc>
        <w:tc>
          <w:tcPr>
            <w:tcW w:w="1060" w:type="dxa"/>
            <w:tcBorders>
              <w:top w:val="nil"/>
              <w:left w:val="nil"/>
              <w:bottom w:val="single" w:sz="8" w:space="0" w:color="auto"/>
              <w:right w:val="nil"/>
            </w:tcBorders>
            <w:noWrap/>
            <w:vAlign w:val="center"/>
            <w:hideMark/>
          </w:tcPr>
          <w:p w14:paraId="2DB59E33" w14:textId="77777777" w:rsidR="00E32B47" w:rsidRPr="00E32B47" w:rsidRDefault="00E32B47" w:rsidP="00E32B47">
            <w:r w:rsidRPr="00E32B47">
              <w:t>U</w:t>
            </w:r>
          </w:p>
        </w:tc>
        <w:tc>
          <w:tcPr>
            <w:tcW w:w="2061" w:type="dxa"/>
            <w:tcBorders>
              <w:top w:val="nil"/>
              <w:left w:val="nil"/>
              <w:bottom w:val="single" w:sz="8" w:space="0" w:color="auto"/>
              <w:right w:val="single" w:sz="4" w:space="0" w:color="auto"/>
            </w:tcBorders>
            <w:noWrap/>
            <w:vAlign w:val="center"/>
            <w:hideMark/>
          </w:tcPr>
          <w:p w14:paraId="2B82C8F2" w14:textId="77777777" w:rsidR="00E32B47" w:rsidRPr="00E32B47" w:rsidRDefault="00E32B47" w:rsidP="00E32B47">
            <w:r w:rsidRPr="00E32B47">
              <w:t>V</w:t>
            </w:r>
          </w:p>
        </w:tc>
        <w:tc>
          <w:tcPr>
            <w:tcW w:w="1060" w:type="dxa"/>
            <w:tcBorders>
              <w:top w:val="nil"/>
              <w:left w:val="nil"/>
              <w:bottom w:val="single" w:sz="8" w:space="0" w:color="auto"/>
              <w:right w:val="nil"/>
            </w:tcBorders>
            <w:noWrap/>
            <w:vAlign w:val="center"/>
            <w:hideMark/>
          </w:tcPr>
          <w:p w14:paraId="5363AB27" w14:textId="77777777" w:rsidR="00E32B47" w:rsidRPr="00E32B47" w:rsidRDefault="00E32B47" w:rsidP="00E32B47">
            <w:proofErr w:type="spellStart"/>
            <w:r w:rsidRPr="00E32B47">
              <w:t>EncT</w:t>
            </w:r>
            <w:proofErr w:type="spellEnd"/>
          </w:p>
        </w:tc>
        <w:tc>
          <w:tcPr>
            <w:tcW w:w="1060" w:type="dxa"/>
            <w:tcBorders>
              <w:top w:val="nil"/>
              <w:left w:val="nil"/>
              <w:bottom w:val="single" w:sz="8" w:space="0" w:color="auto"/>
              <w:right w:val="single" w:sz="8" w:space="0" w:color="auto"/>
            </w:tcBorders>
            <w:noWrap/>
            <w:vAlign w:val="center"/>
            <w:hideMark/>
          </w:tcPr>
          <w:p w14:paraId="31A9DCB2" w14:textId="77777777" w:rsidR="00E32B47" w:rsidRPr="00E32B47" w:rsidRDefault="00E32B47" w:rsidP="00E32B47">
            <w:proofErr w:type="spellStart"/>
            <w:r w:rsidRPr="00E32B47">
              <w:t>DecT</w:t>
            </w:r>
            <w:proofErr w:type="spellEnd"/>
          </w:p>
        </w:tc>
      </w:tr>
      <w:tr w:rsidR="00E32B47" w:rsidRPr="00E32B47" w14:paraId="327EEF25"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60DEA863" w14:textId="77777777" w:rsidR="00E32B47" w:rsidRPr="00E32B47" w:rsidRDefault="00E32B47" w:rsidP="00E32B47">
            <w:r w:rsidRPr="00E32B47">
              <w:t>Class A1</w:t>
            </w:r>
          </w:p>
        </w:tc>
        <w:tc>
          <w:tcPr>
            <w:tcW w:w="1060" w:type="dxa"/>
            <w:noWrap/>
            <w:vAlign w:val="center"/>
            <w:hideMark/>
          </w:tcPr>
          <w:p w14:paraId="58EEC045" w14:textId="77777777" w:rsidR="00E32B47" w:rsidRPr="00E32B47" w:rsidRDefault="00E32B47" w:rsidP="00E32B47">
            <w:r w:rsidRPr="00E32B47">
              <w:t> </w:t>
            </w:r>
          </w:p>
        </w:tc>
        <w:tc>
          <w:tcPr>
            <w:tcW w:w="1060" w:type="dxa"/>
            <w:noWrap/>
            <w:vAlign w:val="center"/>
            <w:hideMark/>
          </w:tcPr>
          <w:p w14:paraId="5A52FCE5" w14:textId="77777777" w:rsidR="00E32B47" w:rsidRPr="00E32B47" w:rsidRDefault="00E32B47" w:rsidP="00E32B47">
            <w:r w:rsidRPr="00E32B47">
              <w:t> </w:t>
            </w:r>
          </w:p>
        </w:tc>
        <w:tc>
          <w:tcPr>
            <w:tcW w:w="2061" w:type="dxa"/>
            <w:tcBorders>
              <w:top w:val="nil"/>
              <w:left w:val="nil"/>
              <w:bottom w:val="nil"/>
              <w:right w:val="single" w:sz="4" w:space="0" w:color="auto"/>
            </w:tcBorders>
            <w:noWrap/>
            <w:vAlign w:val="center"/>
            <w:hideMark/>
          </w:tcPr>
          <w:p w14:paraId="3CBCB143" w14:textId="77777777" w:rsidR="00E32B47" w:rsidRPr="00E32B47" w:rsidRDefault="00E32B47" w:rsidP="00E32B47">
            <w:r w:rsidRPr="00E32B47">
              <w:t> </w:t>
            </w:r>
          </w:p>
        </w:tc>
        <w:tc>
          <w:tcPr>
            <w:tcW w:w="1060" w:type="dxa"/>
            <w:noWrap/>
            <w:vAlign w:val="center"/>
            <w:hideMark/>
          </w:tcPr>
          <w:p w14:paraId="2DE9298A" w14:textId="77777777" w:rsidR="00E32B47" w:rsidRPr="00E32B47" w:rsidRDefault="00E32B47" w:rsidP="00E32B47">
            <w:r w:rsidRPr="00E32B47">
              <w:t> </w:t>
            </w:r>
          </w:p>
        </w:tc>
        <w:tc>
          <w:tcPr>
            <w:tcW w:w="1060" w:type="dxa"/>
            <w:tcBorders>
              <w:top w:val="nil"/>
              <w:left w:val="nil"/>
              <w:bottom w:val="nil"/>
              <w:right w:val="single" w:sz="8" w:space="0" w:color="auto"/>
            </w:tcBorders>
            <w:noWrap/>
            <w:vAlign w:val="center"/>
            <w:hideMark/>
          </w:tcPr>
          <w:p w14:paraId="64EB5092" w14:textId="77777777" w:rsidR="00E32B47" w:rsidRPr="00E32B47" w:rsidRDefault="00E32B47" w:rsidP="00E32B47">
            <w:r w:rsidRPr="00E32B47">
              <w:t> </w:t>
            </w:r>
          </w:p>
        </w:tc>
      </w:tr>
      <w:tr w:rsidR="00E32B47" w:rsidRPr="00E32B47" w14:paraId="02152FA6"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AA92CD1" w14:textId="77777777" w:rsidR="00E32B47" w:rsidRPr="00E32B47" w:rsidRDefault="00E32B47" w:rsidP="00E32B47">
            <w:r w:rsidRPr="00E32B47">
              <w:t>Class A2</w:t>
            </w:r>
          </w:p>
        </w:tc>
        <w:tc>
          <w:tcPr>
            <w:tcW w:w="1060" w:type="dxa"/>
            <w:noWrap/>
            <w:vAlign w:val="center"/>
            <w:hideMark/>
          </w:tcPr>
          <w:p w14:paraId="5729279D" w14:textId="77777777" w:rsidR="00E32B47" w:rsidRPr="00E32B47" w:rsidRDefault="00E32B47" w:rsidP="00E32B47">
            <w:r w:rsidRPr="00E32B47">
              <w:t> </w:t>
            </w:r>
          </w:p>
        </w:tc>
        <w:tc>
          <w:tcPr>
            <w:tcW w:w="1060" w:type="dxa"/>
            <w:noWrap/>
            <w:vAlign w:val="center"/>
            <w:hideMark/>
          </w:tcPr>
          <w:p w14:paraId="60E19C22" w14:textId="77777777" w:rsidR="00E32B47" w:rsidRPr="00E32B47" w:rsidRDefault="00E32B47" w:rsidP="00E32B47"/>
        </w:tc>
        <w:tc>
          <w:tcPr>
            <w:tcW w:w="2061" w:type="dxa"/>
            <w:tcBorders>
              <w:top w:val="nil"/>
              <w:left w:val="nil"/>
              <w:bottom w:val="nil"/>
              <w:right w:val="single" w:sz="4" w:space="0" w:color="auto"/>
            </w:tcBorders>
            <w:noWrap/>
            <w:vAlign w:val="center"/>
            <w:hideMark/>
          </w:tcPr>
          <w:p w14:paraId="4A2FA5FC" w14:textId="77777777" w:rsidR="00E32B47" w:rsidRPr="00E32B47" w:rsidRDefault="00E32B47" w:rsidP="00E32B47">
            <w:r w:rsidRPr="00E32B47">
              <w:t> </w:t>
            </w:r>
          </w:p>
        </w:tc>
        <w:tc>
          <w:tcPr>
            <w:tcW w:w="1060" w:type="dxa"/>
            <w:noWrap/>
            <w:vAlign w:val="center"/>
            <w:hideMark/>
          </w:tcPr>
          <w:p w14:paraId="20FF8206" w14:textId="77777777" w:rsidR="00E32B47" w:rsidRPr="00E32B47" w:rsidRDefault="00E32B47" w:rsidP="00E32B47">
            <w:r w:rsidRPr="00E32B47">
              <w:t> </w:t>
            </w:r>
          </w:p>
        </w:tc>
        <w:tc>
          <w:tcPr>
            <w:tcW w:w="1060" w:type="dxa"/>
            <w:tcBorders>
              <w:top w:val="nil"/>
              <w:left w:val="nil"/>
              <w:bottom w:val="nil"/>
              <w:right w:val="single" w:sz="8" w:space="0" w:color="auto"/>
            </w:tcBorders>
            <w:noWrap/>
            <w:vAlign w:val="center"/>
            <w:hideMark/>
          </w:tcPr>
          <w:p w14:paraId="052BF2FB" w14:textId="77777777" w:rsidR="00E32B47" w:rsidRPr="00E32B47" w:rsidRDefault="00E32B47" w:rsidP="00E32B47">
            <w:r w:rsidRPr="00E32B47">
              <w:t> </w:t>
            </w:r>
          </w:p>
        </w:tc>
      </w:tr>
      <w:tr w:rsidR="00E32B47" w:rsidRPr="00E32B47" w14:paraId="6821C25B"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01D1AA15" w14:textId="77777777" w:rsidR="00E32B47" w:rsidRPr="00E32B47" w:rsidRDefault="00E32B47" w:rsidP="00E32B47">
            <w:r w:rsidRPr="00E32B47">
              <w:t>Class B</w:t>
            </w:r>
          </w:p>
        </w:tc>
        <w:tc>
          <w:tcPr>
            <w:tcW w:w="1060" w:type="dxa"/>
            <w:tcBorders>
              <w:top w:val="nil"/>
              <w:left w:val="single" w:sz="8" w:space="0" w:color="auto"/>
              <w:bottom w:val="nil"/>
              <w:right w:val="nil"/>
            </w:tcBorders>
            <w:shd w:val="clear" w:color="auto" w:fill="CCFFCC"/>
            <w:noWrap/>
            <w:vAlign w:val="center"/>
            <w:hideMark/>
          </w:tcPr>
          <w:p w14:paraId="637692A3" w14:textId="77777777" w:rsidR="00E32B47" w:rsidRPr="00E32B47" w:rsidRDefault="00E32B47" w:rsidP="00E32B47">
            <w:r w:rsidRPr="00E32B47">
              <w:t>-29,24%</w:t>
            </w:r>
          </w:p>
        </w:tc>
        <w:tc>
          <w:tcPr>
            <w:tcW w:w="1060" w:type="dxa"/>
            <w:shd w:val="clear" w:color="auto" w:fill="CCFFCC"/>
            <w:noWrap/>
            <w:vAlign w:val="center"/>
            <w:hideMark/>
          </w:tcPr>
          <w:p w14:paraId="56E47217" w14:textId="77777777" w:rsidR="00E32B47" w:rsidRPr="00E32B47" w:rsidRDefault="00E32B47" w:rsidP="00E32B47">
            <w:r w:rsidRPr="00E32B47">
              <w:t>-34,80%</w:t>
            </w:r>
          </w:p>
        </w:tc>
        <w:tc>
          <w:tcPr>
            <w:tcW w:w="2061" w:type="dxa"/>
            <w:tcBorders>
              <w:top w:val="nil"/>
              <w:left w:val="nil"/>
              <w:bottom w:val="nil"/>
              <w:right w:val="single" w:sz="4" w:space="0" w:color="auto"/>
            </w:tcBorders>
            <w:shd w:val="clear" w:color="auto" w:fill="CCFFCC"/>
            <w:noWrap/>
            <w:vAlign w:val="center"/>
            <w:hideMark/>
          </w:tcPr>
          <w:p w14:paraId="14F9D0B9" w14:textId="77777777" w:rsidR="00E32B47" w:rsidRPr="00E32B47" w:rsidRDefault="00E32B47" w:rsidP="00E32B47">
            <w:r w:rsidRPr="00E32B47">
              <w:t>-32,41%</w:t>
            </w:r>
          </w:p>
        </w:tc>
        <w:tc>
          <w:tcPr>
            <w:tcW w:w="1060" w:type="dxa"/>
            <w:noWrap/>
            <w:vAlign w:val="center"/>
            <w:hideMark/>
          </w:tcPr>
          <w:p w14:paraId="4EC9000E" w14:textId="77777777" w:rsidR="00E32B47" w:rsidRPr="00E32B47" w:rsidRDefault="00E32B47" w:rsidP="00E32B47">
            <w:r w:rsidRPr="00E32B47">
              <w:t>750%</w:t>
            </w:r>
          </w:p>
        </w:tc>
        <w:tc>
          <w:tcPr>
            <w:tcW w:w="1060" w:type="dxa"/>
            <w:tcBorders>
              <w:top w:val="nil"/>
              <w:left w:val="nil"/>
              <w:bottom w:val="nil"/>
              <w:right w:val="single" w:sz="8" w:space="0" w:color="auto"/>
            </w:tcBorders>
            <w:noWrap/>
            <w:vAlign w:val="center"/>
            <w:hideMark/>
          </w:tcPr>
          <w:p w14:paraId="1013F16E" w14:textId="77777777" w:rsidR="00E32B47" w:rsidRPr="00E32B47" w:rsidRDefault="00E32B47" w:rsidP="00E32B47">
            <w:r w:rsidRPr="00E32B47">
              <w:t>149%</w:t>
            </w:r>
          </w:p>
        </w:tc>
      </w:tr>
      <w:tr w:rsidR="00E32B47" w:rsidRPr="00E32B47" w14:paraId="1FB18F85"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229FC24" w14:textId="77777777" w:rsidR="00E32B47" w:rsidRPr="00E32B47" w:rsidRDefault="00E32B47" w:rsidP="00E32B47">
            <w:r w:rsidRPr="00E32B47">
              <w:t>Class C</w:t>
            </w:r>
          </w:p>
        </w:tc>
        <w:tc>
          <w:tcPr>
            <w:tcW w:w="1060" w:type="dxa"/>
            <w:tcBorders>
              <w:top w:val="nil"/>
              <w:left w:val="single" w:sz="8" w:space="0" w:color="auto"/>
              <w:bottom w:val="nil"/>
              <w:right w:val="nil"/>
            </w:tcBorders>
            <w:shd w:val="clear" w:color="auto" w:fill="CCFFCC"/>
            <w:noWrap/>
            <w:vAlign w:val="center"/>
            <w:hideMark/>
          </w:tcPr>
          <w:p w14:paraId="4FBADE2C" w14:textId="77777777" w:rsidR="00E32B47" w:rsidRPr="00E32B47" w:rsidRDefault="00E32B47" w:rsidP="00E32B47">
            <w:r w:rsidRPr="00E32B47">
              <w:t>-25,89%</w:t>
            </w:r>
          </w:p>
        </w:tc>
        <w:tc>
          <w:tcPr>
            <w:tcW w:w="1060" w:type="dxa"/>
            <w:shd w:val="clear" w:color="auto" w:fill="CCFFCC"/>
            <w:noWrap/>
            <w:vAlign w:val="center"/>
            <w:hideMark/>
          </w:tcPr>
          <w:p w14:paraId="4EEA29CE" w14:textId="77777777" w:rsidR="00E32B47" w:rsidRPr="00E32B47" w:rsidRDefault="00E32B47" w:rsidP="00E32B47">
            <w:r w:rsidRPr="00E32B47">
              <w:t>-17,42%</w:t>
            </w:r>
          </w:p>
        </w:tc>
        <w:tc>
          <w:tcPr>
            <w:tcW w:w="2061" w:type="dxa"/>
            <w:tcBorders>
              <w:top w:val="nil"/>
              <w:left w:val="nil"/>
              <w:bottom w:val="nil"/>
              <w:right w:val="single" w:sz="4" w:space="0" w:color="auto"/>
            </w:tcBorders>
            <w:shd w:val="clear" w:color="auto" w:fill="CCFFCC"/>
            <w:noWrap/>
            <w:vAlign w:val="center"/>
            <w:hideMark/>
          </w:tcPr>
          <w:p w14:paraId="0852AC4A" w14:textId="77777777" w:rsidR="00E32B47" w:rsidRPr="00E32B47" w:rsidRDefault="00E32B47" w:rsidP="00E32B47">
            <w:r w:rsidRPr="00E32B47">
              <w:t>-17,95%</w:t>
            </w:r>
          </w:p>
        </w:tc>
        <w:tc>
          <w:tcPr>
            <w:tcW w:w="1060" w:type="dxa"/>
            <w:noWrap/>
            <w:vAlign w:val="center"/>
            <w:hideMark/>
          </w:tcPr>
          <w:p w14:paraId="66A84E4D" w14:textId="77777777" w:rsidR="00E32B47" w:rsidRPr="00E32B47" w:rsidRDefault="00E32B47" w:rsidP="00E32B47">
            <w:r w:rsidRPr="00E32B47">
              <w:t>924%</w:t>
            </w:r>
          </w:p>
        </w:tc>
        <w:tc>
          <w:tcPr>
            <w:tcW w:w="1060" w:type="dxa"/>
            <w:tcBorders>
              <w:top w:val="nil"/>
              <w:left w:val="nil"/>
              <w:bottom w:val="nil"/>
              <w:right w:val="single" w:sz="8" w:space="0" w:color="auto"/>
            </w:tcBorders>
            <w:noWrap/>
            <w:vAlign w:val="center"/>
            <w:hideMark/>
          </w:tcPr>
          <w:p w14:paraId="61D0BB62" w14:textId="77777777" w:rsidR="00E32B47" w:rsidRPr="00E32B47" w:rsidRDefault="00E32B47" w:rsidP="00E32B47">
            <w:r w:rsidRPr="00E32B47">
              <w:t>179%</w:t>
            </w:r>
          </w:p>
        </w:tc>
      </w:tr>
      <w:tr w:rsidR="00E32B47" w:rsidRPr="00E32B47" w14:paraId="61F32190"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9DBB0E3" w14:textId="77777777" w:rsidR="00E32B47" w:rsidRPr="00E32B47" w:rsidRDefault="00E32B47" w:rsidP="00E32B47">
            <w:r w:rsidRPr="00E32B47">
              <w:t>Class E</w:t>
            </w:r>
          </w:p>
        </w:tc>
        <w:tc>
          <w:tcPr>
            <w:tcW w:w="1060" w:type="dxa"/>
            <w:tcBorders>
              <w:top w:val="nil"/>
              <w:left w:val="single" w:sz="8" w:space="0" w:color="auto"/>
              <w:bottom w:val="nil"/>
              <w:right w:val="nil"/>
            </w:tcBorders>
            <w:shd w:val="clear" w:color="auto" w:fill="CCFFCC"/>
            <w:noWrap/>
            <w:vAlign w:val="center"/>
            <w:hideMark/>
          </w:tcPr>
          <w:p w14:paraId="7C1DF0EB" w14:textId="77777777" w:rsidR="00E32B47" w:rsidRPr="00E32B47" w:rsidRDefault="00E32B47" w:rsidP="00E32B47">
            <w:r w:rsidRPr="00E32B47">
              <w:t>-28,73%</w:t>
            </w:r>
          </w:p>
        </w:tc>
        <w:tc>
          <w:tcPr>
            <w:tcW w:w="1060" w:type="dxa"/>
            <w:shd w:val="clear" w:color="auto" w:fill="CCFFCC"/>
            <w:noWrap/>
            <w:vAlign w:val="center"/>
            <w:hideMark/>
          </w:tcPr>
          <w:p w14:paraId="23B05C56" w14:textId="77777777" w:rsidR="00E32B47" w:rsidRPr="00E32B47" w:rsidRDefault="00E32B47" w:rsidP="00E32B47">
            <w:r w:rsidRPr="00E32B47">
              <w:t>-33,03%</w:t>
            </w:r>
          </w:p>
        </w:tc>
        <w:tc>
          <w:tcPr>
            <w:tcW w:w="2061" w:type="dxa"/>
            <w:tcBorders>
              <w:top w:val="nil"/>
              <w:left w:val="nil"/>
              <w:bottom w:val="nil"/>
              <w:right w:val="single" w:sz="4" w:space="0" w:color="auto"/>
            </w:tcBorders>
            <w:shd w:val="clear" w:color="auto" w:fill="CCFFCC"/>
            <w:noWrap/>
            <w:vAlign w:val="center"/>
            <w:hideMark/>
          </w:tcPr>
          <w:p w14:paraId="3FD3178C" w14:textId="77777777" w:rsidR="00E32B47" w:rsidRPr="00E32B47" w:rsidRDefault="00E32B47" w:rsidP="00E32B47">
            <w:r w:rsidRPr="00E32B47">
              <w:t>-26,38%</w:t>
            </w:r>
          </w:p>
        </w:tc>
        <w:tc>
          <w:tcPr>
            <w:tcW w:w="1060" w:type="dxa"/>
            <w:noWrap/>
            <w:vAlign w:val="center"/>
            <w:hideMark/>
          </w:tcPr>
          <w:p w14:paraId="203B3A91" w14:textId="77777777" w:rsidR="00E32B47" w:rsidRPr="00E32B47" w:rsidRDefault="00E32B47" w:rsidP="00E32B47">
            <w:r w:rsidRPr="00E32B47">
              <w:t>372%</w:t>
            </w:r>
          </w:p>
        </w:tc>
        <w:tc>
          <w:tcPr>
            <w:tcW w:w="1060" w:type="dxa"/>
            <w:tcBorders>
              <w:top w:val="nil"/>
              <w:left w:val="nil"/>
              <w:bottom w:val="nil"/>
              <w:right w:val="single" w:sz="8" w:space="0" w:color="auto"/>
            </w:tcBorders>
            <w:noWrap/>
            <w:vAlign w:val="center"/>
            <w:hideMark/>
          </w:tcPr>
          <w:p w14:paraId="1B4284F3" w14:textId="77777777" w:rsidR="00E32B47" w:rsidRPr="00E32B47" w:rsidRDefault="00E32B47" w:rsidP="00E32B47">
            <w:r w:rsidRPr="00E32B47">
              <w:t>146%</w:t>
            </w:r>
          </w:p>
        </w:tc>
      </w:tr>
      <w:tr w:rsidR="00E32B47" w:rsidRPr="00E32B47" w14:paraId="0CC6B804"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475B6F7F" w14:textId="77777777" w:rsidR="00E32B47" w:rsidRPr="00E32B47" w:rsidRDefault="00E32B47" w:rsidP="00E32B47">
            <w:pPr>
              <w:rPr>
                <w:b/>
                <w:bCs/>
              </w:rPr>
            </w:pPr>
            <w:r w:rsidRPr="00E32B47">
              <w:rPr>
                <w:b/>
                <w:bCs/>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19D14157" w14:textId="77777777" w:rsidR="00E32B47" w:rsidRPr="00E32B47" w:rsidRDefault="00E32B47" w:rsidP="00E32B47">
            <w:r w:rsidRPr="00E32B47">
              <w:t>-28,00%</w:t>
            </w:r>
          </w:p>
        </w:tc>
        <w:tc>
          <w:tcPr>
            <w:tcW w:w="1060" w:type="dxa"/>
            <w:tcBorders>
              <w:top w:val="single" w:sz="8" w:space="0" w:color="auto"/>
              <w:left w:val="nil"/>
              <w:bottom w:val="nil"/>
              <w:right w:val="nil"/>
            </w:tcBorders>
            <w:shd w:val="clear" w:color="auto" w:fill="CCFFCC"/>
            <w:noWrap/>
            <w:vAlign w:val="center"/>
            <w:hideMark/>
          </w:tcPr>
          <w:p w14:paraId="0BC47728" w14:textId="77777777" w:rsidR="00E32B47" w:rsidRPr="00E32B47" w:rsidRDefault="00E32B47" w:rsidP="00E32B47">
            <w:r w:rsidRPr="00E32B47">
              <w:t>-28,56%</w:t>
            </w:r>
          </w:p>
        </w:tc>
        <w:tc>
          <w:tcPr>
            <w:tcW w:w="2061" w:type="dxa"/>
            <w:tcBorders>
              <w:top w:val="single" w:sz="8" w:space="0" w:color="auto"/>
              <w:left w:val="nil"/>
              <w:bottom w:val="nil"/>
              <w:right w:val="single" w:sz="4" w:space="0" w:color="auto"/>
            </w:tcBorders>
            <w:shd w:val="clear" w:color="auto" w:fill="CCFFCC"/>
            <w:noWrap/>
            <w:vAlign w:val="center"/>
            <w:hideMark/>
          </w:tcPr>
          <w:p w14:paraId="0B1BF720" w14:textId="77777777" w:rsidR="00E32B47" w:rsidRPr="00E32B47" w:rsidRDefault="00E32B47" w:rsidP="00E32B47">
            <w:r w:rsidRPr="00E32B47">
              <w:t>-26,08%</w:t>
            </w:r>
          </w:p>
        </w:tc>
        <w:tc>
          <w:tcPr>
            <w:tcW w:w="1060" w:type="dxa"/>
            <w:tcBorders>
              <w:top w:val="single" w:sz="8" w:space="0" w:color="auto"/>
              <w:left w:val="nil"/>
              <w:bottom w:val="nil"/>
              <w:right w:val="nil"/>
            </w:tcBorders>
            <w:noWrap/>
            <w:vAlign w:val="center"/>
            <w:hideMark/>
          </w:tcPr>
          <w:p w14:paraId="4AE445F0" w14:textId="77777777" w:rsidR="00E32B47" w:rsidRPr="00E32B47" w:rsidRDefault="00E32B47" w:rsidP="00E32B47">
            <w:r w:rsidRPr="00E32B47">
              <w:t>675%</w:t>
            </w:r>
          </w:p>
        </w:tc>
        <w:tc>
          <w:tcPr>
            <w:tcW w:w="1060" w:type="dxa"/>
            <w:tcBorders>
              <w:top w:val="single" w:sz="8" w:space="0" w:color="auto"/>
              <w:left w:val="nil"/>
              <w:bottom w:val="nil"/>
              <w:right w:val="single" w:sz="8" w:space="0" w:color="auto"/>
            </w:tcBorders>
            <w:noWrap/>
            <w:vAlign w:val="center"/>
            <w:hideMark/>
          </w:tcPr>
          <w:p w14:paraId="325BF4AF" w14:textId="77777777" w:rsidR="00E32B47" w:rsidRPr="00E32B47" w:rsidRDefault="00E32B47" w:rsidP="00E32B47">
            <w:r w:rsidRPr="00E32B47">
              <w:t>158%</w:t>
            </w:r>
          </w:p>
        </w:tc>
      </w:tr>
      <w:tr w:rsidR="00E32B47" w:rsidRPr="00E32B47" w14:paraId="40545690"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3E8E2E25" w14:textId="77777777" w:rsidR="00E32B47" w:rsidRPr="00E32B47" w:rsidRDefault="00E32B47" w:rsidP="00E32B47">
            <w:r w:rsidRPr="00E32B47">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6F8D2039" w14:textId="77777777" w:rsidR="00E32B47" w:rsidRPr="00E32B47" w:rsidRDefault="00E32B47" w:rsidP="00E32B47">
            <w:r w:rsidRPr="00E32B47">
              <w:t>-25,01%</w:t>
            </w:r>
          </w:p>
        </w:tc>
        <w:tc>
          <w:tcPr>
            <w:tcW w:w="1060" w:type="dxa"/>
            <w:tcBorders>
              <w:top w:val="single" w:sz="8" w:space="0" w:color="auto"/>
              <w:left w:val="nil"/>
              <w:bottom w:val="nil"/>
              <w:right w:val="nil"/>
            </w:tcBorders>
            <w:shd w:val="clear" w:color="auto" w:fill="CCFFCC"/>
            <w:noWrap/>
            <w:vAlign w:val="center"/>
            <w:hideMark/>
          </w:tcPr>
          <w:p w14:paraId="141A224C" w14:textId="77777777" w:rsidR="00E32B47" w:rsidRPr="00E32B47" w:rsidRDefault="00E32B47" w:rsidP="00E32B47">
            <w:r w:rsidRPr="00E32B47">
              <w:t>-12,57%</w:t>
            </w:r>
          </w:p>
        </w:tc>
        <w:tc>
          <w:tcPr>
            <w:tcW w:w="2061" w:type="dxa"/>
            <w:tcBorders>
              <w:top w:val="single" w:sz="8" w:space="0" w:color="auto"/>
              <w:left w:val="nil"/>
              <w:bottom w:val="nil"/>
              <w:right w:val="single" w:sz="4" w:space="0" w:color="auto"/>
            </w:tcBorders>
            <w:shd w:val="clear" w:color="auto" w:fill="CCFFCC"/>
            <w:noWrap/>
            <w:vAlign w:val="center"/>
            <w:hideMark/>
          </w:tcPr>
          <w:p w14:paraId="49A26D30" w14:textId="77777777" w:rsidR="00E32B47" w:rsidRPr="00E32B47" w:rsidRDefault="00E32B47" w:rsidP="00E32B47">
            <w:r w:rsidRPr="00E32B47">
              <w:t>-11,79%</w:t>
            </w:r>
          </w:p>
        </w:tc>
        <w:tc>
          <w:tcPr>
            <w:tcW w:w="1060" w:type="dxa"/>
            <w:tcBorders>
              <w:top w:val="single" w:sz="8" w:space="0" w:color="auto"/>
              <w:left w:val="nil"/>
              <w:bottom w:val="nil"/>
              <w:right w:val="nil"/>
            </w:tcBorders>
            <w:noWrap/>
            <w:vAlign w:val="center"/>
            <w:hideMark/>
          </w:tcPr>
          <w:p w14:paraId="7743B163" w14:textId="77777777" w:rsidR="00E32B47" w:rsidRPr="00E32B47" w:rsidRDefault="00E32B47" w:rsidP="00E32B47">
            <w:r w:rsidRPr="00E32B47">
              <w:t>959%</w:t>
            </w:r>
          </w:p>
        </w:tc>
        <w:tc>
          <w:tcPr>
            <w:tcW w:w="1060" w:type="dxa"/>
            <w:tcBorders>
              <w:top w:val="single" w:sz="8" w:space="0" w:color="auto"/>
              <w:left w:val="nil"/>
              <w:bottom w:val="nil"/>
              <w:right w:val="single" w:sz="8" w:space="0" w:color="auto"/>
            </w:tcBorders>
            <w:noWrap/>
            <w:vAlign w:val="center"/>
            <w:hideMark/>
          </w:tcPr>
          <w:p w14:paraId="7AF912D4" w14:textId="77777777" w:rsidR="00E32B47" w:rsidRPr="00E32B47" w:rsidRDefault="00E32B47" w:rsidP="00E32B47">
            <w:r w:rsidRPr="00E32B47">
              <w:t>190%</w:t>
            </w:r>
          </w:p>
        </w:tc>
      </w:tr>
      <w:tr w:rsidR="00E32B47" w:rsidRPr="00E32B47" w14:paraId="09A07020"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7E899C6A" w14:textId="77777777" w:rsidR="00E32B47" w:rsidRPr="00E32B47" w:rsidRDefault="00E32B47" w:rsidP="00E32B47">
            <w:r w:rsidRPr="00E32B47">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00428101" w14:textId="77777777" w:rsidR="00E32B47" w:rsidRPr="00E32B47" w:rsidRDefault="00E32B47" w:rsidP="00E32B47">
            <w:r w:rsidRPr="00E32B47">
              <w:t>-40,20%</w:t>
            </w:r>
          </w:p>
        </w:tc>
        <w:tc>
          <w:tcPr>
            <w:tcW w:w="1060" w:type="dxa"/>
            <w:tcBorders>
              <w:top w:val="nil"/>
              <w:left w:val="nil"/>
              <w:bottom w:val="single" w:sz="8" w:space="0" w:color="auto"/>
              <w:right w:val="nil"/>
            </w:tcBorders>
            <w:shd w:val="clear" w:color="auto" w:fill="CCFFCC"/>
            <w:noWrap/>
            <w:vAlign w:val="center"/>
            <w:hideMark/>
          </w:tcPr>
          <w:p w14:paraId="125BA575" w14:textId="77777777" w:rsidR="00E32B47" w:rsidRPr="00E32B47" w:rsidRDefault="00E32B47" w:rsidP="00E32B47">
            <w:r w:rsidRPr="00E32B47">
              <w:t>-41,56%</w:t>
            </w:r>
          </w:p>
        </w:tc>
        <w:tc>
          <w:tcPr>
            <w:tcW w:w="2061" w:type="dxa"/>
            <w:tcBorders>
              <w:top w:val="nil"/>
              <w:left w:val="nil"/>
              <w:bottom w:val="single" w:sz="8" w:space="0" w:color="auto"/>
              <w:right w:val="single" w:sz="4" w:space="0" w:color="auto"/>
            </w:tcBorders>
            <w:shd w:val="clear" w:color="auto" w:fill="CCFFCC"/>
            <w:noWrap/>
            <w:vAlign w:val="center"/>
            <w:hideMark/>
          </w:tcPr>
          <w:p w14:paraId="60E745C8" w14:textId="77777777" w:rsidR="00E32B47" w:rsidRPr="00E32B47" w:rsidRDefault="00E32B47" w:rsidP="00E32B47">
            <w:r w:rsidRPr="00E32B47">
              <w:t>-41,87%</w:t>
            </w:r>
          </w:p>
        </w:tc>
        <w:tc>
          <w:tcPr>
            <w:tcW w:w="1060" w:type="dxa"/>
            <w:tcBorders>
              <w:top w:val="nil"/>
              <w:left w:val="nil"/>
              <w:bottom w:val="single" w:sz="8" w:space="0" w:color="auto"/>
              <w:right w:val="nil"/>
            </w:tcBorders>
            <w:noWrap/>
            <w:vAlign w:val="center"/>
            <w:hideMark/>
          </w:tcPr>
          <w:p w14:paraId="236CEE6B" w14:textId="77777777" w:rsidR="00E32B47" w:rsidRPr="00E32B47" w:rsidRDefault="00E32B47" w:rsidP="00E32B47">
            <w:r w:rsidRPr="00E32B47">
              <w:t>495%</w:t>
            </w:r>
          </w:p>
        </w:tc>
        <w:tc>
          <w:tcPr>
            <w:tcW w:w="1060" w:type="dxa"/>
            <w:tcBorders>
              <w:top w:val="nil"/>
              <w:left w:val="nil"/>
              <w:bottom w:val="single" w:sz="8" w:space="0" w:color="auto"/>
              <w:right w:val="single" w:sz="8" w:space="0" w:color="auto"/>
            </w:tcBorders>
            <w:noWrap/>
            <w:vAlign w:val="center"/>
            <w:hideMark/>
          </w:tcPr>
          <w:p w14:paraId="250345FB" w14:textId="77777777" w:rsidR="00E32B47" w:rsidRPr="00E32B47" w:rsidRDefault="00E32B47" w:rsidP="00E32B47">
            <w:r w:rsidRPr="00E32B47">
              <w:t>142%</w:t>
            </w:r>
          </w:p>
        </w:tc>
      </w:tr>
      <w:tr w:rsidR="00E32B47" w:rsidRPr="00E32B47" w14:paraId="2BCE642B" w14:textId="77777777" w:rsidTr="00E32B47">
        <w:trPr>
          <w:trHeight w:val="255"/>
        </w:trPr>
        <w:tc>
          <w:tcPr>
            <w:tcW w:w="1640" w:type="dxa"/>
            <w:noWrap/>
            <w:vAlign w:val="center"/>
            <w:hideMark/>
          </w:tcPr>
          <w:p w14:paraId="6AFA291B" w14:textId="77777777" w:rsidR="00E32B47" w:rsidRPr="00E32B47" w:rsidRDefault="00E32B47" w:rsidP="00E32B47"/>
        </w:tc>
        <w:tc>
          <w:tcPr>
            <w:tcW w:w="1060" w:type="dxa"/>
            <w:noWrap/>
            <w:vAlign w:val="bottom"/>
            <w:hideMark/>
          </w:tcPr>
          <w:p w14:paraId="1A07D477" w14:textId="77777777" w:rsidR="00E32B47" w:rsidRPr="006D76C2" w:rsidRDefault="00E32B47" w:rsidP="00E32B47"/>
        </w:tc>
        <w:tc>
          <w:tcPr>
            <w:tcW w:w="1060" w:type="dxa"/>
            <w:noWrap/>
            <w:vAlign w:val="bottom"/>
            <w:hideMark/>
          </w:tcPr>
          <w:p w14:paraId="396EA32F" w14:textId="77777777" w:rsidR="00E32B47" w:rsidRPr="006D76C2" w:rsidRDefault="00E32B47" w:rsidP="00E32B47"/>
        </w:tc>
        <w:tc>
          <w:tcPr>
            <w:tcW w:w="2061" w:type="dxa"/>
            <w:noWrap/>
            <w:vAlign w:val="bottom"/>
            <w:hideMark/>
          </w:tcPr>
          <w:p w14:paraId="647726A0" w14:textId="77777777" w:rsidR="00E32B47" w:rsidRPr="006D76C2" w:rsidRDefault="00E32B47" w:rsidP="00E32B47"/>
        </w:tc>
        <w:tc>
          <w:tcPr>
            <w:tcW w:w="1060" w:type="dxa"/>
            <w:noWrap/>
            <w:vAlign w:val="bottom"/>
            <w:hideMark/>
          </w:tcPr>
          <w:p w14:paraId="4A11BF30" w14:textId="77777777" w:rsidR="00E32B47" w:rsidRPr="006D76C2" w:rsidRDefault="00E32B47" w:rsidP="00E32B47"/>
        </w:tc>
        <w:tc>
          <w:tcPr>
            <w:tcW w:w="1060" w:type="dxa"/>
            <w:noWrap/>
            <w:vAlign w:val="bottom"/>
            <w:hideMark/>
          </w:tcPr>
          <w:p w14:paraId="25E05FF8" w14:textId="77777777" w:rsidR="00E32B47" w:rsidRPr="006D76C2" w:rsidRDefault="00E32B47" w:rsidP="00E32B47"/>
        </w:tc>
      </w:tr>
      <w:tr w:rsidR="00E32B47" w:rsidRPr="00E32B47" w14:paraId="4DE1FD95" w14:textId="77777777" w:rsidTr="00E32B47">
        <w:trPr>
          <w:trHeight w:val="255"/>
        </w:trPr>
        <w:tc>
          <w:tcPr>
            <w:tcW w:w="1640" w:type="dxa"/>
            <w:noWrap/>
            <w:vAlign w:val="center"/>
            <w:hideMark/>
          </w:tcPr>
          <w:p w14:paraId="27E58C81" w14:textId="77777777" w:rsidR="00E32B47" w:rsidRPr="006D76C2" w:rsidRDefault="00E32B47" w:rsidP="00E32B47"/>
        </w:tc>
        <w:tc>
          <w:tcPr>
            <w:tcW w:w="1060" w:type="dxa"/>
            <w:tcBorders>
              <w:top w:val="single" w:sz="8" w:space="0" w:color="auto"/>
              <w:left w:val="single" w:sz="8" w:space="0" w:color="auto"/>
              <w:bottom w:val="single" w:sz="8" w:space="0" w:color="auto"/>
              <w:right w:val="nil"/>
            </w:tcBorders>
            <w:noWrap/>
            <w:vAlign w:val="center"/>
            <w:hideMark/>
          </w:tcPr>
          <w:p w14:paraId="2C4C0443" w14:textId="77777777" w:rsidR="00E32B47" w:rsidRPr="00E32B47" w:rsidRDefault="00E32B47" w:rsidP="00E32B47">
            <w:pPr>
              <w:rPr>
                <w:b/>
                <w:bCs/>
              </w:rPr>
            </w:pPr>
            <w:r w:rsidRPr="00E32B47">
              <w:rPr>
                <w:b/>
                <w:bCs/>
              </w:rPr>
              <w:t> </w:t>
            </w:r>
          </w:p>
        </w:tc>
        <w:tc>
          <w:tcPr>
            <w:tcW w:w="1060" w:type="dxa"/>
            <w:tcBorders>
              <w:top w:val="single" w:sz="8" w:space="0" w:color="auto"/>
              <w:left w:val="nil"/>
              <w:bottom w:val="single" w:sz="8" w:space="0" w:color="auto"/>
              <w:right w:val="nil"/>
            </w:tcBorders>
            <w:noWrap/>
            <w:vAlign w:val="center"/>
            <w:hideMark/>
          </w:tcPr>
          <w:p w14:paraId="7B4C382E" w14:textId="77777777" w:rsidR="00E32B47" w:rsidRPr="00E32B47" w:rsidRDefault="00E32B47" w:rsidP="00E32B47">
            <w:r w:rsidRPr="00E32B47">
              <w:t> </w:t>
            </w:r>
          </w:p>
        </w:tc>
        <w:tc>
          <w:tcPr>
            <w:tcW w:w="2061" w:type="dxa"/>
            <w:tcBorders>
              <w:top w:val="single" w:sz="8" w:space="0" w:color="auto"/>
              <w:left w:val="nil"/>
              <w:bottom w:val="single" w:sz="8" w:space="0" w:color="auto"/>
              <w:right w:val="nil"/>
            </w:tcBorders>
            <w:noWrap/>
            <w:vAlign w:val="center"/>
            <w:hideMark/>
          </w:tcPr>
          <w:p w14:paraId="3614459B" w14:textId="77777777" w:rsidR="00E32B47" w:rsidRPr="00E32B47" w:rsidRDefault="00E32B47" w:rsidP="00E32B47">
            <w:pPr>
              <w:rPr>
                <w:b/>
                <w:bCs/>
              </w:rPr>
            </w:pPr>
            <w:r w:rsidRPr="00E32B47">
              <w:rPr>
                <w:b/>
                <w:bCs/>
              </w:rPr>
              <w:t xml:space="preserve">Low delay P Main10 </w:t>
            </w:r>
          </w:p>
        </w:tc>
        <w:tc>
          <w:tcPr>
            <w:tcW w:w="1060" w:type="dxa"/>
            <w:tcBorders>
              <w:top w:val="single" w:sz="8" w:space="0" w:color="auto"/>
              <w:left w:val="nil"/>
              <w:bottom w:val="single" w:sz="8" w:space="0" w:color="auto"/>
              <w:right w:val="nil"/>
            </w:tcBorders>
            <w:noWrap/>
            <w:vAlign w:val="center"/>
            <w:hideMark/>
          </w:tcPr>
          <w:p w14:paraId="42BF1FC1" w14:textId="77777777" w:rsidR="00E32B47" w:rsidRPr="00E32B47" w:rsidRDefault="00E32B47" w:rsidP="00E32B47">
            <w:r w:rsidRPr="00E32B47">
              <w:t> </w:t>
            </w:r>
          </w:p>
        </w:tc>
        <w:tc>
          <w:tcPr>
            <w:tcW w:w="1060" w:type="dxa"/>
            <w:tcBorders>
              <w:top w:val="single" w:sz="8" w:space="0" w:color="auto"/>
              <w:left w:val="nil"/>
              <w:bottom w:val="single" w:sz="8" w:space="0" w:color="auto"/>
              <w:right w:val="single" w:sz="8" w:space="0" w:color="auto"/>
            </w:tcBorders>
            <w:noWrap/>
            <w:vAlign w:val="center"/>
            <w:hideMark/>
          </w:tcPr>
          <w:p w14:paraId="3931FDCA" w14:textId="77777777" w:rsidR="00E32B47" w:rsidRPr="00E32B47" w:rsidRDefault="00E32B47" w:rsidP="00E32B47">
            <w:r w:rsidRPr="00E32B47">
              <w:t> </w:t>
            </w:r>
          </w:p>
        </w:tc>
      </w:tr>
      <w:tr w:rsidR="00E32B47" w:rsidRPr="00E32B47" w14:paraId="22C56D51" w14:textId="77777777" w:rsidTr="00E32B47">
        <w:trPr>
          <w:trHeight w:val="255"/>
        </w:trPr>
        <w:tc>
          <w:tcPr>
            <w:tcW w:w="1640" w:type="dxa"/>
            <w:noWrap/>
            <w:vAlign w:val="center"/>
            <w:hideMark/>
          </w:tcPr>
          <w:p w14:paraId="71CA16BE" w14:textId="77777777" w:rsidR="00E32B47" w:rsidRPr="00E32B47" w:rsidRDefault="00E32B47" w:rsidP="00E32B47"/>
        </w:tc>
        <w:tc>
          <w:tcPr>
            <w:tcW w:w="1060" w:type="dxa"/>
            <w:tcBorders>
              <w:top w:val="nil"/>
              <w:left w:val="single" w:sz="8" w:space="0" w:color="auto"/>
              <w:bottom w:val="nil"/>
              <w:right w:val="nil"/>
            </w:tcBorders>
            <w:noWrap/>
            <w:vAlign w:val="center"/>
            <w:hideMark/>
          </w:tcPr>
          <w:p w14:paraId="70D75A27" w14:textId="77777777" w:rsidR="00E32B47" w:rsidRPr="00E32B47" w:rsidRDefault="00E32B47" w:rsidP="00E32B47">
            <w:pPr>
              <w:rPr>
                <w:b/>
                <w:bCs/>
              </w:rPr>
            </w:pPr>
            <w:r w:rsidRPr="00E32B47">
              <w:rPr>
                <w:b/>
                <w:bCs/>
              </w:rPr>
              <w:t> </w:t>
            </w:r>
          </w:p>
        </w:tc>
        <w:tc>
          <w:tcPr>
            <w:tcW w:w="1060" w:type="dxa"/>
            <w:noWrap/>
            <w:vAlign w:val="center"/>
            <w:hideMark/>
          </w:tcPr>
          <w:p w14:paraId="10AA7000" w14:textId="77777777" w:rsidR="00E32B47" w:rsidRPr="00E32B47" w:rsidRDefault="00E32B47" w:rsidP="00E32B47">
            <w:pPr>
              <w:rPr>
                <w:b/>
                <w:bCs/>
              </w:rPr>
            </w:pPr>
            <w:r w:rsidRPr="00E32B47">
              <w:rPr>
                <w:b/>
                <w:bCs/>
              </w:rPr>
              <w:t> </w:t>
            </w:r>
          </w:p>
        </w:tc>
        <w:tc>
          <w:tcPr>
            <w:tcW w:w="2061" w:type="dxa"/>
            <w:noWrap/>
            <w:vAlign w:val="center"/>
            <w:hideMark/>
          </w:tcPr>
          <w:p w14:paraId="75975DC7" w14:textId="77777777" w:rsidR="00E32B47" w:rsidRPr="00E32B47" w:rsidRDefault="00E32B47" w:rsidP="00E32B47">
            <w:pPr>
              <w:rPr>
                <w:b/>
                <w:bCs/>
              </w:rPr>
            </w:pPr>
            <w:r w:rsidRPr="00E32B47">
              <w:rPr>
                <w:b/>
                <w:bCs/>
              </w:rPr>
              <w:t>Over HM-16.23</w:t>
            </w:r>
          </w:p>
        </w:tc>
        <w:tc>
          <w:tcPr>
            <w:tcW w:w="1060" w:type="dxa"/>
            <w:noWrap/>
            <w:vAlign w:val="center"/>
            <w:hideMark/>
          </w:tcPr>
          <w:p w14:paraId="4AF59AD2" w14:textId="77777777" w:rsidR="00E32B47" w:rsidRPr="00E32B47" w:rsidRDefault="00E32B47" w:rsidP="00E32B47">
            <w:pPr>
              <w:rPr>
                <w:b/>
                <w:bCs/>
              </w:rPr>
            </w:pPr>
            <w:r w:rsidRPr="00E32B47">
              <w:rPr>
                <w:b/>
                <w:bCs/>
              </w:rPr>
              <w:t> </w:t>
            </w:r>
          </w:p>
        </w:tc>
        <w:tc>
          <w:tcPr>
            <w:tcW w:w="1060" w:type="dxa"/>
            <w:tcBorders>
              <w:top w:val="nil"/>
              <w:left w:val="nil"/>
              <w:bottom w:val="nil"/>
              <w:right w:val="single" w:sz="8" w:space="0" w:color="auto"/>
            </w:tcBorders>
            <w:noWrap/>
            <w:vAlign w:val="center"/>
            <w:hideMark/>
          </w:tcPr>
          <w:p w14:paraId="4B414A1F" w14:textId="77777777" w:rsidR="00E32B47" w:rsidRPr="00E32B47" w:rsidRDefault="00E32B47" w:rsidP="00E32B47">
            <w:pPr>
              <w:rPr>
                <w:b/>
                <w:bCs/>
              </w:rPr>
            </w:pPr>
            <w:r w:rsidRPr="00E32B47">
              <w:rPr>
                <w:b/>
                <w:bCs/>
              </w:rPr>
              <w:t> </w:t>
            </w:r>
          </w:p>
        </w:tc>
      </w:tr>
      <w:tr w:rsidR="00E32B47" w:rsidRPr="00E32B47" w14:paraId="1F134502" w14:textId="77777777" w:rsidTr="00E32B47">
        <w:trPr>
          <w:trHeight w:val="255"/>
        </w:trPr>
        <w:tc>
          <w:tcPr>
            <w:tcW w:w="1640" w:type="dxa"/>
            <w:noWrap/>
            <w:vAlign w:val="center"/>
            <w:hideMark/>
          </w:tcPr>
          <w:p w14:paraId="0AFF7F0A" w14:textId="77777777" w:rsidR="00E32B47" w:rsidRPr="00E32B47" w:rsidRDefault="00E32B47" w:rsidP="00E32B47">
            <w:pPr>
              <w:rPr>
                <w:b/>
                <w:bCs/>
              </w:rPr>
            </w:pPr>
          </w:p>
        </w:tc>
        <w:tc>
          <w:tcPr>
            <w:tcW w:w="1060" w:type="dxa"/>
            <w:tcBorders>
              <w:top w:val="nil"/>
              <w:left w:val="single" w:sz="8" w:space="0" w:color="auto"/>
              <w:bottom w:val="single" w:sz="8" w:space="0" w:color="auto"/>
              <w:right w:val="nil"/>
            </w:tcBorders>
            <w:noWrap/>
            <w:vAlign w:val="center"/>
            <w:hideMark/>
          </w:tcPr>
          <w:p w14:paraId="06B96878" w14:textId="77777777" w:rsidR="00E32B47" w:rsidRPr="00E32B47" w:rsidRDefault="00E32B47" w:rsidP="00E32B47">
            <w:r w:rsidRPr="00E32B47">
              <w:t>Y</w:t>
            </w:r>
          </w:p>
        </w:tc>
        <w:tc>
          <w:tcPr>
            <w:tcW w:w="1060" w:type="dxa"/>
            <w:tcBorders>
              <w:top w:val="nil"/>
              <w:left w:val="nil"/>
              <w:bottom w:val="single" w:sz="8" w:space="0" w:color="auto"/>
              <w:right w:val="nil"/>
            </w:tcBorders>
            <w:noWrap/>
            <w:vAlign w:val="center"/>
            <w:hideMark/>
          </w:tcPr>
          <w:p w14:paraId="11E98229" w14:textId="77777777" w:rsidR="00E32B47" w:rsidRPr="00E32B47" w:rsidRDefault="00E32B47" w:rsidP="00E32B47">
            <w:r w:rsidRPr="00E32B47">
              <w:t>U</w:t>
            </w:r>
          </w:p>
        </w:tc>
        <w:tc>
          <w:tcPr>
            <w:tcW w:w="2061" w:type="dxa"/>
            <w:tcBorders>
              <w:top w:val="nil"/>
              <w:left w:val="nil"/>
              <w:bottom w:val="single" w:sz="8" w:space="0" w:color="auto"/>
              <w:right w:val="single" w:sz="4" w:space="0" w:color="auto"/>
            </w:tcBorders>
            <w:noWrap/>
            <w:vAlign w:val="center"/>
            <w:hideMark/>
          </w:tcPr>
          <w:p w14:paraId="46332C12" w14:textId="77777777" w:rsidR="00E32B47" w:rsidRPr="00E32B47" w:rsidRDefault="00E32B47" w:rsidP="00E32B47">
            <w:r w:rsidRPr="00E32B47">
              <w:t>V</w:t>
            </w:r>
          </w:p>
        </w:tc>
        <w:tc>
          <w:tcPr>
            <w:tcW w:w="1060" w:type="dxa"/>
            <w:tcBorders>
              <w:top w:val="nil"/>
              <w:left w:val="nil"/>
              <w:bottom w:val="single" w:sz="8" w:space="0" w:color="auto"/>
              <w:right w:val="nil"/>
            </w:tcBorders>
            <w:noWrap/>
            <w:vAlign w:val="center"/>
            <w:hideMark/>
          </w:tcPr>
          <w:p w14:paraId="342E8BD3" w14:textId="77777777" w:rsidR="00E32B47" w:rsidRPr="00E32B47" w:rsidRDefault="00E32B47" w:rsidP="00E32B47">
            <w:proofErr w:type="spellStart"/>
            <w:r w:rsidRPr="00E32B47">
              <w:t>EncT</w:t>
            </w:r>
            <w:proofErr w:type="spellEnd"/>
          </w:p>
        </w:tc>
        <w:tc>
          <w:tcPr>
            <w:tcW w:w="1060" w:type="dxa"/>
            <w:tcBorders>
              <w:top w:val="nil"/>
              <w:left w:val="nil"/>
              <w:bottom w:val="single" w:sz="8" w:space="0" w:color="auto"/>
              <w:right w:val="single" w:sz="8" w:space="0" w:color="auto"/>
            </w:tcBorders>
            <w:noWrap/>
            <w:vAlign w:val="center"/>
            <w:hideMark/>
          </w:tcPr>
          <w:p w14:paraId="78B6FCF5" w14:textId="77777777" w:rsidR="00E32B47" w:rsidRPr="00E32B47" w:rsidRDefault="00E32B47" w:rsidP="00E32B47">
            <w:proofErr w:type="spellStart"/>
            <w:r w:rsidRPr="00E32B47">
              <w:t>DecT</w:t>
            </w:r>
            <w:proofErr w:type="spellEnd"/>
          </w:p>
        </w:tc>
      </w:tr>
      <w:tr w:rsidR="00E32B47" w:rsidRPr="00E32B47" w14:paraId="779B5243"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414B16E6" w14:textId="77777777" w:rsidR="00E32B47" w:rsidRPr="00E32B47" w:rsidRDefault="00E32B47" w:rsidP="00E32B47">
            <w:r w:rsidRPr="00E32B47">
              <w:t>Class A1</w:t>
            </w:r>
          </w:p>
        </w:tc>
        <w:tc>
          <w:tcPr>
            <w:tcW w:w="1060" w:type="dxa"/>
            <w:noWrap/>
            <w:vAlign w:val="center"/>
            <w:hideMark/>
          </w:tcPr>
          <w:p w14:paraId="78BA3FBB" w14:textId="77777777" w:rsidR="00E32B47" w:rsidRPr="00E32B47" w:rsidRDefault="00E32B47" w:rsidP="00E32B47">
            <w:r w:rsidRPr="00E32B47">
              <w:t> </w:t>
            </w:r>
          </w:p>
        </w:tc>
        <w:tc>
          <w:tcPr>
            <w:tcW w:w="1060" w:type="dxa"/>
            <w:noWrap/>
            <w:vAlign w:val="center"/>
            <w:hideMark/>
          </w:tcPr>
          <w:p w14:paraId="1C2BE265" w14:textId="77777777" w:rsidR="00E32B47" w:rsidRPr="00E32B47" w:rsidRDefault="00E32B47" w:rsidP="00E32B47">
            <w:r w:rsidRPr="00E32B47">
              <w:t> </w:t>
            </w:r>
          </w:p>
        </w:tc>
        <w:tc>
          <w:tcPr>
            <w:tcW w:w="2061" w:type="dxa"/>
            <w:tcBorders>
              <w:top w:val="nil"/>
              <w:left w:val="nil"/>
              <w:bottom w:val="nil"/>
              <w:right w:val="single" w:sz="4" w:space="0" w:color="auto"/>
            </w:tcBorders>
            <w:noWrap/>
            <w:vAlign w:val="center"/>
            <w:hideMark/>
          </w:tcPr>
          <w:p w14:paraId="5A99011A" w14:textId="77777777" w:rsidR="00E32B47" w:rsidRPr="00E32B47" w:rsidRDefault="00E32B47" w:rsidP="00E32B47">
            <w:r w:rsidRPr="00E32B47">
              <w:t> </w:t>
            </w:r>
          </w:p>
        </w:tc>
        <w:tc>
          <w:tcPr>
            <w:tcW w:w="1060" w:type="dxa"/>
            <w:noWrap/>
            <w:vAlign w:val="center"/>
            <w:hideMark/>
          </w:tcPr>
          <w:p w14:paraId="3ACC1611" w14:textId="77777777" w:rsidR="00E32B47" w:rsidRPr="00E32B47" w:rsidRDefault="00E32B47" w:rsidP="00E32B47">
            <w:r w:rsidRPr="00E32B47">
              <w:t> </w:t>
            </w:r>
          </w:p>
        </w:tc>
        <w:tc>
          <w:tcPr>
            <w:tcW w:w="1060" w:type="dxa"/>
            <w:tcBorders>
              <w:top w:val="nil"/>
              <w:left w:val="nil"/>
              <w:bottom w:val="nil"/>
              <w:right w:val="single" w:sz="8" w:space="0" w:color="auto"/>
            </w:tcBorders>
            <w:noWrap/>
            <w:vAlign w:val="center"/>
            <w:hideMark/>
          </w:tcPr>
          <w:p w14:paraId="427758ED" w14:textId="77777777" w:rsidR="00E32B47" w:rsidRPr="00E32B47" w:rsidRDefault="00E32B47" w:rsidP="00E32B47">
            <w:r w:rsidRPr="00E32B47">
              <w:t> </w:t>
            </w:r>
          </w:p>
        </w:tc>
      </w:tr>
      <w:tr w:rsidR="00E32B47" w:rsidRPr="00E32B47" w14:paraId="59DFDDA8"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CAFD033" w14:textId="77777777" w:rsidR="00E32B47" w:rsidRPr="00E32B47" w:rsidRDefault="00E32B47" w:rsidP="00E32B47">
            <w:r w:rsidRPr="00E32B47">
              <w:t>Class A2</w:t>
            </w:r>
          </w:p>
        </w:tc>
        <w:tc>
          <w:tcPr>
            <w:tcW w:w="1060" w:type="dxa"/>
            <w:noWrap/>
            <w:vAlign w:val="center"/>
            <w:hideMark/>
          </w:tcPr>
          <w:p w14:paraId="1FD2F1BF" w14:textId="77777777" w:rsidR="00E32B47" w:rsidRPr="00E32B47" w:rsidRDefault="00E32B47" w:rsidP="00E32B47">
            <w:r w:rsidRPr="00E32B47">
              <w:t> </w:t>
            </w:r>
          </w:p>
        </w:tc>
        <w:tc>
          <w:tcPr>
            <w:tcW w:w="1060" w:type="dxa"/>
            <w:noWrap/>
            <w:vAlign w:val="center"/>
            <w:hideMark/>
          </w:tcPr>
          <w:p w14:paraId="7A90EF38" w14:textId="77777777" w:rsidR="00E32B47" w:rsidRPr="00E32B47" w:rsidRDefault="00E32B47" w:rsidP="00E32B47"/>
        </w:tc>
        <w:tc>
          <w:tcPr>
            <w:tcW w:w="2061" w:type="dxa"/>
            <w:tcBorders>
              <w:top w:val="nil"/>
              <w:left w:val="nil"/>
              <w:bottom w:val="nil"/>
              <w:right w:val="single" w:sz="4" w:space="0" w:color="auto"/>
            </w:tcBorders>
            <w:noWrap/>
            <w:vAlign w:val="center"/>
            <w:hideMark/>
          </w:tcPr>
          <w:p w14:paraId="25363872" w14:textId="77777777" w:rsidR="00E32B47" w:rsidRPr="00E32B47" w:rsidRDefault="00E32B47" w:rsidP="00E32B47">
            <w:r w:rsidRPr="00E32B47">
              <w:t> </w:t>
            </w:r>
          </w:p>
        </w:tc>
        <w:tc>
          <w:tcPr>
            <w:tcW w:w="1060" w:type="dxa"/>
            <w:noWrap/>
            <w:vAlign w:val="center"/>
            <w:hideMark/>
          </w:tcPr>
          <w:p w14:paraId="2C20460E" w14:textId="77777777" w:rsidR="00E32B47" w:rsidRPr="00E32B47" w:rsidRDefault="00E32B47" w:rsidP="00E32B47">
            <w:r w:rsidRPr="00E32B47">
              <w:t> </w:t>
            </w:r>
          </w:p>
        </w:tc>
        <w:tc>
          <w:tcPr>
            <w:tcW w:w="1060" w:type="dxa"/>
            <w:tcBorders>
              <w:top w:val="nil"/>
              <w:left w:val="nil"/>
              <w:bottom w:val="nil"/>
              <w:right w:val="single" w:sz="8" w:space="0" w:color="auto"/>
            </w:tcBorders>
            <w:noWrap/>
            <w:vAlign w:val="center"/>
            <w:hideMark/>
          </w:tcPr>
          <w:p w14:paraId="6D2C5C5A" w14:textId="77777777" w:rsidR="00E32B47" w:rsidRPr="00E32B47" w:rsidRDefault="00E32B47" w:rsidP="00E32B47">
            <w:r w:rsidRPr="00E32B47">
              <w:t> </w:t>
            </w:r>
          </w:p>
        </w:tc>
      </w:tr>
      <w:tr w:rsidR="00E32B47" w:rsidRPr="00E32B47" w14:paraId="1B12AFF7"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C4764B2" w14:textId="77777777" w:rsidR="00E32B47" w:rsidRPr="00E32B47" w:rsidRDefault="00E32B47" w:rsidP="00E32B47">
            <w:r w:rsidRPr="00E32B47">
              <w:t>Class B</w:t>
            </w:r>
          </w:p>
        </w:tc>
        <w:tc>
          <w:tcPr>
            <w:tcW w:w="1060" w:type="dxa"/>
            <w:tcBorders>
              <w:top w:val="nil"/>
              <w:left w:val="single" w:sz="8" w:space="0" w:color="auto"/>
              <w:bottom w:val="nil"/>
              <w:right w:val="nil"/>
            </w:tcBorders>
            <w:shd w:val="clear" w:color="auto" w:fill="CCFFCC"/>
            <w:noWrap/>
            <w:vAlign w:val="center"/>
            <w:hideMark/>
          </w:tcPr>
          <w:p w14:paraId="59EF0BBB" w14:textId="77777777" w:rsidR="00E32B47" w:rsidRPr="00E32B47" w:rsidRDefault="00E32B47" w:rsidP="00E32B47">
            <w:r w:rsidRPr="00E32B47">
              <w:t>-33,97%</w:t>
            </w:r>
          </w:p>
        </w:tc>
        <w:tc>
          <w:tcPr>
            <w:tcW w:w="1060" w:type="dxa"/>
            <w:shd w:val="clear" w:color="auto" w:fill="CCFFCC"/>
            <w:noWrap/>
            <w:vAlign w:val="center"/>
            <w:hideMark/>
          </w:tcPr>
          <w:p w14:paraId="42A1E391" w14:textId="77777777" w:rsidR="00E32B47" w:rsidRPr="00E32B47" w:rsidRDefault="00E32B47" w:rsidP="00E32B47">
            <w:r w:rsidRPr="00E32B47">
              <w:t>-37,79%</w:t>
            </w:r>
          </w:p>
        </w:tc>
        <w:tc>
          <w:tcPr>
            <w:tcW w:w="2061" w:type="dxa"/>
            <w:tcBorders>
              <w:top w:val="nil"/>
              <w:left w:val="nil"/>
              <w:bottom w:val="nil"/>
              <w:right w:val="single" w:sz="4" w:space="0" w:color="auto"/>
            </w:tcBorders>
            <w:shd w:val="clear" w:color="auto" w:fill="CCFFCC"/>
            <w:noWrap/>
            <w:vAlign w:val="center"/>
            <w:hideMark/>
          </w:tcPr>
          <w:p w14:paraId="57A41B53" w14:textId="77777777" w:rsidR="00E32B47" w:rsidRPr="00E32B47" w:rsidRDefault="00E32B47" w:rsidP="00E32B47">
            <w:r w:rsidRPr="00E32B47">
              <w:t>-34,99%</w:t>
            </w:r>
          </w:p>
        </w:tc>
        <w:tc>
          <w:tcPr>
            <w:tcW w:w="1060" w:type="dxa"/>
            <w:noWrap/>
            <w:vAlign w:val="center"/>
            <w:hideMark/>
          </w:tcPr>
          <w:p w14:paraId="4DB91D56" w14:textId="77777777" w:rsidR="00E32B47" w:rsidRPr="00E32B47" w:rsidRDefault="00E32B47" w:rsidP="00E32B47">
            <w:r w:rsidRPr="00E32B47">
              <w:t>695%</w:t>
            </w:r>
          </w:p>
        </w:tc>
        <w:tc>
          <w:tcPr>
            <w:tcW w:w="1060" w:type="dxa"/>
            <w:tcBorders>
              <w:top w:val="nil"/>
              <w:left w:val="nil"/>
              <w:bottom w:val="nil"/>
              <w:right w:val="single" w:sz="8" w:space="0" w:color="auto"/>
            </w:tcBorders>
            <w:noWrap/>
            <w:vAlign w:val="center"/>
            <w:hideMark/>
          </w:tcPr>
          <w:p w14:paraId="51A75272" w14:textId="77777777" w:rsidR="00E32B47" w:rsidRPr="00E32B47" w:rsidRDefault="00E32B47" w:rsidP="00E32B47">
            <w:r w:rsidRPr="00E32B47">
              <w:t>162%</w:t>
            </w:r>
          </w:p>
        </w:tc>
      </w:tr>
      <w:tr w:rsidR="00E32B47" w:rsidRPr="00E32B47" w14:paraId="07926C05"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36F55453" w14:textId="77777777" w:rsidR="00E32B47" w:rsidRPr="00E32B47" w:rsidRDefault="00E32B47" w:rsidP="00E32B47">
            <w:r w:rsidRPr="00E32B47">
              <w:t>Class C</w:t>
            </w:r>
          </w:p>
        </w:tc>
        <w:tc>
          <w:tcPr>
            <w:tcW w:w="1060" w:type="dxa"/>
            <w:tcBorders>
              <w:top w:val="nil"/>
              <w:left w:val="single" w:sz="8" w:space="0" w:color="auto"/>
              <w:bottom w:val="nil"/>
              <w:right w:val="nil"/>
            </w:tcBorders>
            <w:shd w:val="clear" w:color="auto" w:fill="CCFFCC"/>
            <w:noWrap/>
            <w:vAlign w:val="center"/>
            <w:hideMark/>
          </w:tcPr>
          <w:p w14:paraId="7CB0B377" w14:textId="77777777" w:rsidR="00E32B47" w:rsidRPr="00E32B47" w:rsidRDefault="00E32B47" w:rsidP="00E32B47">
            <w:r w:rsidRPr="00E32B47">
              <w:t>-27,68%</w:t>
            </w:r>
          </w:p>
        </w:tc>
        <w:tc>
          <w:tcPr>
            <w:tcW w:w="1060" w:type="dxa"/>
            <w:shd w:val="clear" w:color="auto" w:fill="CCFFCC"/>
            <w:noWrap/>
            <w:vAlign w:val="center"/>
            <w:hideMark/>
          </w:tcPr>
          <w:p w14:paraId="21E1C8BB" w14:textId="77777777" w:rsidR="00E32B47" w:rsidRPr="00E32B47" w:rsidRDefault="00E32B47" w:rsidP="00E32B47">
            <w:r w:rsidRPr="00E32B47">
              <w:t>-17,28%</w:t>
            </w:r>
          </w:p>
        </w:tc>
        <w:tc>
          <w:tcPr>
            <w:tcW w:w="2061" w:type="dxa"/>
            <w:tcBorders>
              <w:top w:val="nil"/>
              <w:left w:val="nil"/>
              <w:bottom w:val="nil"/>
              <w:right w:val="single" w:sz="4" w:space="0" w:color="auto"/>
            </w:tcBorders>
            <w:shd w:val="clear" w:color="auto" w:fill="CCFFCC"/>
            <w:noWrap/>
            <w:vAlign w:val="center"/>
            <w:hideMark/>
          </w:tcPr>
          <w:p w14:paraId="6DDE6202" w14:textId="77777777" w:rsidR="00E32B47" w:rsidRPr="00E32B47" w:rsidRDefault="00E32B47" w:rsidP="00E32B47">
            <w:r w:rsidRPr="00E32B47">
              <w:t>-18,05%</w:t>
            </w:r>
          </w:p>
        </w:tc>
        <w:tc>
          <w:tcPr>
            <w:tcW w:w="1060" w:type="dxa"/>
            <w:noWrap/>
            <w:vAlign w:val="center"/>
            <w:hideMark/>
          </w:tcPr>
          <w:p w14:paraId="0762C9C9" w14:textId="77777777" w:rsidR="00E32B47" w:rsidRPr="00E32B47" w:rsidRDefault="00E32B47" w:rsidP="00E32B47">
            <w:r w:rsidRPr="00E32B47">
              <w:t>844%</w:t>
            </w:r>
          </w:p>
        </w:tc>
        <w:tc>
          <w:tcPr>
            <w:tcW w:w="1060" w:type="dxa"/>
            <w:tcBorders>
              <w:top w:val="nil"/>
              <w:left w:val="nil"/>
              <w:bottom w:val="nil"/>
              <w:right w:val="single" w:sz="8" w:space="0" w:color="auto"/>
            </w:tcBorders>
            <w:noWrap/>
            <w:vAlign w:val="center"/>
            <w:hideMark/>
          </w:tcPr>
          <w:p w14:paraId="73E3DC96" w14:textId="77777777" w:rsidR="00E32B47" w:rsidRPr="00E32B47" w:rsidRDefault="00E32B47" w:rsidP="00E32B47">
            <w:r w:rsidRPr="00E32B47">
              <w:t>192%</w:t>
            </w:r>
          </w:p>
        </w:tc>
      </w:tr>
      <w:tr w:rsidR="00E32B47" w:rsidRPr="00E32B47" w14:paraId="4928DDBA"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746A34E" w14:textId="77777777" w:rsidR="00E32B47" w:rsidRPr="00E32B47" w:rsidRDefault="00E32B47" w:rsidP="00E32B47">
            <w:r w:rsidRPr="00E32B47">
              <w:t>Class E</w:t>
            </w:r>
          </w:p>
        </w:tc>
        <w:tc>
          <w:tcPr>
            <w:tcW w:w="1060" w:type="dxa"/>
            <w:tcBorders>
              <w:top w:val="nil"/>
              <w:left w:val="single" w:sz="8" w:space="0" w:color="auto"/>
              <w:bottom w:val="nil"/>
              <w:right w:val="nil"/>
            </w:tcBorders>
            <w:shd w:val="clear" w:color="auto" w:fill="CCFFCC"/>
            <w:noWrap/>
            <w:vAlign w:val="center"/>
            <w:hideMark/>
          </w:tcPr>
          <w:p w14:paraId="0BF3B69D" w14:textId="77777777" w:rsidR="00E32B47" w:rsidRPr="00E32B47" w:rsidRDefault="00E32B47" w:rsidP="00E32B47">
            <w:r w:rsidRPr="00E32B47">
              <w:t>-32,32%</w:t>
            </w:r>
          </w:p>
        </w:tc>
        <w:tc>
          <w:tcPr>
            <w:tcW w:w="1060" w:type="dxa"/>
            <w:shd w:val="clear" w:color="auto" w:fill="CCFFCC"/>
            <w:noWrap/>
            <w:vAlign w:val="center"/>
            <w:hideMark/>
          </w:tcPr>
          <w:p w14:paraId="1FB15F42" w14:textId="77777777" w:rsidR="00E32B47" w:rsidRPr="00E32B47" w:rsidRDefault="00E32B47" w:rsidP="00E32B47">
            <w:r w:rsidRPr="00E32B47">
              <w:t>-36,86%</w:t>
            </w:r>
          </w:p>
        </w:tc>
        <w:tc>
          <w:tcPr>
            <w:tcW w:w="2061" w:type="dxa"/>
            <w:tcBorders>
              <w:top w:val="nil"/>
              <w:left w:val="nil"/>
              <w:bottom w:val="nil"/>
              <w:right w:val="single" w:sz="4" w:space="0" w:color="auto"/>
            </w:tcBorders>
            <w:shd w:val="clear" w:color="auto" w:fill="CCFFCC"/>
            <w:noWrap/>
            <w:vAlign w:val="center"/>
            <w:hideMark/>
          </w:tcPr>
          <w:p w14:paraId="72A01F9F" w14:textId="77777777" w:rsidR="00E32B47" w:rsidRPr="00E32B47" w:rsidRDefault="00E32B47" w:rsidP="00E32B47">
            <w:r w:rsidRPr="00E32B47">
              <w:t>-30,30%</w:t>
            </w:r>
          </w:p>
        </w:tc>
        <w:tc>
          <w:tcPr>
            <w:tcW w:w="1060" w:type="dxa"/>
            <w:noWrap/>
            <w:vAlign w:val="center"/>
            <w:hideMark/>
          </w:tcPr>
          <w:p w14:paraId="03E9FCE5" w14:textId="77777777" w:rsidR="00E32B47" w:rsidRPr="00E32B47" w:rsidRDefault="00E32B47" w:rsidP="00E32B47">
            <w:r w:rsidRPr="00E32B47">
              <w:t>367%</w:t>
            </w:r>
          </w:p>
        </w:tc>
        <w:tc>
          <w:tcPr>
            <w:tcW w:w="1060" w:type="dxa"/>
            <w:tcBorders>
              <w:top w:val="nil"/>
              <w:left w:val="nil"/>
              <w:bottom w:val="nil"/>
              <w:right w:val="single" w:sz="8" w:space="0" w:color="auto"/>
            </w:tcBorders>
            <w:noWrap/>
            <w:vAlign w:val="center"/>
            <w:hideMark/>
          </w:tcPr>
          <w:p w14:paraId="4297807C" w14:textId="77777777" w:rsidR="00E32B47" w:rsidRPr="00E32B47" w:rsidRDefault="00E32B47" w:rsidP="00E32B47">
            <w:r w:rsidRPr="00E32B47">
              <w:t>155%</w:t>
            </w:r>
          </w:p>
        </w:tc>
      </w:tr>
      <w:tr w:rsidR="00E32B47" w:rsidRPr="00E32B47" w14:paraId="23810382"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3FCF09C1" w14:textId="77777777" w:rsidR="00E32B47" w:rsidRPr="00E32B47" w:rsidRDefault="00E32B47" w:rsidP="00E32B47">
            <w:pPr>
              <w:rPr>
                <w:b/>
                <w:bCs/>
              </w:rPr>
            </w:pPr>
            <w:r w:rsidRPr="00E32B47">
              <w:rPr>
                <w:b/>
                <w:bCs/>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04B5FB25" w14:textId="77777777" w:rsidR="00E32B47" w:rsidRPr="00E32B47" w:rsidRDefault="00E32B47" w:rsidP="00E32B47">
            <w:r w:rsidRPr="00E32B47">
              <w:t>-31,46%</w:t>
            </w:r>
          </w:p>
        </w:tc>
        <w:tc>
          <w:tcPr>
            <w:tcW w:w="1060" w:type="dxa"/>
            <w:tcBorders>
              <w:top w:val="single" w:sz="8" w:space="0" w:color="auto"/>
              <w:left w:val="nil"/>
              <w:bottom w:val="nil"/>
              <w:right w:val="nil"/>
            </w:tcBorders>
            <w:shd w:val="clear" w:color="auto" w:fill="CCFFCC"/>
            <w:noWrap/>
            <w:vAlign w:val="center"/>
            <w:hideMark/>
          </w:tcPr>
          <w:p w14:paraId="54707F99" w14:textId="77777777" w:rsidR="00E32B47" w:rsidRPr="00E32B47" w:rsidRDefault="00E32B47" w:rsidP="00E32B47">
            <w:r w:rsidRPr="00E32B47">
              <w:t>-30,72%</w:t>
            </w:r>
          </w:p>
        </w:tc>
        <w:tc>
          <w:tcPr>
            <w:tcW w:w="2061" w:type="dxa"/>
            <w:tcBorders>
              <w:top w:val="single" w:sz="8" w:space="0" w:color="auto"/>
              <w:left w:val="nil"/>
              <w:bottom w:val="nil"/>
              <w:right w:val="single" w:sz="4" w:space="0" w:color="auto"/>
            </w:tcBorders>
            <w:shd w:val="clear" w:color="auto" w:fill="CCFFCC"/>
            <w:noWrap/>
            <w:vAlign w:val="center"/>
            <w:hideMark/>
          </w:tcPr>
          <w:p w14:paraId="7ADC0385" w14:textId="77777777" w:rsidR="00E32B47" w:rsidRPr="00E32B47" w:rsidRDefault="00E32B47" w:rsidP="00E32B47">
            <w:r w:rsidRPr="00E32B47">
              <w:t>-28,17%</w:t>
            </w:r>
          </w:p>
        </w:tc>
        <w:tc>
          <w:tcPr>
            <w:tcW w:w="1060" w:type="dxa"/>
            <w:tcBorders>
              <w:top w:val="single" w:sz="8" w:space="0" w:color="auto"/>
              <w:left w:val="nil"/>
              <w:bottom w:val="nil"/>
              <w:right w:val="nil"/>
            </w:tcBorders>
            <w:noWrap/>
            <w:vAlign w:val="center"/>
            <w:hideMark/>
          </w:tcPr>
          <w:p w14:paraId="657FF795" w14:textId="77777777" w:rsidR="00E32B47" w:rsidRPr="00E32B47" w:rsidRDefault="00E32B47" w:rsidP="00E32B47">
            <w:r w:rsidRPr="00E32B47">
              <w:t>632%</w:t>
            </w:r>
          </w:p>
        </w:tc>
        <w:tc>
          <w:tcPr>
            <w:tcW w:w="1060" w:type="dxa"/>
            <w:tcBorders>
              <w:top w:val="single" w:sz="8" w:space="0" w:color="auto"/>
              <w:left w:val="nil"/>
              <w:bottom w:val="nil"/>
              <w:right w:val="single" w:sz="8" w:space="0" w:color="auto"/>
            </w:tcBorders>
            <w:noWrap/>
            <w:vAlign w:val="center"/>
            <w:hideMark/>
          </w:tcPr>
          <w:p w14:paraId="7949E91D" w14:textId="77777777" w:rsidR="00E32B47" w:rsidRPr="00E32B47" w:rsidRDefault="00E32B47" w:rsidP="00E32B47">
            <w:r w:rsidRPr="00E32B47">
              <w:t>169%</w:t>
            </w:r>
          </w:p>
        </w:tc>
      </w:tr>
      <w:tr w:rsidR="00E32B47" w:rsidRPr="00E32B47" w14:paraId="490953FD"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27706360" w14:textId="77777777" w:rsidR="00E32B47" w:rsidRPr="00E32B47" w:rsidRDefault="00E32B47" w:rsidP="00E32B47">
            <w:r w:rsidRPr="00E32B47">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1DA128DA" w14:textId="77777777" w:rsidR="00E32B47" w:rsidRPr="00E32B47" w:rsidRDefault="00E32B47" w:rsidP="00E32B47">
            <w:r w:rsidRPr="00E32B47">
              <w:t>-26,32%</w:t>
            </w:r>
          </w:p>
        </w:tc>
        <w:tc>
          <w:tcPr>
            <w:tcW w:w="1060" w:type="dxa"/>
            <w:tcBorders>
              <w:top w:val="single" w:sz="8" w:space="0" w:color="auto"/>
              <w:left w:val="nil"/>
              <w:bottom w:val="nil"/>
              <w:right w:val="nil"/>
            </w:tcBorders>
            <w:shd w:val="clear" w:color="auto" w:fill="CCFFCC"/>
            <w:noWrap/>
            <w:vAlign w:val="center"/>
            <w:hideMark/>
          </w:tcPr>
          <w:p w14:paraId="4AA8F7E7" w14:textId="77777777" w:rsidR="00E32B47" w:rsidRPr="00E32B47" w:rsidRDefault="00E32B47" w:rsidP="00E32B47">
            <w:r w:rsidRPr="00E32B47">
              <w:t>-11,99%</w:t>
            </w:r>
          </w:p>
        </w:tc>
        <w:tc>
          <w:tcPr>
            <w:tcW w:w="2061" w:type="dxa"/>
            <w:tcBorders>
              <w:top w:val="single" w:sz="8" w:space="0" w:color="auto"/>
              <w:left w:val="nil"/>
              <w:bottom w:val="nil"/>
              <w:right w:val="single" w:sz="4" w:space="0" w:color="auto"/>
            </w:tcBorders>
            <w:shd w:val="clear" w:color="auto" w:fill="CCFFCC"/>
            <w:noWrap/>
            <w:vAlign w:val="center"/>
            <w:hideMark/>
          </w:tcPr>
          <w:p w14:paraId="4F3B4869" w14:textId="77777777" w:rsidR="00E32B47" w:rsidRPr="00E32B47" w:rsidRDefault="00E32B47" w:rsidP="00E32B47">
            <w:r w:rsidRPr="00E32B47">
              <w:t>-10,87%</w:t>
            </w:r>
          </w:p>
        </w:tc>
        <w:tc>
          <w:tcPr>
            <w:tcW w:w="1060" w:type="dxa"/>
            <w:tcBorders>
              <w:top w:val="single" w:sz="8" w:space="0" w:color="auto"/>
              <w:left w:val="nil"/>
              <w:bottom w:val="nil"/>
              <w:right w:val="nil"/>
            </w:tcBorders>
            <w:noWrap/>
            <w:vAlign w:val="center"/>
            <w:hideMark/>
          </w:tcPr>
          <w:p w14:paraId="3055C8C6" w14:textId="77777777" w:rsidR="00E32B47" w:rsidRPr="00E32B47" w:rsidRDefault="00E32B47" w:rsidP="00E32B47">
            <w:r w:rsidRPr="00E32B47">
              <w:t>893%</w:t>
            </w:r>
          </w:p>
        </w:tc>
        <w:tc>
          <w:tcPr>
            <w:tcW w:w="1060" w:type="dxa"/>
            <w:tcBorders>
              <w:top w:val="single" w:sz="8" w:space="0" w:color="auto"/>
              <w:left w:val="nil"/>
              <w:bottom w:val="nil"/>
              <w:right w:val="single" w:sz="8" w:space="0" w:color="auto"/>
            </w:tcBorders>
            <w:noWrap/>
            <w:vAlign w:val="center"/>
            <w:hideMark/>
          </w:tcPr>
          <w:p w14:paraId="66042B98" w14:textId="77777777" w:rsidR="00E32B47" w:rsidRPr="00E32B47" w:rsidRDefault="00E32B47" w:rsidP="00E32B47">
            <w:r w:rsidRPr="00E32B47">
              <w:t>199%</w:t>
            </w:r>
          </w:p>
        </w:tc>
      </w:tr>
      <w:tr w:rsidR="00E32B47" w:rsidRPr="00E32B47" w14:paraId="0D872713"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05E7EEB9" w14:textId="77777777" w:rsidR="00E32B47" w:rsidRPr="00E32B47" w:rsidRDefault="00E32B47" w:rsidP="00E32B47">
            <w:r w:rsidRPr="00E32B47">
              <w:lastRenderedPageBreak/>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2DBDF292" w14:textId="77777777" w:rsidR="00E32B47" w:rsidRPr="00E32B47" w:rsidRDefault="00E32B47" w:rsidP="00E32B47">
            <w:r w:rsidRPr="00E32B47">
              <w:t>-39,97%</w:t>
            </w:r>
          </w:p>
        </w:tc>
        <w:tc>
          <w:tcPr>
            <w:tcW w:w="1060" w:type="dxa"/>
            <w:tcBorders>
              <w:top w:val="nil"/>
              <w:left w:val="nil"/>
              <w:bottom w:val="single" w:sz="8" w:space="0" w:color="auto"/>
              <w:right w:val="nil"/>
            </w:tcBorders>
            <w:shd w:val="clear" w:color="auto" w:fill="CCFFCC"/>
            <w:noWrap/>
            <w:vAlign w:val="center"/>
            <w:hideMark/>
          </w:tcPr>
          <w:p w14:paraId="6B0F89D4" w14:textId="77777777" w:rsidR="00E32B47" w:rsidRPr="00E32B47" w:rsidRDefault="00E32B47" w:rsidP="00E32B47">
            <w:r w:rsidRPr="00E32B47">
              <w:t>-41,10%</w:t>
            </w:r>
          </w:p>
        </w:tc>
        <w:tc>
          <w:tcPr>
            <w:tcW w:w="2061" w:type="dxa"/>
            <w:tcBorders>
              <w:top w:val="nil"/>
              <w:left w:val="nil"/>
              <w:bottom w:val="single" w:sz="8" w:space="0" w:color="auto"/>
              <w:right w:val="single" w:sz="4" w:space="0" w:color="auto"/>
            </w:tcBorders>
            <w:shd w:val="clear" w:color="auto" w:fill="CCFFCC"/>
            <w:noWrap/>
            <w:vAlign w:val="center"/>
            <w:hideMark/>
          </w:tcPr>
          <w:p w14:paraId="4E276C19" w14:textId="77777777" w:rsidR="00E32B47" w:rsidRPr="00E32B47" w:rsidRDefault="00E32B47" w:rsidP="00E32B47">
            <w:r w:rsidRPr="00E32B47">
              <w:t>-41,48%</w:t>
            </w:r>
          </w:p>
        </w:tc>
        <w:tc>
          <w:tcPr>
            <w:tcW w:w="1060" w:type="dxa"/>
            <w:tcBorders>
              <w:top w:val="nil"/>
              <w:left w:val="nil"/>
              <w:bottom w:val="single" w:sz="8" w:space="0" w:color="auto"/>
              <w:right w:val="nil"/>
            </w:tcBorders>
            <w:noWrap/>
            <w:vAlign w:val="center"/>
            <w:hideMark/>
          </w:tcPr>
          <w:p w14:paraId="596ACC14" w14:textId="77777777" w:rsidR="00E32B47" w:rsidRPr="00E32B47" w:rsidRDefault="00E32B47" w:rsidP="00E32B47">
            <w:r w:rsidRPr="00E32B47">
              <w:t>527%</w:t>
            </w:r>
          </w:p>
        </w:tc>
        <w:tc>
          <w:tcPr>
            <w:tcW w:w="1060" w:type="dxa"/>
            <w:tcBorders>
              <w:top w:val="nil"/>
              <w:left w:val="nil"/>
              <w:bottom w:val="single" w:sz="8" w:space="0" w:color="auto"/>
              <w:right w:val="single" w:sz="8" w:space="0" w:color="auto"/>
            </w:tcBorders>
            <w:noWrap/>
            <w:vAlign w:val="center"/>
            <w:hideMark/>
          </w:tcPr>
          <w:p w14:paraId="712402AA" w14:textId="77777777" w:rsidR="00E32B47" w:rsidRPr="00E32B47" w:rsidRDefault="00E32B47" w:rsidP="00E32B47">
            <w:r w:rsidRPr="00E32B47">
              <w:t>146%</w:t>
            </w:r>
          </w:p>
        </w:tc>
      </w:tr>
    </w:tbl>
    <w:p w14:paraId="14F2CC5C" w14:textId="77777777" w:rsidR="00E32B47" w:rsidRPr="00E32B47" w:rsidRDefault="00E32B47" w:rsidP="00E32B47">
      <w:r w:rsidRPr="00E32B47">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4196B1B3" w14:textId="77777777" w:rsidR="00E32B47" w:rsidRPr="00E32B47" w:rsidRDefault="00E32B47" w:rsidP="00E32B47">
      <w:r w:rsidRPr="00E32B47">
        <w:t xml:space="preserve">The following tables show </w:t>
      </w:r>
      <w:r w:rsidRPr="00E32B47">
        <w:rPr>
          <w:b/>
        </w:rPr>
        <w:t>VTM 12.1</w:t>
      </w:r>
      <w:r w:rsidRPr="00E32B47">
        <w:t xml:space="preserve"> performance compared to </w:t>
      </w:r>
      <w:r w:rsidRPr="00E32B47">
        <w:rPr>
          <w:b/>
        </w:rPr>
        <w:t>VTM 11.0</w:t>
      </w:r>
      <w:r w:rsidRPr="00E32B47">
        <w:t>:</w:t>
      </w:r>
    </w:p>
    <w:p w14:paraId="4D2BF66B" w14:textId="77777777" w:rsidR="00E32B47" w:rsidRPr="00E32B47" w:rsidRDefault="00E32B47" w:rsidP="00E32B47"/>
    <w:tbl>
      <w:tblPr>
        <w:tblW w:w="7941" w:type="dxa"/>
        <w:tblLook w:val="04A0" w:firstRow="1" w:lastRow="0" w:firstColumn="1" w:lastColumn="0" w:noHBand="0" w:noVBand="1"/>
      </w:tblPr>
      <w:tblGrid>
        <w:gridCol w:w="1640"/>
        <w:gridCol w:w="1060"/>
        <w:gridCol w:w="1060"/>
        <w:gridCol w:w="2061"/>
        <w:gridCol w:w="1060"/>
        <w:gridCol w:w="1060"/>
      </w:tblGrid>
      <w:tr w:rsidR="00E32B47" w:rsidRPr="00E32B47" w14:paraId="2F1C860C" w14:textId="77777777" w:rsidTr="00E32B47">
        <w:trPr>
          <w:trHeight w:val="255"/>
        </w:trPr>
        <w:tc>
          <w:tcPr>
            <w:tcW w:w="1640" w:type="dxa"/>
            <w:noWrap/>
            <w:vAlign w:val="center"/>
            <w:hideMark/>
          </w:tcPr>
          <w:p w14:paraId="2A995145" w14:textId="77777777" w:rsidR="00E32B47" w:rsidRPr="00E32B47" w:rsidRDefault="00E32B47" w:rsidP="00E32B47"/>
        </w:tc>
        <w:tc>
          <w:tcPr>
            <w:tcW w:w="1060" w:type="dxa"/>
            <w:tcBorders>
              <w:top w:val="single" w:sz="8" w:space="0" w:color="auto"/>
              <w:left w:val="single" w:sz="8" w:space="0" w:color="auto"/>
              <w:bottom w:val="single" w:sz="8" w:space="0" w:color="auto"/>
              <w:right w:val="nil"/>
            </w:tcBorders>
            <w:noWrap/>
            <w:vAlign w:val="center"/>
            <w:hideMark/>
          </w:tcPr>
          <w:p w14:paraId="56CF9B35" w14:textId="77777777" w:rsidR="00E32B47" w:rsidRPr="00E32B47" w:rsidRDefault="00E32B47" w:rsidP="00E32B47">
            <w:pPr>
              <w:rPr>
                <w:b/>
                <w:bCs/>
              </w:rPr>
            </w:pPr>
            <w:r w:rsidRPr="00E32B47">
              <w:rPr>
                <w:b/>
                <w:bCs/>
              </w:rPr>
              <w:t> </w:t>
            </w:r>
          </w:p>
        </w:tc>
        <w:tc>
          <w:tcPr>
            <w:tcW w:w="1060" w:type="dxa"/>
            <w:tcBorders>
              <w:top w:val="single" w:sz="8" w:space="0" w:color="auto"/>
              <w:left w:val="nil"/>
              <w:bottom w:val="single" w:sz="8" w:space="0" w:color="auto"/>
              <w:right w:val="nil"/>
            </w:tcBorders>
            <w:noWrap/>
            <w:vAlign w:val="center"/>
            <w:hideMark/>
          </w:tcPr>
          <w:p w14:paraId="7582239B" w14:textId="77777777" w:rsidR="00E32B47" w:rsidRPr="00E32B47" w:rsidRDefault="00E32B47" w:rsidP="00E32B47">
            <w:r w:rsidRPr="00E32B47">
              <w:t> </w:t>
            </w:r>
          </w:p>
        </w:tc>
        <w:tc>
          <w:tcPr>
            <w:tcW w:w="2061" w:type="dxa"/>
            <w:tcBorders>
              <w:top w:val="single" w:sz="8" w:space="0" w:color="auto"/>
              <w:left w:val="nil"/>
              <w:bottom w:val="single" w:sz="8" w:space="0" w:color="auto"/>
              <w:right w:val="nil"/>
            </w:tcBorders>
            <w:noWrap/>
            <w:vAlign w:val="center"/>
            <w:hideMark/>
          </w:tcPr>
          <w:p w14:paraId="1C9CEBF8" w14:textId="77777777" w:rsidR="00E32B47" w:rsidRPr="00E32B47" w:rsidRDefault="00E32B47" w:rsidP="00E32B47">
            <w:pPr>
              <w:rPr>
                <w:b/>
                <w:bCs/>
              </w:rPr>
            </w:pPr>
            <w:r w:rsidRPr="00E32B47">
              <w:rPr>
                <w:b/>
                <w:bCs/>
              </w:rPr>
              <w:t xml:space="preserve">All Intra Main10 </w:t>
            </w:r>
          </w:p>
        </w:tc>
        <w:tc>
          <w:tcPr>
            <w:tcW w:w="1060" w:type="dxa"/>
            <w:tcBorders>
              <w:top w:val="single" w:sz="8" w:space="0" w:color="auto"/>
              <w:left w:val="nil"/>
              <w:bottom w:val="single" w:sz="8" w:space="0" w:color="auto"/>
              <w:right w:val="nil"/>
            </w:tcBorders>
            <w:noWrap/>
            <w:vAlign w:val="center"/>
            <w:hideMark/>
          </w:tcPr>
          <w:p w14:paraId="4B1549E8" w14:textId="77777777" w:rsidR="00E32B47" w:rsidRPr="00E32B47" w:rsidRDefault="00E32B47" w:rsidP="00E32B47">
            <w:r w:rsidRPr="00E32B47">
              <w:t> </w:t>
            </w:r>
          </w:p>
        </w:tc>
        <w:tc>
          <w:tcPr>
            <w:tcW w:w="1060" w:type="dxa"/>
            <w:tcBorders>
              <w:top w:val="single" w:sz="8" w:space="0" w:color="auto"/>
              <w:left w:val="nil"/>
              <w:bottom w:val="single" w:sz="8" w:space="0" w:color="auto"/>
              <w:right w:val="single" w:sz="8" w:space="0" w:color="auto"/>
            </w:tcBorders>
            <w:noWrap/>
            <w:vAlign w:val="center"/>
            <w:hideMark/>
          </w:tcPr>
          <w:p w14:paraId="0AC127B2" w14:textId="77777777" w:rsidR="00E32B47" w:rsidRPr="00E32B47" w:rsidRDefault="00E32B47" w:rsidP="00E32B47">
            <w:r w:rsidRPr="00E32B47">
              <w:t> </w:t>
            </w:r>
          </w:p>
        </w:tc>
      </w:tr>
      <w:tr w:rsidR="00E32B47" w:rsidRPr="00E32B47" w14:paraId="72AE9BF4" w14:textId="77777777" w:rsidTr="00E32B47">
        <w:trPr>
          <w:trHeight w:val="255"/>
        </w:trPr>
        <w:tc>
          <w:tcPr>
            <w:tcW w:w="1640" w:type="dxa"/>
            <w:noWrap/>
            <w:vAlign w:val="center"/>
            <w:hideMark/>
          </w:tcPr>
          <w:p w14:paraId="744F3E8B" w14:textId="77777777" w:rsidR="00E32B47" w:rsidRPr="00E32B47" w:rsidRDefault="00E32B47" w:rsidP="00E32B47"/>
        </w:tc>
        <w:tc>
          <w:tcPr>
            <w:tcW w:w="1060" w:type="dxa"/>
            <w:tcBorders>
              <w:top w:val="nil"/>
              <w:left w:val="single" w:sz="8" w:space="0" w:color="auto"/>
              <w:bottom w:val="nil"/>
              <w:right w:val="nil"/>
            </w:tcBorders>
            <w:noWrap/>
            <w:vAlign w:val="center"/>
            <w:hideMark/>
          </w:tcPr>
          <w:p w14:paraId="1F1F3F94" w14:textId="77777777" w:rsidR="00E32B47" w:rsidRPr="00E32B47" w:rsidRDefault="00E32B47" w:rsidP="00E32B47">
            <w:pPr>
              <w:rPr>
                <w:b/>
                <w:bCs/>
              </w:rPr>
            </w:pPr>
            <w:r w:rsidRPr="00E32B47">
              <w:rPr>
                <w:b/>
                <w:bCs/>
              </w:rPr>
              <w:t> </w:t>
            </w:r>
          </w:p>
        </w:tc>
        <w:tc>
          <w:tcPr>
            <w:tcW w:w="1060" w:type="dxa"/>
            <w:noWrap/>
            <w:vAlign w:val="center"/>
            <w:hideMark/>
          </w:tcPr>
          <w:p w14:paraId="0CD6C598" w14:textId="77777777" w:rsidR="00E32B47" w:rsidRPr="00E32B47" w:rsidRDefault="00E32B47" w:rsidP="00E32B47">
            <w:pPr>
              <w:rPr>
                <w:b/>
                <w:bCs/>
              </w:rPr>
            </w:pPr>
            <w:r w:rsidRPr="00E32B47">
              <w:rPr>
                <w:b/>
                <w:bCs/>
              </w:rPr>
              <w:t> </w:t>
            </w:r>
          </w:p>
        </w:tc>
        <w:tc>
          <w:tcPr>
            <w:tcW w:w="2061" w:type="dxa"/>
            <w:noWrap/>
            <w:vAlign w:val="center"/>
            <w:hideMark/>
          </w:tcPr>
          <w:p w14:paraId="26670DDF" w14:textId="77777777" w:rsidR="00E32B47" w:rsidRPr="00E32B47" w:rsidRDefault="00E32B47" w:rsidP="00E32B47">
            <w:pPr>
              <w:rPr>
                <w:b/>
                <w:bCs/>
              </w:rPr>
            </w:pPr>
            <w:r w:rsidRPr="00E32B47">
              <w:rPr>
                <w:b/>
                <w:bCs/>
              </w:rPr>
              <w:t>Over VTM-11.10</w:t>
            </w:r>
          </w:p>
        </w:tc>
        <w:tc>
          <w:tcPr>
            <w:tcW w:w="1060" w:type="dxa"/>
            <w:noWrap/>
            <w:vAlign w:val="center"/>
            <w:hideMark/>
          </w:tcPr>
          <w:p w14:paraId="5A8BD996" w14:textId="77777777" w:rsidR="00E32B47" w:rsidRPr="00E32B47" w:rsidRDefault="00E32B47" w:rsidP="00E32B47">
            <w:pPr>
              <w:rPr>
                <w:b/>
                <w:bCs/>
              </w:rPr>
            </w:pPr>
            <w:r w:rsidRPr="00E32B47">
              <w:rPr>
                <w:b/>
                <w:bCs/>
              </w:rPr>
              <w:t> </w:t>
            </w:r>
          </w:p>
        </w:tc>
        <w:tc>
          <w:tcPr>
            <w:tcW w:w="1060" w:type="dxa"/>
            <w:tcBorders>
              <w:top w:val="nil"/>
              <w:left w:val="nil"/>
              <w:bottom w:val="nil"/>
              <w:right w:val="single" w:sz="8" w:space="0" w:color="auto"/>
            </w:tcBorders>
            <w:noWrap/>
            <w:vAlign w:val="center"/>
            <w:hideMark/>
          </w:tcPr>
          <w:p w14:paraId="42272476" w14:textId="77777777" w:rsidR="00E32B47" w:rsidRPr="00E32B47" w:rsidRDefault="00E32B47" w:rsidP="00E32B47">
            <w:pPr>
              <w:rPr>
                <w:b/>
                <w:bCs/>
              </w:rPr>
            </w:pPr>
            <w:r w:rsidRPr="00E32B47">
              <w:rPr>
                <w:b/>
                <w:bCs/>
              </w:rPr>
              <w:t> </w:t>
            </w:r>
          </w:p>
        </w:tc>
      </w:tr>
      <w:tr w:rsidR="00E32B47" w:rsidRPr="00E32B47" w14:paraId="178D3ABA" w14:textId="77777777" w:rsidTr="00E32B47">
        <w:trPr>
          <w:trHeight w:val="255"/>
        </w:trPr>
        <w:tc>
          <w:tcPr>
            <w:tcW w:w="1640" w:type="dxa"/>
            <w:noWrap/>
            <w:vAlign w:val="center"/>
            <w:hideMark/>
          </w:tcPr>
          <w:p w14:paraId="2FA1DEB8" w14:textId="77777777" w:rsidR="00E32B47" w:rsidRPr="00E32B47" w:rsidRDefault="00E32B47" w:rsidP="00E32B47">
            <w:pPr>
              <w:rPr>
                <w:b/>
                <w:bCs/>
              </w:rPr>
            </w:pPr>
          </w:p>
        </w:tc>
        <w:tc>
          <w:tcPr>
            <w:tcW w:w="1060" w:type="dxa"/>
            <w:tcBorders>
              <w:top w:val="nil"/>
              <w:left w:val="single" w:sz="8" w:space="0" w:color="auto"/>
              <w:bottom w:val="single" w:sz="8" w:space="0" w:color="auto"/>
              <w:right w:val="nil"/>
            </w:tcBorders>
            <w:noWrap/>
            <w:vAlign w:val="center"/>
            <w:hideMark/>
          </w:tcPr>
          <w:p w14:paraId="6FEA1514" w14:textId="77777777" w:rsidR="00E32B47" w:rsidRPr="00E32B47" w:rsidRDefault="00E32B47" w:rsidP="00E32B47">
            <w:r w:rsidRPr="00E32B47">
              <w:t>Y</w:t>
            </w:r>
          </w:p>
        </w:tc>
        <w:tc>
          <w:tcPr>
            <w:tcW w:w="1060" w:type="dxa"/>
            <w:tcBorders>
              <w:top w:val="nil"/>
              <w:left w:val="nil"/>
              <w:bottom w:val="single" w:sz="8" w:space="0" w:color="auto"/>
              <w:right w:val="nil"/>
            </w:tcBorders>
            <w:noWrap/>
            <w:vAlign w:val="center"/>
            <w:hideMark/>
          </w:tcPr>
          <w:p w14:paraId="0237911D" w14:textId="77777777" w:rsidR="00E32B47" w:rsidRPr="00E32B47" w:rsidRDefault="00E32B47" w:rsidP="00E32B47">
            <w:r w:rsidRPr="00E32B47">
              <w:t>U</w:t>
            </w:r>
          </w:p>
        </w:tc>
        <w:tc>
          <w:tcPr>
            <w:tcW w:w="2061" w:type="dxa"/>
            <w:tcBorders>
              <w:top w:val="nil"/>
              <w:left w:val="nil"/>
              <w:bottom w:val="single" w:sz="8" w:space="0" w:color="auto"/>
              <w:right w:val="single" w:sz="4" w:space="0" w:color="auto"/>
            </w:tcBorders>
            <w:noWrap/>
            <w:vAlign w:val="center"/>
            <w:hideMark/>
          </w:tcPr>
          <w:p w14:paraId="28C6A7EE" w14:textId="77777777" w:rsidR="00E32B47" w:rsidRPr="00E32B47" w:rsidRDefault="00E32B47" w:rsidP="00E32B47">
            <w:r w:rsidRPr="00E32B47">
              <w:t>V</w:t>
            </w:r>
          </w:p>
        </w:tc>
        <w:tc>
          <w:tcPr>
            <w:tcW w:w="1060" w:type="dxa"/>
            <w:tcBorders>
              <w:top w:val="nil"/>
              <w:left w:val="nil"/>
              <w:bottom w:val="single" w:sz="8" w:space="0" w:color="auto"/>
              <w:right w:val="nil"/>
            </w:tcBorders>
            <w:noWrap/>
            <w:vAlign w:val="center"/>
            <w:hideMark/>
          </w:tcPr>
          <w:p w14:paraId="68251740" w14:textId="77777777" w:rsidR="00E32B47" w:rsidRPr="00E32B47" w:rsidRDefault="00E32B47" w:rsidP="00E32B47">
            <w:proofErr w:type="spellStart"/>
            <w:r w:rsidRPr="00E32B47">
              <w:t>EncT</w:t>
            </w:r>
            <w:proofErr w:type="spellEnd"/>
          </w:p>
        </w:tc>
        <w:tc>
          <w:tcPr>
            <w:tcW w:w="1060" w:type="dxa"/>
            <w:tcBorders>
              <w:top w:val="nil"/>
              <w:left w:val="nil"/>
              <w:bottom w:val="single" w:sz="8" w:space="0" w:color="auto"/>
              <w:right w:val="single" w:sz="8" w:space="0" w:color="auto"/>
            </w:tcBorders>
            <w:noWrap/>
            <w:vAlign w:val="center"/>
            <w:hideMark/>
          </w:tcPr>
          <w:p w14:paraId="71F9CF29" w14:textId="77777777" w:rsidR="00E32B47" w:rsidRPr="00E32B47" w:rsidRDefault="00E32B47" w:rsidP="00E32B47">
            <w:proofErr w:type="spellStart"/>
            <w:r w:rsidRPr="00E32B47">
              <w:t>DecT</w:t>
            </w:r>
            <w:proofErr w:type="spellEnd"/>
          </w:p>
        </w:tc>
      </w:tr>
      <w:tr w:rsidR="00E32B47" w:rsidRPr="00E32B47" w14:paraId="7F4EF49F"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2012BB87" w14:textId="77777777" w:rsidR="00E32B47" w:rsidRPr="00E32B47" w:rsidRDefault="00E32B47" w:rsidP="00E32B47">
            <w:r w:rsidRPr="00E32B47">
              <w:t>Class A1</w:t>
            </w:r>
          </w:p>
        </w:tc>
        <w:tc>
          <w:tcPr>
            <w:tcW w:w="1060" w:type="dxa"/>
            <w:noWrap/>
            <w:vAlign w:val="center"/>
            <w:hideMark/>
          </w:tcPr>
          <w:p w14:paraId="09B0E83D" w14:textId="77777777" w:rsidR="00E32B47" w:rsidRPr="00E32B47" w:rsidRDefault="00E32B47" w:rsidP="00E32B47">
            <w:r w:rsidRPr="00E32B47">
              <w:t>0,00%</w:t>
            </w:r>
          </w:p>
        </w:tc>
        <w:tc>
          <w:tcPr>
            <w:tcW w:w="1060" w:type="dxa"/>
            <w:noWrap/>
            <w:vAlign w:val="center"/>
            <w:hideMark/>
          </w:tcPr>
          <w:p w14:paraId="62CA167E" w14:textId="77777777" w:rsidR="00E32B47" w:rsidRPr="00E32B47" w:rsidRDefault="00E32B47" w:rsidP="00E32B47">
            <w:r w:rsidRPr="00E32B47">
              <w:t>0,00%</w:t>
            </w:r>
          </w:p>
        </w:tc>
        <w:tc>
          <w:tcPr>
            <w:tcW w:w="2061" w:type="dxa"/>
            <w:tcBorders>
              <w:top w:val="nil"/>
              <w:left w:val="nil"/>
              <w:bottom w:val="nil"/>
              <w:right w:val="single" w:sz="4" w:space="0" w:color="auto"/>
            </w:tcBorders>
            <w:noWrap/>
            <w:vAlign w:val="center"/>
            <w:hideMark/>
          </w:tcPr>
          <w:p w14:paraId="7DCDD1A9" w14:textId="77777777" w:rsidR="00E32B47" w:rsidRPr="00E32B47" w:rsidRDefault="00E32B47" w:rsidP="00E32B47">
            <w:r w:rsidRPr="00E32B47">
              <w:t>0,00%</w:t>
            </w:r>
          </w:p>
        </w:tc>
        <w:tc>
          <w:tcPr>
            <w:tcW w:w="1060" w:type="dxa"/>
            <w:noWrap/>
            <w:vAlign w:val="center"/>
            <w:hideMark/>
          </w:tcPr>
          <w:p w14:paraId="5BF14431" w14:textId="77777777" w:rsidR="00E32B47" w:rsidRPr="00E32B47" w:rsidRDefault="00E32B47" w:rsidP="00E32B47">
            <w:r w:rsidRPr="00E32B47">
              <w:t>100%</w:t>
            </w:r>
          </w:p>
        </w:tc>
        <w:tc>
          <w:tcPr>
            <w:tcW w:w="1060" w:type="dxa"/>
            <w:tcBorders>
              <w:top w:val="nil"/>
              <w:left w:val="nil"/>
              <w:bottom w:val="nil"/>
              <w:right w:val="single" w:sz="8" w:space="0" w:color="auto"/>
            </w:tcBorders>
            <w:noWrap/>
            <w:vAlign w:val="center"/>
            <w:hideMark/>
          </w:tcPr>
          <w:p w14:paraId="51D1F91F" w14:textId="77777777" w:rsidR="00E32B47" w:rsidRPr="00E32B47" w:rsidRDefault="00E32B47" w:rsidP="00E32B47">
            <w:r w:rsidRPr="00E32B47">
              <w:t>101%</w:t>
            </w:r>
          </w:p>
        </w:tc>
      </w:tr>
      <w:tr w:rsidR="00E32B47" w:rsidRPr="00E32B47" w14:paraId="39078F13"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30B7A37" w14:textId="77777777" w:rsidR="00E32B47" w:rsidRPr="00E32B47" w:rsidRDefault="00E32B47" w:rsidP="00E32B47">
            <w:r w:rsidRPr="00E32B47">
              <w:t>Class A2</w:t>
            </w:r>
          </w:p>
        </w:tc>
        <w:tc>
          <w:tcPr>
            <w:tcW w:w="1060" w:type="dxa"/>
            <w:noWrap/>
            <w:vAlign w:val="center"/>
            <w:hideMark/>
          </w:tcPr>
          <w:p w14:paraId="3A5C4C99" w14:textId="77777777" w:rsidR="00E32B47" w:rsidRPr="00E32B47" w:rsidRDefault="00E32B47" w:rsidP="00E32B47">
            <w:r w:rsidRPr="00E32B47">
              <w:t>0,00%</w:t>
            </w:r>
          </w:p>
        </w:tc>
        <w:tc>
          <w:tcPr>
            <w:tcW w:w="1060" w:type="dxa"/>
            <w:noWrap/>
            <w:vAlign w:val="center"/>
            <w:hideMark/>
          </w:tcPr>
          <w:p w14:paraId="01F36167" w14:textId="77777777" w:rsidR="00E32B47" w:rsidRPr="00E32B47" w:rsidRDefault="00E32B47" w:rsidP="00E32B47">
            <w:r w:rsidRPr="00E32B47">
              <w:t>0,00%</w:t>
            </w:r>
          </w:p>
        </w:tc>
        <w:tc>
          <w:tcPr>
            <w:tcW w:w="2061" w:type="dxa"/>
            <w:tcBorders>
              <w:top w:val="nil"/>
              <w:left w:val="nil"/>
              <w:bottom w:val="nil"/>
              <w:right w:val="single" w:sz="4" w:space="0" w:color="auto"/>
            </w:tcBorders>
            <w:noWrap/>
            <w:vAlign w:val="center"/>
            <w:hideMark/>
          </w:tcPr>
          <w:p w14:paraId="70EC5B65" w14:textId="77777777" w:rsidR="00E32B47" w:rsidRPr="00E32B47" w:rsidRDefault="00E32B47" w:rsidP="00E32B47">
            <w:r w:rsidRPr="00E32B47">
              <w:t>0,00%</w:t>
            </w:r>
          </w:p>
        </w:tc>
        <w:tc>
          <w:tcPr>
            <w:tcW w:w="1060" w:type="dxa"/>
            <w:noWrap/>
            <w:vAlign w:val="center"/>
            <w:hideMark/>
          </w:tcPr>
          <w:p w14:paraId="367B2DA0" w14:textId="77777777" w:rsidR="00E32B47" w:rsidRPr="00E32B47" w:rsidRDefault="00E32B47" w:rsidP="00E32B47">
            <w:r w:rsidRPr="00E32B47">
              <w:t>100%</w:t>
            </w:r>
          </w:p>
        </w:tc>
        <w:tc>
          <w:tcPr>
            <w:tcW w:w="1060" w:type="dxa"/>
            <w:tcBorders>
              <w:top w:val="nil"/>
              <w:left w:val="nil"/>
              <w:bottom w:val="nil"/>
              <w:right w:val="single" w:sz="8" w:space="0" w:color="auto"/>
            </w:tcBorders>
            <w:noWrap/>
            <w:vAlign w:val="center"/>
            <w:hideMark/>
          </w:tcPr>
          <w:p w14:paraId="2E922E50" w14:textId="77777777" w:rsidR="00E32B47" w:rsidRPr="00E32B47" w:rsidRDefault="00E32B47" w:rsidP="00E32B47">
            <w:r w:rsidRPr="00E32B47">
              <w:t>99%</w:t>
            </w:r>
          </w:p>
        </w:tc>
      </w:tr>
      <w:tr w:rsidR="00E32B47" w:rsidRPr="00E32B47" w14:paraId="5C924ADD"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208A7D6" w14:textId="77777777" w:rsidR="00E32B47" w:rsidRPr="00E32B47" w:rsidRDefault="00E32B47" w:rsidP="00E32B47">
            <w:r w:rsidRPr="00E32B47">
              <w:t>Class B</w:t>
            </w:r>
          </w:p>
        </w:tc>
        <w:tc>
          <w:tcPr>
            <w:tcW w:w="1060" w:type="dxa"/>
            <w:noWrap/>
            <w:vAlign w:val="center"/>
            <w:hideMark/>
          </w:tcPr>
          <w:p w14:paraId="511BB813" w14:textId="77777777" w:rsidR="00E32B47" w:rsidRPr="00E32B47" w:rsidRDefault="00E32B47" w:rsidP="00E32B47">
            <w:r w:rsidRPr="00E32B47">
              <w:t>0,00%</w:t>
            </w:r>
          </w:p>
        </w:tc>
        <w:tc>
          <w:tcPr>
            <w:tcW w:w="1060" w:type="dxa"/>
            <w:noWrap/>
            <w:vAlign w:val="center"/>
            <w:hideMark/>
          </w:tcPr>
          <w:p w14:paraId="2F718A25" w14:textId="77777777" w:rsidR="00E32B47" w:rsidRPr="00E32B47" w:rsidRDefault="00E32B47" w:rsidP="00E32B47">
            <w:r w:rsidRPr="00E32B47">
              <w:t>0,00%</w:t>
            </w:r>
          </w:p>
        </w:tc>
        <w:tc>
          <w:tcPr>
            <w:tcW w:w="2061" w:type="dxa"/>
            <w:tcBorders>
              <w:top w:val="nil"/>
              <w:left w:val="nil"/>
              <w:bottom w:val="nil"/>
              <w:right w:val="single" w:sz="4" w:space="0" w:color="auto"/>
            </w:tcBorders>
            <w:noWrap/>
            <w:vAlign w:val="center"/>
            <w:hideMark/>
          </w:tcPr>
          <w:p w14:paraId="31CD6DBB" w14:textId="77777777" w:rsidR="00E32B47" w:rsidRPr="00E32B47" w:rsidRDefault="00E32B47" w:rsidP="00E32B47">
            <w:r w:rsidRPr="00E32B47">
              <w:t>0,00%</w:t>
            </w:r>
          </w:p>
        </w:tc>
        <w:tc>
          <w:tcPr>
            <w:tcW w:w="1060" w:type="dxa"/>
            <w:noWrap/>
            <w:vAlign w:val="center"/>
            <w:hideMark/>
          </w:tcPr>
          <w:p w14:paraId="30F772EE" w14:textId="77777777" w:rsidR="00E32B47" w:rsidRPr="00E32B47" w:rsidRDefault="00E32B47" w:rsidP="00E32B47">
            <w:r w:rsidRPr="00E32B47">
              <w:t>99%</w:t>
            </w:r>
          </w:p>
        </w:tc>
        <w:tc>
          <w:tcPr>
            <w:tcW w:w="1060" w:type="dxa"/>
            <w:tcBorders>
              <w:top w:val="nil"/>
              <w:left w:val="nil"/>
              <w:bottom w:val="nil"/>
              <w:right w:val="single" w:sz="8" w:space="0" w:color="auto"/>
            </w:tcBorders>
            <w:noWrap/>
            <w:vAlign w:val="center"/>
            <w:hideMark/>
          </w:tcPr>
          <w:p w14:paraId="2000DFB1" w14:textId="77777777" w:rsidR="00E32B47" w:rsidRPr="00E32B47" w:rsidRDefault="00E32B47" w:rsidP="00E32B47">
            <w:r w:rsidRPr="00E32B47">
              <w:t>102%</w:t>
            </w:r>
          </w:p>
        </w:tc>
      </w:tr>
      <w:tr w:rsidR="00E32B47" w:rsidRPr="00E32B47" w14:paraId="7B5467A4"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34ED7A6" w14:textId="77777777" w:rsidR="00E32B47" w:rsidRPr="00E32B47" w:rsidRDefault="00E32B47" w:rsidP="00E32B47">
            <w:r w:rsidRPr="00E32B47">
              <w:t>Class C</w:t>
            </w:r>
          </w:p>
        </w:tc>
        <w:tc>
          <w:tcPr>
            <w:tcW w:w="1060" w:type="dxa"/>
            <w:noWrap/>
            <w:vAlign w:val="center"/>
            <w:hideMark/>
          </w:tcPr>
          <w:p w14:paraId="32B3F391" w14:textId="77777777" w:rsidR="00E32B47" w:rsidRPr="00E32B47" w:rsidRDefault="00E32B47" w:rsidP="00E32B47">
            <w:r w:rsidRPr="00E32B47">
              <w:t>0,00%</w:t>
            </w:r>
          </w:p>
        </w:tc>
        <w:tc>
          <w:tcPr>
            <w:tcW w:w="1060" w:type="dxa"/>
            <w:noWrap/>
            <w:vAlign w:val="center"/>
            <w:hideMark/>
          </w:tcPr>
          <w:p w14:paraId="3C93C9AF" w14:textId="77777777" w:rsidR="00E32B47" w:rsidRPr="00E32B47" w:rsidRDefault="00E32B47" w:rsidP="00E32B47">
            <w:r w:rsidRPr="00E32B47">
              <w:t>0,00%</w:t>
            </w:r>
          </w:p>
        </w:tc>
        <w:tc>
          <w:tcPr>
            <w:tcW w:w="2061" w:type="dxa"/>
            <w:tcBorders>
              <w:top w:val="nil"/>
              <w:left w:val="nil"/>
              <w:bottom w:val="nil"/>
              <w:right w:val="single" w:sz="4" w:space="0" w:color="auto"/>
            </w:tcBorders>
            <w:noWrap/>
            <w:vAlign w:val="center"/>
            <w:hideMark/>
          </w:tcPr>
          <w:p w14:paraId="0CAD0768" w14:textId="77777777" w:rsidR="00E32B47" w:rsidRPr="00E32B47" w:rsidRDefault="00E32B47" w:rsidP="00E32B47">
            <w:r w:rsidRPr="00E32B47">
              <w:t>0,00%</w:t>
            </w:r>
          </w:p>
        </w:tc>
        <w:tc>
          <w:tcPr>
            <w:tcW w:w="1060" w:type="dxa"/>
            <w:noWrap/>
            <w:vAlign w:val="center"/>
            <w:hideMark/>
          </w:tcPr>
          <w:p w14:paraId="6501E989" w14:textId="77777777" w:rsidR="00E32B47" w:rsidRPr="00E32B47" w:rsidRDefault="00E32B47" w:rsidP="00E32B47">
            <w:r w:rsidRPr="00E32B47">
              <w:t>99%</w:t>
            </w:r>
          </w:p>
        </w:tc>
        <w:tc>
          <w:tcPr>
            <w:tcW w:w="1060" w:type="dxa"/>
            <w:tcBorders>
              <w:top w:val="nil"/>
              <w:left w:val="nil"/>
              <w:bottom w:val="nil"/>
              <w:right w:val="single" w:sz="8" w:space="0" w:color="auto"/>
            </w:tcBorders>
            <w:noWrap/>
            <w:vAlign w:val="center"/>
            <w:hideMark/>
          </w:tcPr>
          <w:p w14:paraId="156914EC" w14:textId="77777777" w:rsidR="00E32B47" w:rsidRPr="00E32B47" w:rsidRDefault="00E32B47" w:rsidP="00E32B47">
            <w:r w:rsidRPr="00E32B47">
              <w:t>102%</w:t>
            </w:r>
          </w:p>
        </w:tc>
      </w:tr>
      <w:tr w:rsidR="00E32B47" w:rsidRPr="00E32B47" w14:paraId="66DAB728"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018EA79" w14:textId="77777777" w:rsidR="00E32B47" w:rsidRPr="00E32B47" w:rsidRDefault="00E32B47" w:rsidP="00E32B47">
            <w:r w:rsidRPr="00E32B47">
              <w:t>Class E</w:t>
            </w:r>
          </w:p>
        </w:tc>
        <w:tc>
          <w:tcPr>
            <w:tcW w:w="1060" w:type="dxa"/>
            <w:noWrap/>
            <w:vAlign w:val="center"/>
            <w:hideMark/>
          </w:tcPr>
          <w:p w14:paraId="06E81361" w14:textId="77777777" w:rsidR="00E32B47" w:rsidRPr="00E32B47" w:rsidRDefault="00E32B47" w:rsidP="00E32B47">
            <w:r w:rsidRPr="00E32B47">
              <w:t>0,00%</w:t>
            </w:r>
          </w:p>
        </w:tc>
        <w:tc>
          <w:tcPr>
            <w:tcW w:w="1060" w:type="dxa"/>
            <w:noWrap/>
            <w:vAlign w:val="center"/>
            <w:hideMark/>
          </w:tcPr>
          <w:p w14:paraId="103C279D" w14:textId="77777777" w:rsidR="00E32B47" w:rsidRPr="00E32B47" w:rsidRDefault="00E32B47" w:rsidP="00E32B47">
            <w:r w:rsidRPr="00E32B47">
              <w:t>0,00%</w:t>
            </w:r>
          </w:p>
        </w:tc>
        <w:tc>
          <w:tcPr>
            <w:tcW w:w="2061" w:type="dxa"/>
            <w:tcBorders>
              <w:top w:val="nil"/>
              <w:left w:val="nil"/>
              <w:bottom w:val="nil"/>
              <w:right w:val="single" w:sz="4" w:space="0" w:color="auto"/>
            </w:tcBorders>
            <w:noWrap/>
            <w:vAlign w:val="center"/>
            <w:hideMark/>
          </w:tcPr>
          <w:p w14:paraId="6EC86E6D" w14:textId="77777777" w:rsidR="00E32B47" w:rsidRPr="00E32B47" w:rsidRDefault="00E32B47" w:rsidP="00E32B47">
            <w:r w:rsidRPr="00E32B47">
              <w:t>0,00%</w:t>
            </w:r>
          </w:p>
        </w:tc>
        <w:tc>
          <w:tcPr>
            <w:tcW w:w="1060" w:type="dxa"/>
            <w:noWrap/>
            <w:vAlign w:val="center"/>
            <w:hideMark/>
          </w:tcPr>
          <w:p w14:paraId="1A4134E0" w14:textId="77777777" w:rsidR="00E32B47" w:rsidRPr="00E32B47" w:rsidRDefault="00E32B47" w:rsidP="00E32B47">
            <w:r w:rsidRPr="00E32B47">
              <w:t>100%</w:t>
            </w:r>
          </w:p>
        </w:tc>
        <w:tc>
          <w:tcPr>
            <w:tcW w:w="1060" w:type="dxa"/>
            <w:tcBorders>
              <w:top w:val="nil"/>
              <w:left w:val="nil"/>
              <w:bottom w:val="nil"/>
              <w:right w:val="single" w:sz="8" w:space="0" w:color="auto"/>
            </w:tcBorders>
            <w:noWrap/>
            <w:vAlign w:val="center"/>
            <w:hideMark/>
          </w:tcPr>
          <w:p w14:paraId="529630CB" w14:textId="77777777" w:rsidR="00E32B47" w:rsidRPr="00E32B47" w:rsidRDefault="00E32B47" w:rsidP="00E32B47">
            <w:r w:rsidRPr="00E32B47">
              <w:t>101%</w:t>
            </w:r>
          </w:p>
        </w:tc>
      </w:tr>
      <w:tr w:rsidR="00E32B47" w:rsidRPr="00E32B47" w14:paraId="4E753AD6"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6FB16A72" w14:textId="77777777" w:rsidR="00E32B47" w:rsidRPr="00E32B47" w:rsidRDefault="00E32B47" w:rsidP="00E32B47">
            <w:pPr>
              <w:rPr>
                <w:b/>
                <w:bCs/>
              </w:rPr>
            </w:pPr>
            <w:r w:rsidRPr="00E32B47">
              <w:rPr>
                <w:b/>
                <w:bCs/>
              </w:rPr>
              <w:t xml:space="preserve">Overall </w:t>
            </w:r>
          </w:p>
        </w:tc>
        <w:tc>
          <w:tcPr>
            <w:tcW w:w="1060" w:type="dxa"/>
            <w:tcBorders>
              <w:top w:val="single" w:sz="8" w:space="0" w:color="auto"/>
              <w:left w:val="nil"/>
              <w:bottom w:val="nil"/>
              <w:right w:val="nil"/>
            </w:tcBorders>
            <w:noWrap/>
            <w:vAlign w:val="center"/>
            <w:hideMark/>
          </w:tcPr>
          <w:p w14:paraId="044D8D5B" w14:textId="77777777" w:rsidR="00E32B47" w:rsidRPr="00E32B47" w:rsidRDefault="00E32B47" w:rsidP="00E32B47">
            <w:r w:rsidRPr="00E32B47">
              <w:t>0,00%</w:t>
            </w:r>
          </w:p>
        </w:tc>
        <w:tc>
          <w:tcPr>
            <w:tcW w:w="1060" w:type="dxa"/>
            <w:tcBorders>
              <w:top w:val="single" w:sz="8" w:space="0" w:color="auto"/>
              <w:left w:val="nil"/>
              <w:bottom w:val="nil"/>
              <w:right w:val="nil"/>
            </w:tcBorders>
            <w:noWrap/>
            <w:vAlign w:val="center"/>
            <w:hideMark/>
          </w:tcPr>
          <w:p w14:paraId="2E348BF0" w14:textId="77777777" w:rsidR="00E32B47" w:rsidRPr="00E32B47" w:rsidRDefault="00E32B47" w:rsidP="00E32B47">
            <w:r w:rsidRPr="00E32B47">
              <w:t>0,00%</w:t>
            </w:r>
          </w:p>
        </w:tc>
        <w:tc>
          <w:tcPr>
            <w:tcW w:w="2061" w:type="dxa"/>
            <w:tcBorders>
              <w:top w:val="single" w:sz="8" w:space="0" w:color="auto"/>
              <w:left w:val="nil"/>
              <w:bottom w:val="nil"/>
              <w:right w:val="single" w:sz="4" w:space="0" w:color="auto"/>
            </w:tcBorders>
            <w:noWrap/>
            <w:vAlign w:val="center"/>
            <w:hideMark/>
          </w:tcPr>
          <w:p w14:paraId="30E952A6" w14:textId="77777777" w:rsidR="00E32B47" w:rsidRPr="00E32B47" w:rsidRDefault="00E32B47" w:rsidP="00E32B47">
            <w:r w:rsidRPr="00E32B47">
              <w:t>0,00%</w:t>
            </w:r>
          </w:p>
        </w:tc>
        <w:tc>
          <w:tcPr>
            <w:tcW w:w="1060" w:type="dxa"/>
            <w:tcBorders>
              <w:top w:val="single" w:sz="8" w:space="0" w:color="auto"/>
              <w:left w:val="nil"/>
              <w:bottom w:val="nil"/>
              <w:right w:val="nil"/>
            </w:tcBorders>
            <w:noWrap/>
            <w:vAlign w:val="center"/>
            <w:hideMark/>
          </w:tcPr>
          <w:p w14:paraId="021489B1" w14:textId="77777777" w:rsidR="00E32B47" w:rsidRPr="00E32B47" w:rsidRDefault="00E32B47" w:rsidP="00E32B47">
            <w:r w:rsidRPr="00E32B47">
              <w:t>100%</w:t>
            </w:r>
          </w:p>
        </w:tc>
        <w:tc>
          <w:tcPr>
            <w:tcW w:w="1060" w:type="dxa"/>
            <w:tcBorders>
              <w:top w:val="single" w:sz="8" w:space="0" w:color="auto"/>
              <w:left w:val="nil"/>
              <w:bottom w:val="nil"/>
              <w:right w:val="single" w:sz="8" w:space="0" w:color="auto"/>
            </w:tcBorders>
            <w:noWrap/>
            <w:vAlign w:val="center"/>
            <w:hideMark/>
          </w:tcPr>
          <w:p w14:paraId="68F3078A" w14:textId="77777777" w:rsidR="00E32B47" w:rsidRPr="00E32B47" w:rsidRDefault="00E32B47" w:rsidP="00E32B47">
            <w:r w:rsidRPr="00E32B47">
              <w:t>101%</w:t>
            </w:r>
          </w:p>
        </w:tc>
      </w:tr>
      <w:tr w:rsidR="00E32B47" w:rsidRPr="00E32B47" w14:paraId="52DF8B97"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025EFE56" w14:textId="77777777" w:rsidR="00E32B47" w:rsidRPr="00E32B47" w:rsidRDefault="00E32B47" w:rsidP="00E32B47">
            <w:r w:rsidRPr="00E32B47">
              <w:t>Class D</w:t>
            </w:r>
          </w:p>
        </w:tc>
        <w:tc>
          <w:tcPr>
            <w:tcW w:w="1060" w:type="dxa"/>
            <w:tcBorders>
              <w:top w:val="single" w:sz="8" w:space="0" w:color="auto"/>
              <w:left w:val="single" w:sz="8" w:space="0" w:color="auto"/>
              <w:bottom w:val="nil"/>
              <w:right w:val="nil"/>
            </w:tcBorders>
            <w:noWrap/>
            <w:vAlign w:val="center"/>
            <w:hideMark/>
          </w:tcPr>
          <w:p w14:paraId="114FCD83" w14:textId="77777777" w:rsidR="00E32B47" w:rsidRPr="00E32B47" w:rsidRDefault="00E32B47" w:rsidP="00E32B47">
            <w:r w:rsidRPr="00E32B47">
              <w:t>0,00%</w:t>
            </w:r>
          </w:p>
        </w:tc>
        <w:tc>
          <w:tcPr>
            <w:tcW w:w="1060" w:type="dxa"/>
            <w:tcBorders>
              <w:top w:val="single" w:sz="8" w:space="0" w:color="auto"/>
              <w:left w:val="nil"/>
              <w:bottom w:val="nil"/>
              <w:right w:val="nil"/>
            </w:tcBorders>
            <w:noWrap/>
            <w:vAlign w:val="center"/>
            <w:hideMark/>
          </w:tcPr>
          <w:p w14:paraId="3D8BCAC6" w14:textId="77777777" w:rsidR="00E32B47" w:rsidRPr="00E32B47" w:rsidRDefault="00E32B47" w:rsidP="00E32B47">
            <w:r w:rsidRPr="00E32B47">
              <w:t>0,00%</w:t>
            </w:r>
          </w:p>
        </w:tc>
        <w:tc>
          <w:tcPr>
            <w:tcW w:w="2061" w:type="dxa"/>
            <w:tcBorders>
              <w:top w:val="single" w:sz="8" w:space="0" w:color="auto"/>
              <w:left w:val="nil"/>
              <w:bottom w:val="nil"/>
              <w:right w:val="single" w:sz="4" w:space="0" w:color="auto"/>
            </w:tcBorders>
            <w:noWrap/>
            <w:vAlign w:val="center"/>
            <w:hideMark/>
          </w:tcPr>
          <w:p w14:paraId="36EED08B" w14:textId="77777777" w:rsidR="00E32B47" w:rsidRPr="00E32B47" w:rsidRDefault="00E32B47" w:rsidP="00E32B47">
            <w:r w:rsidRPr="00E32B47">
              <w:t>0,00%</w:t>
            </w:r>
          </w:p>
        </w:tc>
        <w:tc>
          <w:tcPr>
            <w:tcW w:w="1060" w:type="dxa"/>
            <w:tcBorders>
              <w:top w:val="single" w:sz="8" w:space="0" w:color="auto"/>
              <w:left w:val="nil"/>
              <w:bottom w:val="nil"/>
              <w:right w:val="nil"/>
            </w:tcBorders>
            <w:noWrap/>
            <w:vAlign w:val="center"/>
            <w:hideMark/>
          </w:tcPr>
          <w:p w14:paraId="02C32A55" w14:textId="77777777" w:rsidR="00E32B47" w:rsidRPr="00E32B47" w:rsidRDefault="00E32B47" w:rsidP="00E32B47">
            <w:r w:rsidRPr="00E32B47">
              <w:t>100%</w:t>
            </w:r>
          </w:p>
        </w:tc>
        <w:tc>
          <w:tcPr>
            <w:tcW w:w="1060" w:type="dxa"/>
            <w:tcBorders>
              <w:top w:val="single" w:sz="8" w:space="0" w:color="auto"/>
              <w:left w:val="nil"/>
              <w:bottom w:val="nil"/>
              <w:right w:val="single" w:sz="8" w:space="0" w:color="auto"/>
            </w:tcBorders>
            <w:noWrap/>
            <w:vAlign w:val="center"/>
            <w:hideMark/>
          </w:tcPr>
          <w:p w14:paraId="143BBD72" w14:textId="77777777" w:rsidR="00E32B47" w:rsidRPr="00E32B47" w:rsidRDefault="00E32B47" w:rsidP="00E32B47">
            <w:r w:rsidRPr="00E32B47">
              <w:t>98%</w:t>
            </w:r>
          </w:p>
        </w:tc>
      </w:tr>
      <w:tr w:rsidR="00E32B47" w:rsidRPr="00E32B47" w14:paraId="3C4D013A"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64FB1424" w14:textId="77777777" w:rsidR="00E32B47" w:rsidRPr="00E32B47" w:rsidRDefault="00E32B47" w:rsidP="00E32B47">
            <w:r w:rsidRPr="00E32B47">
              <w:t>Class F</w:t>
            </w:r>
          </w:p>
        </w:tc>
        <w:tc>
          <w:tcPr>
            <w:tcW w:w="1060" w:type="dxa"/>
            <w:tcBorders>
              <w:top w:val="nil"/>
              <w:left w:val="single" w:sz="8" w:space="0" w:color="auto"/>
              <w:bottom w:val="single" w:sz="8" w:space="0" w:color="auto"/>
              <w:right w:val="nil"/>
            </w:tcBorders>
            <w:noWrap/>
            <w:vAlign w:val="center"/>
            <w:hideMark/>
          </w:tcPr>
          <w:p w14:paraId="0F40A5B0" w14:textId="77777777" w:rsidR="00E32B47" w:rsidRPr="00E32B47" w:rsidRDefault="00E32B47" w:rsidP="00E32B47">
            <w:r w:rsidRPr="00E32B47">
              <w:t>0,00%</w:t>
            </w:r>
          </w:p>
        </w:tc>
        <w:tc>
          <w:tcPr>
            <w:tcW w:w="1060" w:type="dxa"/>
            <w:tcBorders>
              <w:top w:val="nil"/>
              <w:left w:val="nil"/>
              <w:bottom w:val="single" w:sz="8" w:space="0" w:color="auto"/>
              <w:right w:val="nil"/>
            </w:tcBorders>
            <w:noWrap/>
            <w:vAlign w:val="center"/>
            <w:hideMark/>
          </w:tcPr>
          <w:p w14:paraId="3E210709" w14:textId="77777777" w:rsidR="00E32B47" w:rsidRPr="00E32B47" w:rsidRDefault="00E32B47" w:rsidP="00E32B47">
            <w:r w:rsidRPr="00E32B47">
              <w:t>0,00%</w:t>
            </w:r>
          </w:p>
        </w:tc>
        <w:tc>
          <w:tcPr>
            <w:tcW w:w="2061" w:type="dxa"/>
            <w:tcBorders>
              <w:top w:val="nil"/>
              <w:left w:val="nil"/>
              <w:bottom w:val="single" w:sz="8" w:space="0" w:color="auto"/>
              <w:right w:val="single" w:sz="4" w:space="0" w:color="auto"/>
            </w:tcBorders>
            <w:noWrap/>
            <w:vAlign w:val="center"/>
            <w:hideMark/>
          </w:tcPr>
          <w:p w14:paraId="1417C3A8" w14:textId="77777777" w:rsidR="00E32B47" w:rsidRPr="00E32B47" w:rsidRDefault="00E32B47" w:rsidP="00E32B47">
            <w:r w:rsidRPr="00E32B47">
              <w:t>0,00%</w:t>
            </w:r>
          </w:p>
        </w:tc>
        <w:tc>
          <w:tcPr>
            <w:tcW w:w="1060" w:type="dxa"/>
            <w:tcBorders>
              <w:top w:val="nil"/>
              <w:left w:val="nil"/>
              <w:bottom w:val="single" w:sz="8" w:space="0" w:color="auto"/>
              <w:right w:val="nil"/>
            </w:tcBorders>
            <w:noWrap/>
            <w:vAlign w:val="center"/>
            <w:hideMark/>
          </w:tcPr>
          <w:p w14:paraId="6EB9C045" w14:textId="77777777" w:rsidR="00E32B47" w:rsidRPr="00E32B47" w:rsidRDefault="00E32B47" w:rsidP="00E32B47">
            <w:r w:rsidRPr="00E32B47">
              <w:t>93%</w:t>
            </w:r>
          </w:p>
        </w:tc>
        <w:tc>
          <w:tcPr>
            <w:tcW w:w="1060" w:type="dxa"/>
            <w:tcBorders>
              <w:top w:val="nil"/>
              <w:left w:val="nil"/>
              <w:bottom w:val="single" w:sz="8" w:space="0" w:color="auto"/>
              <w:right w:val="single" w:sz="8" w:space="0" w:color="auto"/>
            </w:tcBorders>
            <w:noWrap/>
            <w:vAlign w:val="center"/>
            <w:hideMark/>
          </w:tcPr>
          <w:p w14:paraId="671218C4" w14:textId="77777777" w:rsidR="00E32B47" w:rsidRPr="00E32B47" w:rsidRDefault="00E32B47" w:rsidP="00E32B47">
            <w:r w:rsidRPr="00E32B47">
              <w:t>103%</w:t>
            </w:r>
          </w:p>
        </w:tc>
      </w:tr>
      <w:tr w:rsidR="00E32B47" w:rsidRPr="00E32B47" w14:paraId="2EFD1712" w14:textId="77777777" w:rsidTr="00E32B47">
        <w:trPr>
          <w:trHeight w:val="255"/>
        </w:trPr>
        <w:tc>
          <w:tcPr>
            <w:tcW w:w="1640" w:type="dxa"/>
            <w:noWrap/>
            <w:vAlign w:val="center"/>
            <w:hideMark/>
          </w:tcPr>
          <w:p w14:paraId="7134E8BB" w14:textId="77777777" w:rsidR="00E32B47" w:rsidRPr="00E32B47" w:rsidRDefault="00E32B47" w:rsidP="00E32B47"/>
        </w:tc>
        <w:tc>
          <w:tcPr>
            <w:tcW w:w="1060" w:type="dxa"/>
            <w:noWrap/>
            <w:vAlign w:val="center"/>
            <w:hideMark/>
          </w:tcPr>
          <w:p w14:paraId="15D145E6" w14:textId="77777777" w:rsidR="00E32B47" w:rsidRPr="006D76C2" w:rsidRDefault="00E32B47" w:rsidP="00E32B47"/>
        </w:tc>
        <w:tc>
          <w:tcPr>
            <w:tcW w:w="1060" w:type="dxa"/>
            <w:noWrap/>
            <w:vAlign w:val="center"/>
            <w:hideMark/>
          </w:tcPr>
          <w:p w14:paraId="187334B1" w14:textId="77777777" w:rsidR="00E32B47" w:rsidRPr="006D76C2" w:rsidRDefault="00E32B47" w:rsidP="00E32B47"/>
        </w:tc>
        <w:tc>
          <w:tcPr>
            <w:tcW w:w="2061" w:type="dxa"/>
            <w:noWrap/>
            <w:vAlign w:val="center"/>
            <w:hideMark/>
          </w:tcPr>
          <w:p w14:paraId="16B91D41" w14:textId="77777777" w:rsidR="00E32B47" w:rsidRPr="006D76C2" w:rsidRDefault="00E32B47" w:rsidP="00E32B47"/>
        </w:tc>
        <w:tc>
          <w:tcPr>
            <w:tcW w:w="1060" w:type="dxa"/>
            <w:noWrap/>
            <w:vAlign w:val="center"/>
            <w:hideMark/>
          </w:tcPr>
          <w:p w14:paraId="56A40DDE" w14:textId="77777777" w:rsidR="00E32B47" w:rsidRPr="006D76C2" w:rsidRDefault="00E32B47" w:rsidP="00E32B47"/>
        </w:tc>
        <w:tc>
          <w:tcPr>
            <w:tcW w:w="1060" w:type="dxa"/>
            <w:noWrap/>
            <w:vAlign w:val="center"/>
            <w:hideMark/>
          </w:tcPr>
          <w:p w14:paraId="6EB4F3E2" w14:textId="77777777" w:rsidR="00E32B47" w:rsidRPr="006D76C2" w:rsidRDefault="00E32B47" w:rsidP="00E32B47"/>
        </w:tc>
      </w:tr>
      <w:tr w:rsidR="00E32B47" w:rsidRPr="00E32B47" w14:paraId="3DA9B792" w14:textId="77777777" w:rsidTr="00E32B47">
        <w:trPr>
          <w:trHeight w:val="255"/>
        </w:trPr>
        <w:tc>
          <w:tcPr>
            <w:tcW w:w="1640" w:type="dxa"/>
            <w:noWrap/>
            <w:vAlign w:val="center"/>
            <w:hideMark/>
          </w:tcPr>
          <w:p w14:paraId="3E6ACBA8" w14:textId="77777777" w:rsidR="00E32B47" w:rsidRPr="006D76C2" w:rsidRDefault="00E32B47" w:rsidP="00E32B47"/>
        </w:tc>
        <w:tc>
          <w:tcPr>
            <w:tcW w:w="1060" w:type="dxa"/>
            <w:tcBorders>
              <w:top w:val="single" w:sz="8" w:space="0" w:color="auto"/>
              <w:left w:val="single" w:sz="8" w:space="0" w:color="auto"/>
              <w:bottom w:val="single" w:sz="8" w:space="0" w:color="auto"/>
              <w:right w:val="nil"/>
            </w:tcBorders>
            <w:noWrap/>
            <w:vAlign w:val="center"/>
            <w:hideMark/>
          </w:tcPr>
          <w:p w14:paraId="2213B5C3" w14:textId="77777777" w:rsidR="00E32B47" w:rsidRPr="00E32B47" w:rsidRDefault="00E32B47" w:rsidP="00E32B47">
            <w:pPr>
              <w:rPr>
                <w:b/>
                <w:bCs/>
              </w:rPr>
            </w:pPr>
            <w:r w:rsidRPr="00E32B47">
              <w:rPr>
                <w:b/>
                <w:bCs/>
              </w:rPr>
              <w:t> </w:t>
            </w:r>
          </w:p>
        </w:tc>
        <w:tc>
          <w:tcPr>
            <w:tcW w:w="1060" w:type="dxa"/>
            <w:tcBorders>
              <w:top w:val="single" w:sz="8" w:space="0" w:color="auto"/>
              <w:left w:val="nil"/>
              <w:bottom w:val="single" w:sz="8" w:space="0" w:color="auto"/>
              <w:right w:val="nil"/>
            </w:tcBorders>
            <w:noWrap/>
            <w:vAlign w:val="center"/>
            <w:hideMark/>
          </w:tcPr>
          <w:p w14:paraId="6930C97D" w14:textId="77777777" w:rsidR="00E32B47" w:rsidRPr="00E32B47" w:rsidRDefault="00E32B47" w:rsidP="00E32B47">
            <w:r w:rsidRPr="00E32B47">
              <w:t> </w:t>
            </w:r>
          </w:p>
        </w:tc>
        <w:tc>
          <w:tcPr>
            <w:tcW w:w="2061" w:type="dxa"/>
            <w:tcBorders>
              <w:top w:val="single" w:sz="8" w:space="0" w:color="auto"/>
              <w:left w:val="nil"/>
              <w:bottom w:val="single" w:sz="8" w:space="0" w:color="auto"/>
              <w:right w:val="nil"/>
            </w:tcBorders>
            <w:noWrap/>
            <w:vAlign w:val="center"/>
            <w:hideMark/>
          </w:tcPr>
          <w:p w14:paraId="0FAE9D79" w14:textId="77777777" w:rsidR="00E32B47" w:rsidRPr="00E32B47" w:rsidRDefault="00E32B47" w:rsidP="00E32B47">
            <w:pPr>
              <w:rPr>
                <w:b/>
                <w:bCs/>
              </w:rPr>
            </w:pPr>
            <w:r w:rsidRPr="00E32B47">
              <w:rPr>
                <w:b/>
                <w:bCs/>
              </w:rPr>
              <w:t xml:space="preserve">Random access Main10 </w:t>
            </w:r>
          </w:p>
        </w:tc>
        <w:tc>
          <w:tcPr>
            <w:tcW w:w="1060" w:type="dxa"/>
            <w:tcBorders>
              <w:top w:val="single" w:sz="8" w:space="0" w:color="auto"/>
              <w:left w:val="nil"/>
              <w:bottom w:val="single" w:sz="8" w:space="0" w:color="auto"/>
              <w:right w:val="nil"/>
            </w:tcBorders>
            <w:noWrap/>
            <w:vAlign w:val="center"/>
            <w:hideMark/>
          </w:tcPr>
          <w:p w14:paraId="38DBF55D" w14:textId="77777777" w:rsidR="00E32B47" w:rsidRPr="00E32B47" w:rsidRDefault="00E32B47" w:rsidP="00E32B47">
            <w:r w:rsidRPr="00E32B47">
              <w:t> </w:t>
            </w:r>
          </w:p>
        </w:tc>
        <w:tc>
          <w:tcPr>
            <w:tcW w:w="1060" w:type="dxa"/>
            <w:tcBorders>
              <w:top w:val="single" w:sz="8" w:space="0" w:color="auto"/>
              <w:left w:val="nil"/>
              <w:bottom w:val="single" w:sz="8" w:space="0" w:color="auto"/>
              <w:right w:val="single" w:sz="8" w:space="0" w:color="auto"/>
            </w:tcBorders>
            <w:noWrap/>
            <w:vAlign w:val="center"/>
            <w:hideMark/>
          </w:tcPr>
          <w:p w14:paraId="6960B26C" w14:textId="77777777" w:rsidR="00E32B47" w:rsidRPr="00E32B47" w:rsidRDefault="00E32B47" w:rsidP="00E32B47">
            <w:r w:rsidRPr="00E32B47">
              <w:t> </w:t>
            </w:r>
          </w:p>
        </w:tc>
      </w:tr>
      <w:tr w:rsidR="00E32B47" w:rsidRPr="00E32B47" w14:paraId="734B4DD9" w14:textId="77777777" w:rsidTr="00E32B47">
        <w:trPr>
          <w:trHeight w:val="255"/>
        </w:trPr>
        <w:tc>
          <w:tcPr>
            <w:tcW w:w="1640" w:type="dxa"/>
            <w:noWrap/>
            <w:vAlign w:val="center"/>
            <w:hideMark/>
          </w:tcPr>
          <w:p w14:paraId="32F429D1" w14:textId="77777777" w:rsidR="00E32B47" w:rsidRPr="00E32B47" w:rsidRDefault="00E32B47" w:rsidP="00E32B47"/>
        </w:tc>
        <w:tc>
          <w:tcPr>
            <w:tcW w:w="1060" w:type="dxa"/>
            <w:tcBorders>
              <w:top w:val="nil"/>
              <w:left w:val="single" w:sz="8" w:space="0" w:color="auto"/>
              <w:bottom w:val="nil"/>
              <w:right w:val="nil"/>
            </w:tcBorders>
            <w:noWrap/>
            <w:vAlign w:val="center"/>
            <w:hideMark/>
          </w:tcPr>
          <w:p w14:paraId="5BF4FF3B" w14:textId="77777777" w:rsidR="00E32B47" w:rsidRPr="00E32B47" w:rsidRDefault="00E32B47" w:rsidP="00E32B47">
            <w:pPr>
              <w:rPr>
                <w:b/>
                <w:bCs/>
              </w:rPr>
            </w:pPr>
            <w:r w:rsidRPr="00E32B47">
              <w:rPr>
                <w:b/>
                <w:bCs/>
              </w:rPr>
              <w:t> </w:t>
            </w:r>
          </w:p>
        </w:tc>
        <w:tc>
          <w:tcPr>
            <w:tcW w:w="1060" w:type="dxa"/>
            <w:noWrap/>
            <w:vAlign w:val="center"/>
            <w:hideMark/>
          </w:tcPr>
          <w:p w14:paraId="60F05F23" w14:textId="77777777" w:rsidR="00E32B47" w:rsidRPr="00E32B47" w:rsidRDefault="00E32B47" w:rsidP="00E32B47">
            <w:pPr>
              <w:rPr>
                <w:b/>
                <w:bCs/>
              </w:rPr>
            </w:pPr>
            <w:r w:rsidRPr="00E32B47">
              <w:rPr>
                <w:b/>
                <w:bCs/>
              </w:rPr>
              <w:t> </w:t>
            </w:r>
          </w:p>
        </w:tc>
        <w:tc>
          <w:tcPr>
            <w:tcW w:w="2061" w:type="dxa"/>
            <w:noWrap/>
            <w:vAlign w:val="center"/>
            <w:hideMark/>
          </w:tcPr>
          <w:p w14:paraId="007EA05A" w14:textId="77777777" w:rsidR="00E32B47" w:rsidRPr="00E32B47" w:rsidRDefault="00E32B47" w:rsidP="00E32B47">
            <w:pPr>
              <w:rPr>
                <w:b/>
                <w:bCs/>
              </w:rPr>
            </w:pPr>
            <w:r w:rsidRPr="00E32B47">
              <w:rPr>
                <w:b/>
                <w:bCs/>
              </w:rPr>
              <w:t>Over VTM-11.10</w:t>
            </w:r>
          </w:p>
        </w:tc>
        <w:tc>
          <w:tcPr>
            <w:tcW w:w="1060" w:type="dxa"/>
            <w:noWrap/>
            <w:vAlign w:val="center"/>
            <w:hideMark/>
          </w:tcPr>
          <w:p w14:paraId="14DA5FFC" w14:textId="77777777" w:rsidR="00E32B47" w:rsidRPr="00E32B47" w:rsidRDefault="00E32B47" w:rsidP="00E32B47">
            <w:pPr>
              <w:rPr>
                <w:b/>
                <w:bCs/>
              </w:rPr>
            </w:pPr>
            <w:r w:rsidRPr="00E32B47">
              <w:rPr>
                <w:b/>
                <w:bCs/>
              </w:rPr>
              <w:t> </w:t>
            </w:r>
          </w:p>
        </w:tc>
        <w:tc>
          <w:tcPr>
            <w:tcW w:w="1060" w:type="dxa"/>
            <w:tcBorders>
              <w:top w:val="nil"/>
              <w:left w:val="nil"/>
              <w:bottom w:val="nil"/>
              <w:right w:val="single" w:sz="8" w:space="0" w:color="auto"/>
            </w:tcBorders>
            <w:noWrap/>
            <w:vAlign w:val="center"/>
            <w:hideMark/>
          </w:tcPr>
          <w:p w14:paraId="18A0FE5F" w14:textId="77777777" w:rsidR="00E32B47" w:rsidRPr="00E32B47" w:rsidRDefault="00E32B47" w:rsidP="00E32B47">
            <w:pPr>
              <w:rPr>
                <w:b/>
                <w:bCs/>
              </w:rPr>
            </w:pPr>
            <w:r w:rsidRPr="00E32B47">
              <w:rPr>
                <w:b/>
                <w:bCs/>
              </w:rPr>
              <w:t> </w:t>
            </w:r>
          </w:p>
        </w:tc>
      </w:tr>
      <w:tr w:rsidR="00E32B47" w:rsidRPr="00E32B47" w14:paraId="17DEB688" w14:textId="77777777" w:rsidTr="00E32B47">
        <w:trPr>
          <w:trHeight w:val="255"/>
        </w:trPr>
        <w:tc>
          <w:tcPr>
            <w:tcW w:w="1640" w:type="dxa"/>
            <w:noWrap/>
            <w:vAlign w:val="center"/>
            <w:hideMark/>
          </w:tcPr>
          <w:p w14:paraId="2AF68365" w14:textId="77777777" w:rsidR="00E32B47" w:rsidRPr="00E32B47" w:rsidRDefault="00E32B47" w:rsidP="00E32B47">
            <w:pPr>
              <w:rPr>
                <w:b/>
                <w:bCs/>
              </w:rPr>
            </w:pPr>
          </w:p>
        </w:tc>
        <w:tc>
          <w:tcPr>
            <w:tcW w:w="1060" w:type="dxa"/>
            <w:tcBorders>
              <w:top w:val="nil"/>
              <w:left w:val="single" w:sz="8" w:space="0" w:color="auto"/>
              <w:bottom w:val="single" w:sz="8" w:space="0" w:color="auto"/>
              <w:right w:val="nil"/>
            </w:tcBorders>
            <w:noWrap/>
            <w:vAlign w:val="center"/>
            <w:hideMark/>
          </w:tcPr>
          <w:p w14:paraId="4E1B77CE" w14:textId="77777777" w:rsidR="00E32B47" w:rsidRPr="00E32B47" w:rsidRDefault="00E32B47" w:rsidP="00E32B47">
            <w:r w:rsidRPr="00E32B47">
              <w:t>Y</w:t>
            </w:r>
          </w:p>
        </w:tc>
        <w:tc>
          <w:tcPr>
            <w:tcW w:w="1060" w:type="dxa"/>
            <w:tcBorders>
              <w:top w:val="nil"/>
              <w:left w:val="nil"/>
              <w:bottom w:val="single" w:sz="8" w:space="0" w:color="auto"/>
              <w:right w:val="nil"/>
            </w:tcBorders>
            <w:noWrap/>
            <w:vAlign w:val="center"/>
            <w:hideMark/>
          </w:tcPr>
          <w:p w14:paraId="0ED009EF" w14:textId="77777777" w:rsidR="00E32B47" w:rsidRPr="00E32B47" w:rsidRDefault="00E32B47" w:rsidP="00E32B47">
            <w:r w:rsidRPr="00E32B47">
              <w:t>U</w:t>
            </w:r>
          </w:p>
        </w:tc>
        <w:tc>
          <w:tcPr>
            <w:tcW w:w="2061" w:type="dxa"/>
            <w:tcBorders>
              <w:top w:val="nil"/>
              <w:left w:val="nil"/>
              <w:bottom w:val="single" w:sz="8" w:space="0" w:color="auto"/>
              <w:right w:val="single" w:sz="4" w:space="0" w:color="auto"/>
            </w:tcBorders>
            <w:noWrap/>
            <w:vAlign w:val="center"/>
            <w:hideMark/>
          </w:tcPr>
          <w:p w14:paraId="5E19BF1C" w14:textId="77777777" w:rsidR="00E32B47" w:rsidRPr="00E32B47" w:rsidRDefault="00E32B47" w:rsidP="00E32B47">
            <w:r w:rsidRPr="00E32B47">
              <w:t>V</w:t>
            </w:r>
          </w:p>
        </w:tc>
        <w:tc>
          <w:tcPr>
            <w:tcW w:w="1060" w:type="dxa"/>
            <w:tcBorders>
              <w:top w:val="nil"/>
              <w:left w:val="nil"/>
              <w:bottom w:val="single" w:sz="8" w:space="0" w:color="auto"/>
              <w:right w:val="nil"/>
            </w:tcBorders>
            <w:noWrap/>
            <w:vAlign w:val="center"/>
            <w:hideMark/>
          </w:tcPr>
          <w:p w14:paraId="1CC5723C" w14:textId="77777777" w:rsidR="00E32B47" w:rsidRPr="00E32B47" w:rsidRDefault="00E32B47" w:rsidP="00E32B47">
            <w:proofErr w:type="spellStart"/>
            <w:r w:rsidRPr="00E32B47">
              <w:t>EncT</w:t>
            </w:r>
            <w:proofErr w:type="spellEnd"/>
          </w:p>
        </w:tc>
        <w:tc>
          <w:tcPr>
            <w:tcW w:w="1060" w:type="dxa"/>
            <w:tcBorders>
              <w:top w:val="nil"/>
              <w:left w:val="nil"/>
              <w:bottom w:val="single" w:sz="8" w:space="0" w:color="auto"/>
              <w:right w:val="single" w:sz="8" w:space="0" w:color="auto"/>
            </w:tcBorders>
            <w:noWrap/>
            <w:vAlign w:val="center"/>
            <w:hideMark/>
          </w:tcPr>
          <w:p w14:paraId="5DBC3233" w14:textId="77777777" w:rsidR="00E32B47" w:rsidRPr="00E32B47" w:rsidRDefault="00E32B47" w:rsidP="00E32B47">
            <w:proofErr w:type="spellStart"/>
            <w:r w:rsidRPr="00E32B47">
              <w:t>DecT</w:t>
            </w:r>
            <w:proofErr w:type="spellEnd"/>
          </w:p>
        </w:tc>
      </w:tr>
      <w:tr w:rsidR="00E32B47" w:rsidRPr="00E32B47" w14:paraId="2CBBA996"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560D3760" w14:textId="77777777" w:rsidR="00E32B47" w:rsidRPr="00E32B47" w:rsidRDefault="00E32B47" w:rsidP="00E32B47">
            <w:r w:rsidRPr="00E32B47">
              <w:t>Class A1</w:t>
            </w:r>
          </w:p>
        </w:tc>
        <w:tc>
          <w:tcPr>
            <w:tcW w:w="1060" w:type="dxa"/>
            <w:noWrap/>
            <w:vAlign w:val="center"/>
            <w:hideMark/>
          </w:tcPr>
          <w:p w14:paraId="54125203" w14:textId="77777777" w:rsidR="00E32B47" w:rsidRPr="00E32B47" w:rsidRDefault="00E32B47" w:rsidP="00E32B47">
            <w:r w:rsidRPr="00E32B47">
              <w:t>0,00%</w:t>
            </w:r>
          </w:p>
        </w:tc>
        <w:tc>
          <w:tcPr>
            <w:tcW w:w="1060" w:type="dxa"/>
            <w:noWrap/>
            <w:vAlign w:val="center"/>
            <w:hideMark/>
          </w:tcPr>
          <w:p w14:paraId="5DE12BC2" w14:textId="77777777" w:rsidR="00E32B47" w:rsidRPr="00E32B47" w:rsidRDefault="00E32B47" w:rsidP="00E32B47">
            <w:r w:rsidRPr="00E32B47">
              <w:t>0,00%</w:t>
            </w:r>
          </w:p>
        </w:tc>
        <w:tc>
          <w:tcPr>
            <w:tcW w:w="2061" w:type="dxa"/>
            <w:tcBorders>
              <w:top w:val="nil"/>
              <w:left w:val="nil"/>
              <w:bottom w:val="nil"/>
              <w:right w:val="single" w:sz="4" w:space="0" w:color="auto"/>
            </w:tcBorders>
            <w:noWrap/>
            <w:vAlign w:val="center"/>
            <w:hideMark/>
          </w:tcPr>
          <w:p w14:paraId="2258962F" w14:textId="77777777" w:rsidR="00E32B47" w:rsidRPr="00E32B47" w:rsidRDefault="00E32B47" w:rsidP="00E32B47">
            <w:r w:rsidRPr="00E32B47">
              <w:t>0,00%</w:t>
            </w:r>
          </w:p>
        </w:tc>
        <w:tc>
          <w:tcPr>
            <w:tcW w:w="1060" w:type="dxa"/>
            <w:noWrap/>
            <w:vAlign w:val="center"/>
            <w:hideMark/>
          </w:tcPr>
          <w:p w14:paraId="3B864159" w14:textId="77777777" w:rsidR="00E32B47" w:rsidRPr="00E32B47" w:rsidRDefault="00E32B47" w:rsidP="00E32B47">
            <w:r w:rsidRPr="00E32B47">
              <w:t>100%</w:t>
            </w:r>
          </w:p>
        </w:tc>
        <w:tc>
          <w:tcPr>
            <w:tcW w:w="1060" w:type="dxa"/>
            <w:tcBorders>
              <w:top w:val="nil"/>
              <w:left w:val="nil"/>
              <w:bottom w:val="nil"/>
              <w:right w:val="single" w:sz="8" w:space="0" w:color="auto"/>
            </w:tcBorders>
            <w:noWrap/>
            <w:vAlign w:val="center"/>
            <w:hideMark/>
          </w:tcPr>
          <w:p w14:paraId="2885B69F" w14:textId="77777777" w:rsidR="00E32B47" w:rsidRPr="00E32B47" w:rsidRDefault="00E32B47" w:rsidP="00E32B47">
            <w:r w:rsidRPr="00E32B47">
              <w:t>99%</w:t>
            </w:r>
          </w:p>
        </w:tc>
      </w:tr>
      <w:tr w:rsidR="00E32B47" w:rsidRPr="00E32B47" w14:paraId="58F85C5B"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36659F55" w14:textId="77777777" w:rsidR="00E32B47" w:rsidRPr="00E32B47" w:rsidRDefault="00E32B47" w:rsidP="00E32B47">
            <w:r w:rsidRPr="00E32B47">
              <w:t>Class A2</w:t>
            </w:r>
          </w:p>
        </w:tc>
        <w:tc>
          <w:tcPr>
            <w:tcW w:w="1060" w:type="dxa"/>
            <w:noWrap/>
            <w:vAlign w:val="center"/>
            <w:hideMark/>
          </w:tcPr>
          <w:p w14:paraId="739E506D" w14:textId="77777777" w:rsidR="00E32B47" w:rsidRPr="00E32B47" w:rsidRDefault="00E32B47" w:rsidP="00E32B47">
            <w:r w:rsidRPr="00E32B47">
              <w:t>0,00%</w:t>
            </w:r>
          </w:p>
        </w:tc>
        <w:tc>
          <w:tcPr>
            <w:tcW w:w="1060" w:type="dxa"/>
            <w:noWrap/>
            <w:vAlign w:val="center"/>
            <w:hideMark/>
          </w:tcPr>
          <w:p w14:paraId="1B80498E" w14:textId="77777777" w:rsidR="00E32B47" w:rsidRPr="00E32B47" w:rsidRDefault="00E32B47" w:rsidP="00E32B47">
            <w:r w:rsidRPr="00E32B47">
              <w:t>0,00%</w:t>
            </w:r>
          </w:p>
        </w:tc>
        <w:tc>
          <w:tcPr>
            <w:tcW w:w="2061" w:type="dxa"/>
            <w:tcBorders>
              <w:top w:val="nil"/>
              <w:left w:val="nil"/>
              <w:bottom w:val="nil"/>
              <w:right w:val="single" w:sz="4" w:space="0" w:color="auto"/>
            </w:tcBorders>
            <w:noWrap/>
            <w:vAlign w:val="center"/>
            <w:hideMark/>
          </w:tcPr>
          <w:p w14:paraId="23928C0D" w14:textId="77777777" w:rsidR="00E32B47" w:rsidRPr="00E32B47" w:rsidRDefault="00E32B47" w:rsidP="00E32B47">
            <w:r w:rsidRPr="00E32B47">
              <w:t>-0,01%</w:t>
            </w:r>
          </w:p>
        </w:tc>
        <w:tc>
          <w:tcPr>
            <w:tcW w:w="1060" w:type="dxa"/>
            <w:noWrap/>
            <w:vAlign w:val="center"/>
            <w:hideMark/>
          </w:tcPr>
          <w:p w14:paraId="4813A2CB" w14:textId="77777777" w:rsidR="00E32B47" w:rsidRPr="00E32B47" w:rsidRDefault="00E32B47" w:rsidP="00E32B47">
            <w:r w:rsidRPr="00E32B47">
              <w:t>100%</w:t>
            </w:r>
          </w:p>
        </w:tc>
        <w:tc>
          <w:tcPr>
            <w:tcW w:w="1060" w:type="dxa"/>
            <w:tcBorders>
              <w:top w:val="nil"/>
              <w:left w:val="nil"/>
              <w:bottom w:val="nil"/>
              <w:right w:val="single" w:sz="8" w:space="0" w:color="auto"/>
            </w:tcBorders>
            <w:noWrap/>
            <w:vAlign w:val="center"/>
            <w:hideMark/>
          </w:tcPr>
          <w:p w14:paraId="345917F2" w14:textId="77777777" w:rsidR="00E32B47" w:rsidRPr="00E32B47" w:rsidRDefault="00E32B47" w:rsidP="00E32B47">
            <w:r w:rsidRPr="00E32B47">
              <w:t>99%</w:t>
            </w:r>
          </w:p>
        </w:tc>
      </w:tr>
      <w:tr w:rsidR="00E32B47" w:rsidRPr="00E32B47" w14:paraId="7CE38240"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AFBE6CD" w14:textId="77777777" w:rsidR="00E32B47" w:rsidRPr="00E32B47" w:rsidRDefault="00E32B47" w:rsidP="00E32B47">
            <w:r w:rsidRPr="00E32B47">
              <w:t>Class B</w:t>
            </w:r>
          </w:p>
        </w:tc>
        <w:tc>
          <w:tcPr>
            <w:tcW w:w="1060" w:type="dxa"/>
            <w:noWrap/>
            <w:vAlign w:val="center"/>
            <w:hideMark/>
          </w:tcPr>
          <w:p w14:paraId="3CD214D9" w14:textId="77777777" w:rsidR="00E32B47" w:rsidRPr="00E32B47" w:rsidRDefault="00E32B47" w:rsidP="00E32B47">
            <w:r w:rsidRPr="00E32B47">
              <w:t>0,00%</w:t>
            </w:r>
          </w:p>
        </w:tc>
        <w:tc>
          <w:tcPr>
            <w:tcW w:w="1060" w:type="dxa"/>
            <w:noWrap/>
            <w:vAlign w:val="center"/>
            <w:hideMark/>
          </w:tcPr>
          <w:p w14:paraId="6276A285" w14:textId="77777777" w:rsidR="00E32B47" w:rsidRPr="00E32B47" w:rsidRDefault="00E32B47" w:rsidP="00E32B47">
            <w:r w:rsidRPr="00E32B47">
              <w:t>0,00%</w:t>
            </w:r>
          </w:p>
        </w:tc>
        <w:tc>
          <w:tcPr>
            <w:tcW w:w="2061" w:type="dxa"/>
            <w:tcBorders>
              <w:top w:val="nil"/>
              <w:left w:val="nil"/>
              <w:bottom w:val="nil"/>
              <w:right w:val="single" w:sz="4" w:space="0" w:color="auto"/>
            </w:tcBorders>
            <w:noWrap/>
            <w:vAlign w:val="center"/>
            <w:hideMark/>
          </w:tcPr>
          <w:p w14:paraId="7C45B269" w14:textId="77777777" w:rsidR="00E32B47" w:rsidRPr="00E32B47" w:rsidRDefault="00E32B47" w:rsidP="00E32B47">
            <w:r w:rsidRPr="00E32B47">
              <w:t>0,00%</w:t>
            </w:r>
          </w:p>
        </w:tc>
        <w:tc>
          <w:tcPr>
            <w:tcW w:w="1060" w:type="dxa"/>
            <w:noWrap/>
            <w:vAlign w:val="center"/>
            <w:hideMark/>
          </w:tcPr>
          <w:p w14:paraId="18DA6E24" w14:textId="77777777" w:rsidR="00E32B47" w:rsidRPr="00E32B47" w:rsidRDefault="00E32B47" w:rsidP="00E32B47">
            <w:r w:rsidRPr="00E32B47">
              <w:t>100%</w:t>
            </w:r>
          </w:p>
        </w:tc>
        <w:tc>
          <w:tcPr>
            <w:tcW w:w="1060" w:type="dxa"/>
            <w:tcBorders>
              <w:top w:val="nil"/>
              <w:left w:val="nil"/>
              <w:bottom w:val="nil"/>
              <w:right w:val="single" w:sz="8" w:space="0" w:color="auto"/>
            </w:tcBorders>
            <w:noWrap/>
            <w:vAlign w:val="center"/>
            <w:hideMark/>
          </w:tcPr>
          <w:p w14:paraId="0EC028A2" w14:textId="77777777" w:rsidR="00E32B47" w:rsidRPr="00E32B47" w:rsidRDefault="00E32B47" w:rsidP="00E32B47">
            <w:r w:rsidRPr="00E32B47">
              <w:t>98%</w:t>
            </w:r>
          </w:p>
        </w:tc>
      </w:tr>
      <w:tr w:rsidR="00E32B47" w:rsidRPr="00E32B47" w14:paraId="69286047"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3F08C251" w14:textId="77777777" w:rsidR="00E32B47" w:rsidRPr="00E32B47" w:rsidRDefault="00E32B47" w:rsidP="00E32B47">
            <w:r w:rsidRPr="00E32B47">
              <w:t>Class C</w:t>
            </w:r>
          </w:p>
        </w:tc>
        <w:tc>
          <w:tcPr>
            <w:tcW w:w="1060" w:type="dxa"/>
            <w:noWrap/>
            <w:vAlign w:val="center"/>
            <w:hideMark/>
          </w:tcPr>
          <w:p w14:paraId="4E137B03" w14:textId="77777777" w:rsidR="00E32B47" w:rsidRPr="00E32B47" w:rsidRDefault="00E32B47" w:rsidP="00E32B47">
            <w:r w:rsidRPr="00E32B47">
              <w:t>0,00%</w:t>
            </w:r>
          </w:p>
        </w:tc>
        <w:tc>
          <w:tcPr>
            <w:tcW w:w="1060" w:type="dxa"/>
            <w:noWrap/>
            <w:vAlign w:val="center"/>
            <w:hideMark/>
          </w:tcPr>
          <w:p w14:paraId="5C62F6E8" w14:textId="77777777" w:rsidR="00E32B47" w:rsidRPr="00E32B47" w:rsidRDefault="00E32B47" w:rsidP="00E32B47">
            <w:r w:rsidRPr="00E32B47">
              <w:t>0,00%</w:t>
            </w:r>
          </w:p>
        </w:tc>
        <w:tc>
          <w:tcPr>
            <w:tcW w:w="2061" w:type="dxa"/>
            <w:tcBorders>
              <w:top w:val="nil"/>
              <w:left w:val="nil"/>
              <w:bottom w:val="nil"/>
              <w:right w:val="single" w:sz="4" w:space="0" w:color="auto"/>
            </w:tcBorders>
            <w:noWrap/>
            <w:vAlign w:val="center"/>
            <w:hideMark/>
          </w:tcPr>
          <w:p w14:paraId="5BA713CC" w14:textId="77777777" w:rsidR="00E32B47" w:rsidRPr="00E32B47" w:rsidRDefault="00E32B47" w:rsidP="00E32B47">
            <w:r w:rsidRPr="00E32B47">
              <w:t>-0,01%</w:t>
            </w:r>
          </w:p>
        </w:tc>
        <w:tc>
          <w:tcPr>
            <w:tcW w:w="1060" w:type="dxa"/>
            <w:noWrap/>
            <w:vAlign w:val="center"/>
            <w:hideMark/>
          </w:tcPr>
          <w:p w14:paraId="33AF5A11" w14:textId="77777777" w:rsidR="00E32B47" w:rsidRPr="00E32B47" w:rsidRDefault="00E32B47" w:rsidP="00E32B47">
            <w:r w:rsidRPr="00E32B47">
              <w:t>100%</w:t>
            </w:r>
          </w:p>
        </w:tc>
        <w:tc>
          <w:tcPr>
            <w:tcW w:w="1060" w:type="dxa"/>
            <w:tcBorders>
              <w:top w:val="nil"/>
              <w:left w:val="nil"/>
              <w:bottom w:val="nil"/>
              <w:right w:val="single" w:sz="8" w:space="0" w:color="auto"/>
            </w:tcBorders>
            <w:noWrap/>
            <w:vAlign w:val="center"/>
            <w:hideMark/>
          </w:tcPr>
          <w:p w14:paraId="691F19A9" w14:textId="77777777" w:rsidR="00E32B47" w:rsidRPr="00E32B47" w:rsidRDefault="00E32B47" w:rsidP="00E32B47">
            <w:r w:rsidRPr="00E32B47">
              <w:t>99%</w:t>
            </w:r>
          </w:p>
        </w:tc>
      </w:tr>
      <w:tr w:rsidR="00E32B47" w:rsidRPr="00E32B47" w14:paraId="37884EC5"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D02759C" w14:textId="77777777" w:rsidR="00E32B47" w:rsidRPr="00E32B47" w:rsidRDefault="00E32B47" w:rsidP="00E32B47">
            <w:r w:rsidRPr="00E32B47">
              <w:t>Class E</w:t>
            </w:r>
          </w:p>
        </w:tc>
        <w:tc>
          <w:tcPr>
            <w:tcW w:w="1060" w:type="dxa"/>
            <w:noWrap/>
            <w:vAlign w:val="center"/>
            <w:hideMark/>
          </w:tcPr>
          <w:p w14:paraId="7266B823" w14:textId="77777777" w:rsidR="00E32B47" w:rsidRPr="00E32B47" w:rsidRDefault="00E32B47" w:rsidP="00E32B47">
            <w:r w:rsidRPr="00E32B47">
              <w:t> </w:t>
            </w:r>
          </w:p>
        </w:tc>
        <w:tc>
          <w:tcPr>
            <w:tcW w:w="1060" w:type="dxa"/>
            <w:noWrap/>
            <w:vAlign w:val="center"/>
            <w:hideMark/>
          </w:tcPr>
          <w:p w14:paraId="69B30814" w14:textId="77777777" w:rsidR="00E32B47" w:rsidRPr="00E32B47" w:rsidRDefault="00E32B47" w:rsidP="00E32B47"/>
        </w:tc>
        <w:tc>
          <w:tcPr>
            <w:tcW w:w="2061" w:type="dxa"/>
            <w:tcBorders>
              <w:top w:val="nil"/>
              <w:left w:val="nil"/>
              <w:bottom w:val="nil"/>
              <w:right w:val="single" w:sz="4" w:space="0" w:color="auto"/>
            </w:tcBorders>
            <w:noWrap/>
            <w:vAlign w:val="center"/>
            <w:hideMark/>
          </w:tcPr>
          <w:p w14:paraId="1449E0BA" w14:textId="77777777" w:rsidR="00E32B47" w:rsidRPr="00E32B47" w:rsidRDefault="00E32B47" w:rsidP="00E32B47">
            <w:r w:rsidRPr="00E32B47">
              <w:t> </w:t>
            </w:r>
          </w:p>
        </w:tc>
        <w:tc>
          <w:tcPr>
            <w:tcW w:w="1060" w:type="dxa"/>
            <w:noWrap/>
            <w:vAlign w:val="center"/>
            <w:hideMark/>
          </w:tcPr>
          <w:p w14:paraId="713F03E7" w14:textId="77777777" w:rsidR="00E32B47" w:rsidRPr="00E32B47" w:rsidRDefault="00E32B47" w:rsidP="00E32B47">
            <w:r w:rsidRPr="00E32B47">
              <w:t> </w:t>
            </w:r>
          </w:p>
        </w:tc>
        <w:tc>
          <w:tcPr>
            <w:tcW w:w="1060" w:type="dxa"/>
            <w:tcBorders>
              <w:top w:val="nil"/>
              <w:left w:val="nil"/>
              <w:bottom w:val="nil"/>
              <w:right w:val="single" w:sz="8" w:space="0" w:color="auto"/>
            </w:tcBorders>
            <w:noWrap/>
            <w:vAlign w:val="center"/>
            <w:hideMark/>
          </w:tcPr>
          <w:p w14:paraId="1985A7F0" w14:textId="77777777" w:rsidR="00E32B47" w:rsidRPr="00E32B47" w:rsidRDefault="00E32B47" w:rsidP="00E32B47">
            <w:r w:rsidRPr="00E32B47">
              <w:t> </w:t>
            </w:r>
          </w:p>
        </w:tc>
      </w:tr>
      <w:tr w:rsidR="00E32B47" w:rsidRPr="00E32B47" w14:paraId="0470B3AE"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0342B855" w14:textId="77777777" w:rsidR="00E32B47" w:rsidRPr="00E32B47" w:rsidRDefault="00E32B47" w:rsidP="00E32B47">
            <w:pPr>
              <w:rPr>
                <w:b/>
                <w:bCs/>
              </w:rPr>
            </w:pPr>
            <w:r w:rsidRPr="00E32B47">
              <w:rPr>
                <w:b/>
                <w:bCs/>
              </w:rPr>
              <w:t>Overall</w:t>
            </w:r>
          </w:p>
        </w:tc>
        <w:tc>
          <w:tcPr>
            <w:tcW w:w="1060" w:type="dxa"/>
            <w:tcBorders>
              <w:top w:val="single" w:sz="8" w:space="0" w:color="auto"/>
              <w:left w:val="nil"/>
              <w:bottom w:val="nil"/>
              <w:right w:val="nil"/>
            </w:tcBorders>
            <w:noWrap/>
            <w:vAlign w:val="center"/>
            <w:hideMark/>
          </w:tcPr>
          <w:p w14:paraId="31A64369" w14:textId="77777777" w:rsidR="00E32B47" w:rsidRPr="00E32B47" w:rsidRDefault="00E32B47" w:rsidP="00E32B47">
            <w:r w:rsidRPr="00E32B47">
              <w:t>0,00%</w:t>
            </w:r>
          </w:p>
        </w:tc>
        <w:tc>
          <w:tcPr>
            <w:tcW w:w="1060" w:type="dxa"/>
            <w:tcBorders>
              <w:top w:val="single" w:sz="8" w:space="0" w:color="auto"/>
              <w:left w:val="nil"/>
              <w:bottom w:val="nil"/>
              <w:right w:val="nil"/>
            </w:tcBorders>
            <w:noWrap/>
            <w:vAlign w:val="center"/>
            <w:hideMark/>
          </w:tcPr>
          <w:p w14:paraId="5274E544" w14:textId="77777777" w:rsidR="00E32B47" w:rsidRPr="00E32B47" w:rsidRDefault="00E32B47" w:rsidP="00E32B47">
            <w:r w:rsidRPr="00E32B47">
              <w:t>0,00%</w:t>
            </w:r>
          </w:p>
        </w:tc>
        <w:tc>
          <w:tcPr>
            <w:tcW w:w="2061" w:type="dxa"/>
            <w:tcBorders>
              <w:top w:val="single" w:sz="8" w:space="0" w:color="auto"/>
              <w:left w:val="nil"/>
              <w:bottom w:val="nil"/>
              <w:right w:val="single" w:sz="4" w:space="0" w:color="auto"/>
            </w:tcBorders>
            <w:noWrap/>
            <w:vAlign w:val="center"/>
            <w:hideMark/>
          </w:tcPr>
          <w:p w14:paraId="698C558A" w14:textId="77777777" w:rsidR="00E32B47" w:rsidRPr="00E32B47" w:rsidRDefault="00E32B47" w:rsidP="00E32B47">
            <w:r w:rsidRPr="00E32B47">
              <w:t>0,00%</w:t>
            </w:r>
          </w:p>
        </w:tc>
        <w:tc>
          <w:tcPr>
            <w:tcW w:w="1060" w:type="dxa"/>
            <w:tcBorders>
              <w:top w:val="single" w:sz="8" w:space="0" w:color="auto"/>
              <w:left w:val="nil"/>
              <w:bottom w:val="nil"/>
              <w:right w:val="nil"/>
            </w:tcBorders>
            <w:noWrap/>
            <w:vAlign w:val="center"/>
            <w:hideMark/>
          </w:tcPr>
          <w:p w14:paraId="47BA884B" w14:textId="77777777" w:rsidR="00E32B47" w:rsidRPr="00E32B47" w:rsidRDefault="00E32B47" w:rsidP="00E32B47">
            <w:r w:rsidRPr="00E32B47">
              <w:t>100%</w:t>
            </w:r>
          </w:p>
        </w:tc>
        <w:tc>
          <w:tcPr>
            <w:tcW w:w="1060" w:type="dxa"/>
            <w:tcBorders>
              <w:top w:val="single" w:sz="8" w:space="0" w:color="auto"/>
              <w:left w:val="nil"/>
              <w:bottom w:val="nil"/>
              <w:right w:val="single" w:sz="8" w:space="0" w:color="auto"/>
            </w:tcBorders>
            <w:noWrap/>
            <w:vAlign w:val="center"/>
            <w:hideMark/>
          </w:tcPr>
          <w:p w14:paraId="5A0B7412" w14:textId="77777777" w:rsidR="00E32B47" w:rsidRPr="00E32B47" w:rsidRDefault="00E32B47" w:rsidP="00E32B47">
            <w:r w:rsidRPr="00E32B47">
              <w:t>98%</w:t>
            </w:r>
          </w:p>
        </w:tc>
      </w:tr>
      <w:tr w:rsidR="00E32B47" w:rsidRPr="00E32B47" w14:paraId="1601DE72"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72A9C538" w14:textId="77777777" w:rsidR="00E32B47" w:rsidRPr="00E32B47" w:rsidRDefault="00E32B47" w:rsidP="00E32B47">
            <w:r w:rsidRPr="00E32B47">
              <w:t>Class D</w:t>
            </w:r>
          </w:p>
        </w:tc>
        <w:tc>
          <w:tcPr>
            <w:tcW w:w="1060" w:type="dxa"/>
            <w:tcBorders>
              <w:top w:val="single" w:sz="8" w:space="0" w:color="auto"/>
              <w:left w:val="nil"/>
              <w:bottom w:val="nil"/>
              <w:right w:val="nil"/>
            </w:tcBorders>
            <w:noWrap/>
            <w:vAlign w:val="center"/>
            <w:hideMark/>
          </w:tcPr>
          <w:p w14:paraId="75FFD938" w14:textId="77777777" w:rsidR="00E32B47" w:rsidRPr="00E32B47" w:rsidRDefault="00E32B47" w:rsidP="00E32B47">
            <w:r w:rsidRPr="00E32B47">
              <w:t>0,00%</w:t>
            </w:r>
          </w:p>
        </w:tc>
        <w:tc>
          <w:tcPr>
            <w:tcW w:w="1060" w:type="dxa"/>
            <w:tcBorders>
              <w:top w:val="single" w:sz="8" w:space="0" w:color="auto"/>
              <w:left w:val="nil"/>
              <w:bottom w:val="nil"/>
              <w:right w:val="nil"/>
            </w:tcBorders>
            <w:noWrap/>
            <w:vAlign w:val="center"/>
            <w:hideMark/>
          </w:tcPr>
          <w:p w14:paraId="733D3E7D" w14:textId="77777777" w:rsidR="00E32B47" w:rsidRPr="00E32B47" w:rsidRDefault="00E32B47" w:rsidP="00E32B47">
            <w:r w:rsidRPr="00E32B47">
              <w:t>0,00%</w:t>
            </w:r>
          </w:p>
        </w:tc>
        <w:tc>
          <w:tcPr>
            <w:tcW w:w="2061" w:type="dxa"/>
            <w:tcBorders>
              <w:top w:val="single" w:sz="8" w:space="0" w:color="auto"/>
              <w:left w:val="nil"/>
              <w:bottom w:val="nil"/>
              <w:right w:val="single" w:sz="4" w:space="0" w:color="auto"/>
            </w:tcBorders>
            <w:noWrap/>
            <w:vAlign w:val="center"/>
            <w:hideMark/>
          </w:tcPr>
          <w:p w14:paraId="0F933913" w14:textId="77777777" w:rsidR="00E32B47" w:rsidRPr="00E32B47" w:rsidRDefault="00E32B47" w:rsidP="00E32B47">
            <w:r w:rsidRPr="00E32B47">
              <w:t>0,00%</w:t>
            </w:r>
          </w:p>
        </w:tc>
        <w:tc>
          <w:tcPr>
            <w:tcW w:w="1060" w:type="dxa"/>
            <w:tcBorders>
              <w:top w:val="single" w:sz="8" w:space="0" w:color="auto"/>
              <w:left w:val="nil"/>
              <w:bottom w:val="nil"/>
              <w:right w:val="nil"/>
            </w:tcBorders>
            <w:noWrap/>
            <w:vAlign w:val="center"/>
            <w:hideMark/>
          </w:tcPr>
          <w:p w14:paraId="1E014487" w14:textId="77777777" w:rsidR="00E32B47" w:rsidRPr="00E32B47" w:rsidRDefault="00E32B47" w:rsidP="00E32B47">
            <w:r w:rsidRPr="00E32B47">
              <w:t>100%</w:t>
            </w:r>
          </w:p>
        </w:tc>
        <w:tc>
          <w:tcPr>
            <w:tcW w:w="1060" w:type="dxa"/>
            <w:tcBorders>
              <w:top w:val="single" w:sz="8" w:space="0" w:color="auto"/>
              <w:left w:val="nil"/>
              <w:bottom w:val="nil"/>
              <w:right w:val="single" w:sz="8" w:space="0" w:color="auto"/>
            </w:tcBorders>
            <w:noWrap/>
            <w:vAlign w:val="center"/>
            <w:hideMark/>
          </w:tcPr>
          <w:p w14:paraId="31AEB27B" w14:textId="77777777" w:rsidR="00E32B47" w:rsidRPr="00E32B47" w:rsidRDefault="00E32B47" w:rsidP="00E32B47">
            <w:r w:rsidRPr="00E32B47">
              <w:t>100%</w:t>
            </w:r>
          </w:p>
        </w:tc>
      </w:tr>
      <w:tr w:rsidR="00E32B47" w:rsidRPr="00E32B47" w14:paraId="69F9DD4D" w14:textId="77777777" w:rsidTr="00E32B47">
        <w:trPr>
          <w:trHeight w:val="255"/>
        </w:trPr>
        <w:tc>
          <w:tcPr>
            <w:tcW w:w="1640" w:type="dxa"/>
            <w:tcBorders>
              <w:top w:val="nil"/>
              <w:left w:val="single" w:sz="8" w:space="0" w:color="auto"/>
              <w:bottom w:val="single" w:sz="8" w:space="0" w:color="auto"/>
              <w:right w:val="single" w:sz="8" w:space="0" w:color="auto"/>
            </w:tcBorders>
            <w:noWrap/>
            <w:vAlign w:val="center"/>
            <w:hideMark/>
          </w:tcPr>
          <w:p w14:paraId="60BF7302" w14:textId="77777777" w:rsidR="00E32B47" w:rsidRPr="00E32B47" w:rsidRDefault="00E32B47" w:rsidP="00E32B47">
            <w:r w:rsidRPr="00E32B47">
              <w:t>Class F</w:t>
            </w:r>
          </w:p>
        </w:tc>
        <w:tc>
          <w:tcPr>
            <w:tcW w:w="1060" w:type="dxa"/>
            <w:tcBorders>
              <w:top w:val="nil"/>
              <w:left w:val="nil"/>
              <w:bottom w:val="single" w:sz="8" w:space="0" w:color="auto"/>
              <w:right w:val="nil"/>
            </w:tcBorders>
            <w:noWrap/>
            <w:vAlign w:val="center"/>
            <w:hideMark/>
          </w:tcPr>
          <w:p w14:paraId="2BAC0B63" w14:textId="77777777" w:rsidR="00E32B47" w:rsidRPr="00E32B47" w:rsidRDefault="00E32B47" w:rsidP="00E32B47">
            <w:r w:rsidRPr="00E32B47">
              <w:t>0,00%</w:t>
            </w:r>
          </w:p>
        </w:tc>
        <w:tc>
          <w:tcPr>
            <w:tcW w:w="1060" w:type="dxa"/>
            <w:tcBorders>
              <w:top w:val="nil"/>
              <w:left w:val="nil"/>
              <w:bottom w:val="single" w:sz="8" w:space="0" w:color="auto"/>
              <w:right w:val="nil"/>
            </w:tcBorders>
            <w:noWrap/>
            <w:vAlign w:val="center"/>
            <w:hideMark/>
          </w:tcPr>
          <w:p w14:paraId="023DB1E1" w14:textId="77777777" w:rsidR="00E32B47" w:rsidRPr="00E32B47" w:rsidRDefault="00E32B47" w:rsidP="00E32B47">
            <w:r w:rsidRPr="00E32B47">
              <w:t>0,00%</w:t>
            </w:r>
          </w:p>
        </w:tc>
        <w:tc>
          <w:tcPr>
            <w:tcW w:w="2061" w:type="dxa"/>
            <w:tcBorders>
              <w:top w:val="nil"/>
              <w:left w:val="nil"/>
              <w:bottom w:val="single" w:sz="8" w:space="0" w:color="auto"/>
              <w:right w:val="single" w:sz="4" w:space="0" w:color="auto"/>
            </w:tcBorders>
            <w:noWrap/>
            <w:vAlign w:val="center"/>
            <w:hideMark/>
          </w:tcPr>
          <w:p w14:paraId="13DDC135" w14:textId="77777777" w:rsidR="00E32B47" w:rsidRPr="00E32B47" w:rsidRDefault="00E32B47" w:rsidP="00E32B47">
            <w:r w:rsidRPr="00E32B47">
              <w:t>0,00%</w:t>
            </w:r>
          </w:p>
        </w:tc>
        <w:tc>
          <w:tcPr>
            <w:tcW w:w="1060" w:type="dxa"/>
            <w:tcBorders>
              <w:top w:val="nil"/>
              <w:left w:val="nil"/>
              <w:bottom w:val="single" w:sz="8" w:space="0" w:color="auto"/>
              <w:right w:val="nil"/>
            </w:tcBorders>
            <w:noWrap/>
            <w:vAlign w:val="center"/>
            <w:hideMark/>
          </w:tcPr>
          <w:p w14:paraId="3D49D823" w14:textId="77777777" w:rsidR="00E32B47" w:rsidRPr="00E32B47" w:rsidRDefault="00E32B47" w:rsidP="00E32B47">
            <w:r w:rsidRPr="00E32B47">
              <w:t>98%</w:t>
            </w:r>
          </w:p>
        </w:tc>
        <w:tc>
          <w:tcPr>
            <w:tcW w:w="1060" w:type="dxa"/>
            <w:tcBorders>
              <w:top w:val="nil"/>
              <w:left w:val="nil"/>
              <w:bottom w:val="single" w:sz="8" w:space="0" w:color="auto"/>
              <w:right w:val="single" w:sz="8" w:space="0" w:color="auto"/>
            </w:tcBorders>
            <w:noWrap/>
            <w:vAlign w:val="center"/>
            <w:hideMark/>
          </w:tcPr>
          <w:p w14:paraId="54F584F0" w14:textId="77777777" w:rsidR="00E32B47" w:rsidRPr="00E32B47" w:rsidRDefault="00E32B47" w:rsidP="00E32B47">
            <w:r w:rsidRPr="00E32B47">
              <w:t>100%</w:t>
            </w:r>
          </w:p>
        </w:tc>
      </w:tr>
      <w:tr w:rsidR="00E32B47" w:rsidRPr="00E32B47" w14:paraId="2FD7C4F5" w14:textId="77777777" w:rsidTr="00E32B47">
        <w:trPr>
          <w:trHeight w:val="255"/>
        </w:trPr>
        <w:tc>
          <w:tcPr>
            <w:tcW w:w="1640" w:type="dxa"/>
            <w:noWrap/>
            <w:vAlign w:val="center"/>
            <w:hideMark/>
          </w:tcPr>
          <w:p w14:paraId="31ABC550" w14:textId="77777777" w:rsidR="00E32B47" w:rsidRPr="00E32B47" w:rsidRDefault="00E32B47" w:rsidP="00E32B47"/>
        </w:tc>
        <w:tc>
          <w:tcPr>
            <w:tcW w:w="1060" w:type="dxa"/>
            <w:noWrap/>
            <w:vAlign w:val="bottom"/>
            <w:hideMark/>
          </w:tcPr>
          <w:p w14:paraId="25BD6EF2" w14:textId="77777777" w:rsidR="00E32B47" w:rsidRPr="006D76C2" w:rsidRDefault="00E32B47" w:rsidP="00E32B47"/>
        </w:tc>
        <w:tc>
          <w:tcPr>
            <w:tcW w:w="1060" w:type="dxa"/>
            <w:noWrap/>
            <w:vAlign w:val="bottom"/>
            <w:hideMark/>
          </w:tcPr>
          <w:p w14:paraId="6F560E6E" w14:textId="77777777" w:rsidR="00E32B47" w:rsidRPr="006D76C2" w:rsidRDefault="00E32B47" w:rsidP="00E32B47"/>
        </w:tc>
        <w:tc>
          <w:tcPr>
            <w:tcW w:w="2061" w:type="dxa"/>
            <w:noWrap/>
            <w:vAlign w:val="bottom"/>
            <w:hideMark/>
          </w:tcPr>
          <w:p w14:paraId="53748DF7" w14:textId="77777777" w:rsidR="00E32B47" w:rsidRPr="006D76C2" w:rsidRDefault="00E32B47" w:rsidP="00E32B47"/>
        </w:tc>
        <w:tc>
          <w:tcPr>
            <w:tcW w:w="1060" w:type="dxa"/>
            <w:noWrap/>
            <w:vAlign w:val="bottom"/>
            <w:hideMark/>
          </w:tcPr>
          <w:p w14:paraId="39772E3F" w14:textId="77777777" w:rsidR="00E32B47" w:rsidRPr="006D76C2" w:rsidRDefault="00E32B47" w:rsidP="00E32B47"/>
        </w:tc>
        <w:tc>
          <w:tcPr>
            <w:tcW w:w="1060" w:type="dxa"/>
            <w:noWrap/>
            <w:vAlign w:val="bottom"/>
            <w:hideMark/>
          </w:tcPr>
          <w:p w14:paraId="2C3607D8" w14:textId="77777777" w:rsidR="00E32B47" w:rsidRPr="006D76C2" w:rsidRDefault="00E32B47" w:rsidP="00E32B47"/>
        </w:tc>
      </w:tr>
      <w:tr w:rsidR="00E32B47" w:rsidRPr="00E32B47" w14:paraId="245A109A" w14:textId="77777777" w:rsidTr="00E32B47">
        <w:trPr>
          <w:trHeight w:val="255"/>
        </w:trPr>
        <w:tc>
          <w:tcPr>
            <w:tcW w:w="1640" w:type="dxa"/>
            <w:noWrap/>
            <w:vAlign w:val="center"/>
            <w:hideMark/>
          </w:tcPr>
          <w:p w14:paraId="03ABBC88" w14:textId="77777777" w:rsidR="00E32B47" w:rsidRPr="006D76C2" w:rsidRDefault="00E32B47" w:rsidP="00E32B47"/>
        </w:tc>
        <w:tc>
          <w:tcPr>
            <w:tcW w:w="1060" w:type="dxa"/>
            <w:tcBorders>
              <w:top w:val="single" w:sz="8" w:space="0" w:color="auto"/>
              <w:left w:val="single" w:sz="8" w:space="0" w:color="auto"/>
              <w:bottom w:val="single" w:sz="8" w:space="0" w:color="auto"/>
              <w:right w:val="nil"/>
            </w:tcBorders>
            <w:noWrap/>
            <w:vAlign w:val="center"/>
            <w:hideMark/>
          </w:tcPr>
          <w:p w14:paraId="6E6C527E" w14:textId="77777777" w:rsidR="00E32B47" w:rsidRPr="00E32B47" w:rsidRDefault="00E32B47" w:rsidP="00E32B47">
            <w:pPr>
              <w:rPr>
                <w:b/>
                <w:bCs/>
              </w:rPr>
            </w:pPr>
            <w:r w:rsidRPr="00E32B47">
              <w:rPr>
                <w:b/>
                <w:bCs/>
              </w:rPr>
              <w:t> </w:t>
            </w:r>
          </w:p>
        </w:tc>
        <w:tc>
          <w:tcPr>
            <w:tcW w:w="1060" w:type="dxa"/>
            <w:tcBorders>
              <w:top w:val="single" w:sz="8" w:space="0" w:color="auto"/>
              <w:left w:val="nil"/>
              <w:bottom w:val="single" w:sz="8" w:space="0" w:color="auto"/>
              <w:right w:val="nil"/>
            </w:tcBorders>
            <w:noWrap/>
            <w:vAlign w:val="center"/>
            <w:hideMark/>
          </w:tcPr>
          <w:p w14:paraId="4CA5A89B" w14:textId="77777777" w:rsidR="00E32B47" w:rsidRPr="00E32B47" w:rsidRDefault="00E32B47" w:rsidP="00E32B47">
            <w:r w:rsidRPr="00E32B47">
              <w:t> </w:t>
            </w:r>
          </w:p>
        </w:tc>
        <w:tc>
          <w:tcPr>
            <w:tcW w:w="2061" w:type="dxa"/>
            <w:tcBorders>
              <w:top w:val="single" w:sz="8" w:space="0" w:color="auto"/>
              <w:left w:val="nil"/>
              <w:bottom w:val="single" w:sz="8" w:space="0" w:color="auto"/>
              <w:right w:val="nil"/>
            </w:tcBorders>
            <w:noWrap/>
            <w:vAlign w:val="center"/>
            <w:hideMark/>
          </w:tcPr>
          <w:p w14:paraId="0A420D77" w14:textId="77777777" w:rsidR="00E32B47" w:rsidRPr="00E32B47" w:rsidRDefault="00E32B47" w:rsidP="00E32B47">
            <w:pPr>
              <w:rPr>
                <w:b/>
                <w:bCs/>
              </w:rPr>
            </w:pPr>
            <w:r w:rsidRPr="00E32B47">
              <w:rPr>
                <w:b/>
                <w:bCs/>
              </w:rPr>
              <w:t xml:space="preserve">Low delay B Main10 </w:t>
            </w:r>
          </w:p>
        </w:tc>
        <w:tc>
          <w:tcPr>
            <w:tcW w:w="1060" w:type="dxa"/>
            <w:tcBorders>
              <w:top w:val="single" w:sz="8" w:space="0" w:color="auto"/>
              <w:left w:val="nil"/>
              <w:bottom w:val="single" w:sz="8" w:space="0" w:color="auto"/>
              <w:right w:val="nil"/>
            </w:tcBorders>
            <w:noWrap/>
            <w:vAlign w:val="center"/>
            <w:hideMark/>
          </w:tcPr>
          <w:p w14:paraId="230B48D4" w14:textId="77777777" w:rsidR="00E32B47" w:rsidRPr="00E32B47" w:rsidRDefault="00E32B47" w:rsidP="00E32B47">
            <w:r w:rsidRPr="00E32B47">
              <w:t> </w:t>
            </w:r>
          </w:p>
        </w:tc>
        <w:tc>
          <w:tcPr>
            <w:tcW w:w="1060" w:type="dxa"/>
            <w:tcBorders>
              <w:top w:val="single" w:sz="8" w:space="0" w:color="auto"/>
              <w:left w:val="nil"/>
              <w:bottom w:val="single" w:sz="8" w:space="0" w:color="auto"/>
              <w:right w:val="single" w:sz="8" w:space="0" w:color="auto"/>
            </w:tcBorders>
            <w:noWrap/>
            <w:vAlign w:val="center"/>
            <w:hideMark/>
          </w:tcPr>
          <w:p w14:paraId="02F5A225" w14:textId="77777777" w:rsidR="00E32B47" w:rsidRPr="00E32B47" w:rsidRDefault="00E32B47" w:rsidP="00E32B47">
            <w:r w:rsidRPr="00E32B47">
              <w:t> </w:t>
            </w:r>
          </w:p>
        </w:tc>
      </w:tr>
      <w:tr w:rsidR="00E32B47" w:rsidRPr="00E32B47" w14:paraId="025AFF80" w14:textId="77777777" w:rsidTr="00E32B47">
        <w:trPr>
          <w:trHeight w:val="255"/>
        </w:trPr>
        <w:tc>
          <w:tcPr>
            <w:tcW w:w="1640" w:type="dxa"/>
            <w:noWrap/>
            <w:vAlign w:val="center"/>
            <w:hideMark/>
          </w:tcPr>
          <w:p w14:paraId="2E3BAF67" w14:textId="77777777" w:rsidR="00E32B47" w:rsidRPr="00E32B47" w:rsidRDefault="00E32B47" w:rsidP="00E32B47"/>
        </w:tc>
        <w:tc>
          <w:tcPr>
            <w:tcW w:w="1060" w:type="dxa"/>
            <w:tcBorders>
              <w:top w:val="nil"/>
              <w:left w:val="single" w:sz="8" w:space="0" w:color="auto"/>
              <w:bottom w:val="nil"/>
              <w:right w:val="nil"/>
            </w:tcBorders>
            <w:noWrap/>
            <w:vAlign w:val="center"/>
            <w:hideMark/>
          </w:tcPr>
          <w:p w14:paraId="42C4C986" w14:textId="77777777" w:rsidR="00E32B47" w:rsidRPr="00E32B47" w:rsidRDefault="00E32B47" w:rsidP="00E32B47">
            <w:pPr>
              <w:rPr>
                <w:b/>
                <w:bCs/>
              </w:rPr>
            </w:pPr>
            <w:r w:rsidRPr="00E32B47">
              <w:rPr>
                <w:b/>
                <w:bCs/>
              </w:rPr>
              <w:t> </w:t>
            </w:r>
          </w:p>
        </w:tc>
        <w:tc>
          <w:tcPr>
            <w:tcW w:w="1060" w:type="dxa"/>
            <w:noWrap/>
            <w:vAlign w:val="center"/>
            <w:hideMark/>
          </w:tcPr>
          <w:p w14:paraId="127401FC" w14:textId="77777777" w:rsidR="00E32B47" w:rsidRPr="00E32B47" w:rsidRDefault="00E32B47" w:rsidP="00E32B47">
            <w:pPr>
              <w:rPr>
                <w:b/>
                <w:bCs/>
              </w:rPr>
            </w:pPr>
            <w:r w:rsidRPr="00E32B47">
              <w:rPr>
                <w:b/>
                <w:bCs/>
              </w:rPr>
              <w:t> </w:t>
            </w:r>
          </w:p>
        </w:tc>
        <w:tc>
          <w:tcPr>
            <w:tcW w:w="2061" w:type="dxa"/>
            <w:noWrap/>
            <w:vAlign w:val="center"/>
            <w:hideMark/>
          </w:tcPr>
          <w:p w14:paraId="077CCE08" w14:textId="77777777" w:rsidR="00E32B47" w:rsidRPr="00E32B47" w:rsidRDefault="00E32B47" w:rsidP="00E32B47">
            <w:pPr>
              <w:rPr>
                <w:b/>
                <w:bCs/>
              </w:rPr>
            </w:pPr>
            <w:r w:rsidRPr="00E32B47">
              <w:rPr>
                <w:b/>
                <w:bCs/>
              </w:rPr>
              <w:t>Over VTM-11.10</w:t>
            </w:r>
          </w:p>
        </w:tc>
        <w:tc>
          <w:tcPr>
            <w:tcW w:w="1060" w:type="dxa"/>
            <w:noWrap/>
            <w:vAlign w:val="center"/>
            <w:hideMark/>
          </w:tcPr>
          <w:p w14:paraId="59F8C632" w14:textId="77777777" w:rsidR="00E32B47" w:rsidRPr="00E32B47" w:rsidRDefault="00E32B47" w:rsidP="00E32B47">
            <w:pPr>
              <w:rPr>
                <w:b/>
                <w:bCs/>
              </w:rPr>
            </w:pPr>
            <w:r w:rsidRPr="00E32B47">
              <w:rPr>
                <w:b/>
                <w:bCs/>
              </w:rPr>
              <w:t> </w:t>
            </w:r>
          </w:p>
        </w:tc>
        <w:tc>
          <w:tcPr>
            <w:tcW w:w="1060" w:type="dxa"/>
            <w:tcBorders>
              <w:top w:val="nil"/>
              <w:left w:val="nil"/>
              <w:bottom w:val="nil"/>
              <w:right w:val="single" w:sz="8" w:space="0" w:color="auto"/>
            </w:tcBorders>
            <w:noWrap/>
            <w:vAlign w:val="center"/>
            <w:hideMark/>
          </w:tcPr>
          <w:p w14:paraId="37D85C55" w14:textId="77777777" w:rsidR="00E32B47" w:rsidRPr="00E32B47" w:rsidRDefault="00E32B47" w:rsidP="00E32B47">
            <w:pPr>
              <w:rPr>
                <w:b/>
                <w:bCs/>
              </w:rPr>
            </w:pPr>
            <w:r w:rsidRPr="00E32B47">
              <w:rPr>
                <w:b/>
                <w:bCs/>
              </w:rPr>
              <w:t> </w:t>
            </w:r>
          </w:p>
        </w:tc>
      </w:tr>
      <w:tr w:rsidR="00E32B47" w:rsidRPr="00E32B47" w14:paraId="566B90BC" w14:textId="77777777" w:rsidTr="00E32B47">
        <w:trPr>
          <w:trHeight w:val="255"/>
        </w:trPr>
        <w:tc>
          <w:tcPr>
            <w:tcW w:w="1640" w:type="dxa"/>
            <w:noWrap/>
            <w:vAlign w:val="center"/>
            <w:hideMark/>
          </w:tcPr>
          <w:p w14:paraId="78088413" w14:textId="77777777" w:rsidR="00E32B47" w:rsidRPr="00E32B47" w:rsidRDefault="00E32B47" w:rsidP="00E32B47">
            <w:pPr>
              <w:rPr>
                <w:b/>
                <w:bCs/>
              </w:rPr>
            </w:pPr>
          </w:p>
        </w:tc>
        <w:tc>
          <w:tcPr>
            <w:tcW w:w="1060" w:type="dxa"/>
            <w:tcBorders>
              <w:top w:val="nil"/>
              <w:left w:val="single" w:sz="8" w:space="0" w:color="auto"/>
              <w:bottom w:val="single" w:sz="8" w:space="0" w:color="auto"/>
              <w:right w:val="nil"/>
            </w:tcBorders>
            <w:noWrap/>
            <w:vAlign w:val="center"/>
            <w:hideMark/>
          </w:tcPr>
          <w:p w14:paraId="79BFBE0B" w14:textId="77777777" w:rsidR="00E32B47" w:rsidRPr="00E32B47" w:rsidRDefault="00E32B47" w:rsidP="00E32B47">
            <w:r w:rsidRPr="00E32B47">
              <w:t>Y</w:t>
            </w:r>
          </w:p>
        </w:tc>
        <w:tc>
          <w:tcPr>
            <w:tcW w:w="1060" w:type="dxa"/>
            <w:tcBorders>
              <w:top w:val="nil"/>
              <w:left w:val="nil"/>
              <w:bottom w:val="single" w:sz="8" w:space="0" w:color="auto"/>
              <w:right w:val="nil"/>
            </w:tcBorders>
            <w:noWrap/>
            <w:vAlign w:val="center"/>
            <w:hideMark/>
          </w:tcPr>
          <w:p w14:paraId="4BEAA78D" w14:textId="77777777" w:rsidR="00E32B47" w:rsidRPr="00E32B47" w:rsidRDefault="00E32B47" w:rsidP="00E32B47">
            <w:r w:rsidRPr="00E32B47">
              <w:t>U</w:t>
            </w:r>
          </w:p>
        </w:tc>
        <w:tc>
          <w:tcPr>
            <w:tcW w:w="2061" w:type="dxa"/>
            <w:tcBorders>
              <w:top w:val="nil"/>
              <w:left w:val="nil"/>
              <w:bottom w:val="single" w:sz="8" w:space="0" w:color="auto"/>
              <w:right w:val="single" w:sz="4" w:space="0" w:color="auto"/>
            </w:tcBorders>
            <w:noWrap/>
            <w:vAlign w:val="center"/>
            <w:hideMark/>
          </w:tcPr>
          <w:p w14:paraId="042ABA4C" w14:textId="77777777" w:rsidR="00E32B47" w:rsidRPr="00E32B47" w:rsidRDefault="00E32B47" w:rsidP="00E32B47">
            <w:r w:rsidRPr="00E32B47">
              <w:t>V</w:t>
            </w:r>
          </w:p>
        </w:tc>
        <w:tc>
          <w:tcPr>
            <w:tcW w:w="1060" w:type="dxa"/>
            <w:tcBorders>
              <w:top w:val="nil"/>
              <w:left w:val="nil"/>
              <w:bottom w:val="single" w:sz="8" w:space="0" w:color="auto"/>
              <w:right w:val="nil"/>
            </w:tcBorders>
            <w:noWrap/>
            <w:vAlign w:val="center"/>
            <w:hideMark/>
          </w:tcPr>
          <w:p w14:paraId="7639A290" w14:textId="77777777" w:rsidR="00E32B47" w:rsidRPr="00E32B47" w:rsidRDefault="00E32B47" w:rsidP="00E32B47">
            <w:proofErr w:type="spellStart"/>
            <w:r w:rsidRPr="00E32B47">
              <w:t>EncT</w:t>
            </w:r>
            <w:proofErr w:type="spellEnd"/>
          </w:p>
        </w:tc>
        <w:tc>
          <w:tcPr>
            <w:tcW w:w="1060" w:type="dxa"/>
            <w:tcBorders>
              <w:top w:val="nil"/>
              <w:left w:val="nil"/>
              <w:bottom w:val="single" w:sz="8" w:space="0" w:color="auto"/>
              <w:right w:val="single" w:sz="8" w:space="0" w:color="auto"/>
            </w:tcBorders>
            <w:noWrap/>
            <w:vAlign w:val="center"/>
            <w:hideMark/>
          </w:tcPr>
          <w:p w14:paraId="1C1E6DEB" w14:textId="77777777" w:rsidR="00E32B47" w:rsidRPr="00E32B47" w:rsidRDefault="00E32B47" w:rsidP="00E32B47">
            <w:proofErr w:type="spellStart"/>
            <w:r w:rsidRPr="00E32B47">
              <w:t>DecT</w:t>
            </w:r>
            <w:proofErr w:type="spellEnd"/>
          </w:p>
        </w:tc>
      </w:tr>
      <w:tr w:rsidR="00E32B47" w:rsidRPr="00E32B47" w14:paraId="411AFB5A"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779C5742" w14:textId="77777777" w:rsidR="00E32B47" w:rsidRPr="00E32B47" w:rsidRDefault="00E32B47" w:rsidP="00E32B47">
            <w:r w:rsidRPr="00E32B47">
              <w:t>Class A1</w:t>
            </w:r>
          </w:p>
        </w:tc>
        <w:tc>
          <w:tcPr>
            <w:tcW w:w="1060" w:type="dxa"/>
            <w:noWrap/>
            <w:vAlign w:val="center"/>
            <w:hideMark/>
          </w:tcPr>
          <w:p w14:paraId="43CC6C72" w14:textId="77777777" w:rsidR="00E32B47" w:rsidRPr="00E32B47" w:rsidRDefault="00E32B47" w:rsidP="00E32B47">
            <w:r w:rsidRPr="00E32B47">
              <w:t> </w:t>
            </w:r>
          </w:p>
        </w:tc>
        <w:tc>
          <w:tcPr>
            <w:tcW w:w="1060" w:type="dxa"/>
            <w:noWrap/>
            <w:vAlign w:val="center"/>
            <w:hideMark/>
          </w:tcPr>
          <w:p w14:paraId="146939CB" w14:textId="77777777" w:rsidR="00E32B47" w:rsidRPr="00E32B47" w:rsidRDefault="00E32B47" w:rsidP="00E32B47">
            <w:r w:rsidRPr="00E32B47">
              <w:t> </w:t>
            </w:r>
          </w:p>
        </w:tc>
        <w:tc>
          <w:tcPr>
            <w:tcW w:w="2061" w:type="dxa"/>
            <w:tcBorders>
              <w:top w:val="nil"/>
              <w:left w:val="nil"/>
              <w:bottom w:val="nil"/>
              <w:right w:val="single" w:sz="4" w:space="0" w:color="auto"/>
            </w:tcBorders>
            <w:noWrap/>
            <w:vAlign w:val="center"/>
            <w:hideMark/>
          </w:tcPr>
          <w:p w14:paraId="23DAD533" w14:textId="77777777" w:rsidR="00E32B47" w:rsidRPr="00E32B47" w:rsidRDefault="00E32B47" w:rsidP="00E32B47">
            <w:r w:rsidRPr="00E32B47">
              <w:t> </w:t>
            </w:r>
          </w:p>
        </w:tc>
        <w:tc>
          <w:tcPr>
            <w:tcW w:w="1060" w:type="dxa"/>
            <w:noWrap/>
            <w:vAlign w:val="center"/>
            <w:hideMark/>
          </w:tcPr>
          <w:p w14:paraId="1D31BEB3" w14:textId="77777777" w:rsidR="00E32B47" w:rsidRPr="00E32B47" w:rsidRDefault="00E32B47" w:rsidP="00E32B47">
            <w:r w:rsidRPr="00E32B47">
              <w:t> </w:t>
            </w:r>
          </w:p>
        </w:tc>
        <w:tc>
          <w:tcPr>
            <w:tcW w:w="1060" w:type="dxa"/>
            <w:tcBorders>
              <w:top w:val="nil"/>
              <w:left w:val="nil"/>
              <w:bottom w:val="nil"/>
              <w:right w:val="single" w:sz="8" w:space="0" w:color="auto"/>
            </w:tcBorders>
            <w:noWrap/>
            <w:vAlign w:val="center"/>
            <w:hideMark/>
          </w:tcPr>
          <w:p w14:paraId="186DA336" w14:textId="77777777" w:rsidR="00E32B47" w:rsidRPr="00E32B47" w:rsidRDefault="00E32B47" w:rsidP="00E32B47">
            <w:r w:rsidRPr="00E32B47">
              <w:t> </w:t>
            </w:r>
          </w:p>
        </w:tc>
      </w:tr>
      <w:tr w:rsidR="00E32B47" w:rsidRPr="00E32B47" w14:paraId="0749F64D"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3297008" w14:textId="77777777" w:rsidR="00E32B47" w:rsidRPr="00E32B47" w:rsidRDefault="00E32B47" w:rsidP="00E32B47">
            <w:r w:rsidRPr="00E32B47">
              <w:lastRenderedPageBreak/>
              <w:t>Class A2</w:t>
            </w:r>
          </w:p>
        </w:tc>
        <w:tc>
          <w:tcPr>
            <w:tcW w:w="1060" w:type="dxa"/>
            <w:noWrap/>
            <w:vAlign w:val="center"/>
            <w:hideMark/>
          </w:tcPr>
          <w:p w14:paraId="27BBAF8F" w14:textId="77777777" w:rsidR="00E32B47" w:rsidRPr="00E32B47" w:rsidRDefault="00E32B47" w:rsidP="00E32B47">
            <w:r w:rsidRPr="00E32B47">
              <w:t> </w:t>
            </w:r>
          </w:p>
        </w:tc>
        <w:tc>
          <w:tcPr>
            <w:tcW w:w="1060" w:type="dxa"/>
            <w:noWrap/>
            <w:vAlign w:val="center"/>
            <w:hideMark/>
          </w:tcPr>
          <w:p w14:paraId="664AD3D1" w14:textId="77777777" w:rsidR="00E32B47" w:rsidRPr="00E32B47" w:rsidRDefault="00E32B47" w:rsidP="00E32B47"/>
        </w:tc>
        <w:tc>
          <w:tcPr>
            <w:tcW w:w="2061" w:type="dxa"/>
            <w:tcBorders>
              <w:top w:val="nil"/>
              <w:left w:val="nil"/>
              <w:bottom w:val="nil"/>
              <w:right w:val="single" w:sz="4" w:space="0" w:color="auto"/>
            </w:tcBorders>
            <w:noWrap/>
            <w:vAlign w:val="center"/>
            <w:hideMark/>
          </w:tcPr>
          <w:p w14:paraId="5FACF515" w14:textId="77777777" w:rsidR="00E32B47" w:rsidRPr="00E32B47" w:rsidRDefault="00E32B47" w:rsidP="00E32B47">
            <w:r w:rsidRPr="00E32B47">
              <w:t> </w:t>
            </w:r>
          </w:p>
        </w:tc>
        <w:tc>
          <w:tcPr>
            <w:tcW w:w="1060" w:type="dxa"/>
            <w:noWrap/>
            <w:vAlign w:val="center"/>
            <w:hideMark/>
          </w:tcPr>
          <w:p w14:paraId="0942FFA6" w14:textId="77777777" w:rsidR="00E32B47" w:rsidRPr="00E32B47" w:rsidRDefault="00E32B47" w:rsidP="00E32B47">
            <w:r w:rsidRPr="00E32B47">
              <w:t> </w:t>
            </w:r>
          </w:p>
        </w:tc>
        <w:tc>
          <w:tcPr>
            <w:tcW w:w="1060" w:type="dxa"/>
            <w:tcBorders>
              <w:top w:val="nil"/>
              <w:left w:val="nil"/>
              <w:bottom w:val="nil"/>
              <w:right w:val="single" w:sz="8" w:space="0" w:color="auto"/>
            </w:tcBorders>
            <w:noWrap/>
            <w:vAlign w:val="center"/>
            <w:hideMark/>
          </w:tcPr>
          <w:p w14:paraId="6A562EB0" w14:textId="77777777" w:rsidR="00E32B47" w:rsidRPr="00E32B47" w:rsidRDefault="00E32B47" w:rsidP="00E32B47">
            <w:r w:rsidRPr="00E32B47">
              <w:t> </w:t>
            </w:r>
          </w:p>
        </w:tc>
      </w:tr>
      <w:tr w:rsidR="00E32B47" w:rsidRPr="00E32B47" w14:paraId="08D3060B"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3B7A8BB7" w14:textId="77777777" w:rsidR="00E32B47" w:rsidRPr="00E32B47" w:rsidRDefault="00E32B47" w:rsidP="00E32B47">
            <w:r w:rsidRPr="00E32B47">
              <w:t>Class B</w:t>
            </w:r>
          </w:p>
        </w:tc>
        <w:tc>
          <w:tcPr>
            <w:tcW w:w="1060" w:type="dxa"/>
            <w:noWrap/>
            <w:vAlign w:val="center"/>
            <w:hideMark/>
          </w:tcPr>
          <w:p w14:paraId="674EB79B" w14:textId="77777777" w:rsidR="00E32B47" w:rsidRPr="00E32B47" w:rsidRDefault="00E32B47" w:rsidP="00E32B47">
            <w:r w:rsidRPr="00E32B47">
              <w:t>0,01%</w:t>
            </w:r>
          </w:p>
        </w:tc>
        <w:tc>
          <w:tcPr>
            <w:tcW w:w="1060" w:type="dxa"/>
            <w:noWrap/>
            <w:vAlign w:val="center"/>
            <w:hideMark/>
          </w:tcPr>
          <w:p w14:paraId="51E6A420" w14:textId="77777777" w:rsidR="00E32B47" w:rsidRPr="00E32B47" w:rsidRDefault="00E32B47" w:rsidP="00E32B47">
            <w:r w:rsidRPr="00E32B47">
              <w:t>0,01%</w:t>
            </w:r>
          </w:p>
        </w:tc>
        <w:tc>
          <w:tcPr>
            <w:tcW w:w="2061" w:type="dxa"/>
            <w:tcBorders>
              <w:top w:val="nil"/>
              <w:left w:val="nil"/>
              <w:bottom w:val="nil"/>
              <w:right w:val="single" w:sz="4" w:space="0" w:color="auto"/>
            </w:tcBorders>
            <w:noWrap/>
            <w:vAlign w:val="center"/>
            <w:hideMark/>
          </w:tcPr>
          <w:p w14:paraId="18335245" w14:textId="77777777" w:rsidR="00E32B47" w:rsidRPr="00E32B47" w:rsidRDefault="00E32B47" w:rsidP="00E32B47">
            <w:r w:rsidRPr="00E32B47">
              <w:t>-0,34%</w:t>
            </w:r>
          </w:p>
        </w:tc>
        <w:tc>
          <w:tcPr>
            <w:tcW w:w="1060" w:type="dxa"/>
            <w:noWrap/>
            <w:vAlign w:val="center"/>
            <w:hideMark/>
          </w:tcPr>
          <w:p w14:paraId="03E7D119" w14:textId="77777777" w:rsidR="00E32B47" w:rsidRPr="00E32B47" w:rsidRDefault="00E32B47" w:rsidP="00E32B47">
            <w:r w:rsidRPr="00E32B47">
              <w:t>98%</w:t>
            </w:r>
          </w:p>
        </w:tc>
        <w:tc>
          <w:tcPr>
            <w:tcW w:w="1060" w:type="dxa"/>
            <w:tcBorders>
              <w:top w:val="nil"/>
              <w:left w:val="nil"/>
              <w:bottom w:val="nil"/>
              <w:right w:val="single" w:sz="8" w:space="0" w:color="auto"/>
            </w:tcBorders>
            <w:noWrap/>
            <w:vAlign w:val="center"/>
            <w:hideMark/>
          </w:tcPr>
          <w:p w14:paraId="6F4D701D" w14:textId="77777777" w:rsidR="00E32B47" w:rsidRPr="00E32B47" w:rsidRDefault="00E32B47" w:rsidP="00E32B47">
            <w:r w:rsidRPr="00E32B47">
              <w:t>95%</w:t>
            </w:r>
          </w:p>
        </w:tc>
      </w:tr>
      <w:tr w:rsidR="00E32B47" w:rsidRPr="00E32B47" w14:paraId="435586B4"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229B9111" w14:textId="77777777" w:rsidR="00E32B47" w:rsidRPr="00E32B47" w:rsidRDefault="00E32B47" w:rsidP="00E32B47">
            <w:r w:rsidRPr="00E32B47">
              <w:t>Class C</w:t>
            </w:r>
          </w:p>
        </w:tc>
        <w:tc>
          <w:tcPr>
            <w:tcW w:w="1060" w:type="dxa"/>
            <w:noWrap/>
            <w:vAlign w:val="center"/>
            <w:hideMark/>
          </w:tcPr>
          <w:p w14:paraId="4518EE13" w14:textId="77777777" w:rsidR="00E32B47" w:rsidRPr="00E32B47" w:rsidRDefault="00E32B47" w:rsidP="00E32B47">
            <w:r w:rsidRPr="00E32B47">
              <w:t>-0,01%</w:t>
            </w:r>
          </w:p>
        </w:tc>
        <w:tc>
          <w:tcPr>
            <w:tcW w:w="1060" w:type="dxa"/>
            <w:noWrap/>
            <w:vAlign w:val="center"/>
            <w:hideMark/>
          </w:tcPr>
          <w:p w14:paraId="687231E1" w14:textId="77777777" w:rsidR="00E32B47" w:rsidRPr="00E32B47" w:rsidRDefault="00E32B47" w:rsidP="00E32B47">
            <w:r w:rsidRPr="00E32B47">
              <w:t>0,35%</w:t>
            </w:r>
          </w:p>
        </w:tc>
        <w:tc>
          <w:tcPr>
            <w:tcW w:w="2061" w:type="dxa"/>
            <w:tcBorders>
              <w:top w:val="nil"/>
              <w:left w:val="nil"/>
              <w:bottom w:val="nil"/>
              <w:right w:val="single" w:sz="4" w:space="0" w:color="auto"/>
            </w:tcBorders>
            <w:noWrap/>
            <w:vAlign w:val="center"/>
            <w:hideMark/>
          </w:tcPr>
          <w:p w14:paraId="7FF082EA" w14:textId="77777777" w:rsidR="00E32B47" w:rsidRPr="00E32B47" w:rsidRDefault="00E32B47" w:rsidP="00E32B47">
            <w:r w:rsidRPr="00E32B47">
              <w:t>-0,30%</w:t>
            </w:r>
          </w:p>
        </w:tc>
        <w:tc>
          <w:tcPr>
            <w:tcW w:w="1060" w:type="dxa"/>
            <w:noWrap/>
            <w:vAlign w:val="center"/>
            <w:hideMark/>
          </w:tcPr>
          <w:p w14:paraId="48DB46B7" w14:textId="77777777" w:rsidR="00E32B47" w:rsidRPr="00E32B47" w:rsidRDefault="00E32B47" w:rsidP="00E32B47">
            <w:r w:rsidRPr="00E32B47">
              <w:t>100%</w:t>
            </w:r>
          </w:p>
        </w:tc>
        <w:tc>
          <w:tcPr>
            <w:tcW w:w="1060" w:type="dxa"/>
            <w:tcBorders>
              <w:top w:val="nil"/>
              <w:left w:val="nil"/>
              <w:bottom w:val="nil"/>
              <w:right w:val="single" w:sz="8" w:space="0" w:color="auto"/>
            </w:tcBorders>
            <w:noWrap/>
            <w:vAlign w:val="center"/>
            <w:hideMark/>
          </w:tcPr>
          <w:p w14:paraId="1F34B020" w14:textId="77777777" w:rsidR="00E32B47" w:rsidRPr="00E32B47" w:rsidRDefault="00E32B47" w:rsidP="00E32B47">
            <w:r w:rsidRPr="00E32B47">
              <w:t>98%</w:t>
            </w:r>
          </w:p>
        </w:tc>
      </w:tr>
      <w:tr w:rsidR="00E32B47" w:rsidRPr="00E32B47" w14:paraId="508522D1"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31D8161" w14:textId="77777777" w:rsidR="00E32B47" w:rsidRPr="00E32B47" w:rsidRDefault="00E32B47" w:rsidP="00E32B47">
            <w:r w:rsidRPr="00E32B47">
              <w:t>Class E</w:t>
            </w:r>
          </w:p>
        </w:tc>
        <w:tc>
          <w:tcPr>
            <w:tcW w:w="1060" w:type="dxa"/>
            <w:noWrap/>
            <w:vAlign w:val="center"/>
            <w:hideMark/>
          </w:tcPr>
          <w:p w14:paraId="5DF945D8" w14:textId="77777777" w:rsidR="00E32B47" w:rsidRPr="00E32B47" w:rsidRDefault="00E32B47" w:rsidP="00E32B47">
            <w:r w:rsidRPr="00E32B47">
              <w:t>0,05%</w:t>
            </w:r>
          </w:p>
        </w:tc>
        <w:tc>
          <w:tcPr>
            <w:tcW w:w="1060" w:type="dxa"/>
            <w:noWrap/>
            <w:vAlign w:val="center"/>
            <w:hideMark/>
          </w:tcPr>
          <w:p w14:paraId="3EF966FB" w14:textId="77777777" w:rsidR="00E32B47" w:rsidRPr="00E32B47" w:rsidRDefault="00E32B47" w:rsidP="00E32B47">
            <w:r w:rsidRPr="00E32B47">
              <w:t>-0,38%</w:t>
            </w:r>
          </w:p>
        </w:tc>
        <w:tc>
          <w:tcPr>
            <w:tcW w:w="2061" w:type="dxa"/>
            <w:tcBorders>
              <w:top w:val="nil"/>
              <w:left w:val="nil"/>
              <w:bottom w:val="nil"/>
              <w:right w:val="single" w:sz="4" w:space="0" w:color="auto"/>
            </w:tcBorders>
            <w:noWrap/>
            <w:vAlign w:val="center"/>
            <w:hideMark/>
          </w:tcPr>
          <w:p w14:paraId="00F07A2A" w14:textId="77777777" w:rsidR="00E32B47" w:rsidRPr="00E32B47" w:rsidRDefault="00E32B47" w:rsidP="00E32B47">
            <w:r w:rsidRPr="00E32B47">
              <w:t>-0,11%</w:t>
            </w:r>
          </w:p>
        </w:tc>
        <w:tc>
          <w:tcPr>
            <w:tcW w:w="1060" w:type="dxa"/>
            <w:noWrap/>
            <w:vAlign w:val="center"/>
            <w:hideMark/>
          </w:tcPr>
          <w:p w14:paraId="248B3B9B" w14:textId="77777777" w:rsidR="00E32B47" w:rsidRPr="00E32B47" w:rsidRDefault="00E32B47" w:rsidP="00E32B47">
            <w:r w:rsidRPr="00E32B47">
              <w:t>101%</w:t>
            </w:r>
          </w:p>
        </w:tc>
        <w:tc>
          <w:tcPr>
            <w:tcW w:w="1060" w:type="dxa"/>
            <w:tcBorders>
              <w:top w:val="nil"/>
              <w:left w:val="nil"/>
              <w:bottom w:val="nil"/>
              <w:right w:val="single" w:sz="8" w:space="0" w:color="auto"/>
            </w:tcBorders>
            <w:noWrap/>
            <w:vAlign w:val="center"/>
            <w:hideMark/>
          </w:tcPr>
          <w:p w14:paraId="0C7A7271" w14:textId="77777777" w:rsidR="00E32B47" w:rsidRPr="00E32B47" w:rsidRDefault="00E32B47" w:rsidP="00E32B47">
            <w:r w:rsidRPr="00E32B47">
              <w:t>100%</w:t>
            </w:r>
          </w:p>
        </w:tc>
      </w:tr>
      <w:tr w:rsidR="00E32B47" w:rsidRPr="00E32B47" w14:paraId="400880DA"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1E95923E" w14:textId="77777777" w:rsidR="00E32B47" w:rsidRPr="00E32B47" w:rsidRDefault="00E32B47" w:rsidP="00E32B47">
            <w:pPr>
              <w:rPr>
                <w:b/>
                <w:bCs/>
              </w:rPr>
            </w:pPr>
            <w:r w:rsidRPr="00E32B47">
              <w:rPr>
                <w:b/>
                <w:bCs/>
              </w:rPr>
              <w:t>Overall</w:t>
            </w:r>
          </w:p>
        </w:tc>
        <w:tc>
          <w:tcPr>
            <w:tcW w:w="1060" w:type="dxa"/>
            <w:tcBorders>
              <w:top w:val="single" w:sz="8" w:space="0" w:color="auto"/>
              <w:left w:val="nil"/>
              <w:bottom w:val="nil"/>
              <w:right w:val="nil"/>
            </w:tcBorders>
            <w:noWrap/>
            <w:vAlign w:val="center"/>
            <w:hideMark/>
          </w:tcPr>
          <w:p w14:paraId="6B181C4D" w14:textId="77777777" w:rsidR="00E32B47" w:rsidRPr="00E32B47" w:rsidRDefault="00E32B47" w:rsidP="00E32B47">
            <w:r w:rsidRPr="00E32B47">
              <w:t>0,01%</w:t>
            </w:r>
          </w:p>
        </w:tc>
        <w:tc>
          <w:tcPr>
            <w:tcW w:w="1060" w:type="dxa"/>
            <w:tcBorders>
              <w:top w:val="single" w:sz="8" w:space="0" w:color="auto"/>
              <w:left w:val="nil"/>
              <w:bottom w:val="nil"/>
              <w:right w:val="nil"/>
            </w:tcBorders>
            <w:noWrap/>
            <w:vAlign w:val="center"/>
            <w:hideMark/>
          </w:tcPr>
          <w:p w14:paraId="1702B6A1" w14:textId="77777777" w:rsidR="00E32B47" w:rsidRPr="00E32B47" w:rsidRDefault="00E32B47" w:rsidP="00E32B47">
            <w:r w:rsidRPr="00E32B47">
              <w:t>0,03%</w:t>
            </w:r>
          </w:p>
        </w:tc>
        <w:tc>
          <w:tcPr>
            <w:tcW w:w="2061" w:type="dxa"/>
            <w:tcBorders>
              <w:top w:val="single" w:sz="8" w:space="0" w:color="auto"/>
              <w:left w:val="nil"/>
              <w:bottom w:val="nil"/>
              <w:right w:val="single" w:sz="4" w:space="0" w:color="auto"/>
            </w:tcBorders>
            <w:noWrap/>
            <w:vAlign w:val="center"/>
            <w:hideMark/>
          </w:tcPr>
          <w:p w14:paraId="5E24ED51" w14:textId="77777777" w:rsidR="00E32B47" w:rsidRPr="00E32B47" w:rsidRDefault="00E32B47" w:rsidP="00E32B47">
            <w:r w:rsidRPr="00E32B47">
              <w:t>-0,27%</w:t>
            </w:r>
          </w:p>
        </w:tc>
        <w:tc>
          <w:tcPr>
            <w:tcW w:w="1060" w:type="dxa"/>
            <w:tcBorders>
              <w:top w:val="single" w:sz="8" w:space="0" w:color="auto"/>
              <w:left w:val="nil"/>
              <w:bottom w:val="nil"/>
              <w:right w:val="nil"/>
            </w:tcBorders>
            <w:noWrap/>
            <w:vAlign w:val="center"/>
            <w:hideMark/>
          </w:tcPr>
          <w:p w14:paraId="49B12A6C" w14:textId="77777777" w:rsidR="00E32B47" w:rsidRPr="00E32B47" w:rsidRDefault="00E32B47" w:rsidP="00E32B47">
            <w:r w:rsidRPr="00E32B47">
              <w:t>99%</w:t>
            </w:r>
          </w:p>
        </w:tc>
        <w:tc>
          <w:tcPr>
            <w:tcW w:w="1060" w:type="dxa"/>
            <w:tcBorders>
              <w:top w:val="single" w:sz="8" w:space="0" w:color="auto"/>
              <w:left w:val="nil"/>
              <w:bottom w:val="nil"/>
              <w:right w:val="single" w:sz="8" w:space="0" w:color="auto"/>
            </w:tcBorders>
            <w:noWrap/>
            <w:vAlign w:val="center"/>
            <w:hideMark/>
          </w:tcPr>
          <w:p w14:paraId="2CB53D96" w14:textId="77777777" w:rsidR="00E32B47" w:rsidRPr="00E32B47" w:rsidRDefault="00E32B47" w:rsidP="00E32B47">
            <w:r w:rsidRPr="00E32B47">
              <w:t>97%</w:t>
            </w:r>
          </w:p>
        </w:tc>
      </w:tr>
      <w:tr w:rsidR="00E32B47" w:rsidRPr="00E32B47" w14:paraId="48B06FC4"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2144117A" w14:textId="77777777" w:rsidR="00E32B47" w:rsidRPr="00E32B47" w:rsidRDefault="00E32B47" w:rsidP="00E32B47">
            <w:r w:rsidRPr="00E32B47">
              <w:t>Class D</w:t>
            </w:r>
          </w:p>
        </w:tc>
        <w:tc>
          <w:tcPr>
            <w:tcW w:w="1060" w:type="dxa"/>
            <w:tcBorders>
              <w:top w:val="single" w:sz="8" w:space="0" w:color="auto"/>
              <w:left w:val="single" w:sz="8" w:space="0" w:color="auto"/>
              <w:bottom w:val="nil"/>
              <w:right w:val="nil"/>
            </w:tcBorders>
            <w:noWrap/>
            <w:vAlign w:val="center"/>
            <w:hideMark/>
          </w:tcPr>
          <w:p w14:paraId="4B5F2679" w14:textId="77777777" w:rsidR="00E32B47" w:rsidRPr="00E32B47" w:rsidRDefault="00E32B47" w:rsidP="00E32B47">
            <w:r w:rsidRPr="00E32B47">
              <w:t>-0,05%</w:t>
            </w:r>
          </w:p>
        </w:tc>
        <w:tc>
          <w:tcPr>
            <w:tcW w:w="1060" w:type="dxa"/>
            <w:tcBorders>
              <w:top w:val="single" w:sz="8" w:space="0" w:color="auto"/>
              <w:left w:val="nil"/>
              <w:bottom w:val="nil"/>
              <w:right w:val="nil"/>
            </w:tcBorders>
            <w:noWrap/>
            <w:vAlign w:val="center"/>
            <w:hideMark/>
          </w:tcPr>
          <w:p w14:paraId="1C53CFCB" w14:textId="77777777" w:rsidR="00E32B47" w:rsidRPr="00E32B47" w:rsidRDefault="00E32B47" w:rsidP="00E32B47">
            <w:r w:rsidRPr="00E32B47">
              <w:t>0,09%</w:t>
            </w:r>
          </w:p>
        </w:tc>
        <w:tc>
          <w:tcPr>
            <w:tcW w:w="2061" w:type="dxa"/>
            <w:tcBorders>
              <w:top w:val="single" w:sz="8" w:space="0" w:color="auto"/>
              <w:left w:val="nil"/>
              <w:bottom w:val="nil"/>
              <w:right w:val="single" w:sz="4" w:space="0" w:color="auto"/>
            </w:tcBorders>
            <w:noWrap/>
            <w:vAlign w:val="center"/>
            <w:hideMark/>
          </w:tcPr>
          <w:p w14:paraId="56575E6F" w14:textId="77777777" w:rsidR="00E32B47" w:rsidRPr="00E32B47" w:rsidRDefault="00E32B47" w:rsidP="00E32B47">
            <w:r w:rsidRPr="00E32B47">
              <w:t>-0,09%</w:t>
            </w:r>
          </w:p>
        </w:tc>
        <w:tc>
          <w:tcPr>
            <w:tcW w:w="1060" w:type="dxa"/>
            <w:tcBorders>
              <w:top w:val="single" w:sz="8" w:space="0" w:color="auto"/>
              <w:left w:val="nil"/>
              <w:bottom w:val="nil"/>
              <w:right w:val="nil"/>
            </w:tcBorders>
            <w:noWrap/>
            <w:vAlign w:val="center"/>
            <w:hideMark/>
          </w:tcPr>
          <w:p w14:paraId="70CEB14C" w14:textId="77777777" w:rsidR="00E32B47" w:rsidRPr="00E32B47" w:rsidRDefault="00E32B47" w:rsidP="00E32B47">
            <w:r w:rsidRPr="00E32B47">
              <w:t>100%</w:t>
            </w:r>
          </w:p>
        </w:tc>
        <w:tc>
          <w:tcPr>
            <w:tcW w:w="1060" w:type="dxa"/>
            <w:tcBorders>
              <w:top w:val="single" w:sz="8" w:space="0" w:color="auto"/>
              <w:left w:val="nil"/>
              <w:bottom w:val="nil"/>
              <w:right w:val="single" w:sz="8" w:space="0" w:color="auto"/>
            </w:tcBorders>
            <w:noWrap/>
            <w:vAlign w:val="center"/>
            <w:hideMark/>
          </w:tcPr>
          <w:p w14:paraId="44749CCE" w14:textId="77777777" w:rsidR="00E32B47" w:rsidRPr="00E32B47" w:rsidRDefault="00E32B47" w:rsidP="00E32B47">
            <w:r w:rsidRPr="00E32B47">
              <w:t>100%</w:t>
            </w:r>
          </w:p>
        </w:tc>
      </w:tr>
      <w:tr w:rsidR="00E32B47" w:rsidRPr="00E32B47" w14:paraId="3009CB38"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33BC7F61" w14:textId="77777777" w:rsidR="00E32B47" w:rsidRPr="00E32B47" w:rsidRDefault="00E32B47" w:rsidP="00E32B47">
            <w:r w:rsidRPr="00E32B47">
              <w:t>Class F</w:t>
            </w:r>
          </w:p>
        </w:tc>
        <w:tc>
          <w:tcPr>
            <w:tcW w:w="1060" w:type="dxa"/>
            <w:tcBorders>
              <w:top w:val="nil"/>
              <w:left w:val="single" w:sz="8" w:space="0" w:color="auto"/>
              <w:bottom w:val="single" w:sz="8" w:space="0" w:color="auto"/>
              <w:right w:val="nil"/>
            </w:tcBorders>
            <w:noWrap/>
            <w:vAlign w:val="center"/>
            <w:hideMark/>
          </w:tcPr>
          <w:p w14:paraId="616F8986" w14:textId="77777777" w:rsidR="00E32B47" w:rsidRPr="00E32B47" w:rsidRDefault="00E32B47" w:rsidP="00E32B47">
            <w:r w:rsidRPr="00E32B47">
              <w:t>0,00%</w:t>
            </w:r>
          </w:p>
        </w:tc>
        <w:tc>
          <w:tcPr>
            <w:tcW w:w="1060" w:type="dxa"/>
            <w:tcBorders>
              <w:top w:val="nil"/>
              <w:left w:val="nil"/>
              <w:bottom w:val="single" w:sz="8" w:space="0" w:color="auto"/>
              <w:right w:val="nil"/>
            </w:tcBorders>
            <w:noWrap/>
            <w:vAlign w:val="center"/>
            <w:hideMark/>
          </w:tcPr>
          <w:p w14:paraId="0EFBB8FE" w14:textId="77777777" w:rsidR="00E32B47" w:rsidRPr="00E32B47" w:rsidRDefault="00E32B47" w:rsidP="00E32B47">
            <w:r w:rsidRPr="00E32B47">
              <w:t>-0,26%</w:t>
            </w:r>
          </w:p>
        </w:tc>
        <w:tc>
          <w:tcPr>
            <w:tcW w:w="2061" w:type="dxa"/>
            <w:tcBorders>
              <w:top w:val="nil"/>
              <w:left w:val="nil"/>
              <w:bottom w:val="single" w:sz="8" w:space="0" w:color="auto"/>
              <w:right w:val="single" w:sz="4" w:space="0" w:color="auto"/>
            </w:tcBorders>
            <w:noWrap/>
            <w:vAlign w:val="center"/>
            <w:hideMark/>
          </w:tcPr>
          <w:p w14:paraId="69F49D8C" w14:textId="77777777" w:rsidR="00E32B47" w:rsidRPr="00E32B47" w:rsidRDefault="00E32B47" w:rsidP="00E32B47">
            <w:r w:rsidRPr="00E32B47">
              <w:t>0,06%</w:t>
            </w:r>
          </w:p>
        </w:tc>
        <w:tc>
          <w:tcPr>
            <w:tcW w:w="1060" w:type="dxa"/>
            <w:tcBorders>
              <w:top w:val="nil"/>
              <w:left w:val="nil"/>
              <w:bottom w:val="single" w:sz="8" w:space="0" w:color="auto"/>
              <w:right w:val="nil"/>
            </w:tcBorders>
            <w:noWrap/>
            <w:vAlign w:val="center"/>
            <w:hideMark/>
          </w:tcPr>
          <w:p w14:paraId="684CE351" w14:textId="77777777" w:rsidR="00E32B47" w:rsidRPr="00E32B47" w:rsidRDefault="00E32B47" w:rsidP="00E32B47">
            <w:r w:rsidRPr="00E32B47">
              <w:t>99%</w:t>
            </w:r>
          </w:p>
        </w:tc>
        <w:tc>
          <w:tcPr>
            <w:tcW w:w="1060" w:type="dxa"/>
            <w:tcBorders>
              <w:top w:val="nil"/>
              <w:left w:val="nil"/>
              <w:bottom w:val="single" w:sz="8" w:space="0" w:color="auto"/>
              <w:right w:val="single" w:sz="8" w:space="0" w:color="auto"/>
            </w:tcBorders>
            <w:noWrap/>
            <w:vAlign w:val="center"/>
            <w:hideMark/>
          </w:tcPr>
          <w:p w14:paraId="68B983FF" w14:textId="77777777" w:rsidR="00E32B47" w:rsidRPr="00E32B47" w:rsidRDefault="00E32B47" w:rsidP="00E32B47">
            <w:r w:rsidRPr="00E32B47">
              <w:t>101%</w:t>
            </w:r>
          </w:p>
        </w:tc>
      </w:tr>
      <w:tr w:rsidR="00E32B47" w:rsidRPr="00E32B47" w14:paraId="5D22F2FB" w14:textId="77777777" w:rsidTr="00E32B47">
        <w:trPr>
          <w:trHeight w:val="255"/>
        </w:trPr>
        <w:tc>
          <w:tcPr>
            <w:tcW w:w="1640" w:type="dxa"/>
            <w:noWrap/>
            <w:vAlign w:val="center"/>
            <w:hideMark/>
          </w:tcPr>
          <w:p w14:paraId="02C5E74F" w14:textId="77777777" w:rsidR="00E32B47" w:rsidRPr="00E32B47" w:rsidRDefault="00E32B47" w:rsidP="00E32B47"/>
        </w:tc>
        <w:tc>
          <w:tcPr>
            <w:tcW w:w="1060" w:type="dxa"/>
            <w:noWrap/>
            <w:vAlign w:val="bottom"/>
            <w:hideMark/>
          </w:tcPr>
          <w:p w14:paraId="7D476B81" w14:textId="77777777" w:rsidR="00E32B47" w:rsidRPr="006D76C2" w:rsidRDefault="00E32B47" w:rsidP="00E32B47"/>
        </w:tc>
        <w:tc>
          <w:tcPr>
            <w:tcW w:w="1060" w:type="dxa"/>
            <w:noWrap/>
            <w:vAlign w:val="bottom"/>
            <w:hideMark/>
          </w:tcPr>
          <w:p w14:paraId="37F441B5" w14:textId="77777777" w:rsidR="00E32B47" w:rsidRPr="006D76C2" w:rsidRDefault="00E32B47" w:rsidP="00E32B47"/>
        </w:tc>
        <w:tc>
          <w:tcPr>
            <w:tcW w:w="2061" w:type="dxa"/>
            <w:noWrap/>
            <w:vAlign w:val="bottom"/>
            <w:hideMark/>
          </w:tcPr>
          <w:p w14:paraId="30898151" w14:textId="77777777" w:rsidR="00E32B47" w:rsidRPr="006D76C2" w:rsidRDefault="00E32B47" w:rsidP="00E32B47"/>
        </w:tc>
        <w:tc>
          <w:tcPr>
            <w:tcW w:w="1060" w:type="dxa"/>
            <w:noWrap/>
            <w:vAlign w:val="bottom"/>
            <w:hideMark/>
          </w:tcPr>
          <w:p w14:paraId="2632BB9F" w14:textId="77777777" w:rsidR="00E32B47" w:rsidRPr="006D76C2" w:rsidRDefault="00E32B47" w:rsidP="00E32B47"/>
        </w:tc>
        <w:tc>
          <w:tcPr>
            <w:tcW w:w="1060" w:type="dxa"/>
            <w:noWrap/>
            <w:vAlign w:val="bottom"/>
            <w:hideMark/>
          </w:tcPr>
          <w:p w14:paraId="03548946" w14:textId="77777777" w:rsidR="00E32B47" w:rsidRPr="006D76C2" w:rsidRDefault="00E32B47" w:rsidP="00E32B47"/>
        </w:tc>
      </w:tr>
      <w:tr w:rsidR="00E32B47" w:rsidRPr="00E32B47" w14:paraId="46EFD5B7" w14:textId="77777777" w:rsidTr="00E32B47">
        <w:trPr>
          <w:trHeight w:val="255"/>
        </w:trPr>
        <w:tc>
          <w:tcPr>
            <w:tcW w:w="1640" w:type="dxa"/>
            <w:noWrap/>
            <w:vAlign w:val="center"/>
            <w:hideMark/>
          </w:tcPr>
          <w:p w14:paraId="20D07C00" w14:textId="77777777" w:rsidR="00E32B47" w:rsidRPr="006D76C2" w:rsidRDefault="00E32B47" w:rsidP="00E32B47"/>
        </w:tc>
        <w:tc>
          <w:tcPr>
            <w:tcW w:w="1060" w:type="dxa"/>
            <w:tcBorders>
              <w:top w:val="single" w:sz="8" w:space="0" w:color="auto"/>
              <w:left w:val="single" w:sz="8" w:space="0" w:color="auto"/>
              <w:bottom w:val="single" w:sz="8" w:space="0" w:color="auto"/>
              <w:right w:val="nil"/>
            </w:tcBorders>
            <w:noWrap/>
            <w:vAlign w:val="center"/>
            <w:hideMark/>
          </w:tcPr>
          <w:p w14:paraId="7931DD4B" w14:textId="77777777" w:rsidR="00E32B47" w:rsidRPr="00E32B47" w:rsidRDefault="00E32B47" w:rsidP="00E32B47">
            <w:pPr>
              <w:rPr>
                <w:b/>
                <w:bCs/>
              </w:rPr>
            </w:pPr>
            <w:r w:rsidRPr="00E32B47">
              <w:rPr>
                <w:b/>
                <w:bCs/>
              </w:rPr>
              <w:t> </w:t>
            </w:r>
          </w:p>
        </w:tc>
        <w:tc>
          <w:tcPr>
            <w:tcW w:w="1060" w:type="dxa"/>
            <w:tcBorders>
              <w:top w:val="single" w:sz="8" w:space="0" w:color="auto"/>
              <w:left w:val="nil"/>
              <w:bottom w:val="single" w:sz="8" w:space="0" w:color="auto"/>
              <w:right w:val="nil"/>
            </w:tcBorders>
            <w:noWrap/>
            <w:vAlign w:val="center"/>
            <w:hideMark/>
          </w:tcPr>
          <w:p w14:paraId="09038986" w14:textId="77777777" w:rsidR="00E32B47" w:rsidRPr="00E32B47" w:rsidRDefault="00E32B47" w:rsidP="00E32B47">
            <w:r w:rsidRPr="00E32B47">
              <w:t> </w:t>
            </w:r>
          </w:p>
        </w:tc>
        <w:tc>
          <w:tcPr>
            <w:tcW w:w="2061" w:type="dxa"/>
            <w:tcBorders>
              <w:top w:val="single" w:sz="8" w:space="0" w:color="auto"/>
              <w:left w:val="nil"/>
              <w:bottom w:val="single" w:sz="8" w:space="0" w:color="auto"/>
              <w:right w:val="nil"/>
            </w:tcBorders>
            <w:noWrap/>
            <w:vAlign w:val="center"/>
            <w:hideMark/>
          </w:tcPr>
          <w:p w14:paraId="67BF9625" w14:textId="77777777" w:rsidR="00E32B47" w:rsidRPr="00E32B47" w:rsidRDefault="00E32B47" w:rsidP="00E32B47">
            <w:pPr>
              <w:rPr>
                <w:b/>
                <w:bCs/>
              </w:rPr>
            </w:pPr>
            <w:r w:rsidRPr="00E32B47">
              <w:rPr>
                <w:b/>
                <w:bCs/>
              </w:rPr>
              <w:t xml:space="preserve">Low delay P Main10 </w:t>
            </w:r>
          </w:p>
        </w:tc>
        <w:tc>
          <w:tcPr>
            <w:tcW w:w="1060" w:type="dxa"/>
            <w:tcBorders>
              <w:top w:val="single" w:sz="8" w:space="0" w:color="auto"/>
              <w:left w:val="nil"/>
              <w:bottom w:val="single" w:sz="8" w:space="0" w:color="auto"/>
              <w:right w:val="nil"/>
            </w:tcBorders>
            <w:noWrap/>
            <w:vAlign w:val="center"/>
            <w:hideMark/>
          </w:tcPr>
          <w:p w14:paraId="3BEFF9AF" w14:textId="77777777" w:rsidR="00E32B47" w:rsidRPr="00E32B47" w:rsidRDefault="00E32B47" w:rsidP="00E32B47">
            <w:r w:rsidRPr="00E32B47">
              <w:t> </w:t>
            </w:r>
          </w:p>
        </w:tc>
        <w:tc>
          <w:tcPr>
            <w:tcW w:w="1060" w:type="dxa"/>
            <w:tcBorders>
              <w:top w:val="single" w:sz="8" w:space="0" w:color="auto"/>
              <w:left w:val="nil"/>
              <w:bottom w:val="single" w:sz="8" w:space="0" w:color="auto"/>
              <w:right w:val="single" w:sz="8" w:space="0" w:color="auto"/>
            </w:tcBorders>
            <w:noWrap/>
            <w:vAlign w:val="center"/>
            <w:hideMark/>
          </w:tcPr>
          <w:p w14:paraId="004A8C2A" w14:textId="77777777" w:rsidR="00E32B47" w:rsidRPr="00E32B47" w:rsidRDefault="00E32B47" w:rsidP="00E32B47">
            <w:r w:rsidRPr="00E32B47">
              <w:t> </w:t>
            </w:r>
          </w:p>
        </w:tc>
      </w:tr>
      <w:tr w:rsidR="00E32B47" w:rsidRPr="00E32B47" w14:paraId="5EF6BDC1" w14:textId="77777777" w:rsidTr="00E32B47">
        <w:trPr>
          <w:trHeight w:val="255"/>
        </w:trPr>
        <w:tc>
          <w:tcPr>
            <w:tcW w:w="1640" w:type="dxa"/>
            <w:noWrap/>
            <w:vAlign w:val="center"/>
            <w:hideMark/>
          </w:tcPr>
          <w:p w14:paraId="79E698A2" w14:textId="77777777" w:rsidR="00E32B47" w:rsidRPr="00E32B47" w:rsidRDefault="00E32B47" w:rsidP="00E32B47"/>
        </w:tc>
        <w:tc>
          <w:tcPr>
            <w:tcW w:w="1060" w:type="dxa"/>
            <w:tcBorders>
              <w:top w:val="nil"/>
              <w:left w:val="single" w:sz="8" w:space="0" w:color="auto"/>
              <w:bottom w:val="nil"/>
              <w:right w:val="nil"/>
            </w:tcBorders>
            <w:noWrap/>
            <w:vAlign w:val="center"/>
            <w:hideMark/>
          </w:tcPr>
          <w:p w14:paraId="1E7A6E33" w14:textId="77777777" w:rsidR="00E32B47" w:rsidRPr="00E32B47" w:rsidRDefault="00E32B47" w:rsidP="00E32B47">
            <w:pPr>
              <w:rPr>
                <w:b/>
                <w:bCs/>
              </w:rPr>
            </w:pPr>
            <w:r w:rsidRPr="00E32B47">
              <w:rPr>
                <w:b/>
                <w:bCs/>
              </w:rPr>
              <w:t> </w:t>
            </w:r>
          </w:p>
        </w:tc>
        <w:tc>
          <w:tcPr>
            <w:tcW w:w="1060" w:type="dxa"/>
            <w:noWrap/>
            <w:vAlign w:val="center"/>
            <w:hideMark/>
          </w:tcPr>
          <w:p w14:paraId="59E24B01" w14:textId="77777777" w:rsidR="00E32B47" w:rsidRPr="00E32B47" w:rsidRDefault="00E32B47" w:rsidP="00E32B47">
            <w:pPr>
              <w:rPr>
                <w:b/>
                <w:bCs/>
              </w:rPr>
            </w:pPr>
            <w:r w:rsidRPr="00E32B47">
              <w:rPr>
                <w:b/>
                <w:bCs/>
              </w:rPr>
              <w:t> </w:t>
            </w:r>
          </w:p>
        </w:tc>
        <w:tc>
          <w:tcPr>
            <w:tcW w:w="2061" w:type="dxa"/>
            <w:noWrap/>
            <w:vAlign w:val="center"/>
            <w:hideMark/>
          </w:tcPr>
          <w:p w14:paraId="59645335" w14:textId="77777777" w:rsidR="00E32B47" w:rsidRPr="00E32B47" w:rsidRDefault="00E32B47" w:rsidP="00E32B47">
            <w:pPr>
              <w:rPr>
                <w:b/>
                <w:bCs/>
              </w:rPr>
            </w:pPr>
            <w:r w:rsidRPr="00E32B47">
              <w:rPr>
                <w:b/>
                <w:bCs/>
              </w:rPr>
              <w:t>Over VTM-11.10</w:t>
            </w:r>
          </w:p>
        </w:tc>
        <w:tc>
          <w:tcPr>
            <w:tcW w:w="1060" w:type="dxa"/>
            <w:noWrap/>
            <w:vAlign w:val="center"/>
            <w:hideMark/>
          </w:tcPr>
          <w:p w14:paraId="78D8FD08" w14:textId="77777777" w:rsidR="00E32B47" w:rsidRPr="00E32B47" w:rsidRDefault="00E32B47" w:rsidP="00E32B47">
            <w:pPr>
              <w:rPr>
                <w:b/>
                <w:bCs/>
              </w:rPr>
            </w:pPr>
            <w:r w:rsidRPr="00E32B47">
              <w:rPr>
                <w:b/>
                <w:bCs/>
              </w:rPr>
              <w:t> </w:t>
            </w:r>
          </w:p>
        </w:tc>
        <w:tc>
          <w:tcPr>
            <w:tcW w:w="1060" w:type="dxa"/>
            <w:tcBorders>
              <w:top w:val="nil"/>
              <w:left w:val="nil"/>
              <w:bottom w:val="nil"/>
              <w:right w:val="single" w:sz="8" w:space="0" w:color="auto"/>
            </w:tcBorders>
            <w:noWrap/>
            <w:vAlign w:val="center"/>
            <w:hideMark/>
          </w:tcPr>
          <w:p w14:paraId="37700183" w14:textId="77777777" w:rsidR="00E32B47" w:rsidRPr="00E32B47" w:rsidRDefault="00E32B47" w:rsidP="00E32B47">
            <w:pPr>
              <w:rPr>
                <w:b/>
                <w:bCs/>
              </w:rPr>
            </w:pPr>
            <w:r w:rsidRPr="00E32B47">
              <w:rPr>
                <w:b/>
                <w:bCs/>
              </w:rPr>
              <w:t> </w:t>
            </w:r>
          </w:p>
        </w:tc>
      </w:tr>
      <w:tr w:rsidR="00E32B47" w:rsidRPr="00E32B47" w14:paraId="3273D1B2" w14:textId="77777777" w:rsidTr="00E32B47">
        <w:trPr>
          <w:trHeight w:val="255"/>
        </w:trPr>
        <w:tc>
          <w:tcPr>
            <w:tcW w:w="1640" w:type="dxa"/>
            <w:noWrap/>
            <w:vAlign w:val="center"/>
            <w:hideMark/>
          </w:tcPr>
          <w:p w14:paraId="3ADA73AC" w14:textId="77777777" w:rsidR="00E32B47" w:rsidRPr="00E32B47" w:rsidRDefault="00E32B47" w:rsidP="00E32B47">
            <w:pPr>
              <w:rPr>
                <w:b/>
                <w:bCs/>
              </w:rPr>
            </w:pPr>
          </w:p>
        </w:tc>
        <w:tc>
          <w:tcPr>
            <w:tcW w:w="1060" w:type="dxa"/>
            <w:tcBorders>
              <w:top w:val="nil"/>
              <w:left w:val="single" w:sz="8" w:space="0" w:color="auto"/>
              <w:bottom w:val="single" w:sz="8" w:space="0" w:color="auto"/>
              <w:right w:val="nil"/>
            </w:tcBorders>
            <w:noWrap/>
            <w:vAlign w:val="center"/>
            <w:hideMark/>
          </w:tcPr>
          <w:p w14:paraId="6994702A" w14:textId="77777777" w:rsidR="00E32B47" w:rsidRPr="00E32B47" w:rsidRDefault="00E32B47" w:rsidP="00E32B47">
            <w:r w:rsidRPr="00E32B47">
              <w:t>Y</w:t>
            </w:r>
          </w:p>
        </w:tc>
        <w:tc>
          <w:tcPr>
            <w:tcW w:w="1060" w:type="dxa"/>
            <w:tcBorders>
              <w:top w:val="nil"/>
              <w:left w:val="nil"/>
              <w:bottom w:val="single" w:sz="8" w:space="0" w:color="auto"/>
              <w:right w:val="nil"/>
            </w:tcBorders>
            <w:noWrap/>
            <w:vAlign w:val="center"/>
            <w:hideMark/>
          </w:tcPr>
          <w:p w14:paraId="7E9FDD8F" w14:textId="77777777" w:rsidR="00E32B47" w:rsidRPr="00E32B47" w:rsidRDefault="00E32B47" w:rsidP="00E32B47">
            <w:r w:rsidRPr="00E32B47">
              <w:t>U</w:t>
            </w:r>
          </w:p>
        </w:tc>
        <w:tc>
          <w:tcPr>
            <w:tcW w:w="2061" w:type="dxa"/>
            <w:tcBorders>
              <w:top w:val="nil"/>
              <w:left w:val="nil"/>
              <w:bottom w:val="single" w:sz="8" w:space="0" w:color="auto"/>
              <w:right w:val="single" w:sz="4" w:space="0" w:color="auto"/>
            </w:tcBorders>
            <w:noWrap/>
            <w:vAlign w:val="center"/>
            <w:hideMark/>
          </w:tcPr>
          <w:p w14:paraId="5603C324" w14:textId="77777777" w:rsidR="00E32B47" w:rsidRPr="00E32B47" w:rsidRDefault="00E32B47" w:rsidP="00E32B47">
            <w:r w:rsidRPr="00E32B47">
              <w:t>V</w:t>
            </w:r>
          </w:p>
        </w:tc>
        <w:tc>
          <w:tcPr>
            <w:tcW w:w="1060" w:type="dxa"/>
            <w:tcBorders>
              <w:top w:val="nil"/>
              <w:left w:val="nil"/>
              <w:bottom w:val="single" w:sz="8" w:space="0" w:color="auto"/>
              <w:right w:val="nil"/>
            </w:tcBorders>
            <w:noWrap/>
            <w:vAlign w:val="center"/>
            <w:hideMark/>
          </w:tcPr>
          <w:p w14:paraId="69621038" w14:textId="77777777" w:rsidR="00E32B47" w:rsidRPr="00E32B47" w:rsidRDefault="00E32B47" w:rsidP="00E32B47">
            <w:proofErr w:type="spellStart"/>
            <w:r w:rsidRPr="00E32B47">
              <w:t>EncT</w:t>
            </w:r>
            <w:proofErr w:type="spellEnd"/>
          </w:p>
        </w:tc>
        <w:tc>
          <w:tcPr>
            <w:tcW w:w="1060" w:type="dxa"/>
            <w:tcBorders>
              <w:top w:val="nil"/>
              <w:left w:val="nil"/>
              <w:bottom w:val="single" w:sz="8" w:space="0" w:color="auto"/>
              <w:right w:val="single" w:sz="8" w:space="0" w:color="auto"/>
            </w:tcBorders>
            <w:noWrap/>
            <w:vAlign w:val="center"/>
            <w:hideMark/>
          </w:tcPr>
          <w:p w14:paraId="721533DE" w14:textId="77777777" w:rsidR="00E32B47" w:rsidRPr="00E32B47" w:rsidRDefault="00E32B47" w:rsidP="00E32B47">
            <w:proofErr w:type="spellStart"/>
            <w:r w:rsidRPr="00E32B47">
              <w:t>DecT</w:t>
            </w:r>
            <w:proofErr w:type="spellEnd"/>
          </w:p>
        </w:tc>
      </w:tr>
      <w:tr w:rsidR="00E32B47" w:rsidRPr="00E32B47" w14:paraId="46C0703A"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204071DB" w14:textId="77777777" w:rsidR="00E32B47" w:rsidRPr="00E32B47" w:rsidRDefault="00E32B47" w:rsidP="00E32B47">
            <w:r w:rsidRPr="00E32B47">
              <w:t>Class A1</w:t>
            </w:r>
          </w:p>
        </w:tc>
        <w:tc>
          <w:tcPr>
            <w:tcW w:w="1060" w:type="dxa"/>
            <w:noWrap/>
            <w:vAlign w:val="center"/>
            <w:hideMark/>
          </w:tcPr>
          <w:p w14:paraId="635CB061" w14:textId="77777777" w:rsidR="00E32B47" w:rsidRPr="00E32B47" w:rsidRDefault="00E32B47" w:rsidP="00E32B47">
            <w:r w:rsidRPr="00E32B47">
              <w:t> </w:t>
            </w:r>
          </w:p>
        </w:tc>
        <w:tc>
          <w:tcPr>
            <w:tcW w:w="1060" w:type="dxa"/>
            <w:noWrap/>
            <w:vAlign w:val="center"/>
            <w:hideMark/>
          </w:tcPr>
          <w:p w14:paraId="75E76090" w14:textId="77777777" w:rsidR="00E32B47" w:rsidRPr="00E32B47" w:rsidRDefault="00E32B47" w:rsidP="00E32B47">
            <w:r w:rsidRPr="00E32B47">
              <w:t> </w:t>
            </w:r>
          </w:p>
        </w:tc>
        <w:tc>
          <w:tcPr>
            <w:tcW w:w="2061" w:type="dxa"/>
            <w:tcBorders>
              <w:top w:val="nil"/>
              <w:left w:val="nil"/>
              <w:bottom w:val="nil"/>
              <w:right w:val="single" w:sz="4" w:space="0" w:color="auto"/>
            </w:tcBorders>
            <w:noWrap/>
            <w:vAlign w:val="center"/>
            <w:hideMark/>
          </w:tcPr>
          <w:p w14:paraId="487060A9" w14:textId="77777777" w:rsidR="00E32B47" w:rsidRPr="00E32B47" w:rsidRDefault="00E32B47" w:rsidP="00E32B47">
            <w:r w:rsidRPr="00E32B47">
              <w:t> </w:t>
            </w:r>
          </w:p>
        </w:tc>
        <w:tc>
          <w:tcPr>
            <w:tcW w:w="1060" w:type="dxa"/>
            <w:noWrap/>
            <w:vAlign w:val="center"/>
            <w:hideMark/>
          </w:tcPr>
          <w:p w14:paraId="1A39000C" w14:textId="77777777" w:rsidR="00E32B47" w:rsidRPr="00E32B47" w:rsidRDefault="00E32B47" w:rsidP="00E32B47">
            <w:r w:rsidRPr="00E32B47">
              <w:t> </w:t>
            </w:r>
          </w:p>
        </w:tc>
        <w:tc>
          <w:tcPr>
            <w:tcW w:w="1060" w:type="dxa"/>
            <w:tcBorders>
              <w:top w:val="nil"/>
              <w:left w:val="nil"/>
              <w:bottom w:val="nil"/>
              <w:right w:val="single" w:sz="8" w:space="0" w:color="auto"/>
            </w:tcBorders>
            <w:noWrap/>
            <w:vAlign w:val="center"/>
            <w:hideMark/>
          </w:tcPr>
          <w:p w14:paraId="17C39F3C" w14:textId="77777777" w:rsidR="00E32B47" w:rsidRPr="00E32B47" w:rsidRDefault="00E32B47" w:rsidP="00E32B47">
            <w:r w:rsidRPr="00E32B47">
              <w:t> </w:t>
            </w:r>
          </w:p>
        </w:tc>
      </w:tr>
      <w:tr w:rsidR="00E32B47" w:rsidRPr="00E32B47" w14:paraId="7D934130"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5F9E3A15" w14:textId="77777777" w:rsidR="00E32B47" w:rsidRPr="00E32B47" w:rsidRDefault="00E32B47" w:rsidP="00E32B47">
            <w:r w:rsidRPr="00E32B47">
              <w:t>Class A2</w:t>
            </w:r>
          </w:p>
        </w:tc>
        <w:tc>
          <w:tcPr>
            <w:tcW w:w="1060" w:type="dxa"/>
            <w:noWrap/>
            <w:vAlign w:val="center"/>
            <w:hideMark/>
          </w:tcPr>
          <w:p w14:paraId="54272FBD" w14:textId="77777777" w:rsidR="00E32B47" w:rsidRPr="00E32B47" w:rsidRDefault="00E32B47" w:rsidP="00E32B47">
            <w:r w:rsidRPr="00E32B47">
              <w:t> </w:t>
            </w:r>
          </w:p>
        </w:tc>
        <w:tc>
          <w:tcPr>
            <w:tcW w:w="1060" w:type="dxa"/>
            <w:noWrap/>
            <w:vAlign w:val="center"/>
            <w:hideMark/>
          </w:tcPr>
          <w:p w14:paraId="7E5F4604" w14:textId="77777777" w:rsidR="00E32B47" w:rsidRPr="00E32B47" w:rsidRDefault="00E32B47" w:rsidP="00E32B47"/>
        </w:tc>
        <w:tc>
          <w:tcPr>
            <w:tcW w:w="2061" w:type="dxa"/>
            <w:tcBorders>
              <w:top w:val="nil"/>
              <w:left w:val="nil"/>
              <w:bottom w:val="nil"/>
              <w:right w:val="single" w:sz="4" w:space="0" w:color="auto"/>
            </w:tcBorders>
            <w:noWrap/>
            <w:vAlign w:val="center"/>
            <w:hideMark/>
          </w:tcPr>
          <w:p w14:paraId="280DF7EC" w14:textId="77777777" w:rsidR="00E32B47" w:rsidRPr="00E32B47" w:rsidRDefault="00E32B47" w:rsidP="00E32B47">
            <w:r w:rsidRPr="00E32B47">
              <w:t> </w:t>
            </w:r>
          </w:p>
        </w:tc>
        <w:tc>
          <w:tcPr>
            <w:tcW w:w="1060" w:type="dxa"/>
            <w:noWrap/>
            <w:vAlign w:val="center"/>
            <w:hideMark/>
          </w:tcPr>
          <w:p w14:paraId="3AECE4F0" w14:textId="77777777" w:rsidR="00E32B47" w:rsidRPr="00E32B47" w:rsidRDefault="00E32B47" w:rsidP="00E32B47">
            <w:r w:rsidRPr="00E32B47">
              <w:t> </w:t>
            </w:r>
          </w:p>
        </w:tc>
        <w:tc>
          <w:tcPr>
            <w:tcW w:w="1060" w:type="dxa"/>
            <w:tcBorders>
              <w:top w:val="nil"/>
              <w:left w:val="nil"/>
              <w:bottom w:val="nil"/>
              <w:right w:val="single" w:sz="8" w:space="0" w:color="auto"/>
            </w:tcBorders>
            <w:noWrap/>
            <w:vAlign w:val="center"/>
            <w:hideMark/>
          </w:tcPr>
          <w:p w14:paraId="2D179A9D" w14:textId="77777777" w:rsidR="00E32B47" w:rsidRPr="00E32B47" w:rsidRDefault="00E32B47" w:rsidP="00E32B47">
            <w:r w:rsidRPr="00E32B47">
              <w:t> </w:t>
            </w:r>
          </w:p>
        </w:tc>
      </w:tr>
      <w:tr w:rsidR="00E32B47" w:rsidRPr="00E32B47" w14:paraId="4BF235BE"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538CB92" w14:textId="77777777" w:rsidR="00E32B47" w:rsidRPr="00E32B47" w:rsidRDefault="00E32B47" w:rsidP="00E32B47">
            <w:r w:rsidRPr="00E32B47">
              <w:t>Class B</w:t>
            </w:r>
          </w:p>
        </w:tc>
        <w:tc>
          <w:tcPr>
            <w:tcW w:w="1060" w:type="dxa"/>
            <w:noWrap/>
            <w:vAlign w:val="center"/>
            <w:hideMark/>
          </w:tcPr>
          <w:p w14:paraId="3EE660B4" w14:textId="77777777" w:rsidR="00E32B47" w:rsidRPr="00E32B47" w:rsidRDefault="00E32B47" w:rsidP="00E32B47">
            <w:r w:rsidRPr="00E32B47">
              <w:t>0,01%</w:t>
            </w:r>
          </w:p>
        </w:tc>
        <w:tc>
          <w:tcPr>
            <w:tcW w:w="1060" w:type="dxa"/>
            <w:noWrap/>
            <w:vAlign w:val="center"/>
            <w:hideMark/>
          </w:tcPr>
          <w:p w14:paraId="2718A9DE" w14:textId="77777777" w:rsidR="00E32B47" w:rsidRPr="00E32B47" w:rsidRDefault="00E32B47" w:rsidP="00E32B47">
            <w:r w:rsidRPr="00E32B47">
              <w:t>-0,03%</w:t>
            </w:r>
          </w:p>
        </w:tc>
        <w:tc>
          <w:tcPr>
            <w:tcW w:w="2061" w:type="dxa"/>
            <w:tcBorders>
              <w:top w:val="nil"/>
              <w:left w:val="nil"/>
              <w:bottom w:val="nil"/>
              <w:right w:val="single" w:sz="4" w:space="0" w:color="auto"/>
            </w:tcBorders>
            <w:noWrap/>
            <w:vAlign w:val="center"/>
            <w:hideMark/>
          </w:tcPr>
          <w:p w14:paraId="78396045" w14:textId="77777777" w:rsidR="00E32B47" w:rsidRPr="00E32B47" w:rsidRDefault="00E32B47" w:rsidP="00E32B47">
            <w:r w:rsidRPr="00E32B47">
              <w:t>-0,03%</w:t>
            </w:r>
          </w:p>
        </w:tc>
        <w:tc>
          <w:tcPr>
            <w:tcW w:w="1060" w:type="dxa"/>
            <w:noWrap/>
            <w:vAlign w:val="center"/>
            <w:hideMark/>
          </w:tcPr>
          <w:p w14:paraId="4C2F20DD" w14:textId="77777777" w:rsidR="00E32B47" w:rsidRPr="00E32B47" w:rsidRDefault="00E32B47" w:rsidP="00E32B47">
            <w:r w:rsidRPr="00E32B47">
              <w:t>99%</w:t>
            </w:r>
          </w:p>
        </w:tc>
        <w:tc>
          <w:tcPr>
            <w:tcW w:w="1060" w:type="dxa"/>
            <w:tcBorders>
              <w:top w:val="nil"/>
              <w:left w:val="nil"/>
              <w:bottom w:val="nil"/>
              <w:right w:val="single" w:sz="8" w:space="0" w:color="auto"/>
            </w:tcBorders>
            <w:noWrap/>
            <w:vAlign w:val="center"/>
            <w:hideMark/>
          </w:tcPr>
          <w:p w14:paraId="470CAA68" w14:textId="77777777" w:rsidR="00E32B47" w:rsidRPr="00E32B47" w:rsidRDefault="00E32B47" w:rsidP="00E32B47">
            <w:r w:rsidRPr="00E32B47">
              <w:t>96%</w:t>
            </w:r>
          </w:p>
        </w:tc>
      </w:tr>
      <w:tr w:rsidR="00E32B47" w:rsidRPr="00E32B47" w14:paraId="38FF5717"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26048B53" w14:textId="77777777" w:rsidR="00E32B47" w:rsidRPr="00E32B47" w:rsidRDefault="00E32B47" w:rsidP="00E32B47">
            <w:r w:rsidRPr="00E32B47">
              <w:t>Class C</w:t>
            </w:r>
          </w:p>
        </w:tc>
        <w:tc>
          <w:tcPr>
            <w:tcW w:w="1060" w:type="dxa"/>
            <w:noWrap/>
            <w:vAlign w:val="center"/>
            <w:hideMark/>
          </w:tcPr>
          <w:p w14:paraId="1761A5B4" w14:textId="77777777" w:rsidR="00E32B47" w:rsidRPr="00E32B47" w:rsidRDefault="00E32B47" w:rsidP="00E32B47">
            <w:r w:rsidRPr="00E32B47">
              <w:t>-0,01%</w:t>
            </w:r>
          </w:p>
        </w:tc>
        <w:tc>
          <w:tcPr>
            <w:tcW w:w="1060" w:type="dxa"/>
            <w:noWrap/>
            <w:vAlign w:val="center"/>
            <w:hideMark/>
          </w:tcPr>
          <w:p w14:paraId="181EA6DC" w14:textId="77777777" w:rsidR="00E32B47" w:rsidRPr="00E32B47" w:rsidRDefault="00E32B47" w:rsidP="00E32B47">
            <w:r w:rsidRPr="00E32B47">
              <w:t>0,10%</w:t>
            </w:r>
          </w:p>
        </w:tc>
        <w:tc>
          <w:tcPr>
            <w:tcW w:w="2061" w:type="dxa"/>
            <w:tcBorders>
              <w:top w:val="nil"/>
              <w:left w:val="nil"/>
              <w:bottom w:val="nil"/>
              <w:right w:val="single" w:sz="4" w:space="0" w:color="auto"/>
            </w:tcBorders>
            <w:noWrap/>
            <w:vAlign w:val="center"/>
            <w:hideMark/>
          </w:tcPr>
          <w:p w14:paraId="6AF40FCD" w14:textId="77777777" w:rsidR="00E32B47" w:rsidRPr="00E32B47" w:rsidRDefault="00E32B47" w:rsidP="00E32B47">
            <w:r w:rsidRPr="00E32B47">
              <w:t>0,08%</w:t>
            </w:r>
          </w:p>
        </w:tc>
        <w:tc>
          <w:tcPr>
            <w:tcW w:w="1060" w:type="dxa"/>
            <w:noWrap/>
            <w:vAlign w:val="center"/>
            <w:hideMark/>
          </w:tcPr>
          <w:p w14:paraId="300F090F" w14:textId="77777777" w:rsidR="00E32B47" w:rsidRPr="00E32B47" w:rsidRDefault="00E32B47" w:rsidP="00E32B47">
            <w:r w:rsidRPr="00E32B47">
              <w:t>99%</w:t>
            </w:r>
          </w:p>
        </w:tc>
        <w:tc>
          <w:tcPr>
            <w:tcW w:w="1060" w:type="dxa"/>
            <w:tcBorders>
              <w:top w:val="nil"/>
              <w:left w:val="nil"/>
              <w:bottom w:val="nil"/>
              <w:right w:val="single" w:sz="8" w:space="0" w:color="auto"/>
            </w:tcBorders>
            <w:noWrap/>
            <w:vAlign w:val="center"/>
            <w:hideMark/>
          </w:tcPr>
          <w:p w14:paraId="4BDB5958" w14:textId="77777777" w:rsidR="00E32B47" w:rsidRPr="00E32B47" w:rsidRDefault="00E32B47" w:rsidP="00E32B47">
            <w:r w:rsidRPr="00E32B47">
              <w:t>101%</w:t>
            </w:r>
          </w:p>
        </w:tc>
      </w:tr>
      <w:tr w:rsidR="00E32B47" w:rsidRPr="00E32B47" w14:paraId="3056424F"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36BCEA31" w14:textId="77777777" w:rsidR="00E32B47" w:rsidRPr="00E32B47" w:rsidRDefault="00E32B47" w:rsidP="00E32B47">
            <w:r w:rsidRPr="00E32B47">
              <w:t>Class E</w:t>
            </w:r>
          </w:p>
        </w:tc>
        <w:tc>
          <w:tcPr>
            <w:tcW w:w="1060" w:type="dxa"/>
            <w:noWrap/>
            <w:vAlign w:val="center"/>
            <w:hideMark/>
          </w:tcPr>
          <w:p w14:paraId="087135AB" w14:textId="77777777" w:rsidR="00E32B47" w:rsidRPr="00E32B47" w:rsidRDefault="00E32B47" w:rsidP="00E32B47">
            <w:r w:rsidRPr="00E32B47">
              <w:t>-0,02%</w:t>
            </w:r>
          </w:p>
        </w:tc>
        <w:tc>
          <w:tcPr>
            <w:tcW w:w="1060" w:type="dxa"/>
            <w:noWrap/>
            <w:vAlign w:val="center"/>
            <w:hideMark/>
          </w:tcPr>
          <w:p w14:paraId="7A2488C1" w14:textId="77777777" w:rsidR="00E32B47" w:rsidRPr="00E32B47" w:rsidRDefault="00E32B47" w:rsidP="00E32B47">
            <w:r w:rsidRPr="00E32B47">
              <w:t>-0,03%</w:t>
            </w:r>
          </w:p>
        </w:tc>
        <w:tc>
          <w:tcPr>
            <w:tcW w:w="2061" w:type="dxa"/>
            <w:tcBorders>
              <w:top w:val="nil"/>
              <w:left w:val="nil"/>
              <w:bottom w:val="nil"/>
              <w:right w:val="single" w:sz="4" w:space="0" w:color="auto"/>
            </w:tcBorders>
            <w:noWrap/>
            <w:vAlign w:val="center"/>
            <w:hideMark/>
          </w:tcPr>
          <w:p w14:paraId="669F57AF" w14:textId="77777777" w:rsidR="00E32B47" w:rsidRPr="00E32B47" w:rsidRDefault="00E32B47" w:rsidP="00E32B47">
            <w:r w:rsidRPr="00E32B47">
              <w:t>0,15%</w:t>
            </w:r>
          </w:p>
        </w:tc>
        <w:tc>
          <w:tcPr>
            <w:tcW w:w="1060" w:type="dxa"/>
            <w:noWrap/>
            <w:vAlign w:val="center"/>
            <w:hideMark/>
          </w:tcPr>
          <w:p w14:paraId="09F3D348" w14:textId="77777777" w:rsidR="00E32B47" w:rsidRPr="00E32B47" w:rsidRDefault="00E32B47" w:rsidP="00E32B47">
            <w:r w:rsidRPr="00E32B47">
              <w:t>101%</w:t>
            </w:r>
          </w:p>
        </w:tc>
        <w:tc>
          <w:tcPr>
            <w:tcW w:w="1060" w:type="dxa"/>
            <w:tcBorders>
              <w:top w:val="nil"/>
              <w:left w:val="nil"/>
              <w:bottom w:val="nil"/>
              <w:right w:val="single" w:sz="8" w:space="0" w:color="auto"/>
            </w:tcBorders>
            <w:noWrap/>
            <w:vAlign w:val="center"/>
            <w:hideMark/>
          </w:tcPr>
          <w:p w14:paraId="69FD2A8D" w14:textId="77777777" w:rsidR="00E32B47" w:rsidRPr="00E32B47" w:rsidRDefault="00E32B47" w:rsidP="00E32B47">
            <w:r w:rsidRPr="00E32B47">
              <w:t>98%</w:t>
            </w:r>
          </w:p>
        </w:tc>
      </w:tr>
      <w:tr w:rsidR="00E32B47" w:rsidRPr="00E32B47" w14:paraId="16118FE9"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783A976E" w14:textId="77777777" w:rsidR="00E32B47" w:rsidRPr="00E32B47" w:rsidRDefault="00E32B47" w:rsidP="00E32B47">
            <w:pPr>
              <w:rPr>
                <w:b/>
                <w:bCs/>
              </w:rPr>
            </w:pPr>
            <w:r w:rsidRPr="00E32B47">
              <w:rPr>
                <w:b/>
                <w:bCs/>
              </w:rPr>
              <w:t>Overall</w:t>
            </w:r>
          </w:p>
        </w:tc>
        <w:tc>
          <w:tcPr>
            <w:tcW w:w="1060" w:type="dxa"/>
            <w:tcBorders>
              <w:top w:val="single" w:sz="8" w:space="0" w:color="auto"/>
              <w:left w:val="nil"/>
              <w:bottom w:val="nil"/>
              <w:right w:val="nil"/>
            </w:tcBorders>
            <w:noWrap/>
            <w:vAlign w:val="center"/>
            <w:hideMark/>
          </w:tcPr>
          <w:p w14:paraId="7AD042C8" w14:textId="77777777" w:rsidR="00E32B47" w:rsidRPr="00E32B47" w:rsidRDefault="00E32B47" w:rsidP="00E32B47">
            <w:r w:rsidRPr="00E32B47">
              <w:t>-0,01%</w:t>
            </w:r>
          </w:p>
        </w:tc>
        <w:tc>
          <w:tcPr>
            <w:tcW w:w="1060" w:type="dxa"/>
            <w:tcBorders>
              <w:top w:val="single" w:sz="8" w:space="0" w:color="auto"/>
              <w:left w:val="nil"/>
              <w:bottom w:val="nil"/>
              <w:right w:val="nil"/>
            </w:tcBorders>
            <w:noWrap/>
            <w:vAlign w:val="center"/>
            <w:hideMark/>
          </w:tcPr>
          <w:p w14:paraId="229EDB2F" w14:textId="77777777" w:rsidR="00E32B47" w:rsidRPr="00E32B47" w:rsidRDefault="00E32B47" w:rsidP="00E32B47">
            <w:r w:rsidRPr="00E32B47">
              <w:t>0,02%</w:t>
            </w:r>
          </w:p>
        </w:tc>
        <w:tc>
          <w:tcPr>
            <w:tcW w:w="2061" w:type="dxa"/>
            <w:tcBorders>
              <w:top w:val="single" w:sz="8" w:space="0" w:color="auto"/>
              <w:left w:val="nil"/>
              <w:bottom w:val="nil"/>
              <w:right w:val="single" w:sz="4" w:space="0" w:color="auto"/>
            </w:tcBorders>
            <w:noWrap/>
            <w:vAlign w:val="center"/>
            <w:hideMark/>
          </w:tcPr>
          <w:p w14:paraId="434B5C89" w14:textId="77777777" w:rsidR="00E32B47" w:rsidRPr="00E32B47" w:rsidRDefault="00E32B47" w:rsidP="00E32B47">
            <w:r w:rsidRPr="00E32B47">
              <w:t>0,05%</w:t>
            </w:r>
          </w:p>
        </w:tc>
        <w:tc>
          <w:tcPr>
            <w:tcW w:w="1060" w:type="dxa"/>
            <w:tcBorders>
              <w:top w:val="single" w:sz="8" w:space="0" w:color="auto"/>
              <w:left w:val="nil"/>
              <w:bottom w:val="nil"/>
              <w:right w:val="nil"/>
            </w:tcBorders>
            <w:noWrap/>
            <w:vAlign w:val="center"/>
            <w:hideMark/>
          </w:tcPr>
          <w:p w14:paraId="3D29D208" w14:textId="77777777" w:rsidR="00E32B47" w:rsidRPr="00E32B47" w:rsidRDefault="00E32B47" w:rsidP="00E32B47">
            <w:r w:rsidRPr="00E32B47">
              <w:t>100%</w:t>
            </w:r>
          </w:p>
        </w:tc>
        <w:tc>
          <w:tcPr>
            <w:tcW w:w="1060" w:type="dxa"/>
            <w:tcBorders>
              <w:top w:val="single" w:sz="8" w:space="0" w:color="auto"/>
              <w:left w:val="nil"/>
              <w:bottom w:val="nil"/>
              <w:right w:val="single" w:sz="8" w:space="0" w:color="auto"/>
            </w:tcBorders>
            <w:noWrap/>
            <w:vAlign w:val="center"/>
            <w:hideMark/>
          </w:tcPr>
          <w:p w14:paraId="086B43B8" w14:textId="77777777" w:rsidR="00E32B47" w:rsidRPr="00E32B47" w:rsidRDefault="00E32B47" w:rsidP="00E32B47">
            <w:r w:rsidRPr="00E32B47">
              <w:t>98%</w:t>
            </w:r>
          </w:p>
        </w:tc>
      </w:tr>
      <w:tr w:rsidR="00E32B47" w:rsidRPr="00E32B47" w14:paraId="67F879E5"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3ACA9B9C" w14:textId="77777777" w:rsidR="00E32B47" w:rsidRPr="00E32B47" w:rsidRDefault="00E32B47" w:rsidP="00E32B47">
            <w:r w:rsidRPr="00E32B47">
              <w:t>Class D</w:t>
            </w:r>
          </w:p>
        </w:tc>
        <w:tc>
          <w:tcPr>
            <w:tcW w:w="1060" w:type="dxa"/>
            <w:tcBorders>
              <w:top w:val="single" w:sz="8" w:space="0" w:color="auto"/>
              <w:left w:val="single" w:sz="8" w:space="0" w:color="auto"/>
              <w:bottom w:val="nil"/>
              <w:right w:val="nil"/>
            </w:tcBorders>
            <w:noWrap/>
            <w:vAlign w:val="center"/>
            <w:hideMark/>
          </w:tcPr>
          <w:p w14:paraId="09C091D5" w14:textId="77777777" w:rsidR="00E32B47" w:rsidRPr="00E32B47" w:rsidRDefault="00E32B47" w:rsidP="00E32B47">
            <w:r w:rsidRPr="00E32B47">
              <w:t>0,02%</w:t>
            </w:r>
          </w:p>
        </w:tc>
        <w:tc>
          <w:tcPr>
            <w:tcW w:w="1060" w:type="dxa"/>
            <w:tcBorders>
              <w:top w:val="single" w:sz="8" w:space="0" w:color="auto"/>
              <w:left w:val="nil"/>
              <w:bottom w:val="nil"/>
              <w:right w:val="nil"/>
            </w:tcBorders>
            <w:noWrap/>
            <w:vAlign w:val="center"/>
            <w:hideMark/>
          </w:tcPr>
          <w:p w14:paraId="3BA749E8" w14:textId="77777777" w:rsidR="00E32B47" w:rsidRPr="00E32B47" w:rsidRDefault="00E32B47" w:rsidP="00E32B47">
            <w:r w:rsidRPr="00E32B47">
              <w:t>-0,03%</w:t>
            </w:r>
          </w:p>
        </w:tc>
        <w:tc>
          <w:tcPr>
            <w:tcW w:w="2061" w:type="dxa"/>
            <w:tcBorders>
              <w:top w:val="single" w:sz="8" w:space="0" w:color="auto"/>
              <w:left w:val="nil"/>
              <w:bottom w:val="nil"/>
              <w:right w:val="single" w:sz="4" w:space="0" w:color="auto"/>
            </w:tcBorders>
            <w:noWrap/>
            <w:vAlign w:val="center"/>
            <w:hideMark/>
          </w:tcPr>
          <w:p w14:paraId="1BCB2598" w14:textId="77777777" w:rsidR="00E32B47" w:rsidRPr="00E32B47" w:rsidRDefault="00E32B47" w:rsidP="00E32B47">
            <w:r w:rsidRPr="00E32B47">
              <w:t>-0,01%</w:t>
            </w:r>
          </w:p>
        </w:tc>
        <w:tc>
          <w:tcPr>
            <w:tcW w:w="1060" w:type="dxa"/>
            <w:tcBorders>
              <w:top w:val="single" w:sz="8" w:space="0" w:color="auto"/>
              <w:left w:val="nil"/>
              <w:bottom w:val="nil"/>
              <w:right w:val="nil"/>
            </w:tcBorders>
            <w:noWrap/>
            <w:vAlign w:val="center"/>
            <w:hideMark/>
          </w:tcPr>
          <w:p w14:paraId="5B6E09AA" w14:textId="77777777" w:rsidR="00E32B47" w:rsidRPr="00E32B47" w:rsidRDefault="00E32B47" w:rsidP="00E32B47">
            <w:r w:rsidRPr="00E32B47">
              <w:t>101%</w:t>
            </w:r>
          </w:p>
        </w:tc>
        <w:tc>
          <w:tcPr>
            <w:tcW w:w="1060" w:type="dxa"/>
            <w:tcBorders>
              <w:top w:val="single" w:sz="8" w:space="0" w:color="auto"/>
              <w:left w:val="nil"/>
              <w:bottom w:val="nil"/>
              <w:right w:val="single" w:sz="8" w:space="0" w:color="auto"/>
            </w:tcBorders>
            <w:noWrap/>
            <w:vAlign w:val="center"/>
            <w:hideMark/>
          </w:tcPr>
          <w:p w14:paraId="2775A99B" w14:textId="77777777" w:rsidR="00E32B47" w:rsidRPr="00E32B47" w:rsidRDefault="00E32B47" w:rsidP="00E32B47">
            <w:r w:rsidRPr="00E32B47">
              <w:t>100%</w:t>
            </w:r>
          </w:p>
        </w:tc>
      </w:tr>
      <w:tr w:rsidR="00E32B47" w:rsidRPr="00E32B47" w14:paraId="265198C2"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4269372F" w14:textId="77777777" w:rsidR="00E32B47" w:rsidRPr="00E32B47" w:rsidRDefault="00E32B47" w:rsidP="00E32B47">
            <w:r w:rsidRPr="00E32B47">
              <w:t>Class F</w:t>
            </w:r>
          </w:p>
        </w:tc>
        <w:tc>
          <w:tcPr>
            <w:tcW w:w="1060" w:type="dxa"/>
            <w:tcBorders>
              <w:top w:val="nil"/>
              <w:left w:val="single" w:sz="8" w:space="0" w:color="auto"/>
              <w:bottom w:val="single" w:sz="8" w:space="0" w:color="auto"/>
              <w:right w:val="nil"/>
            </w:tcBorders>
            <w:noWrap/>
            <w:vAlign w:val="center"/>
            <w:hideMark/>
          </w:tcPr>
          <w:p w14:paraId="5976DC9D" w14:textId="77777777" w:rsidR="00E32B47" w:rsidRPr="00E32B47" w:rsidRDefault="00E32B47" w:rsidP="00E32B47">
            <w:r w:rsidRPr="00E32B47">
              <w:t>-0,08%</w:t>
            </w:r>
          </w:p>
        </w:tc>
        <w:tc>
          <w:tcPr>
            <w:tcW w:w="1060" w:type="dxa"/>
            <w:tcBorders>
              <w:top w:val="nil"/>
              <w:left w:val="nil"/>
              <w:bottom w:val="single" w:sz="8" w:space="0" w:color="auto"/>
              <w:right w:val="nil"/>
            </w:tcBorders>
            <w:noWrap/>
            <w:vAlign w:val="center"/>
            <w:hideMark/>
          </w:tcPr>
          <w:p w14:paraId="3FFA6B5F" w14:textId="77777777" w:rsidR="00E32B47" w:rsidRPr="00E32B47" w:rsidRDefault="00E32B47" w:rsidP="00E32B47">
            <w:r w:rsidRPr="00E32B47">
              <w:t>-0,24%</w:t>
            </w:r>
          </w:p>
        </w:tc>
        <w:tc>
          <w:tcPr>
            <w:tcW w:w="2061" w:type="dxa"/>
            <w:tcBorders>
              <w:top w:val="nil"/>
              <w:left w:val="nil"/>
              <w:bottom w:val="single" w:sz="8" w:space="0" w:color="auto"/>
              <w:right w:val="single" w:sz="4" w:space="0" w:color="auto"/>
            </w:tcBorders>
            <w:noWrap/>
            <w:vAlign w:val="center"/>
            <w:hideMark/>
          </w:tcPr>
          <w:p w14:paraId="04F5EA6A" w14:textId="77777777" w:rsidR="00E32B47" w:rsidRPr="00E32B47" w:rsidRDefault="00E32B47" w:rsidP="00E32B47">
            <w:r w:rsidRPr="00E32B47">
              <w:t>-0,14%</w:t>
            </w:r>
          </w:p>
        </w:tc>
        <w:tc>
          <w:tcPr>
            <w:tcW w:w="1060" w:type="dxa"/>
            <w:tcBorders>
              <w:top w:val="nil"/>
              <w:left w:val="nil"/>
              <w:bottom w:val="single" w:sz="8" w:space="0" w:color="auto"/>
              <w:right w:val="nil"/>
            </w:tcBorders>
            <w:noWrap/>
            <w:vAlign w:val="center"/>
            <w:hideMark/>
          </w:tcPr>
          <w:p w14:paraId="692EA23F" w14:textId="77777777" w:rsidR="00E32B47" w:rsidRPr="00E32B47" w:rsidRDefault="00E32B47" w:rsidP="00E32B47">
            <w:r w:rsidRPr="00E32B47">
              <w:t>99%</w:t>
            </w:r>
          </w:p>
        </w:tc>
        <w:tc>
          <w:tcPr>
            <w:tcW w:w="1060" w:type="dxa"/>
            <w:tcBorders>
              <w:top w:val="nil"/>
              <w:left w:val="nil"/>
              <w:bottom w:val="single" w:sz="8" w:space="0" w:color="auto"/>
              <w:right w:val="single" w:sz="8" w:space="0" w:color="auto"/>
            </w:tcBorders>
            <w:noWrap/>
            <w:vAlign w:val="center"/>
            <w:hideMark/>
          </w:tcPr>
          <w:p w14:paraId="3D133E80" w14:textId="77777777" w:rsidR="00E32B47" w:rsidRPr="00E32B47" w:rsidRDefault="00E32B47" w:rsidP="00E32B47">
            <w:r w:rsidRPr="00E32B47">
              <w:t>100%</w:t>
            </w:r>
          </w:p>
        </w:tc>
      </w:tr>
    </w:tbl>
    <w:p w14:paraId="235DFF4E" w14:textId="77777777" w:rsidR="00E32B47" w:rsidRPr="00E32B47" w:rsidRDefault="00E32B47" w:rsidP="00E32B47">
      <w:r w:rsidRPr="00E32B47">
        <w:t>Full results are attached to this AHG report as Excel files.</w:t>
      </w:r>
    </w:p>
    <w:p w14:paraId="328E3001" w14:textId="0FF5A14C" w:rsidR="00E32B47" w:rsidRDefault="00E32B47" w:rsidP="00E32B47"/>
    <w:p w14:paraId="1DF907E2" w14:textId="59DD1561" w:rsidR="00E32B47" w:rsidRDefault="00E32B47" w:rsidP="00E32B47">
      <w:r>
        <w:t>Issues in VTM 12.x affecting conformance</w:t>
      </w:r>
    </w:p>
    <w:p w14:paraId="75B01FCC" w14:textId="77777777" w:rsidR="00E32B47" w:rsidRDefault="00E32B47" w:rsidP="00E32B47">
      <w:r>
        <w:t>The following issues in VTM master branch (Apr 20, 2021) affect conformance:</w:t>
      </w:r>
    </w:p>
    <w:p w14:paraId="00C0C5E1" w14:textId="77777777" w:rsidR="00E32B47" w:rsidRDefault="00E32B47" w:rsidP="00E32B47">
      <w:r>
        <w:t>•</w:t>
      </w:r>
      <w:r>
        <w:tab/>
        <w:t xml:space="preserve">Handling of </w:t>
      </w:r>
      <w:proofErr w:type="spellStart"/>
      <w:r>
        <w:t>NoOutputOfPriorPicFlag</w:t>
      </w:r>
      <w:proofErr w:type="spellEnd"/>
      <w:r>
        <w:t xml:space="preserve"> is disabled due to crash issues (issue #1415)</w:t>
      </w:r>
    </w:p>
    <w:p w14:paraId="7E740A72" w14:textId="77777777" w:rsidR="00E32B47" w:rsidRDefault="00E32B47" w:rsidP="00E32B47">
      <w:r>
        <w:t>•</w:t>
      </w:r>
      <w:r>
        <w:tab/>
        <w:t>The macro GDR_LEAK_TEST was disabled due to causing mismatches with conformance streams (MR2050).</w:t>
      </w:r>
    </w:p>
    <w:p w14:paraId="44C1C315" w14:textId="77777777" w:rsidR="00E32B47" w:rsidRDefault="00E32B47" w:rsidP="00E32B47">
      <w:r>
        <w:t>•</w:t>
      </w:r>
      <w:r>
        <w:tab/>
        <w:t>Missing HLS features (see sections below)</w:t>
      </w:r>
    </w:p>
    <w:p w14:paraId="5865D1D2" w14:textId="77777777" w:rsidR="00E32B47" w:rsidRDefault="00E32B47" w:rsidP="00E32B47">
      <w:r>
        <w:t>However, there are no known issues in VTM that affect processing of current JVET conformance bitstreams.</w:t>
      </w:r>
    </w:p>
    <w:p w14:paraId="552F5348" w14:textId="118A05E1" w:rsidR="00E32B47" w:rsidRDefault="00E32B47" w:rsidP="00E32B47">
      <w:r>
        <w:t>Status of implementation of proposals of previous JVET meetings</w:t>
      </w:r>
    </w:p>
    <w:p w14:paraId="139AE3E0" w14:textId="77777777" w:rsidR="00E32B47" w:rsidRDefault="00E32B47" w:rsidP="00E32B47">
      <w:r>
        <w:t>The following list contains all adoptions of the Q and R meetings that were not marked as merged (or submitted) or specification only change in the software coordinator tracking sheet:</w:t>
      </w:r>
    </w:p>
    <w:p w14:paraId="3824BF60" w14:textId="77777777" w:rsidR="00E32B47" w:rsidRDefault="00E32B47" w:rsidP="00E32B47">
      <w:r>
        <w:t>•</w:t>
      </w:r>
      <w:r>
        <w:tab/>
        <w:t>JVET-Q0112</w:t>
      </w:r>
    </w:p>
    <w:p w14:paraId="74CE85C9" w14:textId="77777777" w:rsidR="00E32B47" w:rsidRDefault="00E32B47" w:rsidP="00E32B47">
      <w:r>
        <w:t>•</w:t>
      </w:r>
      <w:r>
        <w:tab/>
        <w:t>JVET-Q0154: Disallow mixing of GDR and IRAP (Disallow mixing of GDR with any non-GDR).</w:t>
      </w:r>
    </w:p>
    <w:p w14:paraId="31EF6DE6" w14:textId="77777777" w:rsidR="00E32B47" w:rsidRDefault="00E32B47" w:rsidP="00E32B47">
      <w:r>
        <w:t>•</w:t>
      </w:r>
      <w:r>
        <w:tab/>
        <w:t>JVET-Q0164</w:t>
      </w:r>
    </w:p>
    <w:p w14:paraId="4957F063" w14:textId="77777777" w:rsidR="00E32B47" w:rsidRDefault="00E32B47" w:rsidP="00E32B47">
      <w:r>
        <w:t>•</w:t>
      </w:r>
      <w:r>
        <w:tab/>
        <w:t>JVET-Q0402</w:t>
      </w:r>
    </w:p>
    <w:p w14:paraId="4DADEC04" w14:textId="77777777" w:rsidR="00E32B47" w:rsidRDefault="00E32B47" w:rsidP="00E32B47">
      <w:r>
        <w:lastRenderedPageBreak/>
        <w:t>•</w:t>
      </w:r>
      <w:r>
        <w:tab/>
        <w:t xml:space="preserve">JVET-Q0443: Modification of the subpicture level SEI message semantics to impose a constraint on </w:t>
      </w:r>
      <w:proofErr w:type="spellStart"/>
      <w:r>
        <w:t>MinCR</w:t>
      </w:r>
      <w:proofErr w:type="spellEnd"/>
      <w:r>
        <w:t>.</w:t>
      </w:r>
    </w:p>
    <w:p w14:paraId="24443E6E" w14:textId="77777777" w:rsidR="00E32B47" w:rsidRDefault="00E32B47" w:rsidP="00E32B47">
      <w:r>
        <w:t>•</w:t>
      </w:r>
      <w:r>
        <w:tab/>
        <w:t xml:space="preserve">JVET-R0178: Require that when </w:t>
      </w:r>
      <w:proofErr w:type="spellStart"/>
      <w:r>
        <w:t>no_aps_constraint_flag</w:t>
      </w:r>
      <w:proofErr w:type="spellEnd"/>
      <w:r>
        <w:t xml:space="preserve"> is equal to 1, </w:t>
      </w:r>
      <w:proofErr w:type="spellStart"/>
      <w:r>
        <w:t>sps_lmcs_enabled_flag</w:t>
      </w:r>
      <w:proofErr w:type="spellEnd"/>
      <w:r>
        <w:t xml:space="preserve"> and </w:t>
      </w:r>
      <w:proofErr w:type="spellStart"/>
      <w:r>
        <w:t>sps_scaling_list_enabled_flag</w:t>
      </w:r>
      <w:proofErr w:type="spellEnd"/>
      <w:r>
        <w:t xml:space="preserve"> shall be equal to 0</w:t>
      </w:r>
    </w:p>
    <w:p w14:paraId="691BC7CB" w14:textId="77777777" w:rsidR="00E32B47" w:rsidRDefault="00E32B47" w:rsidP="00E32B47">
      <w:r>
        <w:t>•</w:t>
      </w:r>
      <w:r>
        <w:tab/>
        <w:t>JVET-R0221</w:t>
      </w:r>
    </w:p>
    <w:p w14:paraId="69CC9BAC" w14:textId="77777777" w:rsidR="00E32B47" w:rsidRDefault="00E32B47" w:rsidP="00E32B47">
      <w:r>
        <w:t>•</w:t>
      </w:r>
      <w:r>
        <w:tab/>
        <w:t>JVET-R0046: Change the description of the bitstream extraction process per the value of max_tid_il_ref_pics_plus1</w:t>
      </w:r>
      <w:proofErr w:type="gramStart"/>
      <w:r>
        <w:t>[ ]</w:t>
      </w:r>
      <w:proofErr w:type="gramEnd"/>
      <w:r>
        <w:t>[ ] (aspect 1.2 per JVET-R0046-v4).</w:t>
      </w:r>
    </w:p>
    <w:p w14:paraId="697D0906" w14:textId="77777777" w:rsidR="00E32B47" w:rsidRDefault="00E32B47" w:rsidP="00E32B47">
      <w:r>
        <w:t>•</w:t>
      </w:r>
      <w:r>
        <w:tab/>
        <w:t>JVET-R0065: Specify that GDR AUs shall be complete – i.e., all of the layers in the CVS shall have a picture in the AU (as with IRAP AUs).</w:t>
      </w:r>
    </w:p>
    <w:p w14:paraId="7CD00876" w14:textId="77777777" w:rsidR="00E32B47" w:rsidRDefault="00E32B47" w:rsidP="00E32B47">
      <w:r>
        <w:t>•</w:t>
      </w:r>
      <w:r>
        <w:tab/>
        <w:t>JVET-R0191: Update the range value for num_ols_hrd_params_minus1.</w:t>
      </w:r>
    </w:p>
    <w:p w14:paraId="53E19C8A" w14:textId="77777777" w:rsidR="00E32B47" w:rsidRDefault="00E32B47" w:rsidP="00E32B47">
      <w:r>
        <w:t>•</w:t>
      </w:r>
      <w:r>
        <w:tab/>
        <w:t xml:space="preserve">JVET-R0222 aspect 1: Infer vps_max_sublayers_minus1 to be equal to 6 when </w:t>
      </w:r>
      <w:proofErr w:type="spellStart"/>
      <w:r>
        <w:t>sps_video_parameter_set_id</w:t>
      </w:r>
      <w:proofErr w:type="spellEnd"/>
      <w:r>
        <w:t xml:space="preserve"> is equal to 0 (i.e. VPS is not present). The exact editorial expression is at the discretion of the editor.</w:t>
      </w:r>
    </w:p>
    <w:p w14:paraId="113F35C6" w14:textId="77777777" w:rsidR="00E32B47" w:rsidRDefault="00E32B47" w:rsidP="00E32B47">
      <w:r>
        <w:t>•</w:t>
      </w:r>
      <w:r>
        <w:tab/>
        <w:t>JVET-S0196 (JVET-S0144 item 17)</w:t>
      </w:r>
    </w:p>
    <w:p w14:paraId="40FEA606" w14:textId="77777777" w:rsidR="00E32B47" w:rsidRDefault="00E32B47" w:rsidP="00E32B47">
      <w:r>
        <w:t>•</w:t>
      </w:r>
      <w:r>
        <w:tab/>
        <w:t>JVET-S0227 (JVET-S0144 item 22)</w:t>
      </w:r>
    </w:p>
    <w:p w14:paraId="04341DC2" w14:textId="77777777" w:rsidR="00E32B47" w:rsidRDefault="00E32B47" w:rsidP="00E32B47">
      <w:r>
        <w:t>•</w:t>
      </w:r>
      <w:r>
        <w:tab/>
        <w:t>JVET-S0077 (JVET-S0139 item 5)</w:t>
      </w:r>
    </w:p>
    <w:p w14:paraId="5E664C54" w14:textId="77777777" w:rsidR="00E32B47" w:rsidRDefault="00E32B47" w:rsidP="00E32B47">
      <w:r>
        <w:t>•</w:t>
      </w:r>
      <w:r>
        <w:tab/>
        <w:t>S0174 aspect 2 (JVET-S0139 item 18.b)</w:t>
      </w:r>
    </w:p>
    <w:p w14:paraId="158B1CD7" w14:textId="77777777" w:rsidR="00E32B47" w:rsidRDefault="00E32B47" w:rsidP="00E32B47">
      <w:r>
        <w:t>•</w:t>
      </w:r>
      <w:r>
        <w:tab/>
        <w:t>S0156 aspect 3 (JVET-S0139 item 21)</w:t>
      </w:r>
    </w:p>
    <w:p w14:paraId="14DE3448" w14:textId="77777777" w:rsidR="00E32B47" w:rsidRDefault="00E32B47" w:rsidP="00E32B47">
      <w:r>
        <w:t>•</w:t>
      </w:r>
      <w:r>
        <w:tab/>
        <w:t>JVET-S0139 item 26 (no source listed)</w:t>
      </w:r>
    </w:p>
    <w:p w14:paraId="2B886F45" w14:textId="77777777" w:rsidR="00E32B47" w:rsidRDefault="00E32B47" w:rsidP="00E32B47">
      <w:r>
        <w:t>•</w:t>
      </w:r>
      <w:r>
        <w:tab/>
        <w:t>S0188 aspect 1 (JVET-S0139 item 28)</w:t>
      </w:r>
    </w:p>
    <w:p w14:paraId="2C217DFD" w14:textId="77777777" w:rsidR="00E32B47" w:rsidRDefault="00E32B47" w:rsidP="00E32B47">
      <w:r>
        <w:t>•</w:t>
      </w:r>
      <w:r>
        <w:tab/>
        <w:t>JVET-S0139 item 40 (item does not exist)</w:t>
      </w:r>
    </w:p>
    <w:p w14:paraId="1BEB172C" w14:textId="77777777" w:rsidR="00E32B47" w:rsidRDefault="00E32B47" w:rsidP="00E32B47">
      <w:r>
        <w:t>•</w:t>
      </w:r>
      <w:r>
        <w:tab/>
        <w:t>JVET-S0042 (JVET-S0142 item 1.b)</w:t>
      </w:r>
    </w:p>
    <w:p w14:paraId="24E4B8AB" w14:textId="77777777" w:rsidR="00E32B47" w:rsidRDefault="00E32B47" w:rsidP="00E32B47">
      <w:r>
        <w:t>•</w:t>
      </w:r>
      <w:r>
        <w:tab/>
        <w:t>JVET-S0174 aspect 1 (JVET S0143 item 19)</w:t>
      </w:r>
    </w:p>
    <w:p w14:paraId="758D4F1C" w14:textId="77777777" w:rsidR="00E32B47" w:rsidRDefault="00E32B47" w:rsidP="00E32B47">
      <w:r>
        <w:t>•</w:t>
      </w:r>
      <w:r>
        <w:tab/>
        <w:t>JVET-S0096 aspect 3 (JVET-S0140 item 10)</w:t>
      </w:r>
    </w:p>
    <w:p w14:paraId="4920E0F4" w14:textId="77777777" w:rsidR="00E32B47" w:rsidRDefault="00E32B47" w:rsidP="00E32B47">
      <w:r>
        <w:t>•</w:t>
      </w:r>
      <w:r>
        <w:tab/>
        <w:t>JVET-S0096 aspect 4 (JVET-S0140 item 13)</w:t>
      </w:r>
    </w:p>
    <w:p w14:paraId="0D62CD2E" w14:textId="77777777" w:rsidR="00E32B47" w:rsidRDefault="00E32B47" w:rsidP="00E32B47">
      <w:r>
        <w:t>•</w:t>
      </w:r>
      <w:r>
        <w:tab/>
        <w:t>JVET-S0159 aspect 3 (JVET-S0140 item 16)</w:t>
      </w:r>
    </w:p>
    <w:p w14:paraId="22661DB4" w14:textId="77777777" w:rsidR="00E32B47" w:rsidRDefault="00E32B47" w:rsidP="00E32B47">
      <w:r>
        <w:t>•</w:t>
      </w:r>
      <w:r>
        <w:tab/>
        <w:t>JVET-S0171 (JVET-S0256)</w:t>
      </w:r>
    </w:p>
    <w:p w14:paraId="428E3A83" w14:textId="77777777" w:rsidR="00E32B47" w:rsidRDefault="00E32B47" w:rsidP="00E32B47">
      <w:r>
        <w:t>•</w:t>
      </w:r>
      <w:r>
        <w:tab/>
        <w:t>JVET-S0118 (JVET-S0141 item 7)</w:t>
      </w:r>
    </w:p>
    <w:p w14:paraId="65678F4D" w14:textId="77777777" w:rsidR="00E32B47" w:rsidRDefault="00E32B47" w:rsidP="00E32B47">
      <w:r>
        <w:t>•</w:t>
      </w:r>
      <w:r>
        <w:tab/>
        <w:t>JVET-S0102 (JVET-S0141 item 9.a)</w:t>
      </w:r>
    </w:p>
    <w:p w14:paraId="50F16366" w14:textId="77777777" w:rsidR="00E32B47" w:rsidRDefault="00E32B47" w:rsidP="00E32B47">
      <w:r>
        <w:t>•</w:t>
      </w:r>
      <w:r>
        <w:tab/>
        <w:t>JVET-S0117 (JVET-S0141 item 11)</w:t>
      </w:r>
    </w:p>
    <w:p w14:paraId="577F2582" w14:textId="77777777" w:rsidR="00E32B47" w:rsidRDefault="00E32B47" w:rsidP="00E32B47">
      <w:r>
        <w:t>•</w:t>
      </w:r>
      <w:r>
        <w:tab/>
        <w:t>JVET-S0157 item 2 (JVET-S0141 item 13)</w:t>
      </w:r>
    </w:p>
    <w:p w14:paraId="43CEC3D1" w14:textId="77777777" w:rsidR="00E32B47" w:rsidRDefault="00E32B47" w:rsidP="00E32B47">
      <w:r>
        <w:t>•</w:t>
      </w:r>
      <w:r>
        <w:tab/>
        <w:t>JVET-S0157 item 4 (JVET-S0141 item 14)</w:t>
      </w:r>
    </w:p>
    <w:p w14:paraId="6E3B0FBA" w14:textId="77777777" w:rsidR="00E32B47" w:rsidRDefault="00E32B47" w:rsidP="00E32B47">
      <w:r>
        <w:t>•</w:t>
      </w:r>
      <w:r>
        <w:tab/>
        <w:t>JVET-S0175 aspect 3 (JVET-S0141 item 16)</w:t>
      </w:r>
    </w:p>
    <w:p w14:paraId="6AD73480" w14:textId="77777777" w:rsidR="00E32B47" w:rsidRDefault="00E32B47" w:rsidP="00E32B47">
      <w:r>
        <w:t>•</w:t>
      </w:r>
      <w:r>
        <w:tab/>
        <w:t>JVET-S0175 aspect 1, 2 (JVET-S0141 item 17)</w:t>
      </w:r>
    </w:p>
    <w:p w14:paraId="5D05FBEC" w14:textId="77777777" w:rsidR="00E32B47" w:rsidRDefault="00E32B47" w:rsidP="00E32B47">
      <w:r>
        <w:t>•</w:t>
      </w:r>
      <w:r>
        <w:tab/>
        <w:t xml:space="preserve">JVET-S0175 aspects 4 and 5 (JVET-S0141 item 18) </w:t>
      </w:r>
    </w:p>
    <w:p w14:paraId="499E7C74" w14:textId="77777777" w:rsidR="00E32B47" w:rsidRDefault="00E32B47" w:rsidP="00E32B47">
      <w:r>
        <w:t>•</w:t>
      </w:r>
      <w:r>
        <w:tab/>
        <w:t>JVET-S0175 aspect 6 (JVET-S0141 item 19)</w:t>
      </w:r>
    </w:p>
    <w:p w14:paraId="6019414F" w14:textId="77777777" w:rsidR="00E32B47" w:rsidRDefault="00E32B47" w:rsidP="00E32B47">
      <w:r>
        <w:t>•</w:t>
      </w:r>
      <w:r>
        <w:tab/>
        <w:t>JVET-S0198/ JVET-S0223 (JVET-S0141 item 24)</w:t>
      </w:r>
    </w:p>
    <w:p w14:paraId="43EB655E" w14:textId="77777777" w:rsidR="00E32B47" w:rsidRDefault="00E32B47" w:rsidP="00E32B47">
      <w:r>
        <w:t>•</w:t>
      </w:r>
      <w:r>
        <w:tab/>
        <w:t>JVET-S0173 aspect 2 (JVET-S0141 item 40.b)</w:t>
      </w:r>
    </w:p>
    <w:p w14:paraId="389C8FAE" w14:textId="77777777" w:rsidR="00E32B47" w:rsidRDefault="00E32B47" w:rsidP="00E32B47">
      <w:r>
        <w:lastRenderedPageBreak/>
        <w:t>•</w:t>
      </w:r>
      <w:r>
        <w:tab/>
        <w:t>JVET-S0173 item 1 (JVET-S0141 item 51)</w:t>
      </w:r>
    </w:p>
    <w:p w14:paraId="6940D974" w14:textId="77777777" w:rsidR="00E32B47" w:rsidRDefault="00E32B47" w:rsidP="00E32B47">
      <w:r>
        <w:t>•</w:t>
      </w:r>
      <w:r>
        <w:tab/>
        <w:t>JVET-S0173 item 3 (JVET-S0141 item 52)</w:t>
      </w:r>
    </w:p>
    <w:p w14:paraId="77E32FC6" w14:textId="77777777" w:rsidR="00E32B47" w:rsidRDefault="00E32B47" w:rsidP="00E32B47">
      <w:r>
        <w:t>•</w:t>
      </w:r>
      <w:r>
        <w:tab/>
        <w:t>JVET-S0173 item 5 (JVET-S0141 item 53)</w:t>
      </w:r>
    </w:p>
    <w:p w14:paraId="61ACA9B3" w14:textId="77777777" w:rsidR="00E32B47" w:rsidRDefault="00E32B47" w:rsidP="00E32B47">
      <w:r>
        <w:t>•</w:t>
      </w:r>
      <w:r>
        <w:tab/>
        <w:t xml:space="preserve">JVET-S0173 item 6 (JVET-S0141 item 54) </w:t>
      </w:r>
    </w:p>
    <w:p w14:paraId="37F73216" w14:textId="77777777" w:rsidR="00E32B47" w:rsidRDefault="00E32B47" w:rsidP="00E32B47">
      <w:r>
        <w:t>•</w:t>
      </w:r>
      <w:r>
        <w:tab/>
        <w:t>JVET-S0173 item 4 (JVET-S0141 item 56)</w:t>
      </w:r>
    </w:p>
    <w:p w14:paraId="21494BB6" w14:textId="77777777" w:rsidR="00E32B47" w:rsidRDefault="00E32B47" w:rsidP="00E32B47">
      <w:r>
        <w:t>•</w:t>
      </w:r>
      <w:r>
        <w:tab/>
        <w:t>JVET-S0176 item 4 (JVET-S0141 item 60)</w:t>
      </w:r>
    </w:p>
    <w:p w14:paraId="13EA572B" w14:textId="77777777" w:rsidR="00E32B47" w:rsidRDefault="00E32B47" w:rsidP="00E32B47">
      <w:r>
        <w:t>•</w:t>
      </w:r>
      <w:r>
        <w:tab/>
        <w:t>JVET-S0154 aspect 5 (JVET-S0141 item 68)</w:t>
      </w:r>
    </w:p>
    <w:p w14:paraId="201EBC21" w14:textId="77777777" w:rsidR="00E32B47" w:rsidRDefault="00E32B47" w:rsidP="00E32B47">
      <w:r>
        <w:t>•</w:t>
      </w:r>
      <w:r>
        <w:tab/>
        <w:t>JVET-S0154 aspect 6 (JVET-S0141 item 69)</w:t>
      </w:r>
    </w:p>
    <w:p w14:paraId="5623F79B" w14:textId="77777777" w:rsidR="00E32B47" w:rsidRDefault="00E32B47" w:rsidP="00E32B47">
      <w:r>
        <w:t>•</w:t>
      </w:r>
      <w:r>
        <w:tab/>
        <w:t>JVET-S0154 aspect 8 (JVET-S0141 item 71)</w:t>
      </w:r>
    </w:p>
    <w:p w14:paraId="3CDEE94C" w14:textId="77777777" w:rsidR="00E32B47" w:rsidRDefault="00E32B47" w:rsidP="00E32B47">
      <w:r>
        <w:t>•</w:t>
      </w:r>
      <w:r>
        <w:tab/>
        <w:t>JVET-S0095 aspect 5 (JVET-S0145 item 5)</w:t>
      </w:r>
    </w:p>
    <w:p w14:paraId="4EA8E957" w14:textId="77777777" w:rsidR="00E32B47" w:rsidRDefault="00E32B47" w:rsidP="00E32B47">
      <w:r>
        <w:t>•</w:t>
      </w:r>
      <w:r>
        <w:tab/>
        <w:t>JVET-S0095 aspect 6 (JVET-S0145 item 6)</w:t>
      </w:r>
    </w:p>
    <w:p w14:paraId="410C9B8D" w14:textId="77777777" w:rsidR="00E32B47" w:rsidRDefault="00E32B47" w:rsidP="00E32B47">
      <w:r>
        <w:t>•</w:t>
      </w:r>
      <w:r>
        <w:tab/>
        <w:t xml:space="preserve">JVET-S0100 aspect 1, depends on JVET-R0193 (JVET-S0147 item 2) </w:t>
      </w:r>
    </w:p>
    <w:p w14:paraId="1BB84E1C" w14:textId="77777777" w:rsidR="00E32B47" w:rsidRDefault="00E32B47" w:rsidP="00E32B47">
      <w:r>
        <w:t>•</w:t>
      </w:r>
      <w:r>
        <w:tab/>
        <w:t>FINB ballot comments</w:t>
      </w:r>
      <w:r>
        <w:tab/>
        <w:t>Make high tier support up to 960.</w:t>
      </w:r>
    </w:p>
    <w:p w14:paraId="08995281" w14:textId="77777777" w:rsidR="00E32B47" w:rsidRDefault="00E32B47" w:rsidP="00E32B47">
      <w:r>
        <w:t>•</w:t>
      </w:r>
      <w:r>
        <w:tab/>
        <w:t>JVET-T0055 aspect 4</w:t>
      </w:r>
    </w:p>
    <w:p w14:paraId="7CFED987" w14:textId="77777777" w:rsidR="00E32B47" w:rsidRDefault="00E32B47" w:rsidP="00E32B47">
      <w:r>
        <w:t>•</w:t>
      </w:r>
      <w:r>
        <w:tab/>
        <w:t>JVET-T0055 item 2</w:t>
      </w:r>
    </w:p>
    <w:p w14:paraId="7E9C5E27" w14:textId="77777777" w:rsidR="00450F85" w:rsidRDefault="00450F85" w:rsidP="00E32B47"/>
    <w:p w14:paraId="57EC18DC" w14:textId="1CF1AD91" w:rsidR="00E32B47" w:rsidRDefault="00E32B47" w:rsidP="00E32B47">
      <w:r>
        <w:t>Status of proposals of the 21st JVET meeting (Online)</w:t>
      </w:r>
    </w:p>
    <w:p w14:paraId="1782A3D7" w14:textId="77777777" w:rsidR="00E32B47" w:rsidRDefault="00E32B47" w:rsidP="00E32B47">
      <w:r>
        <w:t>The following list contains all adoptions of the U meeting that were not marked as merged or specification only change in the software coordinator tracking sheet:</w:t>
      </w:r>
    </w:p>
    <w:p w14:paraId="09D42283" w14:textId="77777777" w:rsidR="00E32B47" w:rsidRDefault="00E32B47" w:rsidP="00E32B47">
      <w:r>
        <w:t>•</w:t>
      </w:r>
      <w:r>
        <w:tab/>
        <w:t>JVET-U0082 (Scalability dimension SEI message and three HEVC SEI messages)</w:t>
      </w:r>
    </w:p>
    <w:p w14:paraId="2A3C9FEF" w14:textId="77777777" w:rsidR="00E32B47" w:rsidRDefault="00E32B47" w:rsidP="00E32B47">
      <w:r>
        <w:t>•</w:t>
      </w:r>
      <w:r>
        <w:tab/>
        <w:t>JVET-U0084 (Cross RAP referencing (CRR) SEI message)</w:t>
      </w:r>
    </w:p>
    <w:p w14:paraId="72D04AF8" w14:textId="77777777" w:rsidR="00E32B47" w:rsidRDefault="00E32B47" w:rsidP="00E32B47">
      <w:r>
        <w:t>•</w:t>
      </w:r>
      <w:r>
        <w:tab/>
        <w:t>JVET-U0085 (VVC Errata)</w:t>
      </w:r>
    </w:p>
    <w:p w14:paraId="3BD9004F" w14:textId="77777777" w:rsidR="00E32B47" w:rsidRDefault="00E32B47" w:rsidP="00E32B47">
      <w:r>
        <w:t>•</w:t>
      </w:r>
      <w:r>
        <w:tab/>
        <w:t>JVET-U0086 (VSEI Errata)</w:t>
      </w:r>
    </w:p>
    <w:p w14:paraId="053CBFC2" w14:textId="08CE8913" w:rsidR="00E32B47" w:rsidRPr="00F11648" w:rsidRDefault="00FE305B" w:rsidP="00E32B47">
      <w:r>
        <w:t>It was clarified during the AHG report that U0085 and U0086 do not affect the software. The missing new SEI message SW is to be considered in the context of the VSEI amendment.</w:t>
      </w:r>
    </w:p>
    <w:p w14:paraId="2B634EFD" w14:textId="3B4D5B81" w:rsidR="007C6013" w:rsidRDefault="007C6013" w:rsidP="00E32B47"/>
    <w:p w14:paraId="0EEDA60D" w14:textId="1CB274EF" w:rsidR="00E32B47" w:rsidRDefault="00E32B47" w:rsidP="00E32B47">
      <w:r>
        <w:t>HM related activities</w:t>
      </w:r>
    </w:p>
    <w:p w14:paraId="4E0801E9" w14:textId="77777777" w:rsidR="00E32B47" w:rsidRDefault="00E32B47" w:rsidP="00E32B47">
      <w:r>
        <w:t>HM 16.23 was tagged on Mar. 24, 2021. Changes include:</w:t>
      </w:r>
    </w:p>
    <w:p w14:paraId="243E2289" w14:textId="77777777" w:rsidR="00E32B47" w:rsidRDefault="00E32B47" w:rsidP="00E32B47">
      <w:r>
        <w:t>•</w:t>
      </w:r>
      <w:r>
        <w:tab/>
        <w:t>Typo corrected (</w:t>
      </w:r>
      <w:proofErr w:type="spellStart"/>
      <w:r>
        <w:t>SEIPreferredTransferCharacteristics</w:t>
      </w:r>
      <w:proofErr w:type="spellEnd"/>
      <w:r>
        <w:t>)</w:t>
      </w:r>
    </w:p>
    <w:p w14:paraId="7EBFA1E8" w14:textId="77777777" w:rsidR="00E32B47" w:rsidRDefault="00E32B47" w:rsidP="00E32B47">
      <w:r>
        <w:t>•</w:t>
      </w:r>
      <w:r>
        <w:tab/>
        <w:t xml:space="preserve">Enable </w:t>
      </w:r>
      <w:proofErr w:type="spellStart"/>
      <w:r>
        <w:t>TemporalFilter</w:t>
      </w:r>
      <w:proofErr w:type="spellEnd"/>
      <w:r>
        <w:t xml:space="preserve"> for random access configurations, except class F</w:t>
      </w:r>
    </w:p>
    <w:p w14:paraId="18B32DB5" w14:textId="77777777" w:rsidR="00E32B47" w:rsidRDefault="00E32B47" w:rsidP="00E32B47">
      <w:r>
        <w:t>•</w:t>
      </w:r>
      <w:r>
        <w:tab/>
        <w:t xml:space="preserve">Backport of </w:t>
      </w:r>
      <w:proofErr w:type="spellStart"/>
      <w:r>
        <w:t>SEIRemovalApp</w:t>
      </w:r>
      <w:proofErr w:type="spellEnd"/>
      <w:r>
        <w:t xml:space="preserve"> from VTM</w:t>
      </w:r>
    </w:p>
    <w:p w14:paraId="2CED25F0" w14:textId="77777777" w:rsidR="00E32B47" w:rsidRDefault="00E32B47" w:rsidP="00E32B47">
      <w:r>
        <w:t>•</w:t>
      </w:r>
      <w:r>
        <w:tab/>
        <w:t>Merge VTM readme file with build instructions.</w:t>
      </w:r>
    </w:p>
    <w:p w14:paraId="20D52FF9" w14:textId="77777777" w:rsidR="00E32B47" w:rsidRDefault="00E32B47" w:rsidP="00E32B47">
      <w:r>
        <w:t>•</w:t>
      </w:r>
      <w:r>
        <w:tab/>
        <w:t xml:space="preserve">Fix segment coding mismatch for HDR (delta </w:t>
      </w:r>
      <w:proofErr w:type="spellStart"/>
      <w:r>
        <w:t>qp</w:t>
      </w:r>
      <w:proofErr w:type="spellEnd"/>
      <w:r>
        <w:t>)</w:t>
      </w:r>
    </w:p>
    <w:p w14:paraId="2D9E1762" w14:textId="77777777" w:rsidR="00E32B47" w:rsidRDefault="00E32B47" w:rsidP="00E32B47">
      <w:r>
        <w:t>•</w:t>
      </w:r>
      <w:r>
        <w:tab/>
        <w:t>Updated HDR config files</w:t>
      </w:r>
    </w:p>
    <w:p w14:paraId="24F3DFB9" w14:textId="77777777" w:rsidR="00E32B47" w:rsidRDefault="00E32B47" w:rsidP="00E32B47">
      <w:r>
        <w:t>The following actions have yet to be included:</w:t>
      </w:r>
    </w:p>
    <w:p w14:paraId="3ADA7CDF" w14:textId="77777777" w:rsidR="00E32B47" w:rsidRDefault="00E32B47" w:rsidP="00E32B47">
      <w:r>
        <w:t>•</w:t>
      </w:r>
      <w:r>
        <w:tab/>
        <w:t xml:space="preserve">JCTVC-AM0023 (Illustration of the film grain characteristics SEI message in HEVC) </w:t>
      </w:r>
    </w:p>
    <w:p w14:paraId="6AF5477B" w14:textId="7813F858" w:rsidR="00E32B47" w:rsidRDefault="00E32B47" w:rsidP="00E32B47">
      <w:r>
        <w:lastRenderedPageBreak/>
        <w:t>•</w:t>
      </w:r>
      <w:r>
        <w:tab/>
        <w:t>JCTVC-AJ0028 (Encoder-only Supplemental Motion Vector Estimation for Point cloud Coding content)</w:t>
      </w:r>
      <w:r w:rsidR="00FE305B">
        <w:t>.</w:t>
      </w:r>
    </w:p>
    <w:p w14:paraId="5EC43D08" w14:textId="77777777" w:rsidR="00E32B47" w:rsidRDefault="00E32B47" w:rsidP="00E32B47">
      <w:r>
        <w:t>•</w:t>
      </w:r>
      <w:r>
        <w:tab/>
        <w:t>JVET-T0050: Add ability to detect static objects to encoder</w:t>
      </w:r>
    </w:p>
    <w:p w14:paraId="296645C8" w14:textId="2A073369" w:rsidR="00E32B47" w:rsidRDefault="00FE305B" w:rsidP="00E32B47">
      <w:r>
        <w:t xml:space="preserve">The contributors </w:t>
      </w:r>
      <w:proofErr w:type="spellStart"/>
      <w:r>
        <w:t>og</w:t>
      </w:r>
      <w:proofErr w:type="spellEnd"/>
      <w:r>
        <w:t xml:space="preserve"> AJ0028 had been informed about the unsuitable quality of the software, but did not respond within the past few meeting cycles. It is suggested </w:t>
      </w:r>
      <w:r w:rsidR="00F96131">
        <w:t xml:space="preserve">during the AHG report </w:t>
      </w:r>
      <w:r>
        <w:t xml:space="preserve">to remove this item from the list. </w:t>
      </w:r>
      <w:r w:rsidR="00E32B47">
        <w:t xml:space="preserve">Merge requests </w:t>
      </w:r>
      <w:r>
        <w:t xml:space="preserve">on the other two items </w:t>
      </w:r>
      <w:r w:rsidR="00E32B47">
        <w:t>are available, but merging is pending final review.</w:t>
      </w:r>
    </w:p>
    <w:p w14:paraId="538FD662" w14:textId="77777777" w:rsidR="00E32B47" w:rsidRDefault="00E32B47" w:rsidP="00E32B47">
      <w:r>
        <w:t>As reported in the previous report, further information on lambda optimisation in HM would be appreciated, including comparison of allocation of bits within the GOP structures between HM and VTM.</w:t>
      </w:r>
    </w:p>
    <w:p w14:paraId="50204771" w14:textId="77777777" w:rsidR="00E32B47" w:rsidRDefault="00E32B47" w:rsidP="00E32B47">
      <w:r>
        <w:t>The HEVC bug tracker lists:</w:t>
      </w:r>
    </w:p>
    <w:p w14:paraId="01618BBA" w14:textId="5E7F3985" w:rsidR="00E32B47" w:rsidRDefault="00E32B47" w:rsidP="00E32B47">
      <w:r>
        <w:t>•</w:t>
      </w:r>
      <w:r>
        <w:tab/>
        <w:t>38 tickets for “HM”, most of which are more than 5 years</w:t>
      </w:r>
      <w:r w:rsidR="00FE305B">
        <w:t xml:space="preserve"> old</w:t>
      </w:r>
      <w:r>
        <w:t>,</w:t>
      </w:r>
    </w:p>
    <w:p w14:paraId="163A1199" w14:textId="77777777" w:rsidR="00E32B47" w:rsidRDefault="00E32B47" w:rsidP="00E32B47">
      <w:r>
        <w:t>•</w:t>
      </w:r>
      <w:r>
        <w:tab/>
        <w:t xml:space="preserve">1 ticket for “HM </w:t>
      </w:r>
      <w:proofErr w:type="spellStart"/>
      <w:r>
        <w:t>RExt</w:t>
      </w:r>
      <w:proofErr w:type="spellEnd"/>
      <w:r>
        <w:t>”, which was created during this reporting period,</w:t>
      </w:r>
    </w:p>
    <w:p w14:paraId="4CC1E8CF" w14:textId="77777777" w:rsidR="00E32B47" w:rsidRDefault="00E32B47" w:rsidP="00E32B47">
      <w:r>
        <w:t>•</w:t>
      </w:r>
      <w:r>
        <w:tab/>
        <w:t>7 tickets for “HM SCC”, all of which are at least 3 years old,</w:t>
      </w:r>
    </w:p>
    <w:p w14:paraId="460D2474" w14:textId="77777777" w:rsidR="00E32B47" w:rsidRDefault="00E32B47" w:rsidP="00E32B47">
      <w:r>
        <w:t>Help to address these tickets would be appreciated.</w:t>
      </w:r>
    </w:p>
    <w:p w14:paraId="2F9DBC92" w14:textId="77777777" w:rsidR="00E32B47" w:rsidRDefault="00E32B47" w:rsidP="00E32B47"/>
    <w:p w14:paraId="013C50CF" w14:textId="2140021C" w:rsidR="00E32B47" w:rsidRDefault="00E32B47" w:rsidP="00E32B47">
      <w:r>
        <w:t>SCM related activities</w:t>
      </w:r>
    </w:p>
    <w:p w14:paraId="01F4C070" w14:textId="77777777" w:rsidR="00E32B47" w:rsidRDefault="00E32B47" w:rsidP="00E32B47">
      <w:r>
        <w:t>There had not been any further developments to SCC’s SCM during this meeting cycle.</w:t>
      </w:r>
    </w:p>
    <w:p w14:paraId="3FDDF81C" w14:textId="77777777" w:rsidR="00E32B47" w:rsidRDefault="00E32B47" w:rsidP="00E32B47"/>
    <w:p w14:paraId="258734C0" w14:textId="387A1E02" w:rsidR="00E32B47" w:rsidRDefault="00E32B47" w:rsidP="00E32B47">
      <w:r>
        <w:t>SHM related activities</w:t>
      </w:r>
    </w:p>
    <w:p w14:paraId="4EFF613B" w14:textId="77777777" w:rsidR="00E32B47" w:rsidRDefault="00E32B47" w:rsidP="00E32B47">
      <w:r>
        <w:t xml:space="preserve">There had not been any further developments to SHVC’s SHM during this meeting cycle. </w:t>
      </w:r>
    </w:p>
    <w:p w14:paraId="32763B14" w14:textId="77777777" w:rsidR="00E32B47" w:rsidRDefault="00E32B47" w:rsidP="00E32B47"/>
    <w:p w14:paraId="3641FDD2" w14:textId="068B8B93" w:rsidR="00E32B47" w:rsidRDefault="00E32B47" w:rsidP="00E32B47">
      <w:r>
        <w:t>HTM related activities</w:t>
      </w:r>
    </w:p>
    <w:p w14:paraId="1CB33A4E" w14:textId="77777777" w:rsidR="00E32B47" w:rsidRDefault="00E32B47" w:rsidP="00E32B47">
      <w:r>
        <w:t xml:space="preserve">There had not been any updates to the HTM of MV-HEVC and 3D-HEVC. </w:t>
      </w:r>
    </w:p>
    <w:p w14:paraId="24EC2851" w14:textId="77777777" w:rsidR="00E32B47" w:rsidRDefault="00E32B47" w:rsidP="00E32B47"/>
    <w:p w14:paraId="22D09416" w14:textId="35A8B9C9" w:rsidR="00E32B47" w:rsidRDefault="00E32B47" w:rsidP="00E32B47">
      <w:proofErr w:type="spellStart"/>
      <w:r>
        <w:t>HDRTools</w:t>
      </w:r>
      <w:proofErr w:type="spellEnd"/>
      <w:r>
        <w:t xml:space="preserve"> related activities</w:t>
      </w:r>
    </w:p>
    <w:p w14:paraId="36CDC9FD" w14:textId="77777777" w:rsidR="00E32B47" w:rsidRDefault="00E32B47" w:rsidP="00E32B47">
      <w:proofErr w:type="spellStart"/>
      <w:r>
        <w:t>HDRTools</w:t>
      </w:r>
      <w:proofErr w:type="spellEnd"/>
      <w:r>
        <w:t xml:space="preserve"> version 0.21 was tagged on Jan. 19, 2021. Changes include:</w:t>
      </w:r>
    </w:p>
    <w:p w14:paraId="0FCAB904" w14:textId="77777777" w:rsidR="00E32B47" w:rsidRDefault="00E32B47" w:rsidP="00E32B47">
      <w:r>
        <w:t>•</w:t>
      </w:r>
      <w:r>
        <w:tab/>
        <w:t>Fix Y4M frame rate issue</w:t>
      </w:r>
    </w:p>
    <w:p w14:paraId="6F289A94" w14:textId="77777777" w:rsidR="00E32B47" w:rsidRDefault="00E32B47" w:rsidP="00E32B47">
      <w:r>
        <w:t>A few days earlier version 0.20 was tagged with the following changes:</w:t>
      </w:r>
    </w:p>
    <w:p w14:paraId="03BF0E97" w14:textId="77777777" w:rsidR="00E32B47" w:rsidRDefault="00E32B47" w:rsidP="00E32B47">
      <w:r>
        <w:t>•</w:t>
      </w:r>
      <w:r>
        <w:tab/>
        <w:t>Add output support for Y4M</w:t>
      </w:r>
    </w:p>
    <w:p w14:paraId="539F5CD8" w14:textId="77777777" w:rsidR="00E32B47" w:rsidRDefault="00E32B47" w:rsidP="00E32B47">
      <w:r>
        <w:t>•</w:t>
      </w:r>
      <w:r>
        <w:tab/>
        <w:t>Add AOM CTC downscaling/upscaling filters (for Adaptive Streaming conditions)</w:t>
      </w:r>
    </w:p>
    <w:p w14:paraId="23B9A7D5" w14:textId="77777777" w:rsidR="00E32B47" w:rsidRDefault="00E32B47" w:rsidP="00E32B47">
      <w:r>
        <w:t>•</w:t>
      </w:r>
      <w:r>
        <w:tab/>
        <w:t>Support Gaussian Window SSIM</w:t>
      </w:r>
    </w:p>
    <w:p w14:paraId="2468564B" w14:textId="77777777" w:rsidR="00E32B47" w:rsidRDefault="00E32B47" w:rsidP="00E32B47">
      <w:r>
        <w:t>•</w:t>
      </w:r>
      <w:r>
        <w:tab/>
        <w:t>XYB color format support</w:t>
      </w:r>
    </w:p>
    <w:p w14:paraId="51C352C3" w14:textId="77777777" w:rsidR="00E32B47" w:rsidRDefault="00E32B47" w:rsidP="00E32B47">
      <w:r>
        <w:t>•</w:t>
      </w:r>
      <w:r>
        <w:tab/>
        <w:t>Fixed WT distortion metric</w:t>
      </w:r>
    </w:p>
    <w:p w14:paraId="4D4AE2AC" w14:textId="77777777" w:rsidR="00E32B47" w:rsidRDefault="00E32B47" w:rsidP="00E32B47">
      <w:r>
        <w:t>A new release is intended to be released during the meeting which will include the following updates:</w:t>
      </w:r>
    </w:p>
    <w:p w14:paraId="4CE6C689" w14:textId="77777777" w:rsidR="00E32B47" w:rsidRDefault="00E32B47" w:rsidP="00E32B47">
      <w:r>
        <w:t>•</w:t>
      </w:r>
      <w:r>
        <w:tab/>
        <w:t xml:space="preserve">Add PNG reading and writing (using </w:t>
      </w:r>
      <w:proofErr w:type="spellStart"/>
      <w:r>
        <w:t>libpng</w:t>
      </w:r>
      <w:proofErr w:type="spellEnd"/>
      <w:r>
        <w:t>)</w:t>
      </w:r>
    </w:p>
    <w:p w14:paraId="4C5B5EBE" w14:textId="77777777" w:rsidR="00E32B47" w:rsidRDefault="00E32B47" w:rsidP="00E32B47">
      <w:r>
        <w:t>•</w:t>
      </w:r>
      <w:r>
        <w:tab/>
        <w:t xml:space="preserve">Add </w:t>
      </w:r>
      <w:proofErr w:type="spellStart"/>
      <w:r>
        <w:t>libpng</w:t>
      </w:r>
      <w:proofErr w:type="spellEnd"/>
      <w:r>
        <w:t xml:space="preserve"> submodule and configure </w:t>
      </w:r>
      <w:proofErr w:type="spellStart"/>
      <w:r>
        <w:t>cmake</w:t>
      </w:r>
      <w:proofErr w:type="spellEnd"/>
      <w:r>
        <w:t xml:space="preserve"> to update it if the LIBPNG option is enabled</w:t>
      </w:r>
    </w:p>
    <w:p w14:paraId="684E8B38" w14:textId="77777777" w:rsidR="00E32B47" w:rsidRDefault="00E32B47" w:rsidP="00E32B47">
      <w:r>
        <w:t>•</w:t>
      </w:r>
      <w:r>
        <w:tab/>
        <w:t xml:space="preserve">Setup CI running build on </w:t>
      </w:r>
      <w:proofErr w:type="spellStart"/>
      <w:r>
        <w:t>linux</w:t>
      </w:r>
      <w:proofErr w:type="spellEnd"/>
      <w:r>
        <w:t xml:space="preserve"> and windows instances</w:t>
      </w:r>
    </w:p>
    <w:p w14:paraId="283FC846" w14:textId="77777777" w:rsidR="00E32B47" w:rsidRDefault="00E32B47" w:rsidP="00E32B47">
      <w:r>
        <w:t>•</w:t>
      </w:r>
      <w:r>
        <w:tab/>
        <w:t>Cleanup README</w:t>
      </w:r>
    </w:p>
    <w:p w14:paraId="31F2F29B" w14:textId="77777777" w:rsidR="00E32B47" w:rsidRDefault="00E32B47" w:rsidP="00E32B47">
      <w:r>
        <w:t>•</w:t>
      </w:r>
      <w:r>
        <w:tab/>
        <w:t>Bugfix for parsing the last line of the config file</w:t>
      </w:r>
    </w:p>
    <w:p w14:paraId="50520198" w14:textId="77777777" w:rsidR="00E32B47" w:rsidRDefault="00E32B47" w:rsidP="00E32B47">
      <w:r>
        <w:lastRenderedPageBreak/>
        <w:t>•</w:t>
      </w:r>
      <w:r>
        <w:tab/>
        <w:t>Allow ~ (HOME) to be present in config file parameters</w:t>
      </w:r>
    </w:p>
    <w:p w14:paraId="75140386" w14:textId="77777777" w:rsidR="00E32B47" w:rsidRDefault="00E32B47" w:rsidP="00E32B47">
      <w:r>
        <w:t>•</w:t>
      </w:r>
      <w:r>
        <w:tab/>
        <w:t>Add JVET based MS-SSIM</w:t>
      </w:r>
    </w:p>
    <w:p w14:paraId="1BD82DAF" w14:textId="77777777" w:rsidR="00E32B47" w:rsidRDefault="00E32B47" w:rsidP="00E32B47">
      <w:r>
        <w:t>•</w:t>
      </w:r>
      <w:r>
        <w:tab/>
        <w:t>Fix copyright for new JVET based MS-SSIM</w:t>
      </w:r>
    </w:p>
    <w:p w14:paraId="4F5D4BBE" w14:textId="77777777" w:rsidR="00E32B47" w:rsidRDefault="00E32B47" w:rsidP="00E32B47">
      <w:r>
        <w:t>•</w:t>
      </w:r>
      <w:r>
        <w:tab/>
        <w:t xml:space="preserve">Fix issue with the </w:t>
      </w:r>
      <w:proofErr w:type="spellStart"/>
      <w:r>
        <w:t>ouput</w:t>
      </w:r>
      <w:proofErr w:type="spellEnd"/>
      <w:r>
        <w:t xml:space="preserve"> frame rate not </w:t>
      </w:r>
      <w:proofErr w:type="spellStart"/>
      <w:r>
        <w:t>beeing</w:t>
      </w:r>
      <w:proofErr w:type="spellEnd"/>
      <w:r>
        <w:t xml:space="preserve"> copied from the input</w:t>
      </w:r>
    </w:p>
    <w:p w14:paraId="492FA891" w14:textId="77777777" w:rsidR="00E32B47" w:rsidRDefault="00E32B47" w:rsidP="00E32B47">
      <w:r>
        <w:t>•</w:t>
      </w:r>
      <w:r>
        <w:tab/>
        <w:t>Add special handling of the "unknown" frame rate (F0:0)</w:t>
      </w:r>
    </w:p>
    <w:p w14:paraId="3AE2D1E5" w14:textId="77777777" w:rsidR="00E32B47" w:rsidRDefault="00E32B47" w:rsidP="00E32B47"/>
    <w:p w14:paraId="446295C5" w14:textId="53E95EB3" w:rsidR="00E32B47" w:rsidRDefault="00E32B47" w:rsidP="00E32B47">
      <w:r>
        <w:t>JM, JSVM, JMVM related activities</w:t>
      </w:r>
    </w:p>
    <w:p w14:paraId="15189144" w14:textId="77777777" w:rsidR="00E32B47" w:rsidRDefault="00E32B47" w:rsidP="00E32B47">
      <w:r>
        <w:t>There had not been any updates to the JM, JSVM and JMVM software.</w:t>
      </w:r>
    </w:p>
    <w:p w14:paraId="3B72B74D" w14:textId="77777777" w:rsidR="00E32B47" w:rsidRDefault="00E32B47" w:rsidP="00E32B47"/>
    <w:p w14:paraId="6A89AA5A" w14:textId="17A8A29A" w:rsidR="00E32B47" w:rsidRDefault="00E32B47" w:rsidP="00E32B47">
      <w:r>
        <w:t>Bug tracking</w:t>
      </w:r>
    </w:p>
    <w:p w14:paraId="3E5937EE" w14:textId="77777777" w:rsidR="00E32B47" w:rsidRDefault="00E32B47" w:rsidP="00E32B47">
      <w:r>
        <w:t>The bug tracker for VTM and specification text is located at:</w:t>
      </w:r>
    </w:p>
    <w:p w14:paraId="7FC37B40" w14:textId="77777777" w:rsidR="00E32B47" w:rsidRDefault="00E32B47" w:rsidP="00E32B47">
      <w:r>
        <w:t>https://jvet.hhi.fraunhofer.de/trac/vvc</w:t>
      </w:r>
    </w:p>
    <w:p w14:paraId="095C45A2" w14:textId="77777777" w:rsidR="00E32B47" w:rsidRDefault="00E32B47" w:rsidP="00E32B47">
      <w:r>
        <w:t xml:space="preserve">The bug tracker uses the same accounts as the HM software bug tracker. Users may need to log in again due to the different sub-domain. For spam fighting reasons account registration is only possible at the HM software bug tracker at </w:t>
      </w:r>
    </w:p>
    <w:p w14:paraId="33E8033C" w14:textId="77777777" w:rsidR="00E32B47" w:rsidRDefault="00E32B47" w:rsidP="00E32B47">
      <w:r>
        <w:t>https://hevc.hhi.fraunhofer.de/trac/hevc</w:t>
      </w:r>
    </w:p>
    <w:p w14:paraId="66D0F527" w14:textId="77777777" w:rsidR="00E32B47" w:rsidRDefault="00E32B47" w:rsidP="00E32B47">
      <w:r>
        <w:t>Please file all issues related to the VVC reference software into the bug tracker. Try to provide all the details, which are necessary to reproduce the issue. Patches for solving issues and improving the software are always appreciated.</w:t>
      </w:r>
    </w:p>
    <w:p w14:paraId="6C963DEA" w14:textId="77777777" w:rsidR="00E32B47" w:rsidRDefault="00E32B47" w:rsidP="00E32B47"/>
    <w:p w14:paraId="7959C9A2" w14:textId="77E6CEBE" w:rsidR="00E32B47" w:rsidRDefault="00E32B47" w:rsidP="00E32B47">
      <w:r>
        <w:t>Software repositories</w:t>
      </w:r>
    </w:p>
    <w:p w14:paraId="04993E59" w14:textId="77777777" w:rsidR="00E32B47" w:rsidRDefault="00E32B47" w:rsidP="00E32B47">
      <w: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w:t>
      </w:r>
    </w:p>
    <w:p w14:paraId="05F97E6E" w14:textId="77777777" w:rsidR="00E32B47" w:rsidRDefault="00E32B47" w:rsidP="00E32B47">
      <w:r>
        <w:t>The subversion repositories for SHM and HTM were converted to git and are now stored on the GitLab server to unify access and development process.</w:t>
      </w:r>
    </w:p>
    <w:p w14:paraId="6DF698C3" w14:textId="77777777" w:rsidR="00E32B47" w:rsidRDefault="00E32B47" w:rsidP="00E32B47"/>
    <w:p w14:paraId="4F73E7E0" w14:textId="4D1306BF" w:rsidR="00E32B47" w:rsidRDefault="00E32B47" w:rsidP="00E32B47">
      <w:r>
        <w:t>CTC alignment</w:t>
      </w:r>
    </w:p>
    <w:p w14:paraId="2C9352C5" w14:textId="77777777" w:rsidR="00E32B47" w:rsidRDefault="00E32B47" w:rsidP="00E32B47">
      <w:r>
        <w:t>The following differences were found in CTC alignment between HEVC and VVC:</w:t>
      </w:r>
    </w:p>
    <w:p w14:paraId="2ADB139A" w14:textId="77777777" w:rsidR="00E32B47" w:rsidRDefault="00E32B47" w:rsidP="00E32B47">
      <w:r>
        <w:t>- For HM two test configurations are described: one for 8-bit coding bit depth for Main profile and a second one for 10-bit coding bit depth for Main 10. VTM only specifies a 10-bit test case. These should be aligned, so that the same templates can be used.</w:t>
      </w:r>
    </w:p>
    <w:p w14:paraId="318BD217" w14:textId="77777777" w:rsidR="00E32B47" w:rsidRDefault="00E32B47" w:rsidP="00E32B47">
      <w:r>
        <w:t>Merging of CTC documents related to HEVC and VVC in each area of interest should be considered.</w:t>
      </w:r>
    </w:p>
    <w:p w14:paraId="3EEC3878" w14:textId="77777777" w:rsidR="00E32B47" w:rsidRDefault="00E32B47" w:rsidP="00E32B47"/>
    <w:p w14:paraId="5C077959" w14:textId="0923D698" w:rsidR="00E32B47" w:rsidRDefault="00E32B47" w:rsidP="00E32B47">
      <w:r>
        <w:t>Recommendations</w:t>
      </w:r>
    </w:p>
    <w:p w14:paraId="25C71FA1" w14:textId="77777777" w:rsidR="00E32B47" w:rsidRDefault="00E32B47" w:rsidP="00E32B47">
      <w:r>
        <w:t>The AHG recommends to:</w:t>
      </w:r>
    </w:p>
    <w:p w14:paraId="63152439" w14:textId="77777777" w:rsidR="00E32B47" w:rsidRDefault="00E32B47" w:rsidP="00E32B47">
      <w:r>
        <w:t>-</w:t>
      </w:r>
      <w:r>
        <w:tab/>
        <w:t>Continue to develop reference software</w:t>
      </w:r>
    </w:p>
    <w:p w14:paraId="3D1B9C83" w14:textId="77777777" w:rsidR="00E32B47" w:rsidRDefault="00E32B47" w:rsidP="00E32B47">
      <w:r>
        <w:t>-</w:t>
      </w:r>
      <w:r>
        <w:tab/>
        <w:t>Improve documentation, especially the software manual</w:t>
      </w:r>
    </w:p>
    <w:p w14:paraId="67502674" w14:textId="77777777" w:rsidR="00E32B47" w:rsidRDefault="00E32B47" w:rsidP="00E32B47">
      <w:r>
        <w:t>-</w:t>
      </w:r>
      <w:r>
        <w:tab/>
        <w:t>Encourage people to test VTM and other reference software more extensively outside of common test conditions.</w:t>
      </w:r>
    </w:p>
    <w:p w14:paraId="08E01A51" w14:textId="77777777" w:rsidR="00E32B47" w:rsidRDefault="00E32B47" w:rsidP="00E32B47">
      <w:r>
        <w:lastRenderedPageBreak/>
        <w:t>-</w:t>
      </w:r>
      <w:r>
        <w:tab/>
        <w:t>Encourage people to report all (potential) bugs that they are finding.</w:t>
      </w:r>
    </w:p>
    <w:p w14:paraId="185E57AA" w14:textId="77777777" w:rsidR="00E32B47" w:rsidRDefault="00E32B47" w:rsidP="00E32B47">
      <w:r>
        <w:t>-</w:t>
      </w:r>
      <w:r>
        <w:tab/>
        <w:t>Encourage people to submit bit-streams/test cases that trigger bugs in VTM and other reference software.</w:t>
      </w:r>
    </w:p>
    <w:p w14:paraId="7655DE1C" w14:textId="77777777" w:rsidR="00E32B47" w:rsidRDefault="00E32B47" w:rsidP="00E32B47">
      <w:r>
        <w:t>-</w:t>
      </w:r>
      <w:r>
        <w:tab/>
        <w:t xml:space="preserve">Encourage people to submit non-normative changes that either reduce encoder run time without significantly sacrificing compression performance or improve compression performance without significantly increasing encoder run time </w:t>
      </w:r>
    </w:p>
    <w:p w14:paraId="5736D1B4" w14:textId="77777777" w:rsidR="00E32B47" w:rsidRDefault="00E32B47" w:rsidP="00E32B47">
      <w:r>
        <w:t>-</w:t>
      </w:r>
      <w:r>
        <w:tab/>
        <w:t>Design and add configuration files to the VTM software for testing of HLS features</w:t>
      </w:r>
    </w:p>
    <w:p w14:paraId="6D17D834" w14:textId="77777777" w:rsidR="00E32B47" w:rsidRDefault="00E32B47" w:rsidP="00E32B47">
      <w:r>
        <w:t>-</w:t>
      </w:r>
      <w:r>
        <w:tab/>
        <w:t>Review VTM-related contributions and determine whether features should be added (or removed) from the software</w:t>
      </w:r>
    </w:p>
    <w:p w14:paraId="46CE3FB9" w14:textId="77777777" w:rsidR="00E32B47" w:rsidRDefault="00E32B47" w:rsidP="00E32B47">
      <w:r>
        <w:t>-</w:t>
      </w:r>
      <w:r>
        <w:tab/>
        <w:t>Continue to investigate the merging of branches.</w:t>
      </w:r>
    </w:p>
    <w:p w14:paraId="716F675B" w14:textId="77777777" w:rsidR="00E32B47" w:rsidRDefault="00E32B47" w:rsidP="00E32B47">
      <w:r>
        <w:t>-</w:t>
      </w:r>
      <w:r>
        <w:tab/>
        <w:t>Keep common test conditions aligned for the different standards.</w:t>
      </w:r>
    </w:p>
    <w:p w14:paraId="5D39A6AA" w14:textId="1CE6CBD0" w:rsidR="00E32B47" w:rsidRDefault="00E32B47" w:rsidP="00E32B47"/>
    <w:p w14:paraId="5D25BB8F" w14:textId="2FFE11CD" w:rsidR="007C6013" w:rsidRDefault="007C6013" w:rsidP="00E32B47">
      <w:r>
        <w:t>It is noted that there is a document JVET-U0079 that proposes substantial cleanup of the software.</w:t>
      </w:r>
    </w:p>
    <w:p w14:paraId="7E89B17B" w14:textId="77777777" w:rsidR="00E32B47" w:rsidRPr="00A85CFD" w:rsidRDefault="00E32B47" w:rsidP="00E32B47"/>
    <w:p w14:paraId="4361D69F" w14:textId="636C0B28" w:rsidR="000302D8" w:rsidRPr="00A85CFD" w:rsidRDefault="00C03DA2" w:rsidP="000302D8">
      <w:pPr>
        <w:pStyle w:val="berschrift9"/>
        <w:rPr>
          <w:rFonts w:eastAsia="Times New Roman"/>
          <w:szCs w:val="24"/>
          <w:lang w:val="en-CA"/>
        </w:rPr>
      </w:pPr>
      <w:hyperlink r:id="rId43" w:history="1">
        <w:r w:rsidR="000302D8" w:rsidRPr="00A85CFD">
          <w:rPr>
            <w:rFonts w:eastAsia="Times New Roman"/>
            <w:color w:val="0000FF"/>
            <w:szCs w:val="24"/>
            <w:u w:val="single"/>
            <w:lang w:val="en-CA"/>
          </w:rPr>
          <w:t>JVET-V0004</w:t>
        </w:r>
      </w:hyperlink>
      <w:r w:rsidR="000302D8" w:rsidRPr="00A85CFD">
        <w:rPr>
          <w:rFonts w:eastAsia="Times New Roman"/>
          <w:szCs w:val="24"/>
          <w:lang w:val="en-CA"/>
        </w:rPr>
        <w:t xml:space="preserve"> JVET AHG report: Test material and visual assessment (AHG4) [V. Baroncini, T. Suzuki, M. Wien, E. François, S. Liu, A. Norkin, A. Segall, P. Topiwala, S. Wenger, Y. Ye]</w:t>
      </w:r>
    </w:p>
    <w:p w14:paraId="5C32D71D" w14:textId="77777777" w:rsidR="009B230D" w:rsidRDefault="009B230D" w:rsidP="009B230D">
      <w:r>
        <w:t>AHG meetings were held related to the preparation of the VVC verification tests in the SDR HD, 360° video and HDR categories on 2021-2-18 and 2021-3-25, respectively. The reports of these meetings are provided in the input documents JVET-V0042 and JVET-V0044.</w:t>
      </w:r>
    </w:p>
    <w:p w14:paraId="257366ED" w14:textId="77777777" w:rsidR="009B230D" w:rsidRDefault="009B230D" w:rsidP="009B230D">
      <w:r>
        <w:t xml:space="preserve">The status of the discussion in the SDR HD and 360° video categories was reflected in the verification test plan document JVET-U2021. In the SDR HD low delay category, a set of 6 sequences was selected including three test sequences representing the conversational application scenario and three test sequences representing the gaming-type application scenario. Out of the four test sequences under consideration in the conversational application scenario, the verification test coordinators selected three as per request of the AHG meeting. The resulting set considered for subjective assessment includes the test sequence Beatriz, </w:t>
      </w:r>
      <w:proofErr w:type="spellStart"/>
      <w:r>
        <w:t>OfficeWalkAtWall</w:t>
      </w:r>
      <w:proofErr w:type="spellEnd"/>
      <w:r>
        <w:t xml:space="preserve">, and </w:t>
      </w:r>
      <w:proofErr w:type="spellStart"/>
      <w:r>
        <w:t>OfficeWalkCeiling</w:t>
      </w:r>
      <w:proofErr w:type="spellEnd"/>
      <w:r>
        <w:t>. For the SDR HD and 360° video categories, bitstreams for the rate points and configurations defined in JVET-U2021 were generated and verified for HM-16.22 and VTM-11.0 by JVET members in an off-line activity. For the SDR RA category, additional bitstreams for VVenC-0.3 bitstreams were provided as an additional test case.</w:t>
      </w:r>
    </w:p>
    <w:p w14:paraId="57406172" w14:textId="77777777" w:rsidR="009B230D" w:rsidRDefault="009B230D" w:rsidP="009B230D">
      <w:r>
        <w:t>The verification test coordinators are in contact with laboratories who offered support in contributing to the testing procedure. However, due to the COVID-19 situation, the activities for formal subjective assessments have been strongly reduced in many countries which impacts the progress of the VVC verification tests. A recent update on the local conditions in Italy opened the possibility for performing visual tests which is currently ongoing.</w:t>
      </w:r>
    </w:p>
    <w:p w14:paraId="5BE739F7" w14:textId="77777777" w:rsidR="009B230D" w:rsidRDefault="009B230D" w:rsidP="009B230D">
      <w:r>
        <w:t>In the HDR category, efforts have been extended to identify suitable test sequences for both, PQ and HLG, including experts viewing sessions for determination of a QP range suitable for covering the intended subjective quality range.</w:t>
      </w:r>
    </w:p>
    <w:p w14:paraId="4B1598B4" w14:textId="77777777" w:rsidR="009B230D" w:rsidRDefault="009B230D" w:rsidP="009B230D"/>
    <w:p w14:paraId="50A7939E" w14:textId="0E00ADBB" w:rsidR="009B230D" w:rsidRDefault="009B230D" w:rsidP="009B230D">
      <w:r>
        <w:t>Test sequences</w:t>
      </w:r>
    </w:p>
    <w:p w14:paraId="47D6FAE6" w14:textId="77777777" w:rsidR="009B230D" w:rsidRDefault="009B230D" w:rsidP="009B230D">
      <w:r>
        <w:t>The test sequences used for CfP/CTC are available on ftp://jvet@ftp.ient.rwth-aachen.de in directory “/</w:t>
      </w:r>
      <w:proofErr w:type="spellStart"/>
      <w:r>
        <w:t>jvet-cfp</w:t>
      </w:r>
      <w:proofErr w:type="spellEnd"/>
      <w:r>
        <w:t xml:space="preserve">” (accredited members of JVET may contact the JVET chairs for login information). </w:t>
      </w:r>
    </w:p>
    <w:p w14:paraId="1D6435FA" w14:textId="77777777" w:rsidR="009B230D" w:rsidRDefault="009B230D" w:rsidP="009B230D">
      <w:r>
        <w:t>Due to copyright restrictions, the JVET database of test sequences is only available to accredited members of JVET (i.e. members of ISO/IEC MPEG and ITU-T VCEG).</w:t>
      </w:r>
    </w:p>
    <w:p w14:paraId="28778B4B" w14:textId="77777777" w:rsidR="009B230D" w:rsidRDefault="009B230D" w:rsidP="009B230D">
      <w:r>
        <w:lastRenderedPageBreak/>
        <w:t>Copyright licenses have been updated for the following HDR PQ content located at ftp://jvet@ftp.ient.rwth-aachen.de, in folder /</w:t>
      </w:r>
      <w:proofErr w:type="spellStart"/>
      <w:r>
        <w:t>ctc</w:t>
      </w:r>
      <w:proofErr w:type="spellEnd"/>
      <w:r>
        <w:t>/</w:t>
      </w:r>
      <w:proofErr w:type="spellStart"/>
      <w:r>
        <w:t>hdr</w:t>
      </w:r>
      <w:proofErr w:type="spellEnd"/>
      <w:r>
        <w:t>:</w:t>
      </w:r>
    </w:p>
    <w:p w14:paraId="0D277D10" w14:textId="77777777" w:rsidR="009B230D" w:rsidRDefault="009B230D" w:rsidP="009B230D">
      <w:r>
        <w:t>•</w:t>
      </w:r>
      <w:r>
        <w:tab/>
        <w:t>Market3_1920x1080p_50_10b_pq_709_ct2020_420_rev1.zip</w:t>
      </w:r>
    </w:p>
    <w:p w14:paraId="3EF586DC" w14:textId="77777777" w:rsidR="009B230D" w:rsidRDefault="009B230D" w:rsidP="009B230D">
      <w:r>
        <w:t>•</w:t>
      </w:r>
      <w:r>
        <w:tab/>
        <w:t>SunRise_1920x1080p_25_10b_pq_709_ct2020_420_rev1.7z</w:t>
      </w:r>
    </w:p>
    <w:p w14:paraId="559070AF" w14:textId="77777777" w:rsidR="009B230D" w:rsidRDefault="009B230D" w:rsidP="009B230D"/>
    <w:p w14:paraId="6C437AAA" w14:textId="2F4DC522" w:rsidR="009B230D" w:rsidRDefault="009B230D" w:rsidP="009B230D">
      <w:r>
        <w:t>Related contributions</w:t>
      </w:r>
    </w:p>
    <w:p w14:paraId="73C5B64E" w14:textId="77777777" w:rsidR="009B230D" w:rsidRDefault="009B230D" w:rsidP="009B230D">
      <w:r>
        <w:t>The following related contribution is submitted.</w:t>
      </w:r>
    </w:p>
    <w:p w14:paraId="02EFB391" w14:textId="77777777" w:rsidR="009B230D" w:rsidRDefault="009B230D" w:rsidP="009B230D">
      <w:r>
        <w:t>JVET-V0041 “AHG4: Status Report on SDR HD and 360 Video Verification Test Preparation” [M. Wien, V. Baroncini, Y. Ye (AHG coordinators)]</w:t>
      </w:r>
    </w:p>
    <w:p w14:paraId="40C88470" w14:textId="77777777" w:rsidR="009B230D" w:rsidRDefault="009B230D" w:rsidP="009B230D">
      <w:r>
        <w:t>JVET-V0042 “AHG4: Agenda and report of the AHG meeting on the SDR HD and 360 video verification test preparation on 2021-02-18” [M. Wien, V. Baroncini, Y. Ye (AHG coordinators)]</w:t>
      </w:r>
    </w:p>
    <w:p w14:paraId="678D9075" w14:textId="77777777" w:rsidR="009B230D" w:rsidRDefault="009B230D" w:rsidP="009B230D">
      <w:r>
        <w:t>JVET-V0043 “</w:t>
      </w:r>
      <w:r>
        <w:tab/>
        <w:t>AHG4: Status Report on HDR Video Verification Test Preparation” [A. Segall, M. Wien, V. Baroncini, K. Andersson]</w:t>
      </w:r>
    </w:p>
    <w:p w14:paraId="3CEBCC32" w14:textId="77777777" w:rsidR="009B230D" w:rsidRDefault="009B230D" w:rsidP="009B230D">
      <w:r>
        <w:t>JVET-V0044 “AHG4: Agenda and report of the AHG meeting on the HDR verification test preparation on 2021-03-25” [A. Segall, M. Wien, V. Baroncini (AHG coordinators)]</w:t>
      </w:r>
    </w:p>
    <w:p w14:paraId="3D055F06" w14:textId="77777777" w:rsidR="009B230D" w:rsidRDefault="009B230D" w:rsidP="009B230D">
      <w:r>
        <w:t xml:space="preserve">JVET-V0045 “Aerial 4K HDR (HLG) Test Data” [Pankaj </w:t>
      </w:r>
      <w:proofErr w:type="spellStart"/>
      <w:r>
        <w:t>Topiwala</w:t>
      </w:r>
      <w:proofErr w:type="spellEnd"/>
      <w:r>
        <w:t xml:space="preserve"> (</w:t>
      </w:r>
      <w:proofErr w:type="spellStart"/>
      <w:r>
        <w:t>FastVDO</w:t>
      </w:r>
      <w:proofErr w:type="spellEnd"/>
      <w:r>
        <w:t>)]</w:t>
      </w:r>
    </w:p>
    <w:p w14:paraId="121B4040" w14:textId="77777777" w:rsidR="009B230D" w:rsidRDefault="009B230D" w:rsidP="009B230D">
      <w:r>
        <w:t>The AHG reports JVET-V0042 and JVET-V0044 include a summary of the discussion of JVET-V0041, JVET-V0043. The contributions related to the verification tests should be further discussed during the meeting.</w:t>
      </w:r>
    </w:p>
    <w:p w14:paraId="273FB17A" w14:textId="77777777" w:rsidR="009B230D" w:rsidRDefault="009B230D" w:rsidP="009B230D"/>
    <w:p w14:paraId="3A7C8D46" w14:textId="25C5905B" w:rsidR="009B230D" w:rsidRDefault="009B230D" w:rsidP="009B230D">
      <w:r>
        <w:t>Recommendations</w:t>
      </w:r>
    </w:p>
    <w:p w14:paraId="57448ED8" w14:textId="77777777" w:rsidR="009B230D" w:rsidRDefault="009B230D" w:rsidP="009B230D">
      <w:r>
        <w:t>The AHG recommends:</w:t>
      </w:r>
    </w:p>
    <w:p w14:paraId="7C28DB31" w14:textId="77777777" w:rsidR="009B230D" w:rsidRDefault="009B230D" w:rsidP="009B230D">
      <w:r>
        <w:t>•</w:t>
      </w:r>
      <w:r>
        <w:tab/>
        <w:t>To review the input contributions related to the verification test preparation.</w:t>
      </w:r>
    </w:p>
    <w:p w14:paraId="466DE821" w14:textId="77777777" w:rsidR="009B230D" w:rsidRDefault="009B230D" w:rsidP="009B230D">
      <w:r>
        <w:t>•</w:t>
      </w:r>
      <w:r>
        <w:tab/>
        <w:t>To continue to discuss and to update the non-finalized categories of the verification test plan.</w:t>
      </w:r>
    </w:p>
    <w:p w14:paraId="016F0140" w14:textId="77777777" w:rsidR="009B230D" w:rsidRDefault="009B230D" w:rsidP="009B230D">
      <w:r>
        <w:t>•</w:t>
      </w:r>
      <w:r>
        <w:tab/>
        <w:t xml:space="preserve">To create a </w:t>
      </w:r>
      <w:proofErr w:type="spellStart"/>
      <w:r>
        <w:t>BoG</w:t>
      </w:r>
      <w:proofErr w:type="spellEnd"/>
      <w:r>
        <w:t xml:space="preserve"> to progress the update of the verification test plan.</w:t>
      </w:r>
    </w:p>
    <w:p w14:paraId="1A8F9DC3" w14:textId="77777777" w:rsidR="009B230D" w:rsidRDefault="009B230D" w:rsidP="009B230D">
      <w:r>
        <w:t>•</w:t>
      </w:r>
      <w:r>
        <w:tab/>
        <w:t>To collect volunteers to conduct the verification test, including volunteers to encode.</w:t>
      </w:r>
    </w:p>
    <w:p w14:paraId="12A40D72" w14:textId="77777777" w:rsidR="009B230D" w:rsidRDefault="009B230D" w:rsidP="009B230D">
      <w:r>
        <w:t>•</w:t>
      </w:r>
      <w:r>
        <w:tab/>
        <w:t>To review the set of available test sequences for the verification tests and potentially collect more test sequences with a variety of content.</w:t>
      </w:r>
    </w:p>
    <w:p w14:paraId="3AA497F5" w14:textId="77777777" w:rsidR="009B230D" w:rsidRDefault="009B230D" w:rsidP="009B230D">
      <w:r>
        <w:t>•</w:t>
      </w:r>
      <w:r>
        <w:tab/>
        <w:t>To continue to collect new test sequences available for JVET with licensing statement.</w:t>
      </w:r>
    </w:p>
    <w:p w14:paraId="42F4DD71" w14:textId="5B446FCA" w:rsidR="000302D8" w:rsidRDefault="000302D8" w:rsidP="000302D8"/>
    <w:p w14:paraId="6B8173F1" w14:textId="13CC22B0" w:rsidR="001C22FE" w:rsidRDefault="001C22FE" w:rsidP="000302D8">
      <w:r>
        <w:t xml:space="preserve">Some expert viewing may be necessary </w:t>
      </w:r>
      <w:r w:rsidR="00D14923">
        <w:t>during the meeting.</w:t>
      </w:r>
    </w:p>
    <w:p w14:paraId="195B701D" w14:textId="76005A05" w:rsidR="00D14923" w:rsidRDefault="00D14923" w:rsidP="000302D8">
      <w:r>
        <w:t>It is further suggested to merge the available test data into one ftp site (including previous JCT-VC test sets).</w:t>
      </w:r>
    </w:p>
    <w:p w14:paraId="26D883C9" w14:textId="77777777" w:rsidR="001C22FE" w:rsidRPr="00A85CFD" w:rsidRDefault="001C22FE" w:rsidP="000302D8"/>
    <w:p w14:paraId="1B737A84" w14:textId="5C1B7907" w:rsidR="000302D8" w:rsidRPr="00A85CFD" w:rsidRDefault="00C03DA2" w:rsidP="000302D8">
      <w:pPr>
        <w:pStyle w:val="berschrift9"/>
        <w:rPr>
          <w:rFonts w:eastAsia="Times New Roman"/>
          <w:szCs w:val="24"/>
          <w:lang w:val="en-CA"/>
        </w:rPr>
      </w:pPr>
      <w:hyperlink r:id="rId44" w:history="1">
        <w:r w:rsidR="000302D8" w:rsidRPr="00A85CFD">
          <w:rPr>
            <w:rFonts w:eastAsia="Times New Roman"/>
            <w:color w:val="0000FF"/>
            <w:szCs w:val="24"/>
            <w:u w:val="single"/>
            <w:lang w:val="en-CA"/>
          </w:rPr>
          <w:t>JVET-V0005</w:t>
        </w:r>
      </w:hyperlink>
      <w:r w:rsidR="000302D8" w:rsidRPr="00A85CFD">
        <w:rPr>
          <w:rFonts w:eastAsia="Times New Roman"/>
          <w:szCs w:val="24"/>
          <w:lang w:val="en-CA"/>
        </w:rPr>
        <w:t xml:space="preserve"> JVET AHG report: Conformance testing (AHG5) [J. Boyce, W. Wan, E. Alshina, F. Bossen, I. Moccagatta, K. Kawamura, K. Sühring, X. Xu]</w:t>
      </w:r>
    </w:p>
    <w:p w14:paraId="2FBFDD43" w14:textId="77777777" w:rsidR="00F97E2B" w:rsidRDefault="00F97E2B" w:rsidP="00D14923"/>
    <w:p w14:paraId="39F18F15" w14:textId="434456B9" w:rsidR="00D14923" w:rsidRDefault="00D14923" w:rsidP="00D14923">
      <w:r>
        <w:t>The progress on the Conformance testing specification is consistent with the preliminary timeline agreed at the 16th JVET meeting, as follows:</w:t>
      </w:r>
    </w:p>
    <w:p w14:paraId="030ADE64" w14:textId="77777777" w:rsidR="00D14923" w:rsidRDefault="00D14923" w:rsidP="00D14923">
      <w:r>
        <w:t>•</w:t>
      </w:r>
      <w:r>
        <w:tab/>
        <w:t>17th meeting Jan. 2020: Preliminary guidelines for bitstream preparation (e.g., naming conventions),</w:t>
      </w:r>
    </w:p>
    <w:p w14:paraId="530259ED" w14:textId="77777777" w:rsidR="00D14923" w:rsidRDefault="00D14923" w:rsidP="00D14923">
      <w:r>
        <w:lastRenderedPageBreak/>
        <w:t>improved list of conformance bitstreams</w:t>
      </w:r>
    </w:p>
    <w:p w14:paraId="1C40AA66" w14:textId="77777777" w:rsidR="00D14923" w:rsidRDefault="00D14923" w:rsidP="00D14923">
      <w:r>
        <w:t>•</w:t>
      </w:r>
      <w:r>
        <w:tab/>
        <w:t xml:space="preserve">18th meeting Apr. 2020: Final guidelines for bitstream preparation and improved list of </w:t>
      </w:r>
      <w:proofErr w:type="gramStart"/>
      <w:r>
        <w:t>conformance</w:t>
      </w:r>
      <w:proofErr w:type="gramEnd"/>
    </w:p>
    <w:p w14:paraId="77D5D89A" w14:textId="77777777" w:rsidR="00D14923" w:rsidRDefault="00D14923" w:rsidP="00D14923">
      <w:r>
        <w:t>bitstreams with identified responsible experts, initial bitstreams provided</w:t>
      </w:r>
    </w:p>
    <w:p w14:paraId="61E38C12" w14:textId="77777777" w:rsidR="00D14923" w:rsidRDefault="00D14923" w:rsidP="00D14923">
      <w:r>
        <w:t>•</w:t>
      </w:r>
      <w:r>
        <w:tab/>
        <w:t>19th meeting July 2020: Confirmed list of bitstreams to be included in v1, collection of bitstream</w:t>
      </w:r>
    </w:p>
    <w:p w14:paraId="71817FC1" w14:textId="77777777" w:rsidR="00D14923" w:rsidRDefault="00D14923" w:rsidP="00D14923">
      <w:r>
        <w:t>candidates for CD ballot at next meeting</w:t>
      </w:r>
    </w:p>
    <w:p w14:paraId="100EFA90" w14:textId="77777777" w:rsidR="00D14923" w:rsidRDefault="00D14923" w:rsidP="00D14923">
      <w:r>
        <w:t>•</w:t>
      </w:r>
      <w:r>
        <w:tab/>
        <w:t>20th meeting Oct. 2020: CD of conformance specification</w:t>
      </w:r>
    </w:p>
    <w:p w14:paraId="29AF2C13" w14:textId="77777777" w:rsidR="00D14923" w:rsidRDefault="00D14923" w:rsidP="00D14923">
      <w:r>
        <w:t>•</w:t>
      </w:r>
      <w:r>
        <w:tab/>
        <w:t>21st meeting Jan. 2021: Final bitstreams provided, DIS ballot in ISO/IEC</w:t>
      </w:r>
    </w:p>
    <w:p w14:paraId="403A8C80" w14:textId="77777777" w:rsidR="00D14923" w:rsidRDefault="00D14923" w:rsidP="00D14923">
      <w:r>
        <w:t>•</w:t>
      </w:r>
      <w:r>
        <w:tab/>
        <w:t>22nd meeting April 2021: No action pending DIS ballot</w:t>
      </w:r>
    </w:p>
    <w:p w14:paraId="212CDBCD" w14:textId="77777777" w:rsidR="00D14923" w:rsidRDefault="00D14923" w:rsidP="00D14923">
      <w:r>
        <w:t>•</w:t>
      </w:r>
      <w:r>
        <w:tab/>
        <w:t>23rd meeting July 2021: Final conformance specification</w:t>
      </w:r>
    </w:p>
    <w:p w14:paraId="1DCFAD9E" w14:textId="77777777" w:rsidR="00F97E2B" w:rsidRDefault="00F97E2B" w:rsidP="00D14923"/>
    <w:p w14:paraId="50F8FE05" w14:textId="033B87A6" w:rsidR="00D14923" w:rsidRDefault="00D14923" w:rsidP="00D14923">
      <w:r>
        <w:t>Status on bitstream submission</w:t>
      </w:r>
    </w:p>
    <w:p w14:paraId="7B35E8A5" w14:textId="77777777" w:rsidR="00D14923" w:rsidRDefault="00D14923" w:rsidP="00D14923">
      <w:r>
        <w:t>The status at the time of preparation of this report is as follows:</w:t>
      </w:r>
    </w:p>
    <w:p w14:paraId="5E2AF22F" w14:textId="77777777" w:rsidR="00D14923" w:rsidRDefault="00D14923" w:rsidP="00D14923">
      <w:r>
        <w:t>•</w:t>
      </w:r>
      <w:r>
        <w:tab/>
        <w:t xml:space="preserve">104 bitstream categories have been identified </w:t>
      </w:r>
    </w:p>
    <w:p w14:paraId="3099D2D0" w14:textId="77777777" w:rsidR="00D14923" w:rsidRDefault="00D14923" w:rsidP="00D14923">
      <w:r>
        <w:t>•</w:t>
      </w:r>
      <w:r>
        <w:tab/>
        <w:t>At least one bitstream has been submitted in each identified category</w:t>
      </w:r>
    </w:p>
    <w:p w14:paraId="183931F5" w14:textId="77777777" w:rsidR="00D14923" w:rsidRDefault="00D14923" w:rsidP="00D14923">
      <w:r>
        <w:t>•</w:t>
      </w:r>
      <w:r>
        <w:tab/>
        <w:t>282 total bitstreams have been provided, checked, and made available</w:t>
      </w:r>
    </w:p>
    <w:p w14:paraId="21223327" w14:textId="77777777" w:rsidR="00F97E2B" w:rsidRDefault="00F97E2B" w:rsidP="00D14923"/>
    <w:p w14:paraId="653E46EA" w14:textId="2A83E62E" w:rsidR="00D14923" w:rsidRDefault="00D14923" w:rsidP="00D14923">
      <w:r>
        <w:t>Activities and Discussion</w:t>
      </w:r>
    </w:p>
    <w:p w14:paraId="213360B7" w14:textId="77777777" w:rsidR="00D14923" w:rsidRDefault="00D14923" w:rsidP="00D14923">
      <w:r>
        <w:t xml:space="preserve">The AHG activities are on schedule with the preliminary timeline shown in section 2. </w:t>
      </w:r>
    </w:p>
    <w:p w14:paraId="4B1220ED" w14:textId="77777777" w:rsidR="00D14923" w:rsidRDefault="00D14923" w:rsidP="00D14923">
      <w:r>
        <w:t>JVET-V2008 “Conformance testing for Versatile Video Coding (Draft 6)” was published on 31 Mar 2021. DIS in document WG05 N00037 was submitted based on JVET-V2008, but at the time of preparation of this report the MPEG DIS ballot has not been issued.</w:t>
      </w:r>
    </w:p>
    <w:p w14:paraId="1185F2C7" w14:textId="77777777" w:rsidR="00D14923" w:rsidRDefault="00D14923" w:rsidP="00D14923">
      <w:r>
        <w:t>All provided bitstreams can be decoded using VTM12.1, although issues related to picture output remain in multilayer bitstreams (see VTM tickets 1444 and 1449). It is expected that VTM12.2 will correctly process all bitstreams.</w:t>
      </w:r>
    </w:p>
    <w:p w14:paraId="5ABF6521" w14:textId="77777777" w:rsidR="00D14923" w:rsidRDefault="00D14923" w:rsidP="00D14923">
      <w:r>
        <w:t>Since JVET-V2008 was published, 28 revised bitstreams have been provided in 5 categories, as follows:</w:t>
      </w:r>
    </w:p>
    <w:p w14:paraId="7B977C99" w14:textId="77777777" w:rsidR="00D14923" w:rsidRDefault="00D14923" w:rsidP="00D14923">
      <w:r>
        <w:t>-</w:t>
      </w:r>
      <w:r>
        <w:tab/>
      </w:r>
      <w:proofErr w:type="spellStart"/>
      <w:r>
        <w:t>OPI_B_Nokia</w:t>
      </w:r>
      <w:proofErr w:type="spellEnd"/>
      <w:r>
        <w:t xml:space="preserve">: fixed incorrect </w:t>
      </w:r>
      <w:proofErr w:type="spellStart"/>
      <w:r>
        <w:t>aud_pic_type</w:t>
      </w:r>
      <w:proofErr w:type="spellEnd"/>
      <w:r>
        <w:t xml:space="preserve">, from ticket 1477 </w:t>
      </w:r>
    </w:p>
    <w:p w14:paraId="7D940312" w14:textId="77777777" w:rsidR="00D14923" w:rsidRDefault="00D14923" w:rsidP="00D14923">
      <w:r>
        <w:t>-</w:t>
      </w:r>
      <w:r>
        <w:tab/>
        <w:t>OLS_*_Tencent: Added missing picture hash SEI messages</w:t>
      </w:r>
    </w:p>
    <w:p w14:paraId="3246D5BB" w14:textId="77777777" w:rsidR="00D14923" w:rsidRDefault="00D14923" w:rsidP="00D14923">
      <w:r>
        <w:t>-</w:t>
      </w:r>
      <w:r>
        <w:tab/>
        <w:t xml:space="preserve">VPS_C_ERICSSON: fixed incorrect </w:t>
      </w:r>
      <w:proofErr w:type="spellStart"/>
      <w:r>
        <w:t>aud_pic_type</w:t>
      </w:r>
      <w:proofErr w:type="spellEnd"/>
      <w:r>
        <w:t>, from ticket 1477</w:t>
      </w:r>
    </w:p>
    <w:p w14:paraId="62823B14" w14:textId="77777777" w:rsidR="00D14923" w:rsidRDefault="00D14923" w:rsidP="00D14923">
      <w:r>
        <w:t>-</w:t>
      </w:r>
      <w:r>
        <w:tab/>
        <w:t>8b422_*_Sony</w:t>
      </w:r>
    </w:p>
    <w:p w14:paraId="3921476E" w14:textId="77777777" w:rsidR="00D14923" w:rsidRDefault="00D14923" w:rsidP="00D14923">
      <w:r>
        <w:t>-</w:t>
      </w:r>
      <w:r>
        <w:tab/>
        <w:t>10b422_*_Sony</w:t>
      </w:r>
    </w:p>
    <w:p w14:paraId="4CBE26A5" w14:textId="6E9815F3" w:rsidR="00D14923" w:rsidRDefault="00D14923" w:rsidP="00D14923">
      <w:r>
        <w:t>There are not currently any known issues with the provided conformance bitstream packages, except for one (see below). If no issues are raised in the future, the expectation is that the bitstream providers will not need to provide any additional updated versions of the bitstreams.</w:t>
      </w:r>
    </w:p>
    <w:p w14:paraId="35DD600F" w14:textId="77777777" w:rsidR="00D14923" w:rsidRDefault="00D14923" w:rsidP="00D14923">
      <w:r>
        <w:t xml:space="preserve">Several conformance tickets were opened regarding provided conformance bitstreams (see “Conformance tickets” tab on </w:t>
      </w:r>
      <w:proofErr w:type="gramStart"/>
      <w:r>
        <w:t>https://jvet.hhi.fraunhofer.de/trac/vvc/ )</w:t>
      </w:r>
      <w:proofErr w:type="gramEnd"/>
      <w:r>
        <w:t>. Revised bitstreams were submitted to address all tickets, except ticket 1446 related to SLICES_A_HUAWEI_2.</w:t>
      </w:r>
    </w:p>
    <w:p w14:paraId="08BAEA4E" w14:textId="77777777" w:rsidR="00D14923" w:rsidRDefault="00D14923" w:rsidP="00D14923">
      <w:r>
        <w:t xml:space="preserve">The regular JVET e-mail reflector was used for discussions (jvet@lists.rwth-aachen.de). </w:t>
      </w:r>
    </w:p>
    <w:p w14:paraId="05BB776C" w14:textId="77777777" w:rsidR="00D14923" w:rsidRDefault="00D14923" w:rsidP="00D14923">
      <w:r>
        <w:t>The AHG5 chairs and JVET chairs can be reached at jvet-conformance@lists.rwth-aachen.de. Participants should not subscribe to this list but may send emails to it.</w:t>
      </w:r>
    </w:p>
    <w:p w14:paraId="03E12FD9" w14:textId="77777777" w:rsidR="00D14923" w:rsidRDefault="00D14923" w:rsidP="00D14923"/>
    <w:p w14:paraId="24FEF0E3" w14:textId="1C1E82FA" w:rsidR="000302D8" w:rsidRDefault="00D14923" w:rsidP="00D14923">
      <w:r>
        <w:t>There are no related input contributions.</w:t>
      </w:r>
    </w:p>
    <w:p w14:paraId="599370E2" w14:textId="5B8EF779" w:rsidR="00F97E2B" w:rsidRDefault="00F97E2B" w:rsidP="00D14923"/>
    <w:p w14:paraId="78E5983C" w14:textId="77777777" w:rsidR="00F97E2B" w:rsidRPr="00F97E2B" w:rsidRDefault="00F97E2B" w:rsidP="00F97E2B">
      <w:r w:rsidRPr="00F97E2B">
        <w:t xml:space="preserve">The procedure to exchange the bitstream (ftp cite, bitstream files, etc.) is specified in Sec 2 “Procedure” of </w:t>
      </w:r>
      <w:hyperlink r:id="rId45" w:history="1">
        <w:r w:rsidRPr="00F97E2B">
          <w:rPr>
            <w:rStyle w:val="Hyperlink"/>
          </w:rPr>
          <w:t>JVET-R2008</w:t>
        </w:r>
      </w:hyperlink>
      <w:r w:rsidRPr="00F97E2B">
        <w:t>. The ftp and http sites for downloading bitstreams are</w:t>
      </w:r>
    </w:p>
    <w:p w14:paraId="1B0E2D89" w14:textId="77777777" w:rsidR="00F97E2B" w:rsidRPr="00F97E2B" w:rsidRDefault="00F97E2B" w:rsidP="00F97E2B"/>
    <w:p w14:paraId="09F59E70" w14:textId="77777777" w:rsidR="00F97E2B" w:rsidRPr="00F97E2B" w:rsidRDefault="00F97E2B" w:rsidP="00F97E2B">
      <w:r w:rsidRPr="00F97E2B">
        <w:tab/>
      </w:r>
      <w:hyperlink r:id="rId46" w:history="1">
        <w:r w:rsidRPr="00F97E2B">
          <w:rPr>
            <w:rStyle w:val="Hyperlink"/>
          </w:rPr>
          <w:t>ftp://ftp3.itu.int/jvet-site/bitstream_exchange/VVC</w:t>
        </w:r>
      </w:hyperlink>
      <w:r w:rsidRPr="00F97E2B">
        <w:t xml:space="preserve"> </w:t>
      </w:r>
    </w:p>
    <w:p w14:paraId="2ECBF4F9" w14:textId="77777777" w:rsidR="00F97E2B" w:rsidRPr="00F97E2B" w:rsidRDefault="00F97E2B" w:rsidP="00F97E2B">
      <w:r w:rsidRPr="00F97E2B">
        <w:rPr>
          <w:lang w:val="en-US"/>
        </w:rPr>
        <w:tab/>
      </w:r>
      <w:hyperlink r:id="rId47" w:history="1">
        <w:r w:rsidRPr="00F97E2B">
          <w:rPr>
            <w:rStyle w:val="Hyperlink"/>
            <w:lang w:val="en-US"/>
          </w:rPr>
          <w:t>https://www.itu.int/wftp3/av-arch/jvet-site/bitstream_exchange/VVC/</w:t>
        </w:r>
      </w:hyperlink>
    </w:p>
    <w:p w14:paraId="6181B678" w14:textId="77777777" w:rsidR="00F97E2B" w:rsidRPr="00F97E2B" w:rsidRDefault="00F97E2B" w:rsidP="00F97E2B"/>
    <w:p w14:paraId="4841F468" w14:textId="77777777" w:rsidR="00F97E2B" w:rsidRPr="00F97E2B" w:rsidRDefault="00F97E2B" w:rsidP="00F97E2B">
      <w:pPr>
        <w:rPr>
          <w:lang w:val="en-US"/>
        </w:rPr>
      </w:pPr>
      <w:r w:rsidRPr="00F97E2B">
        <w:rPr>
          <w:lang w:val="en-US"/>
        </w:rPr>
        <w:t>The ftp site for uploading bitstream file is as follows.</w:t>
      </w:r>
    </w:p>
    <w:p w14:paraId="254A1951" w14:textId="77777777" w:rsidR="00F97E2B" w:rsidRPr="00F97E2B" w:rsidRDefault="00F97E2B" w:rsidP="00F97E2B">
      <w:r w:rsidRPr="00F97E2B">
        <w:tab/>
      </w:r>
      <w:hyperlink r:id="rId48" w:history="1">
        <w:r w:rsidRPr="00F97E2B">
          <w:rPr>
            <w:rStyle w:val="Hyperlink"/>
          </w:rPr>
          <w:t>ftp://ftp3.itu.int/jvet-site/dropbox/</w:t>
        </w:r>
      </w:hyperlink>
    </w:p>
    <w:p w14:paraId="26BA029B" w14:textId="77777777" w:rsidR="00F97E2B" w:rsidRPr="00F97E2B" w:rsidRDefault="00F97E2B" w:rsidP="00F97E2B">
      <w:pPr>
        <w:rPr>
          <w:lang w:val="en-US"/>
        </w:rPr>
      </w:pPr>
      <w:r w:rsidRPr="00F97E2B">
        <w:t xml:space="preserve"> </w:t>
      </w:r>
      <w:r w:rsidRPr="00F97E2B">
        <w:rPr>
          <w:lang w:val="en-US"/>
        </w:rPr>
        <w:tab/>
        <w:t>(user id: avguest, passwd: Avguest201007)</w:t>
      </w:r>
    </w:p>
    <w:p w14:paraId="4902C767" w14:textId="77777777" w:rsidR="00F97E2B" w:rsidRPr="00F97E2B" w:rsidRDefault="00F97E2B" w:rsidP="00F97E2B">
      <w:pPr>
        <w:rPr>
          <w:lang w:val="en-US"/>
        </w:rPr>
      </w:pPr>
      <w:r w:rsidRPr="00F97E2B">
        <w:rPr>
          <w:lang w:val="en-US"/>
        </w:rPr>
        <w:t xml:space="preserve">If using FileZilla, the following configuration is suggested: </w:t>
      </w:r>
    </w:p>
    <w:p w14:paraId="0AA8A51F" w14:textId="77777777" w:rsidR="00F97E2B" w:rsidRPr="00F97E2B" w:rsidRDefault="00F97E2B" w:rsidP="00F97E2B"/>
    <w:p w14:paraId="02D33C8E" w14:textId="4E1648A8" w:rsidR="00F97E2B" w:rsidRPr="00F97E2B" w:rsidRDefault="00F97E2B" w:rsidP="00F97E2B">
      <w:r w:rsidRPr="00F97E2B">
        <w:rPr>
          <w:noProof/>
          <w:lang w:val="en-US"/>
        </w:rPr>
        <w:drawing>
          <wp:inline distT="0" distB="0" distL="0" distR="0" wp14:anchorId="49CA81E2" wp14:editId="38B9E1C0">
            <wp:extent cx="3505200" cy="213360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7CC6C017" w14:textId="77777777" w:rsidR="00F97E2B" w:rsidRPr="00F97E2B" w:rsidRDefault="00F97E2B" w:rsidP="00F97E2B"/>
    <w:p w14:paraId="6308ECBD" w14:textId="77777777" w:rsidR="00F97E2B" w:rsidRDefault="00F97E2B" w:rsidP="00F97E2B">
      <w:r>
        <w:t>The AHG recommends the following:</w:t>
      </w:r>
    </w:p>
    <w:p w14:paraId="686EECD8" w14:textId="77777777" w:rsidR="00F97E2B" w:rsidRDefault="00F97E2B" w:rsidP="00F97E2B">
      <w:r>
        <w:t>•</w:t>
      </w:r>
      <w:r>
        <w:tab/>
        <w:t>Thank all conformance bitstream providers for contributing bitstream packages</w:t>
      </w:r>
    </w:p>
    <w:p w14:paraId="028100AD" w14:textId="77777777" w:rsidR="00F97E2B" w:rsidRDefault="00F97E2B" w:rsidP="00F97E2B">
      <w:r>
        <w:t>•</w:t>
      </w:r>
      <w:r>
        <w:tab/>
        <w:t xml:space="preserve">Encourage conformance bitstream providers to review and revise text descriptions of provided bitstreams for the Conformance specification </w:t>
      </w:r>
    </w:p>
    <w:p w14:paraId="2A039709" w14:textId="77777777" w:rsidR="00F97E2B" w:rsidRDefault="00F97E2B" w:rsidP="00F97E2B">
      <w:r>
        <w:t>•</w:t>
      </w:r>
      <w:r>
        <w:tab/>
        <w:t>Encourage all JVET participants to review submitted bitstreams, provide feedback, and consider if the flexibility of the tested tool is sufficiently exercised, including consideration of input contribution JVET-U0108</w:t>
      </w:r>
    </w:p>
    <w:p w14:paraId="66C5F1DC" w14:textId="77777777" w:rsidR="00F97E2B" w:rsidRDefault="00F97E2B" w:rsidP="00F97E2B">
      <w:r>
        <w:t>•</w:t>
      </w:r>
      <w:r>
        <w:tab/>
        <w:t>Output an updated conformance draft specification from this meeting</w:t>
      </w:r>
    </w:p>
    <w:p w14:paraId="16B8C1E3" w14:textId="67344223" w:rsidR="00F97E2B" w:rsidRDefault="00F97E2B" w:rsidP="00D14923"/>
    <w:p w14:paraId="5ADA1BD8" w14:textId="7799C769" w:rsidR="00F97E2B" w:rsidRDefault="00F97E2B" w:rsidP="00D14923">
      <w:r>
        <w:t xml:space="preserve">It is noted that there was an email by Christian </w:t>
      </w:r>
      <w:proofErr w:type="spellStart"/>
      <w:r>
        <w:t>Herglotz</w:t>
      </w:r>
      <w:proofErr w:type="spellEnd"/>
      <w:r>
        <w:t xml:space="preserve"> of FAU pointing out that some block sizes were missing in some bitstreams (based on information extracted from FAU’s bitstream analyser). This should be further clarified.</w:t>
      </w:r>
    </w:p>
    <w:p w14:paraId="61840F96" w14:textId="2256E4DB" w:rsidR="0040480A" w:rsidRDefault="0040480A" w:rsidP="00D14923"/>
    <w:p w14:paraId="7A966698" w14:textId="46910B27" w:rsidR="0040480A" w:rsidRDefault="0040480A" w:rsidP="00D14923">
      <w:r w:rsidRPr="00F11648">
        <w:rPr>
          <w:highlight w:val="yellow"/>
        </w:rPr>
        <w:t>Resolution</w:t>
      </w:r>
      <w:r>
        <w:t xml:space="preserve"> thanking the companies (Jill Boyce provides list).</w:t>
      </w:r>
    </w:p>
    <w:p w14:paraId="7064D45F" w14:textId="77777777" w:rsidR="00F97E2B" w:rsidRPr="00A85CFD" w:rsidRDefault="00F97E2B" w:rsidP="00D14923"/>
    <w:p w14:paraId="382FCAE2" w14:textId="4211D093" w:rsidR="000302D8" w:rsidRPr="00A85CFD" w:rsidRDefault="00C03DA2" w:rsidP="000302D8">
      <w:pPr>
        <w:pStyle w:val="berschrift9"/>
        <w:rPr>
          <w:rFonts w:eastAsia="Times New Roman"/>
          <w:szCs w:val="24"/>
          <w:lang w:val="en-CA"/>
        </w:rPr>
      </w:pPr>
      <w:hyperlink r:id="rId50" w:history="1">
        <w:r w:rsidR="000302D8" w:rsidRPr="00A85CFD">
          <w:rPr>
            <w:rFonts w:eastAsia="Times New Roman"/>
            <w:color w:val="0000FF"/>
            <w:szCs w:val="24"/>
            <w:u w:val="single"/>
            <w:lang w:val="en-CA"/>
          </w:rPr>
          <w:t>JVET-V0006</w:t>
        </w:r>
      </w:hyperlink>
      <w:r w:rsidR="000302D8" w:rsidRPr="00A85CFD">
        <w:rPr>
          <w:rFonts w:eastAsia="Times New Roman"/>
          <w:szCs w:val="24"/>
          <w:lang w:val="en-CA"/>
        </w:rPr>
        <w:t xml:space="preserve"> JVET AHG report: 360° video coding, software and test conditions (AHG6) [J. Boyce, Y. He, K. Choi, J.-L. Lin, Y. Ye]</w:t>
      </w:r>
    </w:p>
    <w:p w14:paraId="7D921591" w14:textId="77777777" w:rsidR="00FB35D3" w:rsidRDefault="00FB35D3" w:rsidP="00A548E2"/>
    <w:p w14:paraId="71B1AB75" w14:textId="34C17AD5" w:rsidR="00A548E2" w:rsidRDefault="00A548E2" w:rsidP="00A548E2">
      <w:r>
        <w:t>There is no update for 360Lib. The latest version is 360Lib-12.0 released on Dec. 29, 2020.</w:t>
      </w:r>
    </w:p>
    <w:p w14:paraId="6270E5B2" w14:textId="77777777" w:rsidR="00A548E2" w:rsidRDefault="00A548E2" w:rsidP="00A548E2"/>
    <w:p w14:paraId="480B925A" w14:textId="29C0BF20" w:rsidR="00A548E2" w:rsidRDefault="00A548E2" w:rsidP="00A548E2">
      <w:r>
        <w:t>Software repository and versions</w:t>
      </w:r>
    </w:p>
    <w:p w14:paraId="7EFA616E" w14:textId="77777777" w:rsidR="00A548E2" w:rsidRDefault="00A548E2" w:rsidP="00A548E2">
      <w:r>
        <w:t>The 360Lib software is developed using a Subversion repository located at:</w:t>
      </w:r>
    </w:p>
    <w:p w14:paraId="6678B7E3" w14:textId="77777777" w:rsidR="00A548E2" w:rsidRDefault="00A548E2" w:rsidP="00A548E2">
      <w:r>
        <w:t>https://jvet.hhi.fraunhofer.de/svn/svn_360Lib/</w:t>
      </w:r>
    </w:p>
    <w:p w14:paraId="40337447" w14:textId="77777777" w:rsidR="00A548E2" w:rsidRDefault="00A548E2" w:rsidP="00A548E2">
      <w:r>
        <w:t>The released version of 360Lib-12.0 can be found at:</w:t>
      </w:r>
    </w:p>
    <w:p w14:paraId="1100A874" w14:textId="77777777" w:rsidR="00A548E2" w:rsidRDefault="00A548E2" w:rsidP="00A548E2">
      <w:r>
        <w:t>https://jvet.hhi.fraunhofer.de/svn/svn_360Lib/tags/360Lib-12.0/</w:t>
      </w:r>
    </w:p>
    <w:p w14:paraId="614B29C1" w14:textId="77777777" w:rsidR="00A548E2" w:rsidRDefault="00A548E2" w:rsidP="00A548E2">
      <w:r>
        <w:t>360Lib-12.0 testing results with VTM-12.0 can be found at:</w:t>
      </w:r>
    </w:p>
    <w:p w14:paraId="1B8DB31F" w14:textId="77777777" w:rsidR="00A548E2" w:rsidRDefault="00A548E2" w:rsidP="00A548E2">
      <w:r>
        <w:t>ftp.ient.rwth-aachen.de/ahg/testresults/360Lib-12.0/VTM-12.0-360Lib-12.0_CTC.xlsm</w:t>
      </w:r>
    </w:p>
    <w:p w14:paraId="261D7638" w14:textId="77777777" w:rsidR="00A548E2" w:rsidRDefault="00A548E2" w:rsidP="00A548E2">
      <w:r>
        <w:t>360Lib bug tracker</w:t>
      </w:r>
    </w:p>
    <w:p w14:paraId="534D0089" w14:textId="77777777" w:rsidR="00A548E2" w:rsidRDefault="00A548E2" w:rsidP="00A548E2">
      <w:r>
        <w:t>https://hevc.hhi.fraunhofer.de/trac/jem/newticket?component=360Lib</w:t>
      </w:r>
    </w:p>
    <w:p w14:paraId="407B7A9C" w14:textId="2028CAE9" w:rsidR="000302D8" w:rsidRDefault="000302D8" w:rsidP="000302D8"/>
    <w:p w14:paraId="29F0E23C" w14:textId="77777777" w:rsidR="00FB35D3" w:rsidRPr="00FB35D3" w:rsidRDefault="00FB35D3" w:rsidP="00FB35D3">
      <w:pPr>
        <w:rPr>
          <w:lang w:val="en-US"/>
        </w:rPr>
      </w:pPr>
      <w:r w:rsidRPr="00FB35D3">
        <w:rPr>
          <w:lang w:val="en-US"/>
        </w:rPr>
        <w:fldChar w:fldCharType="begin"/>
      </w:r>
      <w:r w:rsidRPr="00FB35D3">
        <w:rPr>
          <w:lang w:val="en-US"/>
        </w:rPr>
        <w:instrText xml:space="preserve"> REF _Ref518660333 \h </w:instrText>
      </w:r>
      <w:r w:rsidRPr="00FB35D3">
        <w:rPr>
          <w:lang w:val="en-US"/>
        </w:rPr>
      </w:r>
      <w:r w:rsidRPr="00FB35D3">
        <w:rPr>
          <w:lang w:val="en-US"/>
        </w:rPr>
        <w:fldChar w:fldCharType="separate"/>
      </w:r>
      <w:r w:rsidRPr="00FB35D3">
        <w:rPr>
          <w:lang w:val="en-US"/>
        </w:rPr>
        <w:t>Table 1</w:t>
      </w:r>
      <w:r w:rsidRPr="00FB35D3">
        <w:fldChar w:fldCharType="end"/>
      </w:r>
      <w:r w:rsidRPr="00FB35D3">
        <w:rPr>
          <w:lang w:val="en-US"/>
        </w:rPr>
        <w:t xml:space="preserve"> is for the projection formats comparison using VTM-12.0 according to 360-degree video CTC (JVET-U2012) compared to that using VTM-11.0. </w:t>
      </w:r>
      <w:r w:rsidRPr="00FB35D3">
        <w:rPr>
          <w:lang w:val="en-US"/>
        </w:rPr>
        <w:fldChar w:fldCharType="begin"/>
      </w:r>
      <w:r w:rsidRPr="00FB35D3">
        <w:rPr>
          <w:lang w:val="en-US"/>
        </w:rPr>
        <w:instrText xml:space="preserve"> REF _Ref60745058 \h </w:instrText>
      </w:r>
      <w:r w:rsidRPr="00FB35D3">
        <w:rPr>
          <w:lang w:val="en-US"/>
        </w:rPr>
      </w:r>
      <w:r w:rsidRPr="00FB35D3">
        <w:rPr>
          <w:lang w:val="en-US"/>
        </w:rPr>
        <w:fldChar w:fldCharType="separate"/>
      </w:r>
      <w:r w:rsidRPr="00FB35D3">
        <w:rPr>
          <w:lang w:val="en-US"/>
        </w:rPr>
        <w:t>Table 2</w:t>
      </w:r>
      <w:r w:rsidRPr="00FB35D3">
        <w:fldChar w:fldCharType="end"/>
      </w:r>
      <w:r w:rsidRPr="00FB35D3">
        <w:rPr>
          <w:lang w:val="en-US"/>
        </w:rPr>
        <w:t xml:space="preserve"> compares generalized </w:t>
      </w:r>
      <w:proofErr w:type="spellStart"/>
      <w:r w:rsidRPr="00FB35D3">
        <w:rPr>
          <w:lang w:val="en-US"/>
        </w:rPr>
        <w:t>cubemap</w:t>
      </w:r>
      <w:proofErr w:type="spellEnd"/>
      <w:r w:rsidRPr="00FB35D3">
        <w:rPr>
          <w:lang w:val="en-US"/>
        </w:rPr>
        <w:t xml:space="preserve"> (GCMP) coding and padded </w:t>
      </w:r>
      <w:proofErr w:type="spellStart"/>
      <w:r w:rsidRPr="00FB35D3">
        <w:rPr>
          <w:lang w:val="en-US"/>
        </w:rPr>
        <w:t>equi</w:t>
      </w:r>
      <w:proofErr w:type="spellEnd"/>
      <w:r w:rsidRPr="00FB35D3">
        <w:rPr>
          <w:lang w:val="en-US"/>
        </w:rPr>
        <w:t xml:space="preserve">-rectangular projection (PERP) coding using VTM-12.0. </w:t>
      </w:r>
    </w:p>
    <w:p w14:paraId="1923F130" w14:textId="77777777" w:rsidR="00FB35D3" w:rsidRPr="00FB35D3" w:rsidRDefault="00FB35D3" w:rsidP="00FB35D3">
      <w:pPr>
        <w:rPr>
          <w:lang w:val="en-US"/>
        </w:rPr>
      </w:pPr>
      <w:r w:rsidRPr="00FB35D3">
        <w:rPr>
          <w:lang w:val="en-US"/>
        </w:rPr>
        <w:fldChar w:fldCharType="begin"/>
      </w:r>
      <w:r w:rsidRPr="00FB35D3">
        <w:rPr>
          <w:lang w:val="en-US"/>
        </w:rPr>
        <w:instrText xml:space="preserve"> REF _Ref525681411 \h </w:instrText>
      </w:r>
      <w:r w:rsidRPr="00FB35D3">
        <w:rPr>
          <w:lang w:val="en-US"/>
        </w:rPr>
      </w:r>
      <w:r w:rsidRPr="00FB35D3">
        <w:rPr>
          <w:lang w:val="en-US"/>
        </w:rPr>
        <w:fldChar w:fldCharType="separate"/>
      </w:r>
      <w:r w:rsidRPr="00FB35D3">
        <w:rPr>
          <w:lang w:val="en-US"/>
        </w:rPr>
        <w:t>Table 3</w:t>
      </w:r>
      <w:r w:rsidRPr="00FB35D3">
        <w:fldChar w:fldCharType="end"/>
      </w:r>
      <w:r w:rsidRPr="00FB35D3">
        <w:rPr>
          <w:lang w:val="en-US"/>
        </w:rPr>
        <w:t xml:space="preserve"> is for PERP coding comparison between VTM-12.0 and HM-16.16. </w:t>
      </w:r>
      <w:r w:rsidRPr="00FB35D3">
        <w:rPr>
          <w:lang w:val="en-US"/>
        </w:rPr>
        <w:fldChar w:fldCharType="begin"/>
      </w:r>
      <w:r w:rsidRPr="00FB35D3">
        <w:rPr>
          <w:lang w:val="en-US"/>
        </w:rPr>
        <w:instrText xml:space="preserve"> REF _Ref534114896 \h </w:instrText>
      </w:r>
      <w:r w:rsidRPr="00FB35D3">
        <w:rPr>
          <w:lang w:val="en-US"/>
        </w:rPr>
      </w:r>
      <w:r w:rsidRPr="00FB35D3">
        <w:rPr>
          <w:lang w:val="en-US"/>
        </w:rPr>
        <w:fldChar w:fldCharType="separate"/>
      </w:r>
      <w:r w:rsidRPr="00FB35D3">
        <w:rPr>
          <w:lang w:val="en-US"/>
        </w:rPr>
        <w:t>Table 4</w:t>
      </w:r>
      <w:r w:rsidRPr="00FB35D3">
        <w:fldChar w:fldCharType="end"/>
      </w:r>
      <w:r w:rsidRPr="00FB35D3">
        <w:rPr>
          <w:lang w:val="en-US"/>
        </w:rPr>
        <w:t xml:space="preserve"> is to compare GCMP coding with VTM-12.0 with and CMP coding with HM-16.16. </w:t>
      </w:r>
    </w:p>
    <w:p w14:paraId="39680640" w14:textId="77777777" w:rsidR="00FB35D3" w:rsidRDefault="00FB35D3" w:rsidP="00FB35D3">
      <w:pPr>
        <w:rPr>
          <w:b/>
          <w:bCs/>
          <w:lang w:val="en-US"/>
        </w:rPr>
      </w:pPr>
      <w:bookmarkStart w:id="59" w:name="_Ref518660333"/>
    </w:p>
    <w:p w14:paraId="12E88CAA" w14:textId="685253DC" w:rsidR="00FB35D3" w:rsidRPr="00FB35D3" w:rsidRDefault="00FB35D3" w:rsidP="00FB35D3">
      <w:pPr>
        <w:rPr>
          <w:b/>
          <w:bCs/>
          <w:lang w:val="en-US"/>
        </w:rPr>
      </w:pPr>
      <w:r w:rsidRPr="00FB35D3">
        <w:rPr>
          <w:b/>
          <w:bCs/>
          <w:lang w:val="en-US"/>
        </w:rPr>
        <w:t xml:space="preserve">Table </w:t>
      </w:r>
      <w:r w:rsidRPr="00FB35D3">
        <w:rPr>
          <w:b/>
          <w:bCs/>
          <w:lang w:val="en-US"/>
        </w:rPr>
        <w:fldChar w:fldCharType="begin"/>
      </w:r>
      <w:r w:rsidRPr="00FB35D3">
        <w:rPr>
          <w:b/>
          <w:bCs/>
          <w:lang w:val="en-US"/>
        </w:rPr>
        <w:instrText xml:space="preserve"> SEQ Table \* ARABIC </w:instrText>
      </w:r>
      <w:r w:rsidRPr="00FB35D3">
        <w:rPr>
          <w:b/>
          <w:bCs/>
          <w:lang w:val="en-US"/>
        </w:rPr>
        <w:fldChar w:fldCharType="separate"/>
      </w:r>
      <w:r w:rsidRPr="00FB35D3">
        <w:rPr>
          <w:b/>
          <w:bCs/>
          <w:lang w:val="en-US"/>
        </w:rPr>
        <w:t>1</w:t>
      </w:r>
      <w:r w:rsidRPr="00FB35D3">
        <w:fldChar w:fldCharType="end"/>
      </w:r>
      <w:bookmarkEnd w:id="59"/>
      <w:r w:rsidRPr="00FB35D3">
        <w:rPr>
          <w:b/>
          <w:bCs/>
          <w:lang w:val="en-US"/>
        </w:rPr>
        <w:t>. VTM-12.0 vs VTM-11.0 (VTM-11.0 as anchor)</w:t>
      </w:r>
    </w:p>
    <w:tbl>
      <w:tblPr>
        <w:tblW w:w="4860" w:type="dxa"/>
        <w:jc w:val="center"/>
        <w:tblLook w:val="04A0" w:firstRow="1" w:lastRow="0" w:firstColumn="1" w:lastColumn="0" w:noHBand="0" w:noVBand="1"/>
      </w:tblPr>
      <w:tblGrid>
        <w:gridCol w:w="925"/>
        <w:gridCol w:w="785"/>
        <w:gridCol w:w="785"/>
        <w:gridCol w:w="785"/>
        <w:gridCol w:w="785"/>
        <w:gridCol w:w="785"/>
        <w:gridCol w:w="785"/>
      </w:tblGrid>
      <w:tr w:rsidR="00FB35D3" w:rsidRPr="00FB35D3" w14:paraId="43001DB5" w14:textId="77777777" w:rsidTr="00FB35D3">
        <w:trPr>
          <w:trHeight w:val="255"/>
          <w:jc w:val="center"/>
        </w:trPr>
        <w:tc>
          <w:tcPr>
            <w:tcW w:w="855" w:type="dxa"/>
            <w:noWrap/>
            <w:vAlign w:val="center"/>
            <w:hideMark/>
          </w:tcPr>
          <w:p w14:paraId="7E692182" w14:textId="77777777" w:rsidR="00FB35D3" w:rsidRPr="00FB35D3" w:rsidRDefault="00FB35D3" w:rsidP="00FB35D3">
            <w:pPr>
              <w:rPr>
                <w:lang w:val="en-US"/>
              </w:rPr>
            </w:pPr>
          </w:p>
        </w:tc>
        <w:tc>
          <w:tcPr>
            <w:tcW w:w="4005" w:type="dxa"/>
            <w:gridSpan w:val="6"/>
            <w:tcBorders>
              <w:top w:val="single" w:sz="8" w:space="0" w:color="auto"/>
              <w:left w:val="single" w:sz="8" w:space="0" w:color="auto"/>
              <w:bottom w:val="single" w:sz="8" w:space="0" w:color="auto"/>
              <w:right w:val="single" w:sz="8" w:space="0" w:color="000000"/>
            </w:tcBorders>
            <w:noWrap/>
            <w:vAlign w:val="center"/>
            <w:hideMark/>
          </w:tcPr>
          <w:p w14:paraId="22376A92" w14:textId="77777777" w:rsidR="00FB35D3" w:rsidRPr="00FB35D3" w:rsidRDefault="00FB35D3" w:rsidP="00FB35D3">
            <w:pPr>
              <w:rPr>
                <w:b/>
                <w:bCs/>
                <w:lang w:val="en-US"/>
              </w:rPr>
            </w:pPr>
            <w:r w:rsidRPr="00FB35D3">
              <w:rPr>
                <w:b/>
                <w:bCs/>
                <w:lang w:val="en-US"/>
              </w:rPr>
              <w:t>PERP: VTM-12.0 over VTM-11.0</w:t>
            </w:r>
          </w:p>
        </w:tc>
      </w:tr>
      <w:tr w:rsidR="00FB35D3" w:rsidRPr="00FB35D3" w14:paraId="56C8DA2A" w14:textId="77777777" w:rsidTr="00FB35D3">
        <w:trPr>
          <w:trHeight w:val="255"/>
          <w:jc w:val="center"/>
        </w:trPr>
        <w:tc>
          <w:tcPr>
            <w:tcW w:w="855" w:type="dxa"/>
            <w:noWrap/>
            <w:vAlign w:val="center"/>
            <w:hideMark/>
          </w:tcPr>
          <w:p w14:paraId="76808B35" w14:textId="77777777" w:rsidR="00FB35D3" w:rsidRPr="00FB35D3" w:rsidRDefault="00FB35D3" w:rsidP="00FB35D3">
            <w:pPr>
              <w:rPr>
                <w:b/>
                <w:bCs/>
                <w:lang w:val="en-US"/>
              </w:rPr>
            </w:pPr>
          </w:p>
        </w:tc>
        <w:tc>
          <w:tcPr>
            <w:tcW w:w="2025" w:type="dxa"/>
            <w:gridSpan w:val="3"/>
            <w:tcBorders>
              <w:top w:val="nil"/>
              <w:left w:val="single" w:sz="8" w:space="0" w:color="auto"/>
              <w:bottom w:val="single" w:sz="4" w:space="0" w:color="auto"/>
              <w:right w:val="nil"/>
            </w:tcBorders>
            <w:noWrap/>
            <w:vAlign w:val="bottom"/>
            <w:hideMark/>
          </w:tcPr>
          <w:p w14:paraId="3C696405" w14:textId="77777777" w:rsidR="00FB35D3" w:rsidRPr="00FB35D3" w:rsidRDefault="00FB35D3" w:rsidP="00FB35D3">
            <w:pPr>
              <w:rPr>
                <w:b/>
                <w:bCs/>
                <w:lang w:val="en-US"/>
              </w:rPr>
            </w:pPr>
            <w:r w:rsidRPr="00FB35D3">
              <w:rPr>
                <w:b/>
                <w:bCs/>
                <w:lang w:val="en-US"/>
              </w:rPr>
              <w:t xml:space="preserve">End-to-end </w:t>
            </w:r>
          </w:p>
          <w:p w14:paraId="322EDFB8" w14:textId="77777777" w:rsidR="00FB35D3" w:rsidRPr="00FB35D3" w:rsidRDefault="00FB35D3" w:rsidP="00FB35D3">
            <w:pPr>
              <w:rPr>
                <w:b/>
                <w:bCs/>
                <w:lang w:val="en-US"/>
              </w:rPr>
            </w:pPr>
            <w:r w:rsidRPr="00FB35D3">
              <w:rPr>
                <w:b/>
                <w:bCs/>
                <w:lang w:val="en-US"/>
              </w:rPr>
              <w:t>WS-PSNR</w:t>
            </w:r>
          </w:p>
        </w:tc>
        <w:tc>
          <w:tcPr>
            <w:tcW w:w="1980" w:type="dxa"/>
            <w:gridSpan w:val="3"/>
            <w:tcBorders>
              <w:top w:val="nil"/>
              <w:left w:val="single" w:sz="4" w:space="0" w:color="auto"/>
              <w:bottom w:val="single" w:sz="4" w:space="0" w:color="auto"/>
              <w:right w:val="single" w:sz="8" w:space="0" w:color="000000"/>
            </w:tcBorders>
            <w:noWrap/>
            <w:vAlign w:val="bottom"/>
            <w:hideMark/>
          </w:tcPr>
          <w:p w14:paraId="4B496FC2" w14:textId="77777777" w:rsidR="00FB35D3" w:rsidRPr="00FB35D3" w:rsidRDefault="00FB35D3" w:rsidP="00FB35D3">
            <w:pPr>
              <w:rPr>
                <w:b/>
                <w:bCs/>
                <w:lang w:val="en-US"/>
              </w:rPr>
            </w:pPr>
            <w:r w:rsidRPr="00FB35D3">
              <w:rPr>
                <w:b/>
                <w:bCs/>
                <w:lang w:val="en-US"/>
              </w:rPr>
              <w:t xml:space="preserve">End-to-end </w:t>
            </w:r>
          </w:p>
          <w:p w14:paraId="5B513E1E" w14:textId="77777777" w:rsidR="00FB35D3" w:rsidRPr="00FB35D3" w:rsidRDefault="00FB35D3" w:rsidP="00FB35D3">
            <w:pPr>
              <w:rPr>
                <w:b/>
                <w:bCs/>
                <w:lang w:val="en-US"/>
              </w:rPr>
            </w:pPr>
            <w:r w:rsidRPr="00FB35D3">
              <w:rPr>
                <w:b/>
                <w:bCs/>
                <w:lang w:val="en-US"/>
              </w:rPr>
              <w:t>S-PSNR-NN</w:t>
            </w:r>
          </w:p>
        </w:tc>
      </w:tr>
      <w:tr w:rsidR="00FB35D3" w:rsidRPr="00FB35D3" w14:paraId="02E08FA0" w14:textId="77777777" w:rsidTr="00FB35D3">
        <w:trPr>
          <w:trHeight w:val="255"/>
          <w:jc w:val="center"/>
        </w:trPr>
        <w:tc>
          <w:tcPr>
            <w:tcW w:w="855" w:type="dxa"/>
            <w:noWrap/>
            <w:vAlign w:val="center"/>
            <w:hideMark/>
          </w:tcPr>
          <w:p w14:paraId="72667238" w14:textId="77777777" w:rsidR="00FB35D3" w:rsidRPr="00FB35D3" w:rsidRDefault="00FB35D3" w:rsidP="00FB35D3">
            <w:pPr>
              <w:rPr>
                <w:b/>
                <w:bCs/>
                <w:lang w:val="en-US"/>
              </w:rPr>
            </w:pPr>
          </w:p>
        </w:tc>
        <w:tc>
          <w:tcPr>
            <w:tcW w:w="765" w:type="dxa"/>
            <w:tcBorders>
              <w:top w:val="nil"/>
              <w:left w:val="single" w:sz="8" w:space="0" w:color="auto"/>
              <w:bottom w:val="nil"/>
              <w:right w:val="nil"/>
            </w:tcBorders>
            <w:noWrap/>
            <w:vAlign w:val="bottom"/>
            <w:hideMark/>
          </w:tcPr>
          <w:p w14:paraId="5F38BCF0" w14:textId="77777777" w:rsidR="00FB35D3" w:rsidRPr="00FB35D3" w:rsidRDefault="00FB35D3" w:rsidP="00FB35D3">
            <w:pPr>
              <w:rPr>
                <w:lang w:val="en-US"/>
              </w:rPr>
            </w:pPr>
            <w:r w:rsidRPr="00FB35D3">
              <w:rPr>
                <w:lang w:val="en-US"/>
              </w:rPr>
              <w:t>Y</w:t>
            </w:r>
          </w:p>
        </w:tc>
        <w:tc>
          <w:tcPr>
            <w:tcW w:w="630" w:type="dxa"/>
            <w:noWrap/>
            <w:vAlign w:val="bottom"/>
            <w:hideMark/>
          </w:tcPr>
          <w:p w14:paraId="1EB520ED" w14:textId="77777777" w:rsidR="00FB35D3" w:rsidRPr="00FB35D3" w:rsidRDefault="00FB35D3" w:rsidP="00FB35D3">
            <w:pPr>
              <w:rPr>
                <w:lang w:val="en-US"/>
              </w:rPr>
            </w:pPr>
            <w:r w:rsidRPr="00FB35D3">
              <w:rPr>
                <w:lang w:val="en-US"/>
              </w:rPr>
              <w:t>U</w:t>
            </w:r>
          </w:p>
        </w:tc>
        <w:tc>
          <w:tcPr>
            <w:tcW w:w="630" w:type="dxa"/>
            <w:noWrap/>
            <w:vAlign w:val="bottom"/>
            <w:hideMark/>
          </w:tcPr>
          <w:p w14:paraId="25BCE07E" w14:textId="77777777" w:rsidR="00FB35D3" w:rsidRPr="00FB35D3" w:rsidRDefault="00FB35D3" w:rsidP="00FB35D3">
            <w:pPr>
              <w:rPr>
                <w:lang w:val="en-US"/>
              </w:rPr>
            </w:pPr>
            <w:r w:rsidRPr="00FB35D3">
              <w:rPr>
                <w:lang w:val="en-US"/>
              </w:rPr>
              <w:t>V</w:t>
            </w:r>
          </w:p>
        </w:tc>
        <w:tc>
          <w:tcPr>
            <w:tcW w:w="720" w:type="dxa"/>
            <w:tcBorders>
              <w:top w:val="nil"/>
              <w:left w:val="single" w:sz="4" w:space="0" w:color="auto"/>
              <w:bottom w:val="nil"/>
              <w:right w:val="nil"/>
            </w:tcBorders>
            <w:noWrap/>
            <w:vAlign w:val="bottom"/>
            <w:hideMark/>
          </w:tcPr>
          <w:p w14:paraId="59FD04AF" w14:textId="77777777" w:rsidR="00FB35D3" w:rsidRPr="00FB35D3" w:rsidRDefault="00FB35D3" w:rsidP="00FB35D3">
            <w:pPr>
              <w:rPr>
                <w:lang w:val="en-US"/>
              </w:rPr>
            </w:pPr>
            <w:r w:rsidRPr="00FB35D3">
              <w:rPr>
                <w:lang w:val="en-US"/>
              </w:rPr>
              <w:t>Y</w:t>
            </w:r>
          </w:p>
        </w:tc>
        <w:tc>
          <w:tcPr>
            <w:tcW w:w="630" w:type="dxa"/>
            <w:noWrap/>
            <w:vAlign w:val="bottom"/>
            <w:hideMark/>
          </w:tcPr>
          <w:p w14:paraId="5AA98F48" w14:textId="77777777" w:rsidR="00FB35D3" w:rsidRPr="00FB35D3" w:rsidRDefault="00FB35D3" w:rsidP="00FB35D3">
            <w:pPr>
              <w:rPr>
                <w:lang w:val="en-US"/>
              </w:rPr>
            </w:pPr>
            <w:r w:rsidRPr="00FB35D3">
              <w:rPr>
                <w:lang w:val="en-US"/>
              </w:rPr>
              <w:t>U</w:t>
            </w:r>
          </w:p>
        </w:tc>
        <w:tc>
          <w:tcPr>
            <w:tcW w:w="630" w:type="dxa"/>
            <w:tcBorders>
              <w:top w:val="nil"/>
              <w:left w:val="nil"/>
              <w:bottom w:val="nil"/>
              <w:right w:val="single" w:sz="8" w:space="0" w:color="auto"/>
            </w:tcBorders>
            <w:noWrap/>
            <w:vAlign w:val="bottom"/>
            <w:hideMark/>
          </w:tcPr>
          <w:p w14:paraId="35EA919A" w14:textId="77777777" w:rsidR="00FB35D3" w:rsidRPr="00FB35D3" w:rsidRDefault="00FB35D3" w:rsidP="00FB35D3">
            <w:pPr>
              <w:rPr>
                <w:lang w:val="en-US"/>
              </w:rPr>
            </w:pPr>
            <w:r w:rsidRPr="00FB35D3">
              <w:rPr>
                <w:lang w:val="en-US"/>
              </w:rPr>
              <w:t>V</w:t>
            </w:r>
          </w:p>
        </w:tc>
      </w:tr>
      <w:tr w:rsidR="00FB35D3" w:rsidRPr="00FB35D3" w14:paraId="5A56148C" w14:textId="77777777" w:rsidTr="00FB35D3">
        <w:trPr>
          <w:trHeight w:val="259"/>
          <w:jc w:val="center"/>
        </w:trPr>
        <w:tc>
          <w:tcPr>
            <w:tcW w:w="855" w:type="dxa"/>
            <w:tcBorders>
              <w:top w:val="single" w:sz="8" w:space="0" w:color="auto"/>
              <w:left w:val="single" w:sz="8" w:space="0" w:color="auto"/>
              <w:bottom w:val="nil"/>
              <w:right w:val="nil"/>
            </w:tcBorders>
            <w:noWrap/>
            <w:vAlign w:val="center"/>
            <w:hideMark/>
          </w:tcPr>
          <w:p w14:paraId="7BF295F5" w14:textId="77777777" w:rsidR="00FB35D3" w:rsidRPr="00FB35D3" w:rsidRDefault="00FB35D3" w:rsidP="00FB35D3">
            <w:pPr>
              <w:rPr>
                <w:lang w:val="en-US"/>
              </w:rPr>
            </w:pPr>
            <w:r w:rsidRPr="00FB35D3">
              <w:rPr>
                <w:lang w:val="en-US"/>
              </w:rPr>
              <w:t>Class S1</w:t>
            </w:r>
          </w:p>
        </w:tc>
        <w:tc>
          <w:tcPr>
            <w:tcW w:w="765" w:type="dxa"/>
            <w:tcBorders>
              <w:top w:val="single" w:sz="8" w:space="0" w:color="auto"/>
              <w:left w:val="single" w:sz="8" w:space="0" w:color="auto"/>
              <w:bottom w:val="nil"/>
              <w:right w:val="nil"/>
            </w:tcBorders>
            <w:noWrap/>
            <w:hideMark/>
          </w:tcPr>
          <w:p w14:paraId="246FD7FC" w14:textId="77777777" w:rsidR="00FB35D3" w:rsidRPr="00FB35D3" w:rsidRDefault="00FB35D3" w:rsidP="00FB35D3">
            <w:pPr>
              <w:rPr>
                <w:lang w:val="en-US"/>
              </w:rPr>
            </w:pPr>
            <w:r w:rsidRPr="00FB35D3">
              <w:rPr>
                <w:lang w:val="en-US"/>
              </w:rPr>
              <w:t>0.00%</w:t>
            </w:r>
          </w:p>
        </w:tc>
        <w:tc>
          <w:tcPr>
            <w:tcW w:w="630" w:type="dxa"/>
            <w:tcBorders>
              <w:top w:val="single" w:sz="8" w:space="0" w:color="auto"/>
              <w:left w:val="nil"/>
              <w:bottom w:val="nil"/>
              <w:right w:val="nil"/>
            </w:tcBorders>
            <w:noWrap/>
            <w:hideMark/>
          </w:tcPr>
          <w:p w14:paraId="71BDB264" w14:textId="77777777" w:rsidR="00FB35D3" w:rsidRPr="00FB35D3" w:rsidRDefault="00FB35D3" w:rsidP="00FB35D3">
            <w:pPr>
              <w:rPr>
                <w:lang w:val="en-US"/>
              </w:rPr>
            </w:pPr>
            <w:r w:rsidRPr="00FB35D3">
              <w:rPr>
                <w:lang w:val="en-US"/>
              </w:rPr>
              <w:t>0.00%</w:t>
            </w:r>
          </w:p>
        </w:tc>
        <w:tc>
          <w:tcPr>
            <w:tcW w:w="630" w:type="dxa"/>
            <w:tcBorders>
              <w:top w:val="single" w:sz="8" w:space="0" w:color="auto"/>
              <w:left w:val="nil"/>
              <w:bottom w:val="nil"/>
              <w:right w:val="nil"/>
            </w:tcBorders>
            <w:noWrap/>
            <w:hideMark/>
          </w:tcPr>
          <w:p w14:paraId="157189FC" w14:textId="77777777" w:rsidR="00FB35D3" w:rsidRPr="00FB35D3" w:rsidRDefault="00FB35D3" w:rsidP="00FB35D3">
            <w:pPr>
              <w:rPr>
                <w:lang w:val="en-US"/>
              </w:rPr>
            </w:pPr>
            <w:r w:rsidRPr="00FB35D3">
              <w:rPr>
                <w:lang w:val="en-US"/>
              </w:rPr>
              <w:t>0.00%</w:t>
            </w:r>
          </w:p>
        </w:tc>
        <w:tc>
          <w:tcPr>
            <w:tcW w:w="720" w:type="dxa"/>
            <w:tcBorders>
              <w:top w:val="single" w:sz="8" w:space="0" w:color="auto"/>
              <w:left w:val="single" w:sz="4" w:space="0" w:color="auto"/>
              <w:bottom w:val="nil"/>
              <w:right w:val="nil"/>
            </w:tcBorders>
            <w:noWrap/>
            <w:hideMark/>
          </w:tcPr>
          <w:p w14:paraId="3FC75280" w14:textId="77777777" w:rsidR="00FB35D3" w:rsidRPr="00FB35D3" w:rsidRDefault="00FB35D3" w:rsidP="00FB35D3">
            <w:pPr>
              <w:rPr>
                <w:lang w:val="en-US"/>
              </w:rPr>
            </w:pPr>
            <w:r w:rsidRPr="00FB35D3">
              <w:rPr>
                <w:lang w:val="en-US"/>
              </w:rPr>
              <w:t>0.00%</w:t>
            </w:r>
          </w:p>
        </w:tc>
        <w:tc>
          <w:tcPr>
            <w:tcW w:w="630" w:type="dxa"/>
            <w:tcBorders>
              <w:top w:val="single" w:sz="8" w:space="0" w:color="auto"/>
              <w:left w:val="nil"/>
              <w:bottom w:val="nil"/>
              <w:right w:val="nil"/>
            </w:tcBorders>
            <w:noWrap/>
            <w:hideMark/>
          </w:tcPr>
          <w:p w14:paraId="5CB4DD0D" w14:textId="77777777" w:rsidR="00FB35D3" w:rsidRPr="00FB35D3" w:rsidRDefault="00FB35D3" w:rsidP="00FB35D3">
            <w:pPr>
              <w:rPr>
                <w:lang w:val="en-US"/>
              </w:rPr>
            </w:pPr>
            <w:r w:rsidRPr="00FB35D3">
              <w:rPr>
                <w:lang w:val="en-US"/>
              </w:rPr>
              <w:t>0.00%</w:t>
            </w:r>
          </w:p>
        </w:tc>
        <w:tc>
          <w:tcPr>
            <w:tcW w:w="630" w:type="dxa"/>
            <w:tcBorders>
              <w:top w:val="single" w:sz="8" w:space="0" w:color="auto"/>
              <w:left w:val="nil"/>
              <w:bottom w:val="nil"/>
              <w:right w:val="single" w:sz="8" w:space="0" w:color="auto"/>
            </w:tcBorders>
            <w:noWrap/>
            <w:hideMark/>
          </w:tcPr>
          <w:p w14:paraId="219132C9" w14:textId="77777777" w:rsidR="00FB35D3" w:rsidRPr="00FB35D3" w:rsidRDefault="00FB35D3" w:rsidP="00FB35D3">
            <w:pPr>
              <w:rPr>
                <w:lang w:val="en-US"/>
              </w:rPr>
            </w:pPr>
            <w:r w:rsidRPr="00FB35D3">
              <w:rPr>
                <w:lang w:val="en-US"/>
              </w:rPr>
              <w:t>0.00%</w:t>
            </w:r>
          </w:p>
        </w:tc>
      </w:tr>
      <w:tr w:rsidR="00FB35D3" w:rsidRPr="00FB35D3" w14:paraId="02F4C492" w14:textId="77777777" w:rsidTr="00FB35D3">
        <w:trPr>
          <w:trHeight w:val="255"/>
          <w:jc w:val="center"/>
        </w:trPr>
        <w:tc>
          <w:tcPr>
            <w:tcW w:w="855" w:type="dxa"/>
            <w:tcBorders>
              <w:top w:val="nil"/>
              <w:left w:val="single" w:sz="8" w:space="0" w:color="auto"/>
              <w:bottom w:val="nil"/>
              <w:right w:val="nil"/>
            </w:tcBorders>
            <w:noWrap/>
            <w:vAlign w:val="center"/>
            <w:hideMark/>
          </w:tcPr>
          <w:p w14:paraId="335F1C4C" w14:textId="77777777" w:rsidR="00FB35D3" w:rsidRPr="00FB35D3" w:rsidRDefault="00FB35D3" w:rsidP="00FB35D3">
            <w:pPr>
              <w:rPr>
                <w:lang w:val="en-US"/>
              </w:rPr>
            </w:pPr>
            <w:r w:rsidRPr="00FB35D3">
              <w:rPr>
                <w:lang w:val="en-US"/>
              </w:rPr>
              <w:t>Class S2</w:t>
            </w:r>
          </w:p>
        </w:tc>
        <w:tc>
          <w:tcPr>
            <w:tcW w:w="765" w:type="dxa"/>
            <w:tcBorders>
              <w:top w:val="nil"/>
              <w:left w:val="single" w:sz="8" w:space="0" w:color="auto"/>
              <w:bottom w:val="nil"/>
              <w:right w:val="nil"/>
            </w:tcBorders>
            <w:noWrap/>
            <w:hideMark/>
          </w:tcPr>
          <w:p w14:paraId="62CD567D" w14:textId="77777777" w:rsidR="00FB35D3" w:rsidRPr="00FB35D3" w:rsidRDefault="00FB35D3" w:rsidP="00FB35D3">
            <w:pPr>
              <w:rPr>
                <w:lang w:val="en-US"/>
              </w:rPr>
            </w:pPr>
            <w:r w:rsidRPr="00FB35D3">
              <w:rPr>
                <w:lang w:val="en-US"/>
              </w:rPr>
              <w:t>0.00%</w:t>
            </w:r>
          </w:p>
        </w:tc>
        <w:tc>
          <w:tcPr>
            <w:tcW w:w="630" w:type="dxa"/>
            <w:noWrap/>
            <w:hideMark/>
          </w:tcPr>
          <w:p w14:paraId="7A7BF32A" w14:textId="77777777" w:rsidR="00FB35D3" w:rsidRPr="00FB35D3" w:rsidRDefault="00FB35D3" w:rsidP="00FB35D3">
            <w:pPr>
              <w:rPr>
                <w:lang w:val="en-US"/>
              </w:rPr>
            </w:pPr>
            <w:r w:rsidRPr="00FB35D3">
              <w:rPr>
                <w:lang w:val="en-US"/>
              </w:rPr>
              <w:t>0.00%</w:t>
            </w:r>
          </w:p>
        </w:tc>
        <w:tc>
          <w:tcPr>
            <w:tcW w:w="630" w:type="dxa"/>
            <w:noWrap/>
            <w:hideMark/>
          </w:tcPr>
          <w:p w14:paraId="002C98D5" w14:textId="77777777" w:rsidR="00FB35D3" w:rsidRPr="00FB35D3" w:rsidRDefault="00FB35D3" w:rsidP="00FB35D3">
            <w:pPr>
              <w:rPr>
                <w:lang w:val="en-US"/>
              </w:rPr>
            </w:pPr>
            <w:r w:rsidRPr="00FB35D3">
              <w:rPr>
                <w:lang w:val="en-US"/>
              </w:rPr>
              <w:t>0.00%</w:t>
            </w:r>
          </w:p>
        </w:tc>
        <w:tc>
          <w:tcPr>
            <w:tcW w:w="720" w:type="dxa"/>
            <w:tcBorders>
              <w:top w:val="nil"/>
              <w:left w:val="single" w:sz="4" w:space="0" w:color="auto"/>
              <w:bottom w:val="nil"/>
              <w:right w:val="nil"/>
            </w:tcBorders>
            <w:noWrap/>
            <w:hideMark/>
          </w:tcPr>
          <w:p w14:paraId="49EFDF8C" w14:textId="77777777" w:rsidR="00FB35D3" w:rsidRPr="00FB35D3" w:rsidRDefault="00FB35D3" w:rsidP="00FB35D3">
            <w:pPr>
              <w:rPr>
                <w:lang w:val="en-US"/>
              </w:rPr>
            </w:pPr>
            <w:r w:rsidRPr="00FB35D3">
              <w:rPr>
                <w:lang w:val="en-US"/>
              </w:rPr>
              <w:t>0.00%</w:t>
            </w:r>
          </w:p>
        </w:tc>
        <w:tc>
          <w:tcPr>
            <w:tcW w:w="630" w:type="dxa"/>
            <w:noWrap/>
            <w:hideMark/>
          </w:tcPr>
          <w:p w14:paraId="125FD23C" w14:textId="77777777" w:rsidR="00FB35D3" w:rsidRPr="00FB35D3" w:rsidRDefault="00FB35D3" w:rsidP="00FB35D3">
            <w:pPr>
              <w:rPr>
                <w:lang w:val="en-US"/>
              </w:rPr>
            </w:pPr>
            <w:r w:rsidRPr="00FB35D3">
              <w:rPr>
                <w:lang w:val="en-US"/>
              </w:rPr>
              <w:t>0.00%</w:t>
            </w:r>
          </w:p>
        </w:tc>
        <w:tc>
          <w:tcPr>
            <w:tcW w:w="630" w:type="dxa"/>
            <w:tcBorders>
              <w:top w:val="nil"/>
              <w:left w:val="nil"/>
              <w:bottom w:val="nil"/>
              <w:right w:val="single" w:sz="8" w:space="0" w:color="auto"/>
            </w:tcBorders>
            <w:noWrap/>
            <w:hideMark/>
          </w:tcPr>
          <w:p w14:paraId="0110F788" w14:textId="77777777" w:rsidR="00FB35D3" w:rsidRPr="00FB35D3" w:rsidRDefault="00FB35D3" w:rsidP="00FB35D3">
            <w:pPr>
              <w:rPr>
                <w:lang w:val="en-US"/>
              </w:rPr>
            </w:pPr>
            <w:r w:rsidRPr="00FB35D3">
              <w:rPr>
                <w:lang w:val="en-US"/>
              </w:rPr>
              <w:t>0.00%</w:t>
            </w:r>
          </w:p>
        </w:tc>
      </w:tr>
      <w:tr w:rsidR="00FB35D3" w:rsidRPr="00FB35D3" w14:paraId="60B64EF5" w14:textId="77777777" w:rsidTr="00FB35D3">
        <w:trPr>
          <w:trHeight w:val="255"/>
          <w:jc w:val="center"/>
        </w:trPr>
        <w:tc>
          <w:tcPr>
            <w:tcW w:w="855" w:type="dxa"/>
            <w:tcBorders>
              <w:top w:val="single" w:sz="8" w:space="0" w:color="auto"/>
              <w:left w:val="single" w:sz="8" w:space="0" w:color="auto"/>
              <w:bottom w:val="single" w:sz="8" w:space="0" w:color="auto"/>
              <w:right w:val="nil"/>
            </w:tcBorders>
            <w:noWrap/>
            <w:vAlign w:val="center"/>
            <w:hideMark/>
          </w:tcPr>
          <w:p w14:paraId="0325D64F" w14:textId="77777777" w:rsidR="00FB35D3" w:rsidRPr="00FB35D3" w:rsidRDefault="00FB35D3" w:rsidP="00FB35D3">
            <w:pPr>
              <w:rPr>
                <w:b/>
                <w:bCs/>
                <w:lang w:val="en-US"/>
              </w:rPr>
            </w:pPr>
            <w:r w:rsidRPr="00FB35D3">
              <w:rPr>
                <w:b/>
                <w:bCs/>
                <w:lang w:val="en-US"/>
              </w:rPr>
              <w:t xml:space="preserve">Overall </w:t>
            </w:r>
          </w:p>
        </w:tc>
        <w:tc>
          <w:tcPr>
            <w:tcW w:w="765" w:type="dxa"/>
            <w:tcBorders>
              <w:top w:val="single" w:sz="8" w:space="0" w:color="auto"/>
              <w:left w:val="single" w:sz="8" w:space="0" w:color="auto"/>
              <w:bottom w:val="single" w:sz="8" w:space="0" w:color="auto"/>
              <w:right w:val="nil"/>
            </w:tcBorders>
            <w:noWrap/>
            <w:hideMark/>
          </w:tcPr>
          <w:p w14:paraId="5D9B3554" w14:textId="77777777" w:rsidR="00FB35D3" w:rsidRPr="00FB35D3" w:rsidRDefault="00FB35D3" w:rsidP="00FB35D3">
            <w:pPr>
              <w:rPr>
                <w:lang w:val="en-US"/>
              </w:rPr>
            </w:pPr>
            <w:r w:rsidRPr="00FB35D3">
              <w:rPr>
                <w:lang w:val="en-US"/>
              </w:rPr>
              <w:t>0.00%</w:t>
            </w:r>
          </w:p>
        </w:tc>
        <w:tc>
          <w:tcPr>
            <w:tcW w:w="630" w:type="dxa"/>
            <w:tcBorders>
              <w:top w:val="single" w:sz="8" w:space="0" w:color="auto"/>
              <w:left w:val="nil"/>
              <w:bottom w:val="single" w:sz="8" w:space="0" w:color="auto"/>
              <w:right w:val="nil"/>
            </w:tcBorders>
            <w:noWrap/>
            <w:hideMark/>
          </w:tcPr>
          <w:p w14:paraId="2659B18E" w14:textId="77777777" w:rsidR="00FB35D3" w:rsidRPr="00FB35D3" w:rsidRDefault="00FB35D3" w:rsidP="00FB35D3">
            <w:pPr>
              <w:rPr>
                <w:lang w:val="en-US"/>
              </w:rPr>
            </w:pPr>
            <w:r w:rsidRPr="00FB35D3">
              <w:rPr>
                <w:lang w:val="en-US"/>
              </w:rPr>
              <w:t>0.00%</w:t>
            </w:r>
          </w:p>
        </w:tc>
        <w:tc>
          <w:tcPr>
            <w:tcW w:w="630" w:type="dxa"/>
            <w:tcBorders>
              <w:top w:val="single" w:sz="8" w:space="0" w:color="auto"/>
              <w:left w:val="nil"/>
              <w:bottom w:val="single" w:sz="8" w:space="0" w:color="auto"/>
              <w:right w:val="nil"/>
            </w:tcBorders>
            <w:noWrap/>
            <w:hideMark/>
          </w:tcPr>
          <w:p w14:paraId="59FD4D61" w14:textId="77777777" w:rsidR="00FB35D3" w:rsidRPr="00FB35D3" w:rsidRDefault="00FB35D3" w:rsidP="00FB35D3">
            <w:pPr>
              <w:rPr>
                <w:lang w:val="en-US"/>
              </w:rPr>
            </w:pPr>
            <w:r w:rsidRPr="00FB35D3">
              <w:rPr>
                <w:lang w:val="en-US"/>
              </w:rPr>
              <w:t>0.00%</w:t>
            </w:r>
          </w:p>
        </w:tc>
        <w:tc>
          <w:tcPr>
            <w:tcW w:w="720" w:type="dxa"/>
            <w:tcBorders>
              <w:top w:val="single" w:sz="8" w:space="0" w:color="auto"/>
              <w:left w:val="single" w:sz="4" w:space="0" w:color="auto"/>
              <w:bottom w:val="single" w:sz="8" w:space="0" w:color="auto"/>
              <w:right w:val="nil"/>
            </w:tcBorders>
            <w:noWrap/>
            <w:hideMark/>
          </w:tcPr>
          <w:p w14:paraId="658E764D" w14:textId="77777777" w:rsidR="00FB35D3" w:rsidRPr="00FB35D3" w:rsidRDefault="00FB35D3" w:rsidP="00FB35D3">
            <w:pPr>
              <w:rPr>
                <w:lang w:val="en-US"/>
              </w:rPr>
            </w:pPr>
            <w:r w:rsidRPr="00FB35D3">
              <w:rPr>
                <w:lang w:val="en-US"/>
              </w:rPr>
              <w:t>0.00%</w:t>
            </w:r>
          </w:p>
        </w:tc>
        <w:tc>
          <w:tcPr>
            <w:tcW w:w="630" w:type="dxa"/>
            <w:tcBorders>
              <w:top w:val="single" w:sz="8" w:space="0" w:color="auto"/>
              <w:left w:val="nil"/>
              <w:bottom w:val="single" w:sz="8" w:space="0" w:color="auto"/>
              <w:right w:val="nil"/>
            </w:tcBorders>
            <w:noWrap/>
            <w:hideMark/>
          </w:tcPr>
          <w:p w14:paraId="255D4FAD" w14:textId="77777777" w:rsidR="00FB35D3" w:rsidRPr="00FB35D3" w:rsidRDefault="00FB35D3" w:rsidP="00FB35D3">
            <w:pPr>
              <w:rPr>
                <w:lang w:val="en-US"/>
              </w:rPr>
            </w:pPr>
            <w:r w:rsidRPr="00FB35D3">
              <w:rPr>
                <w:lang w:val="en-US"/>
              </w:rPr>
              <w:t>0.00%</w:t>
            </w:r>
          </w:p>
        </w:tc>
        <w:tc>
          <w:tcPr>
            <w:tcW w:w="630" w:type="dxa"/>
            <w:tcBorders>
              <w:top w:val="single" w:sz="8" w:space="0" w:color="auto"/>
              <w:left w:val="nil"/>
              <w:bottom w:val="single" w:sz="8" w:space="0" w:color="auto"/>
              <w:right w:val="single" w:sz="8" w:space="0" w:color="auto"/>
            </w:tcBorders>
            <w:noWrap/>
            <w:hideMark/>
          </w:tcPr>
          <w:p w14:paraId="07C66250" w14:textId="77777777" w:rsidR="00FB35D3" w:rsidRPr="00FB35D3" w:rsidRDefault="00FB35D3" w:rsidP="00FB35D3">
            <w:pPr>
              <w:rPr>
                <w:lang w:val="en-US"/>
              </w:rPr>
            </w:pPr>
            <w:r w:rsidRPr="00FB35D3">
              <w:rPr>
                <w:lang w:val="en-US"/>
              </w:rPr>
              <w:t>0.00%</w:t>
            </w:r>
          </w:p>
        </w:tc>
      </w:tr>
    </w:tbl>
    <w:p w14:paraId="4CFFFA2D" w14:textId="77777777" w:rsidR="00FB35D3" w:rsidRPr="00FB35D3" w:rsidRDefault="00FB35D3" w:rsidP="00FB35D3">
      <w:pPr>
        <w:rPr>
          <w:b/>
          <w:bCs/>
          <w:lang w:val="en-US"/>
        </w:rPr>
      </w:pPr>
      <w:bookmarkStart w:id="60" w:name="_Ref487457326"/>
    </w:p>
    <w:p w14:paraId="132D5CC7" w14:textId="77777777" w:rsidR="00FB35D3" w:rsidRPr="00FB35D3" w:rsidRDefault="00FB35D3" w:rsidP="00FB35D3">
      <w:pPr>
        <w:rPr>
          <w:b/>
          <w:bCs/>
          <w:lang w:val="en-US"/>
        </w:rPr>
      </w:pPr>
      <w:bookmarkStart w:id="61" w:name="_Ref60745058"/>
      <w:r w:rsidRPr="00FB35D3">
        <w:rPr>
          <w:b/>
          <w:bCs/>
          <w:lang w:val="en-US"/>
        </w:rPr>
        <w:t xml:space="preserve">Table </w:t>
      </w:r>
      <w:r w:rsidRPr="00FB35D3">
        <w:rPr>
          <w:b/>
          <w:bCs/>
          <w:lang w:val="en-US"/>
        </w:rPr>
        <w:fldChar w:fldCharType="begin"/>
      </w:r>
      <w:r w:rsidRPr="00FB35D3">
        <w:rPr>
          <w:b/>
          <w:bCs/>
          <w:lang w:val="en-US"/>
        </w:rPr>
        <w:instrText xml:space="preserve"> SEQ Table \* ARABIC </w:instrText>
      </w:r>
      <w:r w:rsidRPr="00FB35D3">
        <w:rPr>
          <w:b/>
          <w:bCs/>
          <w:lang w:val="en-US"/>
        </w:rPr>
        <w:fldChar w:fldCharType="separate"/>
      </w:r>
      <w:r w:rsidRPr="00FB35D3">
        <w:rPr>
          <w:b/>
          <w:bCs/>
          <w:lang w:val="en-US"/>
        </w:rPr>
        <w:t>2</w:t>
      </w:r>
      <w:r w:rsidRPr="00FB35D3">
        <w:fldChar w:fldCharType="end"/>
      </w:r>
      <w:bookmarkEnd w:id="61"/>
      <w:r w:rsidRPr="00FB35D3">
        <w:rPr>
          <w:b/>
          <w:bCs/>
          <w:lang w:val="en-US"/>
        </w:rPr>
        <w:t>. VTM-12.0 PHEC vs PERP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FB35D3" w:rsidRPr="00FB35D3" w14:paraId="2839BA3F" w14:textId="77777777" w:rsidTr="00FB35D3">
        <w:trPr>
          <w:trHeight w:val="255"/>
        </w:trPr>
        <w:tc>
          <w:tcPr>
            <w:tcW w:w="1620" w:type="dxa"/>
            <w:noWrap/>
            <w:vAlign w:val="center"/>
            <w:hideMark/>
          </w:tcPr>
          <w:p w14:paraId="4E4CFC42" w14:textId="77777777" w:rsidR="00FB35D3" w:rsidRPr="00FB35D3" w:rsidRDefault="00FB35D3" w:rsidP="00FB35D3">
            <w:pPr>
              <w:rPr>
                <w:lang w:val="en-US"/>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7A765221" w14:textId="77777777" w:rsidR="00FB35D3" w:rsidRPr="00FB35D3" w:rsidRDefault="00FB35D3" w:rsidP="00FB35D3">
            <w:pPr>
              <w:rPr>
                <w:b/>
                <w:bCs/>
                <w:lang w:val="en-US"/>
              </w:rPr>
            </w:pPr>
            <w:r w:rsidRPr="00FB35D3">
              <w:rPr>
                <w:b/>
                <w:bCs/>
                <w:lang w:val="en-US"/>
              </w:rPr>
              <w:t>PHEC Over PERP</w:t>
            </w:r>
          </w:p>
        </w:tc>
      </w:tr>
      <w:tr w:rsidR="00FB35D3" w:rsidRPr="00FB35D3" w14:paraId="3FC51A50" w14:textId="77777777" w:rsidTr="00FB35D3">
        <w:trPr>
          <w:trHeight w:val="255"/>
        </w:trPr>
        <w:tc>
          <w:tcPr>
            <w:tcW w:w="1620" w:type="dxa"/>
            <w:noWrap/>
            <w:vAlign w:val="center"/>
            <w:hideMark/>
          </w:tcPr>
          <w:p w14:paraId="49AAB8E9" w14:textId="77777777" w:rsidR="00FB35D3" w:rsidRPr="00FB35D3" w:rsidRDefault="00FB35D3" w:rsidP="00FB35D3">
            <w:pPr>
              <w:rPr>
                <w:b/>
                <w:bCs/>
                <w:lang w:val="en-US"/>
              </w:rPr>
            </w:pPr>
          </w:p>
        </w:tc>
        <w:tc>
          <w:tcPr>
            <w:tcW w:w="3180" w:type="dxa"/>
            <w:gridSpan w:val="3"/>
            <w:tcBorders>
              <w:top w:val="nil"/>
              <w:left w:val="single" w:sz="8" w:space="0" w:color="auto"/>
              <w:bottom w:val="single" w:sz="4" w:space="0" w:color="auto"/>
              <w:right w:val="nil"/>
            </w:tcBorders>
            <w:noWrap/>
            <w:vAlign w:val="bottom"/>
            <w:hideMark/>
          </w:tcPr>
          <w:p w14:paraId="35849B10" w14:textId="77777777" w:rsidR="00FB35D3" w:rsidRPr="00FB35D3" w:rsidRDefault="00FB35D3" w:rsidP="00FB35D3">
            <w:pPr>
              <w:rPr>
                <w:b/>
                <w:bCs/>
                <w:lang w:val="en-US"/>
              </w:rPr>
            </w:pPr>
            <w:r w:rsidRPr="00FB35D3">
              <w:rPr>
                <w:b/>
                <w:bCs/>
                <w:lang w:val="en-US"/>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3B3D752D" w14:textId="77777777" w:rsidR="00FB35D3" w:rsidRPr="00FB35D3" w:rsidRDefault="00FB35D3" w:rsidP="00FB35D3">
            <w:pPr>
              <w:rPr>
                <w:b/>
                <w:bCs/>
                <w:lang w:val="en-US"/>
              </w:rPr>
            </w:pPr>
            <w:r w:rsidRPr="00FB35D3">
              <w:rPr>
                <w:b/>
                <w:bCs/>
                <w:lang w:val="en-US"/>
              </w:rPr>
              <w:t>End-to-end S-PSNR-NN</w:t>
            </w:r>
          </w:p>
        </w:tc>
      </w:tr>
      <w:tr w:rsidR="00FB35D3" w:rsidRPr="00FB35D3" w14:paraId="55619294" w14:textId="77777777" w:rsidTr="00FB35D3">
        <w:trPr>
          <w:trHeight w:val="255"/>
        </w:trPr>
        <w:tc>
          <w:tcPr>
            <w:tcW w:w="1620" w:type="dxa"/>
            <w:noWrap/>
            <w:vAlign w:val="center"/>
            <w:hideMark/>
          </w:tcPr>
          <w:p w14:paraId="078F362C" w14:textId="77777777" w:rsidR="00FB35D3" w:rsidRPr="00FB35D3" w:rsidRDefault="00FB35D3" w:rsidP="00FB35D3">
            <w:pPr>
              <w:rPr>
                <w:b/>
                <w:bCs/>
                <w:lang w:val="en-US"/>
              </w:rPr>
            </w:pPr>
          </w:p>
        </w:tc>
        <w:tc>
          <w:tcPr>
            <w:tcW w:w="1060" w:type="dxa"/>
            <w:tcBorders>
              <w:top w:val="nil"/>
              <w:left w:val="single" w:sz="8" w:space="0" w:color="auto"/>
              <w:bottom w:val="nil"/>
              <w:right w:val="nil"/>
            </w:tcBorders>
            <w:noWrap/>
            <w:vAlign w:val="bottom"/>
            <w:hideMark/>
          </w:tcPr>
          <w:p w14:paraId="1C1DF7EC" w14:textId="77777777" w:rsidR="00FB35D3" w:rsidRPr="00FB35D3" w:rsidRDefault="00FB35D3" w:rsidP="00FB35D3">
            <w:pPr>
              <w:rPr>
                <w:lang w:val="en-US"/>
              </w:rPr>
            </w:pPr>
            <w:r w:rsidRPr="00FB35D3">
              <w:rPr>
                <w:lang w:val="en-US"/>
              </w:rPr>
              <w:t>Y</w:t>
            </w:r>
          </w:p>
        </w:tc>
        <w:tc>
          <w:tcPr>
            <w:tcW w:w="1060" w:type="dxa"/>
            <w:noWrap/>
            <w:vAlign w:val="bottom"/>
            <w:hideMark/>
          </w:tcPr>
          <w:p w14:paraId="44BCEC94" w14:textId="77777777" w:rsidR="00FB35D3" w:rsidRPr="00FB35D3" w:rsidRDefault="00FB35D3" w:rsidP="00FB35D3">
            <w:pPr>
              <w:rPr>
                <w:lang w:val="en-US"/>
              </w:rPr>
            </w:pPr>
            <w:r w:rsidRPr="00FB35D3">
              <w:rPr>
                <w:lang w:val="en-US"/>
              </w:rPr>
              <w:t>U</w:t>
            </w:r>
          </w:p>
        </w:tc>
        <w:tc>
          <w:tcPr>
            <w:tcW w:w="1060" w:type="dxa"/>
            <w:noWrap/>
            <w:vAlign w:val="bottom"/>
            <w:hideMark/>
          </w:tcPr>
          <w:p w14:paraId="1ECCCD6C" w14:textId="77777777" w:rsidR="00FB35D3" w:rsidRPr="00FB35D3" w:rsidRDefault="00FB35D3" w:rsidP="00FB35D3">
            <w:pPr>
              <w:rPr>
                <w:lang w:val="en-US"/>
              </w:rPr>
            </w:pPr>
            <w:r w:rsidRPr="00FB35D3">
              <w:rPr>
                <w:lang w:val="en-US"/>
              </w:rPr>
              <w:t>V</w:t>
            </w:r>
          </w:p>
        </w:tc>
        <w:tc>
          <w:tcPr>
            <w:tcW w:w="1060" w:type="dxa"/>
            <w:tcBorders>
              <w:top w:val="nil"/>
              <w:left w:val="single" w:sz="4" w:space="0" w:color="auto"/>
              <w:bottom w:val="nil"/>
              <w:right w:val="nil"/>
            </w:tcBorders>
            <w:noWrap/>
            <w:vAlign w:val="bottom"/>
            <w:hideMark/>
          </w:tcPr>
          <w:p w14:paraId="31F1720A" w14:textId="77777777" w:rsidR="00FB35D3" w:rsidRPr="00FB35D3" w:rsidRDefault="00FB35D3" w:rsidP="00FB35D3">
            <w:pPr>
              <w:rPr>
                <w:lang w:val="en-US"/>
              </w:rPr>
            </w:pPr>
            <w:r w:rsidRPr="00FB35D3">
              <w:rPr>
                <w:lang w:val="en-US"/>
              </w:rPr>
              <w:t>Y</w:t>
            </w:r>
          </w:p>
        </w:tc>
        <w:tc>
          <w:tcPr>
            <w:tcW w:w="1060" w:type="dxa"/>
            <w:noWrap/>
            <w:vAlign w:val="bottom"/>
            <w:hideMark/>
          </w:tcPr>
          <w:p w14:paraId="16B0C041" w14:textId="77777777" w:rsidR="00FB35D3" w:rsidRPr="00FB35D3" w:rsidRDefault="00FB35D3" w:rsidP="00FB35D3">
            <w:pPr>
              <w:rPr>
                <w:lang w:val="en-US"/>
              </w:rPr>
            </w:pPr>
            <w:r w:rsidRPr="00FB35D3">
              <w:rPr>
                <w:lang w:val="en-US"/>
              </w:rPr>
              <w:t>U</w:t>
            </w:r>
          </w:p>
        </w:tc>
        <w:tc>
          <w:tcPr>
            <w:tcW w:w="1060" w:type="dxa"/>
            <w:tcBorders>
              <w:top w:val="nil"/>
              <w:left w:val="nil"/>
              <w:bottom w:val="nil"/>
              <w:right w:val="single" w:sz="8" w:space="0" w:color="auto"/>
            </w:tcBorders>
            <w:noWrap/>
            <w:vAlign w:val="bottom"/>
            <w:hideMark/>
          </w:tcPr>
          <w:p w14:paraId="15CC3031" w14:textId="77777777" w:rsidR="00FB35D3" w:rsidRPr="00FB35D3" w:rsidRDefault="00FB35D3" w:rsidP="00FB35D3">
            <w:pPr>
              <w:rPr>
                <w:lang w:val="en-US"/>
              </w:rPr>
            </w:pPr>
            <w:r w:rsidRPr="00FB35D3">
              <w:rPr>
                <w:lang w:val="en-US"/>
              </w:rPr>
              <w:t>V</w:t>
            </w:r>
          </w:p>
        </w:tc>
      </w:tr>
      <w:tr w:rsidR="00FB35D3" w:rsidRPr="00FB35D3" w14:paraId="6DE75F33" w14:textId="77777777" w:rsidTr="00FB35D3">
        <w:trPr>
          <w:trHeight w:val="255"/>
        </w:trPr>
        <w:tc>
          <w:tcPr>
            <w:tcW w:w="1620" w:type="dxa"/>
            <w:tcBorders>
              <w:top w:val="single" w:sz="8" w:space="0" w:color="auto"/>
              <w:left w:val="single" w:sz="8" w:space="0" w:color="auto"/>
              <w:bottom w:val="nil"/>
              <w:right w:val="nil"/>
            </w:tcBorders>
            <w:noWrap/>
            <w:vAlign w:val="center"/>
            <w:hideMark/>
          </w:tcPr>
          <w:p w14:paraId="1B411C3F" w14:textId="77777777" w:rsidR="00FB35D3" w:rsidRPr="00FB35D3" w:rsidRDefault="00FB35D3" w:rsidP="00FB35D3">
            <w:pPr>
              <w:rPr>
                <w:lang w:val="en-US"/>
              </w:rPr>
            </w:pPr>
            <w:r w:rsidRPr="00FB35D3">
              <w:rPr>
                <w:lang w:val="en-US"/>
              </w:rPr>
              <w:lastRenderedPageBreak/>
              <w:t>Class S1</w:t>
            </w:r>
          </w:p>
        </w:tc>
        <w:tc>
          <w:tcPr>
            <w:tcW w:w="1060" w:type="dxa"/>
            <w:tcBorders>
              <w:top w:val="single" w:sz="8" w:space="0" w:color="auto"/>
              <w:left w:val="single" w:sz="8" w:space="0" w:color="auto"/>
              <w:bottom w:val="nil"/>
              <w:right w:val="nil"/>
            </w:tcBorders>
            <w:noWrap/>
            <w:hideMark/>
          </w:tcPr>
          <w:p w14:paraId="2BE5669E" w14:textId="77777777" w:rsidR="00FB35D3" w:rsidRPr="00FB35D3" w:rsidRDefault="00FB35D3" w:rsidP="00FB35D3">
            <w:pPr>
              <w:rPr>
                <w:lang w:val="en-US"/>
              </w:rPr>
            </w:pPr>
            <w:r w:rsidRPr="00FB35D3">
              <w:rPr>
                <w:lang w:val="en-US"/>
              </w:rPr>
              <w:t>-11.41%</w:t>
            </w:r>
          </w:p>
        </w:tc>
        <w:tc>
          <w:tcPr>
            <w:tcW w:w="1060" w:type="dxa"/>
            <w:tcBorders>
              <w:top w:val="single" w:sz="8" w:space="0" w:color="auto"/>
              <w:left w:val="nil"/>
              <w:bottom w:val="nil"/>
              <w:right w:val="nil"/>
            </w:tcBorders>
            <w:noWrap/>
            <w:hideMark/>
          </w:tcPr>
          <w:p w14:paraId="1A9E8B0D" w14:textId="77777777" w:rsidR="00FB35D3" w:rsidRPr="00FB35D3" w:rsidRDefault="00FB35D3" w:rsidP="00FB35D3">
            <w:pPr>
              <w:rPr>
                <w:lang w:val="en-US"/>
              </w:rPr>
            </w:pPr>
            <w:r w:rsidRPr="00FB35D3">
              <w:rPr>
                <w:lang w:val="en-US"/>
              </w:rPr>
              <w:t>-5.70%</w:t>
            </w:r>
          </w:p>
        </w:tc>
        <w:tc>
          <w:tcPr>
            <w:tcW w:w="1060" w:type="dxa"/>
            <w:tcBorders>
              <w:top w:val="single" w:sz="8" w:space="0" w:color="auto"/>
              <w:left w:val="nil"/>
              <w:bottom w:val="nil"/>
              <w:right w:val="nil"/>
            </w:tcBorders>
            <w:noWrap/>
            <w:hideMark/>
          </w:tcPr>
          <w:p w14:paraId="4F49286B" w14:textId="77777777" w:rsidR="00FB35D3" w:rsidRPr="00FB35D3" w:rsidRDefault="00FB35D3" w:rsidP="00FB35D3">
            <w:pPr>
              <w:rPr>
                <w:lang w:val="en-US"/>
              </w:rPr>
            </w:pPr>
            <w:r w:rsidRPr="00FB35D3">
              <w:rPr>
                <w:lang w:val="en-US"/>
              </w:rPr>
              <w:t>-6.34%</w:t>
            </w:r>
          </w:p>
        </w:tc>
        <w:tc>
          <w:tcPr>
            <w:tcW w:w="1060" w:type="dxa"/>
            <w:tcBorders>
              <w:top w:val="single" w:sz="8" w:space="0" w:color="auto"/>
              <w:left w:val="single" w:sz="4" w:space="0" w:color="auto"/>
              <w:bottom w:val="nil"/>
              <w:right w:val="nil"/>
            </w:tcBorders>
            <w:noWrap/>
            <w:hideMark/>
          </w:tcPr>
          <w:p w14:paraId="44A081A3" w14:textId="77777777" w:rsidR="00FB35D3" w:rsidRPr="00FB35D3" w:rsidRDefault="00FB35D3" w:rsidP="00FB35D3">
            <w:pPr>
              <w:rPr>
                <w:lang w:val="en-US"/>
              </w:rPr>
            </w:pPr>
            <w:r w:rsidRPr="00FB35D3">
              <w:rPr>
                <w:lang w:val="en-US"/>
              </w:rPr>
              <w:t>-11.39%</w:t>
            </w:r>
          </w:p>
        </w:tc>
        <w:tc>
          <w:tcPr>
            <w:tcW w:w="1060" w:type="dxa"/>
            <w:tcBorders>
              <w:top w:val="single" w:sz="8" w:space="0" w:color="auto"/>
              <w:left w:val="nil"/>
              <w:bottom w:val="nil"/>
              <w:right w:val="nil"/>
            </w:tcBorders>
            <w:noWrap/>
            <w:hideMark/>
          </w:tcPr>
          <w:p w14:paraId="5C9A3237" w14:textId="77777777" w:rsidR="00FB35D3" w:rsidRPr="00FB35D3" w:rsidRDefault="00FB35D3" w:rsidP="00FB35D3">
            <w:pPr>
              <w:rPr>
                <w:lang w:val="en-US"/>
              </w:rPr>
            </w:pPr>
            <w:r w:rsidRPr="00FB35D3">
              <w:rPr>
                <w:lang w:val="en-US"/>
              </w:rPr>
              <w:t>-5.64%</w:t>
            </w:r>
          </w:p>
        </w:tc>
        <w:tc>
          <w:tcPr>
            <w:tcW w:w="1060" w:type="dxa"/>
            <w:tcBorders>
              <w:top w:val="single" w:sz="8" w:space="0" w:color="auto"/>
              <w:left w:val="nil"/>
              <w:bottom w:val="nil"/>
              <w:right w:val="single" w:sz="8" w:space="0" w:color="auto"/>
            </w:tcBorders>
            <w:noWrap/>
            <w:hideMark/>
          </w:tcPr>
          <w:p w14:paraId="22854651" w14:textId="77777777" w:rsidR="00FB35D3" w:rsidRPr="00FB35D3" w:rsidRDefault="00FB35D3" w:rsidP="00FB35D3">
            <w:pPr>
              <w:rPr>
                <w:lang w:val="en-US"/>
              </w:rPr>
            </w:pPr>
            <w:r w:rsidRPr="00FB35D3">
              <w:rPr>
                <w:lang w:val="en-US"/>
              </w:rPr>
              <w:t>-6.29%</w:t>
            </w:r>
          </w:p>
        </w:tc>
      </w:tr>
      <w:tr w:rsidR="00FB35D3" w:rsidRPr="00FB35D3" w14:paraId="7E62D4E4" w14:textId="77777777" w:rsidTr="00FB35D3">
        <w:trPr>
          <w:trHeight w:val="255"/>
        </w:trPr>
        <w:tc>
          <w:tcPr>
            <w:tcW w:w="1620" w:type="dxa"/>
            <w:tcBorders>
              <w:top w:val="nil"/>
              <w:left w:val="single" w:sz="8" w:space="0" w:color="auto"/>
              <w:bottom w:val="nil"/>
              <w:right w:val="nil"/>
            </w:tcBorders>
            <w:noWrap/>
            <w:vAlign w:val="center"/>
            <w:hideMark/>
          </w:tcPr>
          <w:p w14:paraId="603C1632" w14:textId="77777777" w:rsidR="00FB35D3" w:rsidRPr="00FB35D3" w:rsidRDefault="00FB35D3" w:rsidP="00FB35D3">
            <w:pPr>
              <w:rPr>
                <w:lang w:val="en-US"/>
              </w:rPr>
            </w:pPr>
            <w:r w:rsidRPr="00FB35D3">
              <w:rPr>
                <w:lang w:val="en-US"/>
              </w:rPr>
              <w:t>Class S2</w:t>
            </w:r>
          </w:p>
        </w:tc>
        <w:tc>
          <w:tcPr>
            <w:tcW w:w="1060" w:type="dxa"/>
            <w:tcBorders>
              <w:top w:val="nil"/>
              <w:left w:val="single" w:sz="8" w:space="0" w:color="auto"/>
              <w:bottom w:val="nil"/>
              <w:right w:val="nil"/>
            </w:tcBorders>
            <w:noWrap/>
            <w:hideMark/>
          </w:tcPr>
          <w:p w14:paraId="7C2C60F0" w14:textId="77777777" w:rsidR="00FB35D3" w:rsidRPr="00FB35D3" w:rsidRDefault="00FB35D3" w:rsidP="00FB35D3">
            <w:pPr>
              <w:rPr>
                <w:lang w:val="en-US"/>
              </w:rPr>
            </w:pPr>
            <w:r w:rsidRPr="00FB35D3">
              <w:rPr>
                <w:lang w:val="en-US"/>
              </w:rPr>
              <w:t>-3.67%</w:t>
            </w:r>
          </w:p>
        </w:tc>
        <w:tc>
          <w:tcPr>
            <w:tcW w:w="1060" w:type="dxa"/>
            <w:noWrap/>
            <w:hideMark/>
          </w:tcPr>
          <w:p w14:paraId="4D8FE327" w14:textId="77777777" w:rsidR="00FB35D3" w:rsidRPr="00FB35D3" w:rsidRDefault="00FB35D3" w:rsidP="00FB35D3">
            <w:pPr>
              <w:rPr>
                <w:lang w:val="en-US"/>
              </w:rPr>
            </w:pPr>
            <w:r w:rsidRPr="00FB35D3">
              <w:rPr>
                <w:lang w:val="en-US"/>
              </w:rPr>
              <w:t>0.69%</w:t>
            </w:r>
          </w:p>
        </w:tc>
        <w:tc>
          <w:tcPr>
            <w:tcW w:w="1060" w:type="dxa"/>
            <w:noWrap/>
            <w:hideMark/>
          </w:tcPr>
          <w:p w14:paraId="240A34B3" w14:textId="77777777" w:rsidR="00FB35D3" w:rsidRPr="00FB35D3" w:rsidRDefault="00FB35D3" w:rsidP="00FB35D3">
            <w:pPr>
              <w:rPr>
                <w:lang w:val="en-US"/>
              </w:rPr>
            </w:pPr>
            <w:r w:rsidRPr="00FB35D3">
              <w:rPr>
                <w:lang w:val="en-US"/>
              </w:rPr>
              <w:t>0.85%</w:t>
            </w:r>
          </w:p>
        </w:tc>
        <w:tc>
          <w:tcPr>
            <w:tcW w:w="1060" w:type="dxa"/>
            <w:tcBorders>
              <w:top w:val="nil"/>
              <w:left w:val="single" w:sz="4" w:space="0" w:color="auto"/>
              <w:bottom w:val="nil"/>
              <w:right w:val="nil"/>
            </w:tcBorders>
            <w:noWrap/>
            <w:hideMark/>
          </w:tcPr>
          <w:p w14:paraId="36946F39" w14:textId="77777777" w:rsidR="00FB35D3" w:rsidRPr="00FB35D3" w:rsidRDefault="00FB35D3" w:rsidP="00FB35D3">
            <w:pPr>
              <w:rPr>
                <w:lang w:val="en-US"/>
              </w:rPr>
            </w:pPr>
            <w:r w:rsidRPr="00FB35D3">
              <w:rPr>
                <w:lang w:val="en-US"/>
              </w:rPr>
              <w:t>-3.66%</w:t>
            </w:r>
          </w:p>
        </w:tc>
        <w:tc>
          <w:tcPr>
            <w:tcW w:w="1060" w:type="dxa"/>
            <w:noWrap/>
            <w:hideMark/>
          </w:tcPr>
          <w:p w14:paraId="777BC062" w14:textId="77777777" w:rsidR="00FB35D3" w:rsidRPr="00FB35D3" w:rsidRDefault="00FB35D3" w:rsidP="00FB35D3">
            <w:pPr>
              <w:rPr>
                <w:lang w:val="en-US"/>
              </w:rPr>
            </w:pPr>
            <w:r w:rsidRPr="00FB35D3">
              <w:rPr>
                <w:lang w:val="en-US"/>
              </w:rPr>
              <w:t>0.78%</w:t>
            </w:r>
          </w:p>
        </w:tc>
        <w:tc>
          <w:tcPr>
            <w:tcW w:w="1060" w:type="dxa"/>
            <w:tcBorders>
              <w:top w:val="nil"/>
              <w:left w:val="nil"/>
              <w:bottom w:val="nil"/>
              <w:right w:val="single" w:sz="8" w:space="0" w:color="auto"/>
            </w:tcBorders>
            <w:noWrap/>
            <w:hideMark/>
          </w:tcPr>
          <w:p w14:paraId="61907845" w14:textId="77777777" w:rsidR="00FB35D3" w:rsidRPr="00FB35D3" w:rsidRDefault="00FB35D3" w:rsidP="00FB35D3">
            <w:pPr>
              <w:rPr>
                <w:lang w:val="en-US"/>
              </w:rPr>
            </w:pPr>
            <w:r w:rsidRPr="00FB35D3">
              <w:rPr>
                <w:lang w:val="en-US"/>
              </w:rPr>
              <w:t>0.92%</w:t>
            </w:r>
          </w:p>
        </w:tc>
      </w:tr>
      <w:tr w:rsidR="00FB35D3" w:rsidRPr="00FB35D3" w14:paraId="2300FABB" w14:textId="77777777" w:rsidTr="00FB35D3">
        <w:trPr>
          <w:trHeight w:val="255"/>
        </w:trPr>
        <w:tc>
          <w:tcPr>
            <w:tcW w:w="1620" w:type="dxa"/>
            <w:tcBorders>
              <w:top w:val="single" w:sz="8" w:space="0" w:color="auto"/>
              <w:left w:val="single" w:sz="8" w:space="0" w:color="auto"/>
              <w:bottom w:val="single" w:sz="8" w:space="0" w:color="auto"/>
              <w:right w:val="nil"/>
            </w:tcBorders>
            <w:noWrap/>
            <w:vAlign w:val="center"/>
            <w:hideMark/>
          </w:tcPr>
          <w:p w14:paraId="308E2943" w14:textId="77777777" w:rsidR="00FB35D3" w:rsidRPr="00FB35D3" w:rsidRDefault="00FB35D3" w:rsidP="00FB35D3">
            <w:pPr>
              <w:rPr>
                <w:b/>
                <w:bCs/>
                <w:lang w:val="en-US"/>
              </w:rPr>
            </w:pPr>
            <w:r w:rsidRPr="00FB35D3">
              <w:rPr>
                <w:b/>
                <w:bCs/>
                <w:lang w:val="en-US"/>
              </w:rPr>
              <w:t xml:space="preserve">Overall </w:t>
            </w:r>
          </w:p>
        </w:tc>
        <w:tc>
          <w:tcPr>
            <w:tcW w:w="1060" w:type="dxa"/>
            <w:tcBorders>
              <w:top w:val="single" w:sz="8" w:space="0" w:color="auto"/>
              <w:left w:val="single" w:sz="8" w:space="0" w:color="auto"/>
              <w:bottom w:val="single" w:sz="8" w:space="0" w:color="auto"/>
              <w:right w:val="nil"/>
            </w:tcBorders>
            <w:noWrap/>
            <w:hideMark/>
          </w:tcPr>
          <w:p w14:paraId="58D1C1AF" w14:textId="77777777" w:rsidR="00FB35D3" w:rsidRPr="00FB35D3" w:rsidRDefault="00FB35D3" w:rsidP="00FB35D3">
            <w:pPr>
              <w:rPr>
                <w:lang w:val="en-US"/>
              </w:rPr>
            </w:pPr>
            <w:r w:rsidRPr="00FB35D3">
              <w:rPr>
                <w:lang w:val="en-US"/>
              </w:rPr>
              <w:t>-8.32%</w:t>
            </w:r>
          </w:p>
        </w:tc>
        <w:tc>
          <w:tcPr>
            <w:tcW w:w="1060" w:type="dxa"/>
            <w:tcBorders>
              <w:top w:val="single" w:sz="8" w:space="0" w:color="auto"/>
              <w:left w:val="nil"/>
              <w:bottom w:val="single" w:sz="8" w:space="0" w:color="auto"/>
              <w:right w:val="nil"/>
            </w:tcBorders>
            <w:noWrap/>
            <w:hideMark/>
          </w:tcPr>
          <w:p w14:paraId="02004852" w14:textId="77777777" w:rsidR="00FB35D3" w:rsidRPr="00FB35D3" w:rsidRDefault="00FB35D3" w:rsidP="00FB35D3">
            <w:pPr>
              <w:rPr>
                <w:lang w:val="en-US"/>
              </w:rPr>
            </w:pPr>
            <w:r w:rsidRPr="00FB35D3">
              <w:rPr>
                <w:lang w:val="en-US"/>
              </w:rPr>
              <w:t>-3.14%</w:t>
            </w:r>
          </w:p>
        </w:tc>
        <w:tc>
          <w:tcPr>
            <w:tcW w:w="1060" w:type="dxa"/>
            <w:tcBorders>
              <w:top w:val="single" w:sz="8" w:space="0" w:color="auto"/>
              <w:left w:val="nil"/>
              <w:bottom w:val="single" w:sz="8" w:space="0" w:color="auto"/>
              <w:right w:val="nil"/>
            </w:tcBorders>
            <w:noWrap/>
            <w:hideMark/>
          </w:tcPr>
          <w:p w14:paraId="5FE31AEC" w14:textId="77777777" w:rsidR="00FB35D3" w:rsidRPr="00FB35D3" w:rsidRDefault="00FB35D3" w:rsidP="00FB35D3">
            <w:pPr>
              <w:rPr>
                <w:lang w:val="en-US"/>
              </w:rPr>
            </w:pPr>
            <w:r w:rsidRPr="00FB35D3">
              <w:rPr>
                <w:lang w:val="en-US"/>
              </w:rPr>
              <w:t>-3.46%</w:t>
            </w:r>
          </w:p>
        </w:tc>
        <w:tc>
          <w:tcPr>
            <w:tcW w:w="1060" w:type="dxa"/>
            <w:tcBorders>
              <w:top w:val="single" w:sz="8" w:space="0" w:color="auto"/>
              <w:left w:val="single" w:sz="4" w:space="0" w:color="auto"/>
              <w:bottom w:val="single" w:sz="8" w:space="0" w:color="auto"/>
              <w:right w:val="nil"/>
            </w:tcBorders>
            <w:noWrap/>
            <w:hideMark/>
          </w:tcPr>
          <w:p w14:paraId="268CC53A" w14:textId="77777777" w:rsidR="00FB35D3" w:rsidRPr="00FB35D3" w:rsidRDefault="00FB35D3" w:rsidP="00FB35D3">
            <w:pPr>
              <w:rPr>
                <w:lang w:val="en-US"/>
              </w:rPr>
            </w:pPr>
            <w:r w:rsidRPr="00FB35D3">
              <w:rPr>
                <w:lang w:val="en-US"/>
              </w:rPr>
              <w:t>-8.30%</w:t>
            </w:r>
          </w:p>
        </w:tc>
        <w:tc>
          <w:tcPr>
            <w:tcW w:w="1060" w:type="dxa"/>
            <w:tcBorders>
              <w:top w:val="single" w:sz="8" w:space="0" w:color="auto"/>
              <w:left w:val="nil"/>
              <w:bottom w:val="single" w:sz="8" w:space="0" w:color="auto"/>
              <w:right w:val="nil"/>
            </w:tcBorders>
            <w:noWrap/>
            <w:hideMark/>
          </w:tcPr>
          <w:p w14:paraId="0177055C" w14:textId="77777777" w:rsidR="00FB35D3" w:rsidRPr="00FB35D3" w:rsidRDefault="00FB35D3" w:rsidP="00FB35D3">
            <w:pPr>
              <w:rPr>
                <w:lang w:val="en-US"/>
              </w:rPr>
            </w:pPr>
            <w:r w:rsidRPr="00FB35D3">
              <w:rPr>
                <w:lang w:val="en-US"/>
              </w:rPr>
              <w:t>-3.07%</w:t>
            </w:r>
          </w:p>
        </w:tc>
        <w:tc>
          <w:tcPr>
            <w:tcW w:w="1060" w:type="dxa"/>
            <w:tcBorders>
              <w:top w:val="single" w:sz="8" w:space="0" w:color="auto"/>
              <w:left w:val="nil"/>
              <w:bottom w:val="single" w:sz="8" w:space="0" w:color="auto"/>
              <w:right w:val="single" w:sz="8" w:space="0" w:color="auto"/>
            </w:tcBorders>
            <w:noWrap/>
            <w:hideMark/>
          </w:tcPr>
          <w:p w14:paraId="4E15523E" w14:textId="77777777" w:rsidR="00FB35D3" w:rsidRPr="00FB35D3" w:rsidRDefault="00FB35D3" w:rsidP="00FB35D3">
            <w:pPr>
              <w:rPr>
                <w:lang w:val="en-US"/>
              </w:rPr>
            </w:pPr>
            <w:r w:rsidRPr="00FB35D3">
              <w:rPr>
                <w:lang w:val="en-US"/>
              </w:rPr>
              <w:t>-3.41%</w:t>
            </w:r>
          </w:p>
        </w:tc>
      </w:tr>
    </w:tbl>
    <w:p w14:paraId="779F8D94" w14:textId="77777777" w:rsidR="00FB35D3" w:rsidRPr="00FB35D3" w:rsidRDefault="00FB35D3" w:rsidP="00FB35D3">
      <w:pPr>
        <w:rPr>
          <w:lang w:val="en-US"/>
        </w:rPr>
      </w:pPr>
    </w:p>
    <w:p w14:paraId="3F076911" w14:textId="77777777" w:rsidR="00FB35D3" w:rsidRPr="00FB35D3" w:rsidRDefault="00FB35D3" w:rsidP="00FB35D3">
      <w:pPr>
        <w:rPr>
          <w:b/>
          <w:bCs/>
          <w:lang w:val="en-US"/>
        </w:rPr>
      </w:pPr>
      <w:bookmarkStart w:id="62" w:name="_Ref525681411"/>
      <w:bookmarkEnd w:id="60"/>
      <w:r w:rsidRPr="00FB35D3">
        <w:rPr>
          <w:b/>
          <w:bCs/>
          <w:lang w:val="en-US"/>
        </w:rPr>
        <w:t xml:space="preserve">Table </w:t>
      </w:r>
      <w:r w:rsidRPr="00FB35D3">
        <w:rPr>
          <w:b/>
          <w:bCs/>
          <w:lang w:val="en-US"/>
        </w:rPr>
        <w:fldChar w:fldCharType="begin"/>
      </w:r>
      <w:r w:rsidRPr="00FB35D3">
        <w:rPr>
          <w:b/>
          <w:bCs/>
          <w:lang w:val="en-US"/>
        </w:rPr>
        <w:instrText xml:space="preserve"> SEQ Table \* ARABIC </w:instrText>
      </w:r>
      <w:r w:rsidRPr="00FB35D3">
        <w:rPr>
          <w:b/>
          <w:bCs/>
          <w:lang w:val="en-US"/>
        </w:rPr>
        <w:fldChar w:fldCharType="separate"/>
      </w:r>
      <w:r w:rsidRPr="00FB35D3">
        <w:rPr>
          <w:b/>
          <w:bCs/>
          <w:lang w:val="en-US"/>
        </w:rPr>
        <w:t>3</w:t>
      </w:r>
      <w:r w:rsidRPr="00FB35D3">
        <w:fldChar w:fldCharType="end"/>
      </w:r>
      <w:bookmarkEnd w:id="62"/>
      <w:r w:rsidRPr="00FB35D3">
        <w:rPr>
          <w:b/>
          <w:bCs/>
          <w:lang w:val="en-US"/>
        </w:rPr>
        <w:t>. VTM-12.0 PERP vs HM-16.16 PERP (HM-16.16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FB35D3" w:rsidRPr="00FB35D3" w14:paraId="22CB2E04" w14:textId="77777777" w:rsidTr="00FB35D3">
        <w:trPr>
          <w:trHeight w:val="255"/>
        </w:trPr>
        <w:tc>
          <w:tcPr>
            <w:tcW w:w="1620" w:type="dxa"/>
            <w:noWrap/>
            <w:vAlign w:val="center"/>
            <w:hideMark/>
          </w:tcPr>
          <w:p w14:paraId="1A568639" w14:textId="77777777" w:rsidR="00FB35D3" w:rsidRPr="00FB35D3" w:rsidRDefault="00FB35D3" w:rsidP="00FB35D3">
            <w:pPr>
              <w:rPr>
                <w:lang w:val="en-US"/>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0467F268" w14:textId="77777777" w:rsidR="00FB35D3" w:rsidRPr="00FB35D3" w:rsidRDefault="00FB35D3" w:rsidP="00FB35D3">
            <w:pPr>
              <w:rPr>
                <w:b/>
                <w:bCs/>
                <w:lang w:val="en-US"/>
              </w:rPr>
            </w:pPr>
            <w:r w:rsidRPr="00FB35D3">
              <w:rPr>
                <w:b/>
                <w:bCs/>
                <w:lang w:val="en-US"/>
              </w:rPr>
              <w:t>VTM-12.0 PERP - Over HM-16.16 PERP</w:t>
            </w:r>
          </w:p>
        </w:tc>
      </w:tr>
      <w:tr w:rsidR="00FB35D3" w:rsidRPr="00FB35D3" w14:paraId="331DD1C1" w14:textId="77777777" w:rsidTr="00FB35D3">
        <w:trPr>
          <w:trHeight w:val="255"/>
        </w:trPr>
        <w:tc>
          <w:tcPr>
            <w:tcW w:w="1620" w:type="dxa"/>
            <w:noWrap/>
            <w:vAlign w:val="center"/>
            <w:hideMark/>
          </w:tcPr>
          <w:p w14:paraId="67B105B3" w14:textId="77777777" w:rsidR="00FB35D3" w:rsidRPr="00FB35D3" w:rsidRDefault="00FB35D3" w:rsidP="00FB35D3">
            <w:pPr>
              <w:rPr>
                <w:b/>
                <w:bCs/>
                <w:lang w:val="en-US"/>
              </w:rPr>
            </w:pPr>
          </w:p>
        </w:tc>
        <w:tc>
          <w:tcPr>
            <w:tcW w:w="3180" w:type="dxa"/>
            <w:gridSpan w:val="3"/>
            <w:tcBorders>
              <w:top w:val="nil"/>
              <w:left w:val="single" w:sz="8" w:space="0" w:color="auto"/>
              <w:bottom w:val="single" w:sz="4" w:space="0" w:color="auto"/>
              <w:right w:val="nil"/>
            </w:tcBorders>
            <w:noWrap/>
            <w:vAlign w:val="bottom"/>
            <w:hideMark/>
          </w:tcPr>
          <w:p w14:paraId="0D34915A" w14:textId="77777777" w:rsidR="00FB35D3" w:rsidRPr="00FB35D3" w:rsidRDefault="00FB35D3" w:rsidP="00FB35D3">
            <w:pPr>
              <w:rPr>
                <w:b/>
                <w:bCs/>
                <w:lang w:val="en-US"/>
              </w:rPr>
            </w:pPr>
            <w:r w:rsidRPr="00FB35D3">
              <w:rPr>
                <w:b/>
                <w:bCs/>
                <w:lang w:val="en-US"/>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34B8DDB2" w14:textId="77777777" w:rsidR="00FB35D3" w:rsidRPr="00FB35D3" w:rsidRDefault="00FB35D3" w:rsidP="00FB35D3">
            <w:pPr>
              <w:rPr>
                <w:b/>
                <w:bCs/>
                <w:lang w:val="en-US"/>
              </w:rPr>
            </w:pPr>
            <w:r w:rsidRPr="00FB35D3">
              <w:rPr>
                <w:b/>
                <w:bCs/>
                <w:lang w:val="en-US"/>
              </w:rPr>
              <w:t>End-to-end S-PSNR-NN</w:t>
            </w:r>
          </w:p>
        </w:tc>
      </w:tr>
      <w:tr w:rsidR="00FB35D3" w:rsidRPr="00FB35D3" w14:paraId="589B0A7D" w14:textId="77777777" w:rsidTr="00FB35D3">
        <w:trPr>
          <w:trHeight w:val="255"/>
        </w:trPr>
        <w:tc>
          <w:tcPr>
            <w:tcW w:w="1620" w:type="dxa"/>
            <w:noWrap/>
            <w:vAlign w:val="center"/>
            <w:hideMark/>
          </w:tcPr>
          <w:p w14:paraId="1A0495A8" w14:textId="77777777" w:rsidR="00FB35D3" w:rsidRPr="00FB35D3" w:rsidRDefault="00FB35D3" w:rsidP="00FB35D3">
            <w:pPr>
              <w:rPr>
                <w:b/>
                <w:bCs/>
                <w:lang w:val="en-US"/>
              </w:rPr>
            </w:pPr>
          </w:p>
        </w:tc>
        <w:tc>
          <w:tcPr>
            <w:tcW w:w="1060" w:type="dxa"/>
            <w:tcBorders>
              <w:top w:val="nil"/>
              <w:left w:val="single" w:sz="8" w:space="0" w:color="auto"/>
              <w:bottom w:val="nil"/>
              <w:right w:val="nil"/>
            </w:tcBorders>
            <w:noWrap/>
            <w:vAlign w:val="bottom"/>
            <w:hideMark/>
          </w:tcPr>
          <w:p w14:paraId="3CEE1EE1" w14:textId="77777777" w:rsidR="00FB35D3" w:rsidRPr="00FB35D3" w:rsidRDefault="00FB35D3" w:rsidP="00FB35D3">
            <w:pPr>
              <w:rPr>
                <w:lang w:val="en-US"/>
              </w:rPr>
            </w:pPr>
            <w:r w:rsidRPr="00FB35D3">
              <w:rPr>
                <w:lang w:val="en-US"/>
              </w:rPr>
              <w:t>Y</w:t>
            </w:r>
          </w:p>
        </w:tc>
        <w:tc>
          <w:tcPr>
            <w:tcW w:w="1060" w:type="dxa"/>
            <w:noWrap/>
            <w:vAlign w:val="bottom"/>
            <w:hideMark/>
          </w:tcPr>
          <w:p w14:paraId="16237735" w14:textId="77777777" w:rsidR="00FB35D3" w:rsidRPr="00FB35D3" w:rsidRDefault="00FB35D3" w:rsidP="00FB35D3">
            <w:pPr>
              <w:rPr>
                <w:lang w:val="en-US"/>
              </w:rPr>
            </w:pPr>
            <w:r w:rsidRPr="00FB35D3">
              <w:rPr>
                <w:lang w:val="en-US"/>
              </w:rPr>
              <w:t>U</w:t>
            </w:r>
          </w:p>
        </w:tc>
        <w:tc>
          <w:tcPr>
            <w:tcW w:w="1060" w:type="dxa"/>
            <w:noWrap/>
            <w:vAlign w:val="bottom"/>
            <w:hideMark/>
          </w:tcPr>
          <w:p w14:paraId="69A0DB15" w14:textId="77777777" w:rsidR="00FB35D3" w:rsidRPr="00FB35D3" w:rsidRDefault="00FB35D3" w:rsidP="00FB35D3">
            <w:pPr>
              <w:rPr>
                <w:lang w:val="en-US"/>
              </w:rPr>
            </w:pPr>
            <w:r w:rsidRPr="00FB35D3">
              <w:rPr>
                <w:lang w:val="en-US"/>
              </w:rPr>
              <w:t>V</w:t>
            </w:r>
          </w:p>
        </w:tc>
        <w:tc>
          <w:tcPr>
            <w:tcW w:w="1060" w:type="dxa"/>
            <w:tcBorders>
              <w:top w:val="nil"/>
              <w:left w:val="single" w:sz="4" w:space="0" w:color="auto"/>
              <w:bottom w:val="nil"/>
              <w:right w:val="nil"/>
            </w:tcBorders>
            <w:noWrap/>
            <w:vAlign w:val="bottom"/>
            <w:hideMark/>
          </w:tcPr>
          <w:p w14:paraId="5B01A29F" w14:textId="77777777" w:rsidR="00FB35D3" w:rsidRPr="00FB35D3" w:rsidRDefault="00FB35D3" w:rsidP="00FB35D3">
            <w:pPr>
              <w:rPr>
                <w:lang w:val="en-US"/>
              </w:rPr>
            </w:pPr>
            <w:r w:rsidRPr="00FB35D3">
              <w:rPr>
                <w:lang w:val="en-US"/>
              </w:rPr>
              <w:t>Y</w:t>
            </w:r>
          </w:p>
        </w:tc>
        <w:tc>
          <w:tcPr>
            <w:tcW w:w="1060" w:type="dxa"/>
            <w:noWrap/>
            <w:vAlign w:val="bottom"/>
            <w:hideMark/>
          </w:tcPr>
          <w:p w14:paraId="68C8A07A" w14:textId="77777777" w:rsidR="00FB35D3" w:rsidRPr="00FB35D3" w:rsidRDefault="00FB35D3" w:rsidP="00FB35D3">
            <w:pPr>
              <w:rPr>
                <w:lang w:val="en-US"/>
              </w:rPr>
            </w:pPr>
            <w:r w:rsidRPr="00FB35D3">
              <w:rPr>
                <w:lang w:val="en-US"/>
              </w:rPr>
              <w:t>U</w:t>
            </w:r>
          </w:p>
        </w:tc>
        <w:tc>
          <w:tcPr>
            <w:tcW w:w="1060" w:type="dxa"/>
            <w:tcBorders>
              <w:top w:val="nil"/>
              <w:left w:val="nil"/>
              <w:bottom w:val="nil"/>
              <w:right w:val="single" w:sz="8" w:space="0" w:color="auto"/>
            </w:tcBorders>
            <w:noWrap/>
            <w:vAlign w:val="bottom"/>
            <w:hideMark/>
          </w:tcPr>
          <w:p w14:paraId="73C145AE" w14:textId="77777777" w:rsidR="00FB35D3" w:rsidRPr="00FB35D3" w:rsidRDefault="00FB35D3" w:rsidP="00FB35D3">
            <w:pPr>
              <w:rPr>
                <w:lang w:val="en-US"/>
              </w:rPr>
            </w:pPr>
            <w:r w:rsidRPr="00FB35D3">
              <w:rPr>
                <w:lang w:val="en-US"/>
              </w:rPr>
              <w:t>V</w:t>
            </w:r>
          </w:p>
        </w:tc>
      </w:tr>
      <w:tr w:rsidR="00FB35D3" w:rsidRPr="00FB35D3" w14:paraId="6AB131F6" w14:textId="77777777" w:rsidTr="00FB35D3">
        <w:trPr>
          <w:trHeight w:val="255"/>
        </w:trPr>
        <w:tc>
          <w:tcPr>
            <w:tcW w:w="1620" w:type="dxa"/>
            <w:tcBorders>
              <w:top w:val="single" w:sz="8" w:space="0" w:color="auto"/>
              <w:left w:val="single" w:sz="8" w:space="0" w:color="auto"/>
              <w:bottom w:val="nil"/>
              <w:right w:val="nil"/>
            </w:tcBorders>
            <w:noWrap/>
            <w:vAlign w:val="center"/>
            <w:hideMark/>
          </w:tcPr>
          <w:p w14:paraId="4EEE3500" w14:textId="77777777" w:rsidR="00FB35D3" w:rsidRPr="00FB35D3" w:rsidRDefault="00FB35D3" w:rsidP="00FB35D3">
            <w:pPr>
              <w:rPr>
                <w:lang w:val="en-US"/>
              </w:rPr>
            </w:pPr>
            <w:r w:rsidRPr="00FB35D3">
              <w:rPr>
                <w:lang w:val="en-US"/>
              </w:rPr>
              <w:t>Class S1</w:t>
            </w:r>
          </w:p>
        </w:tc>
        <w:tc>
          <w:tcPr>
            <w:tcW w:w="1060" w:type="dxa"/>
            <w:tcBorders>
              <w:top w:val="single" w:sz="8" w:space="0" w:color="auto"/>
              <w:left w:val="single" w:sz="8" w:space="0" w:color="auto"/>
              <w:bottom w:val="nil"/>
              <w:right w:val="nil"/>
            </w:tcBorders>
            <w:noWrap/>
            <w:hideMark/>
          </w:tcPr>
          <w:p w14:paraId="237427CE" w14:textId="77777777" w:rsidR="00FB35D3" w:rsidRPr="00FB35D3" w:rsidRDefault="00FB35D3" w:rsidP="00FB35D3">
            <w:pPr>
              <w:rPr>
                <w:lang w:val="en-US"/>
              </w:rPr>
            </w:pPr>
            <w:r w:rsidRPr="00FB35D3">
              <w:rPr>
                <w:lang w:val="en-US"/>
              </w:rPr>
              <w:t>-30.20%</w:t>
            </w:r>
          </w:p>
        </w:tc>
        <w:tc>
          <w:tcPr>
            <w:tcW w:w="1060" w:type="dxa"/>
            <w:tcBorders>
              <w:top w:val="single" w:sz="8" w:space="0" w:color="auto"/>
              <w:left w:val="nil"/>
              <w:bottom w:val="nil"/>
              <w:right w:val="nil"/>
            </w:tcBorders>
            <w:noWrap/>
            <w:hideMark/>
          </w:tcPr>
          <w:p w14:paraId="3A27C568" w14:textId="77777777" w:rsidR="00FB35D3" w:rsidRPr="00FB35D3" w:rsidRDefault="00FB35D3" w:rsidP="00FB35D3">
            <w:pPr>
              <w:rPr>
                <w:lang w:val="en-US"/>
              </w:rPr>
            </w:pPr>
            <w:r w:rsidRPr="00FB35D3">
              <w:rPr>
                <w:lang w:val="en-US"/>
              </w:rPr>
              <w:t>-37.96%</w:t>
            </w:r>
          </w:p>
        </w:tc>
        <w:tc>
          <w:tcPr>
            <w:tcW w:w="1060" w:type="dxa"/>
            <w:tcBorders>
              <w:top w:val="single" w:sz="8" w:space="0" w:color="auto"/>
              <w:left w:val="nil"/>
              <w:bottom w:val="nil"/>
              <w:right w:val="nil"/>
            </w:tcBorders>
            <w:noWrap/>
            <w:hideMark/>
          </w:tcPr>
          <w:p w14:paraId="22CCE9C5" w14:textId="77777777" w:rsidR="00FB35D3" w:rsidRPr="00FB35D3" w:rsidRDefault="00FB35D3" w:rsidP="00FB35D3">
            <w:pPr>
              <w:rPr>
                <w:lang w:val="en-US"/>
              </w:rPr>
            </w:pPr>
            <w:r w:rsidRPr="00FB35D3">
              <w:rPr>
                <w:lang w:val="en-US"/>
              </w:rPr>
              <w:t>-40.49%</w:t>
            </w:r>
          </w:p>
        </w:tc>
        <w:tc>
          <w:tcPr>
            <w:tcW w:w="1060" w:type="dxa"/>
            <w:tcBorders>
              <w:top w:val="single" w:sz="8" w:space="0" w:color="auto"/>
              <w:left w:val="single" w:sz="4" w:space="0" w:color="auto"/>
              <w:bottom w:val="nil"/>
              <w:right w:val="nil"/>
            </w:tcBorders>
            <w:noWrap/>
            <w:hideMark/>
          </w:tcPr>
          <w:p w14:paraId="2A30ECE1" w14:textId="77777777" w:rsidR="00FB35D3" w:rsidRPr="00FB35D3" w:rsidRDefault="00FB35D3" w:rsidP="00FB35D3">
            <w:pPr>
              <w:rPr>
                <w:lang w:val="en-US"/>
              </w:rPr>
            </w:pPr>
            <w:r w:rsidRPr="00FB35D3">
              <w:rPr>
                <w:lang w:val="en-US"/>
              </w:rPr>
              <w:t>-30.19%</w:t>
            </w:r>
          </w:p>
        </w:tc>
        <w:tc>
          <w:tcPr>
            <w:tcW w:w="1060" w:type="dxa"/>
            <w:tcBorders>
              <w:top w:val="single" w:sz="8" w:space="0" w:color="auto"/>
              <w:left w:val="nil"/>
              <w:bottom w:val="nil"/>
              <w:right w:val="nil"/>
            </w:tcBorders>
            <w:noWrap/>
            <w:hideMark/>
          </w:tcPr>
          <w:p w14:paraId="31FC4410" w14:textId="77777777" w:rsidR="00FB35D3" w:rsidRPr="00FB35D3" w:rsidRDefault="00FB35D3" w:rsidP="00FB35D3">
            <w:pPr>
              <w:rPr>
                <w:lang w:val="en-US"/>
              </w:rPr>
            </w:pPr>
            <w:r w:rsidRPr="00FB35D3">
              <w:rPr>
                <w:lang w:val="en-US"/>
              </w:rPr>
              <w:t>-37.98%</w:t>
            </w:r>
          </w:p>
        </w:tc>
        <w:tc>
          <w:tcPr>
            <w:tcW w:w="1060" w:type="dxa"/>
            <w:tcBorders>
              <w:top w:val="single" w:sz="8" w:space="0" w:color="auto"/>
              <w:left w:val="nil"/>
              <w:bottom w:val="nil"/>
              <w:right w:val="single" w:sz="8" w:space="0" w:color="auto"/>
            </w:tcBorders>
            <w:noWrap/>
            <w:hideMark/>
          </w:tcPr>
          <w:p w14:paraId="35CBE8DD" w14:textId="77777777" w:rsidR="00FB35D3" w:rsidRPr="00FB35D3" w:rsidRDefault="00FB35D3" w:rsidP="00FB35D3">
            <w:pPr>
              <w:rPr>
                <w:lang w:val="en-US"/>
              </w:rPr>
            </w:pPr>
            <w:r w:rsidRPr="00FB35D3">
              <w:rPr>
                <w:lang w:val="en-US"/>
              </w:rPr>
              <w:t>-40.46%</w:t>
            </w:r>
          </w:p>
        </w:tc>
      </w:tr>
      <w:tr w:rsidR="00FB35D3" w:rsidRPr="00FB35D3" w14:paraId="442970C2" w14:textId="77777777" w:rsidTr="00FB35D3">
        <w:trPr>
          <w:trHeight w:val="255"/>
        </w:trPr>
        <w:tc>
          <w:tcPr>
            <w:tcW w:w="1620" w:type="dxa"/>
            <w:tcBorders>
              <w:top w:val="nil"/>
              <w:left w:val="single" w:sz="8" w:space="0" w:color="auto"/>
              <w:bottom w:val="nil"/>
              <w:right w:val="nil"/>
            </w:tcBorders>
            <w:noWrap/>
            <w:vAlign w:val="center"/>
            <w:hideMark/>
          </w:tcPr>
          <w:p w14:paraId="2AD695BE" w14:textId="77777777" w:rsidR="00FB35D3" w:rsidRPr="00FB35D3" w:rsidRDefault="00FB35D3" w:rsidP="00FB35D3">
            <w:pPr>
              <w:rPr>
                <w:lang w:val="en-US"/>
              </w:rPr>
            </w:pPr>
            <w:r w:rsidRPr="00FB35D3">
              <w:rPr>
                <w:lang w:val="en-US"/>
              </w:rPr>
              <w:t>Class S2</w:t>
            </w:r>
          </w:p>
        </w:tc>
        <w:tc>
          <w:tcPr>
            <w:tcW w:w="1060" w:type="dxa"/>
            <w:tcBorders>
              <w:top w:val="nil"/>
              <w:left w:val="single" w:sz="8" w:space="0" w:color="auto"/>
              <w:bottom w:val="nil"/>
              <w:right w:val="nil"/>
            </w:tcBorders>
            <w:noWrap/>
            <w:hideMark/>
          </w:tcPr>
          <w:p w14:paraId="053B58AB" w14:textId="77777777" w:rsidR="00FB35D3" w:rsidRPr="00FB35D3" w:rsidRDefault="00FB35D3" w:rsidP="00FB35D3">
            <w:pPr>
              <w:rPr>
                <w:lang w:val="en-US"/>
              </w:rPr>
            </w:pPr>
            <w:r w:rsidRPr="00FB35D3">
              <w:rPr>
                <w:lang w:val="en-US"/>
              </w:rPr>
              <w:t>-36.18%</w:t>
            </w:r>
          </w:p>
        </w:tc>
        <w:tc>
          <w:tcPr>
            <w:tcW w:w="1060" w:type="dxa"/>
            <w:noWrap/>
            <w:hideMark/>
          </w:tcPr>
          <w:p w14:paraId="50C545E7" w14:textId="77777777" w:rsidR="00FB35D3" w:rsidRPr="00FB35D3" w:rsidRDefault="00FB35D3" w:rsidP="00FB35D3">
            <w:pPr>
              <w:rPr>
                <w:lang w:val="en-US"/>
              </w:rPr>
            </w:pPr>
            <w:r w:rsidRPr="00FB35D3">
              <w:rPr>
                <w:lang w:val="en-US"/>
              </w:rPr>
              <w:t>-36.80%</w:t>
            </w:r>
          </w:p>
        </w:tc>
        <w:tc>
          <w:tcPr>
            <w:tcW w:w="1060" w:type="dxa"/>
            <w:noWrap/>
            <w:hideMark/>
          </w:tcPr>
          <w:p w14:paraId="3B178815" w14:textId="77777777" w:rsidR="00FB35D3" w:rsidRPr="00FB35D3" w:rsidRDefault="00FB35D3" w:rsidP="00FB35D3">
            <w:pPr>
              <w:rPr>
                <w:lang w:val="en-US"/>
              </w:rPr>
            </w:pPr>
            <w:r w:rsidRPr="00FB35D3">
              <w:rPr>
                <w:lang w:val="en-US"/>
              </w:rPr>
              <w:t>-39.08%</w:t>
            </w:r>
          </w:p>
        </w:tc>
        <w:tc>
          <w:tcPr>
            <w:tcW w:w="1060" w:type="dxa"/>
            <w:tcBorders>
              <w:top w:val="nil"/>
              <w:left w:val="single" w:sz="4" w:space="0" w:color="auto"/>
              <w:bottom w:val="nil"/>
              <w:right w:val="nil"/>
            </w:tcBorders>
            <w:noWrap/>
            <w:hideMark/>
          </w:tcPr>
          <w:p w14:paraId="10CC6D51" w14:textId="77777777" w:rsidR="00FB35D3" w:rsidRPr="00FB35D3" w:rsidRDefault="00FB35D3" w:rsidP="00FB35D3">
            <w:pPr>
              <w:rPr>
                <w:lang w:val="en-US"/>
              </w:rPr>
            </w:pPr>
            <w:r w:rsidRPr="00FB35D3">
              <w:rPr>
                <w:lang w:val="en-US"/>
              </w:rPr>
              <w:t>-36.16%</w:t>
            </w:r>
          </w:p>
        </w:tc>
        <w:tc>
          <w:tcPr>
            <w:tcW w:w="1060" w:type="dxa"/>
            <w:noWrap/>
            <w:hideMark/>
          </w:tcPr>
          <w:p w14:paraId="0D8A6E2E" w14:textId="77777777" w:rsidR="00FB35D3" w:rsidRPr="00FB35D3" w:rsidRDefault="00FB35D3" w:rsidP="00FB35D3">
            <w:pPr>
              <w:rPr>
                <w:lang w:val="en-US"/>
              </w:rPr>
            </w:pPr>
            <w:r w:rsidRPr="00FB35D3">
              <w:rPr>
                <w:lang w:val="en-US"/>
              </w:rPr>
              <w:t>-36.83%</w:t>
            </w:r>
          </w:p>
        </w:tc>
        <w:tc>
          <w:tcPr>
            <w:tcW w:w="1060" w:type="dxa"/>
            <w:tcBorders>
              <w:top w:val="nil"/>
              <w:left w:val="nil"/>
              <w:bottom w:val="nil"/>
              <w:right w:val="single" w:sz="8" w:space="0" w:color="auto"/>
            </w:tcBorders>
            <w:noWrap/>
            <w:hideMark/>
          </w:tcPr>
          <w:p w14:paraId="12B1A591" w14:textId="77777777" w:rsidR="00FB35D3" w:rsidRPr="00FB35D3" w:rsidRDefault="00FB35D3" w:rsidP="00FB35D3">
            <w:pPr>
              <w:rPr>
                <w:lang w:val="en-US"/>
              </w:rPr>
            </w:pPr>
            <w:r w:rsidRPr="00FB35D3">
              <w:rPr>
                <w:lang w:val="en-US"/>
              </w:rPr>
              <w:t>-39.14%</w:t>
            </w:r>
          </w:p>
        </w:tc>
      </w:tr>
      <w:tr w:rsidR="00FB35D3" w:rsidRPr="00FB35D3" w14:paraId="5F2E7684" w14:textId="77777777" w:rsidTr="00FB35D3">
        <w:trPr>
          <w:trHeight w:val="255"/>
        </w:trPr>
        <w:tc>
          <w:tcPr>
            <w:tcW w:w="1620" w:type="dxa"/>
            <w:tcBorders>
              <w:top w:val="single" w:sz="8" w:space="0" w:color="auto"/>
              <w:left w:val="single" w:sz="8" w:space="0" w:color="auto"/>
              <w:bottom w:val="single" w:sz="8" w:space="0" w:color="auto"/>
              <w:right w:val="nil"/>
            </w:tcBorders>
            <w:noWrap/>
            <w:vAlign w:val="center"/>
            <w:hideMark/>
          </w:tcPr>
          <w:p w14:paraId="04D7AE74" w14:textId="77777777" w:rsidR="00FB35D3" w:rsidRPr="00FB35D3" w:rsidRDefault="00FB35D3" w:rsidP="00FB35D3">
            <w:pPr>
              <w:rPr>
                <w:b/>
                <w:bCs/>
                <w:lang w:val="en-US"/>
              </w:rPr>
            </w:pPr>
            <w:r w:rsidRPr="00FB35D3">
              <w:rPr>
                <w:b/>
                <w:bCs/>
                <w:lang w:val="en-US"/>
              </w:rPr>
              <w:t xml:space="preserve">Overall </w:t>
            </w:r>
          </w:p>
        </w:tc>
        <w:tc>
          <w:tcPr>
            <w:tcW w:w="1060" w:type="dxa"/>
            <w:tcBorders>
              <w:top w:val="single" w:sz="8" w:space="0" w:color="auto"/>
              <w:left w:val="single" w:sz="8" w:space="0" w:color="auto"/>
              <w:bottom w:val="single" w:sz="8" w:space="0" w:color="auto"/>
              <w:right w:val="nil"/>
            </w:tcBorders>
            <w:noWrap/>
            <w:hideMark/>
          </w:tcPr>
          <w:p w14:paraId="614C41CD" w14:textId="77777777" w:rsidR="00FB35D3" w:rsidRPr="00FB35D3" w:rsidRDefault="00FB35D3" w:rsidP="00FB35D3">
            <w:pPr>
              <w:rPr>
                <w:lang w:val="en-US"/>
              </w:rPr>
            </w:pPr>
            <w:r w:rsidRPr="00FB35D3">
              <w:rPr>
                <w:lang w:val="en-US"/>
              </w:rPr>
              <w:t>-32.59%</w:t>
            </w:r>
          </w:p>
        </w:tc>
        <w:tc>
          <w:tcPr>
            <w:tcW w:w="1060" w:type="dxa"/>
            <w:tcBorders>
              <w:top w:val="single" w:sz="8" w:space="0" w:color="auto"/>
              <w:left w:val="nil"/>
              <w:bottom w:val="single" w:sz="8" w:space="0" w:color="auto"/>
              <w:right w:val="nil"/>
            </w:tcBorders>
            <w:noWrap/>
            <w:hideMark/>
          </w:tcPr>
          <w:p w14:paraId="45852F03" w14:textId="77777777" w:rsidR="00FB35D3" w:rsidRPr="00FB35D3" w:rsidRDefault="00FB35D3" w:rsidP="00FB35D3">
            <w:pPr>
              <w:rPr>
                <w:lang w:val="en-US"/>
              </w:rPr>
            </w:pPr>
            <w:r w:rsidRPr="00FB35D3">
              <w:rPr>
                <w:lang w:val="en-US"/>
              </w:rPr>
              <w:t>-37.50%</w:t>
            </w:r>
          </w:p>
        </w:tc>
        <w:tc>
          <w:tcPr>
            <w:tcW w:w="1060" w:type="dxa"/>
            <w:tcBorders>
              <w:top w:val="single" w:sz="8" w:space="0" w:color="auto"/>
              <w:left w:val="nil"/>
              <w:bottom w:val="single" w:sz="8" w:space="0" w:color="auto"/>
              <w:right w:val="nil"/>
            </w:tcBorders>
            <w:noWrap/>
            <w:hideMark/>
          </w:tcPr>
          <w:p w14:paraId="21696241" w14:textId="77777777" w:rsidR="00FB35D3" w:rsidRPr="00FB35D3" w:rsidRDefault="00FB35D3" w:rsidP="00FB35D3">
            <w:pPr>
              <w:rPr>
                <w:lang w:val="en-US"/>
              </w:rPr>
            </w:pPr>
            <w:r w:rsidRPr="00FB35D3">
              <w:rPr>
                <w:lang w:val="en-US"/>
              </w:rPr>
              <w:t>-39.93%</w:t>
            </w:r>
          </w:p>
        </w:tc>
        <w:tc>
          <w:tcPr>
            <w:tcW w:w="1060" w:type="dxa"/>
            <w:tcBorders>
              <w:top w:val="single" w:sz="8" w:space="0" w:color="auto"/>
              <w:left w:val="single" w:sz="4" w:space="0" w:color="auto"/>
              <w:bottom w:val="single" w:sz="8" w:space="0" w:color="auto"/>
              <w:right w:val="nil"/>
            </w:tcBorders>
            <w:noWrap/>
            <w:hideMark/>
          </w:tcPr>
          <w:p w14:paraId="62EB1B1F" w14:textId="77777777" w:rsidR="00FB35D3" w:rsidRPr="00FB35D3" w:rsidRDefault="00FB35D3" w:rsidP="00FB35D3">
            <w:pPr>
              <w:rPr>
                <w:lang w:val="en-US"/>
              </w:rPr>
            </w:pPr>
            <w:r w:rsidRPr="00FB35D3">
              <w:rPr>
                <w:lang w:val="en-US"/>
              </w:rPr>
              <w:t>-32.58%</w:t>
            </w:r>
          </w:p>
        </w:tc>
        <w:tc>
          <w:tcPr>
            <w:tcW w:w="1060" w:type="dxa"/>
            <w:tcBorders>
              <w:top w:val="single" w:sz="8" w:space="0" w:color="auto"/>
              <w:left w:val="nil"/>
              <w:bottom w:val="single" w:sz="8" w:space="0" w:color="auto"/>
              <w:right w:val="nil"/>
            </w:tcBorders>
            <w:noWrap/>
            <w:hideMark/>
          </w:tcPr>
          <w:p w14:paraId="707C6759" w14:textId="77777777" w:rsidR="00FB35D3" w:rsidRPr="00FB35D3" w:rsidRDefault="00FB35D3" w:rsidP="00FB35D3">
            <w:pPr>
              <w:rPr>
                <w:lang w:val="en-US"/>
              </w:rPr>
            </w:pPr>
            <w:r w:rsidRPr="00FB35D3">
              <w:rPr>
                <w:lang w:val="en-US"/>
              </w:rPr>
              <w:t>-37.52%</w:t>
            </w:r>
          </w:p>
        </w:tc>
        <w:tc>
          <w:tcPr>
            <w:tcW w:w="1060" w:type="dxa"/>
            <w:tcBorders>
              <w:top w:val="single" w:sz="8" w:space="0" w:color="auto"/>
              <w:left w:val="nil"/>
              <w:bottom w:val="single" w:sz="8" w:space="0" w:color="auto"/>
              <w:right w:val="single" w:sz="8" w:space="0" w:color="auto"/>
            </w:tcBorders>
            <w:noWrap/>
            <w:hideMark/>
          </w:tcPr>
          <w:p w14:paraId="6F95C188" w14:textId="77777777" w:rsidR="00FB35D3" w:rsidRPr="00FB35D3" w:rsidRDefault="00FB35D3" w:rsidP="00FB35D3">
            <w:pPr>
              <w:rPr>
                <w:lang w:val="en-US"/>
              </w:rPr>
            </w:pPr>
            <w:r w:rsidRPr="00FB35D3">
              <w:rPr>
                <w:lang w:val="en-US"/>
              </w:rPr>
              <w:t>-39.93%</w:t>
            </w:r>
          </w:p>
        </w:tc>
      </w:tr>
    </w:tbl>
    <w:p w14:paraId="14858664" w14:textId="77777777" w:rsidR="00FB35D3" w:rsidRPr="00FB35D3" w:rsidRDefault="00FB35D3" w:rsidP="00FB35D3">
      <w:pPr>
        <w:rPr>
          <w:b/>
          <w:bCs/>
          <w:lang w:val="en-US"/>
        </w:rPr>
      </w:pPr>
      <w:bookmarkStart w:id="63" w:name="_Ref525681414"/>
    </w:p>
    <w:p w14:paraId="61815509" w14:textId="77777777" w:rsidR="00FB35D3" w:rsidRPr="00FB35D3" w:rsidRDefault="00FB35D3" w:rsidP="00FB35D3">
      <w:pPr>
        <w:rPr>
          <w:b/>
          <w:bCs/>
          <w:lang w:val="en-US"/>
        </w:rPr>
      </w:pPr>
      <w:bookmarkStart w:id="64" w:name="_Ref534114896"/>
      <w:r w:rsidRPr="00FB35D3">
        <w:rPr>
          <w:b/>
          <w:bCs/>
          <w:lang w:val="en-US"/>
        </w:rPr>
        <w:t xml:space="preserve">Table </w:t>
      </w:r>
      <w:r w:rsidRPr="00FB35D3">
        <w:rPr>
          <w:b/>
          <w:bCs/>
          <w:lang w:val="en-US"/>
        </w:rPr>
        <w:fldChar w:fldCharType="begin"/>
      </w:r>
      <w:r w:rsidRPr="00FB35D3">
        <w:rPr>
          <w:b/>
          <w:bCs/>
          <w:lang w:val="en-US"/>
        </w:rPr>
        <w:instrText xml:space="preserve"> SEQ Table \* ARABIC </w:instrText>
      </w:r>
      <w:r w:rsidRPr="00FB35D3">
        <w:rPr>
          <w:b/>
          <w:bCs/>
          <w:lang w:val="en-US"/>
        </w:rPr>
        <w:fldChar w:fldCharType="separate"/>
      </w:r>
      <w:r w:rsidRPr="00FB35D3">
        <w:rPr>
          <w:b/>
          <w:bCs/>
          <w:lang w:val="en-US"/>
        </w:rPr>
        <w:t>4</w:t>
      </w:r>
      <w:r w:rsidRPr="00FB35D3">
        <w:fldChar w:fldCharType="end"/>
      </w:r>
      <w:bookmarkEnd w:id="63"/>
      <w:bookmarkEnd w:id="64"/>
      <w:r w:rsidRPr="00FB35D3">
        <w:rPr>
          <w:b/>
          <w:bCs/>
          <w:lang w:val="en-US"/>
        </w:rPr>
        <w:t>. VTM-12.0 GCMP vs HM-16.16 CMP (HM-16.16 CM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FB35D3" w:rsidRPr="00FB35D3" w14:paraId="45E658E6" w14:textId="77777777" w:rsidTr="00FB35D3">
        <w:trPr>
          <w:trHeight w:val="240"/>
        </w:trPr>
        <w:tc>
          <w:tcPr>
            <w:tcW w:w="1620" w:type="dxa"/>
            <w:noWrap/>
            <w:vAlign w:val="center"/>
            <w:hideMark/>
          </w:tcPr>
          <w:p w14:paraId="39A828A4" w14:textId="77777777" w:rsidR="00FB35D3" w:rsidRPr="00FB35D3" w:rsidRDefault="00FB35D3" w:rsidP="00FB35D3">
            <w:pPr>
              <w:rPr>
                <w:lang w:val="en-US"/>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032BE46A" w14:textId="77777777" w:rsidR="00FB35D3" w:rsidRPr="00FB35D3" w:rsidRDefault="00FB35D3" w:rsidP="00FB35D3">
            <w:pPr>
              <w:rPr>
                <w:b/>
                <w:bCs/>
                <w:lang w:val="en-US"/>
              </w:rPr>
            </w:pPr>
            <w:r w:rsidRPr="00FB35D3">
              <w:rPr>
                <w:b/>
                <w:bCs/>
                <w:lang w:val="en-US"/>
              </w:rPr>
              <w:t>VTM-12.0 GCMP - Over HM-16.16 CMP</w:t>
            </w:r>
          </w:p>
        </w:tc>
      </w:tr>
      <w:tr w:rsidR="00FB35D3" w:rsidRPr="00FB35D3" w14:paraId="1AC665BD" w14:textId="77777777" w:rsidTr="00FB35D3">
        <w:trPr>
          <w:trHeight w:val="233"/>
        </w:trPr>
        <w:tc>
          <w:tcPr>
            <w:tcW w:w="1620" w:type="dxa"/>
            <w:noWrap/>
            <w:vAlign w:val="center"/>
            <w:hideMark/>
          </w:tcPr>
          <w:p w14:paraId="30ED57B5" w14:textId="77777777" w:rsidR="00FB35D3" w:rsidRPr="00FB35D3" w:rsidRDefault="00FB35D3" w:rsidP="00FB35D3">
            <w:pPr>
              <w:rPr>
                <w:b/>
                <w:bCs/>
                <w:lang w:val="en-US"/>
              </w:rPr>
            </w:pPr>
          </w:p>
        </w:tc>
        <w:tc>
          <w:tcPr>
            <w:tcW w:w="3180" w:type="dxa"/>
            <w:gridSpan w:val="3"/>
            <w:tcBorders>
              <w:top w:val="nil"/>
              <w:left w:val="single" w:sz="8" w:space="0" w:color="auto"/>
              <w:bottom w:val="single" w:sz="4" w:space="0" w:color="auto"/>
              <w:right w:val="nil"/>
            </w:tcBorders>
            <w:noWrap/>
            <w:vAlign w:val="bottom"/>
            <w:hideMark/>
          </w:tcPr>
          <w:p w14:paraId="1C4A97AB" w14:textId="77777777" w:rsidR="00FB35D3" w:rsidRPr="00FB35D3" w:rsidRDefault="00FB35D3" w:rsidP="00FB35D3">
            <w:pPr>
              <w:rPr>
                <w:b/>
                <w:bCs/>
                <w:lang w:val="en-US"/>
              </w:rPr>
            </w:pPr>
            <w:r w:rsidRPr="00FB35D3">
              <w:rPr>
                <w:b/>
                <w:bCs/>
                <w:lang w:val="en-US"/>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74A93796" w14:textId="77777777" w:rsidR="00FB35D3" w:rsidRPr="00FB35D3" w:rsidRDefault="00FB35D3" w:rsidP="00FB35D3">
            <w:pPr>
              <w:rPr>
                <w:b/>
                <w:bCs/>
                <w:lang w:val="en-US"/>
              </w:rPr>
            </w:pPr>
            <w:r w:rsidRPr="00FB35D3">
              <w:rPr>
                <w:b/>
                <w:bCs/>
                <w:lang w:val="en-US"/>
              </w:rPr>
              <w:t>End-to-end S-PSNR-NN</w:t>
            </w:r>
          </w:p>
        </w:tc>
      </w:tr>
      <w:tr w:rsidR="00FB35D3" w:rsidRPr="00FB35D3" w14:paraId="01DF2048" w14:textId="77777777" w:rsidTr="00FB35D3">
        <w:trPr>
          <w:trHeight w:val="240"/>
        </w:trPr>
        <w:tc>
          <w:tcPr>
            <w:tcW w:w="1620" w:type="dxa"/>
            <w:noWrap/>
            <w:vAlign w:val="center"/>
            <w:hideMark/>
          </w:tcPr>
          <w:p w14:paraId="4839BB08" w14:textId="77777777" w:rsidR="00FB35D3" w:rsidRPr="00FB35D3" w:rsidRDefault="00FB35D3" w:rsidP="00FB35D3">
            <w:pPr>
              <w:rPr>
                <w:b/>
                <w:bCs/>
                <w:lang w:val="en-US"/>
              </w:rPr>
            </w:pPr>
          </w:p>
        </w:tc>
        <w:tc>
          <w:tcPr>
            <w:tcW w:w="1060" w:type="dxa"/>
            <w:tcBorders>
              <w:top w:val="nil"/>
              <w:left w:val="single" w:sz="8" w:space="0" w:color="auto"/>
              <w:bottom w:val="nil"/>
              <w:right w:val="nil"/>
            </w:tcBorders>
            <w:noWrap/>
            <w:vAlign w:val="bottom"/>
            <w:hideMark/>
          </w:tcPr>
          <w:p w14:paraId="69C904A9" w14:textId="77777777" w:rsidR="00FB35D3" w:rsidRPr="00FB35D3" w:rsidRDefault="00FB35D3" w:rsidP="00FB35D3">
            <w:pPr>
              <w:rPr>
                <w:lang w:val="en-US"/>
              </w:rPr>
            </w:pPr>
            <w:r w:rsidRPr="00FB35D3">
              <w:rPr>
                <w:lang w:val="en-US"/>
              </w:rPr>
              <w:t>Y</w:t>
            </w:r>
          </w:p>
        </w:tc>
        <w:tc>
          <w:tcPr>
            <w:tcW w:w="1060" w:type="dxa"/>
            <w:noWrap/>
            <w:vAlign w:val="bottom"/>
            <w:hideMark/>
          </w:tcPr>
          <w:p w14:paraId="5FC4B0AB" w14:textId="77777777" w:rsidR="00FB35D3" w:rsidRPr="00FB35D3" w:rsidRDefault="00FB35D3" w:rsidP="00FB35D3">
            <w:pPr>
              <w:rPr>
                <w:lang w:val="en-US"/>
              </w:rPr>
            </w:pPr>
            <w:r w:rsidRPr="00FB35D3">
              <w:rPr>
                <w:lang w:val="en-US"/>
              </w:rPr>
              <w:t>U</w:t>
            </w:r>
          </w:p>
        </w:tc>
        <w:tc>
          <w:tcPr>
            <w:tcW w:w="1060" w:type="dxa"/>
            <w:noWrap/>
            <w:vAlign w:val="bottom"/>
            <w:hideMark/>
          </w:tcPr>
          <w:p w14:paraId="17BA71D5" w14:textId="77777777" w:rsidR="00FB35D3" w:rsidRPr="00FB35D3" w:rsidRDefault="00FB35D3" w:rsidP="00FB35D3">
            <w:pPr>
              <w:rPr>
                <w:lang w:val="en-US"/>
              </w:rPr>
            </w:pPr>
            <w:r w:rsidRPr="00FB35D3">
              <w:rPr>
                <w:lang w:val="en-US"/>
              </w:rPr>
              <w:t>V</w:t>
            </w:r>
          </w:p>
        </w:tc>
        <w:tc>
          <w:tcPr>
            <w:tcW w:w="1060" w:type="dxa"/>
            <w:tcBorders>
              <w:top w:val="nil"/>
              <w:left w:val="single" w:sz="4" w:space="0" w:color="auto"/>
              <w:bottom w:val="nil"/>
              <w:right w:val="nil"/>
            </w:tcBorders>
            <w:noWrap/>
            <w:vAlign w:val="bottom"/>
            <w:hideMark/>
          </w:tcPr>
          <w:p w14:paraId="66ADA675" w14:textId="77777777" w:rsidR="00FB35D3" w:rsidRPr="00FB35D3" w:rsidRDefault="00FB35D3" w:rsidP="00FB35D3">
            <w:pPr>
              <w:rPr>
                <w:lang w:val="en-US"/>
              </w:rPr>
            </w:pPr>
            <w:r w:rsidRPr="00FB35D3">
              <w:rPr>
                <w:lang w:val="en-US"/>
              </w:rPr>
              <w:t>Y</w:t>
            </w:r>
          </w:p>
        </w:tc>
        <w:tc>
          <w:tcPr>
            <w:tcW w:w="1060" w:type="dxa"/>
            <w:noWrap/>
            <w:vAlign w:val="bottom"/>
            <w:hideMark/>
          </w:tcPr>
          <w:p w14:paraId="2ED7CB8B" w14:textId="77777777" w:rsidR="00FB35D3" w:rsidRPr="00FB35D3" w:rsidRDefault="00FB35D3" w:rsidP="00FB35D3">
            <w:pPr>
              <w:rPr>
                <w:lang w:val="en-US"/>
              </w:rPr>
            </w:pPr>
            <w:r w:rsidRPr="00FB35D3">
              <w:rPr>
                <w:lang w:val="en-US"/>
              </w:rPr>
              <w:t>U</w:t>
            </w:r>
          </w:p>
        </w:tc>
        <w:tc>
          <w:tcPr>
            <w:tcW w:w="1060" w:type="dxa"/>
            <w:tcBorders>
              <w:top w:val="nil"/>
              <w:left w:val="nil"/>
              <w:bottom w:val="nil"/>
              <w:right w:val="single" w:sz="8" w:space="0" w:color="auto"/>
            </w:tcBorders>
            <w:noWrap/>
            <w:vAlign w:val="bottom"/>
            <w:hideMark/>
          </w:tcPr>
          <w:p w14:paraId="27A862B2" w14:textId="77777777" w:rsidR="00FB35D3" w:rsidRPr="00FB35D3" w:rsidRDefault="00FB35D3" w:rsidP="00FB35D3">
            <w:pPr>
              <w:rPr>
                <w:lang w:val="en-US"/>
              </w:rPr>
            </w:pPr>
            <w:r w:rsidRPr="00FB35D3">
              <w:rPr>
                <w:lang w:val="en-US"/>
              </w:rPr>
              <w:t>V</w:t>
            </w:r>
          </w:p>
        </w:tc>
      </w:tr>
      <w:tr w:rsidR="00FB35D3" w:rsidRPr="00FB35D3" w14:paraId="577BE8A4" w14:textId="77777777" w:rsidTr="00FB35D3">
        <w:trPr>
          <w:trHeight w:val="233"/>
        </w:trPr>
        <w:tc>
          <w:tcPr>
            <w:tcW w:w="1620" w:type="dxa"/>
            <w:tcBorders>
              <w:top w:val="single" w:sz="8" w:space="0" w:color="auto"/>
              <w:left w:val="single" w:sz="8" w:space="0" w:color="auto"/>
              <w:bottom w:val="nil"/>
              <w:right w:val="nil"/>
            </w:tcBorders>
            <w:noWrap/>
            <w:vAlign w:val="center"/>
            <w:hideMark/>
          </w:tcPr>
          <w:p w14:paraId="67E626EC" w14:textId="77777777" w:rsidR="00FB35D3" w:rsidRPr="00FB35D3" w:rsidRDefault="00FB35D3" w:rsidP="00FB35D3">
            <w:pPr>
              <w:rPr>
                <w:lang w:val="en-US"/>
              </w:rPr>
            </w:pPr>
            <w:r w:rsidRPr="00FB35D3">
              <w:rPr>
                <w:lang w:val="en-US"/>
              </w:rPr>
              <w:t>Class S1</w:t>
            </w:r>
          </w:p>
        </w:tc>
        <w:tc>
          <w:tcPr>
            <w:tcW w:w="1060" w:type="dxa"/>
            <w:tcBorders>
              <w:top w:val="single" w:sz="8" w:space="0" w:color="auto"/>
              <w:left w:val="single" w:sz="8" w:space="0" w:color="auto"/>
              <w:bottom w:val="nil"/>
              <w:right w:val="nil"/>
            </w:tcBorders>
            <w:noWrap/>
            <w:hideMark/>
          </w:tcPr>
          <w:p w14:paraId="0370117E" w14:textId="77777777" w:rsidR="00FB35D3" w:rsidRPr="00FB35D3" w:rsidRDefault="00FB35D3" w:rsidP="00FB35D3">
            <w:pPr>
              <w:rPr>
                <w:lang w:val="en-US"/>
              </w:rPr>
            </w:pPr>
            <w:r w:rsidRPr="00FB35D3">
              <w:rPr>
                <w:lang w:val="en-US"/>
              </w:rPr>
              <w:t>-33.93%</w:t>
            </w:r>
          </w:p>
        </w:tc>
        <w:tc>
          <w:tcPr>
            <w:tcW w:w="1060" w:type="dxa"/>
            <w:tcBorders>
              <w:top w:val="single" w:sz="8" w:space="0" w:color="auto"/>
              <w:left w:val="nil"/>
              <w:bottom w:val="nil"/>
              <w:right w:val="nil"/>
            </w:tcBorders>
            <w:noWrap/>
            <w:hideMark/>
          </w:tcPr>
          <w:p w14:paraId="7D5BCC83" w14:textId="77777777" w:rsidR="00FB35D3" w:rsidRPr="00FB35D3" w:rsidRDefault="00FB35D3" w:rsidP="00FB35D3">
            <w:pPr>
              <w:rPr>
                <w:lang w:val="en-US"/>
              </w:rPr>
            </w:pPr>
            <w:r w:rsidRPr="00FB35D3">
              <w:rPr>
                <w:lang w:val="en-US"/>
              </w:rPr>
              <w:t>-39.31%</w:t>
            </w:r>
          </w:p>
        </w:tc>
        <w:tc>
          <w:tcPr>
            <w:tcW w:w="1060" w:type="dxa"/>
            <w:tcBorders>
              <w:top w:val="single" w:sz="8" w:space="0" w:color="auto"/>
              <w:left w:val="nil"/>
              <w:bottom w:val="nil"/>
              <w:right w:val="nil"/>
            </w:tcBorders>
            <w:noWrap/>
            <w:hideMark/>
          </w:tcPr>
          <w:p w14:paraId="45C1B134" w14:textId="77777777" w:rsidR="00FB35D3" w:rsidRPr="00FB35D3" w:rsidRDefault="00FB35D3" w:rsidP="00FB35D3">
            <w:pPr>
              <w:rPr>
                <w:lang w:val="en-US"/>
              </w:rPr>
            </w:pPr>
            <w:r w:rsidRPr="00FB35D3">
              <w:rPr>
                <w:lang w:val="en-US"/>
              </w:rPr>
              <w:t>-41.57%</w:t>
            </w:r>
          </w:p>
        </w:tc>
        <w:tc>
          <w:tcPr>
            <w:tcW w:w="1060" w:type="dxa"/>
            <w:tcBorders>
              <w:top w:val="single" w:sz="8" w:space="0" w:color="auto"/>
              <w:left w:val="single" w:sz="4" w:space="0" w:color="auto"/>
              <w:bottom w:val="nil"/>
              <w:right w:val="nil"/>
            </w:tcBorders>
            <w:noWrap/>
            <w:hideMark/>
          </w:tcPr>
          <w:p w14:paraId="32B7FC39" w14:textId="77777777" w:rsidR="00FB35D3" w:rsidRPr="00FB35D3" w:rsidRDefault="00FB35D3" w:rsidP="00FB35D3">
            <w:pPr>
              <w:rPr>
                <w:lang w:val="en-US"/>
              </w:rPr>
            </w:pPr>
            <w:r w:rsidRPr="00FB35D3">
              <w:rPr>
                <w:lang w:val="en-US"/>
              </w:rPr>
              <w:t>-33.86%</w:t>
            </w:r>
          </w:p>
        </w:tc>
        <w:tc>
          <w:tcPr>
            <w:tcW w:w="1060" w:type="dxa"/>
            <w:tcBorders>
              <w:top w:val="single" w:sz="8" w:space="0" w:color="auto"/>
              <w:left w:val="nil"/>
              <w:bottom w:val="nil"/>
              <w:right w:val="nil"/>
            </w:tcBorders>
            <w:noWrap/>
            <w:hideMark/>
          </w:tcPr>
          <w:p w14:paraId="5753D280" w14:textId="77777777" w:rsidR="00FB35D3" w:rsidRPr="00FB35D3" w:rsidRDefault="00FB35D3" w:rsidP="00FB35D3">
            <w:pPr>
              <w:rPr>
                <w:lang w:val="en-US"/>
              </w:rPr>
            </w:pPr>
            <w:r w:rsidRPr="00FB35D3">
              <w:rPr>
                <w:lang w:val="en-US"/>
              </w:rPr>
              <w:t>-39.30%</w:t>
            </w:r>
          </w:p>
        </w:tc>
        <w:tc>
          <w:tcPr>
            <w:tcW w:w="1060" w:type="dxa"/>
            <w:tcBorders>
              <w:top w:val="single" w:sz="8" w:space="0" w:color="auto"/>
              <w:left w:val="nil"/>
              <w:bottom w:val="nil"/>
              <w:right w:val="single" w:sz="8" w:space="0" w:color="auto"/>
            </w:tcBorders>
            <w:noWrap/>
            <w:hideMark/>
          </w:tcPr>
          <w:p w14:paraId="45BF5064" w14:textId="77777777" w:rsidR="00FB35D3" w:rsidRPr="00FB35D3" w:rsidRDefault="00FB35D3" w:rsidP="00FB35D3">
            <w:pPr>
              <w:rPr>
                <w:lang w:val="en-US"/>
              </w:rPr>
            </w:pPr>
            <w:r w:rsidRPr="00FB35D3">
              <w:rPr>
                <w:lang w:val="en-US"/>
              </w:rPr>
              <w:t>-41.54%</w:t>
            </w:r>
          </w:p>
        </w:tc>
      </w:tr>
      <w:tr w:rsidR="00FB35D3" w:rsidRPr="00FB35D3" w14:paraId="5B176CCB" w14:textId="77777777" w:rsidTr="00FB35D3">
        <w:trPr>
          <w:trHeight w:val="240"/>
        </w:trPr>
        <w:tc>
          <w:tcPr>
            <w:tcW w:w="1620" w:type="dxa"/>
            <w:tcBorders>
              <w:top w:val="nil"/>
              <w:left w:val="single" w:sz="8" w:space="0" w:color="auto"/>
              <w:bottom w:val="nil"/>
              <w:right w:val="nil"/>
            </w:tcBorders>
            <w:noWrap/>
            <w:vAlign w:val="center"/>
            <w:hideMark/>
          </w:tcPr>
          <w:p w14:paraId="4798AD06" w14:textId="77777777" w:rsidR="00FB35D3" w:rsidRPr="00FB35D3" w:rsidRDefault="00FB35D3" w:rsidP="00FB35D3">
            <w:pPr>
              <w:rPr>
                <w:lang w:val="en-US"/>
              </w:rPr>
            </w:pPr>
            <w:r w:rsidRPr="00FB35D3">
              <w:rPr>
                <w:lang w:val="en-US"/>
              </w:rPr>
              <w:t>Class S2</w:t>
            </w:r>
          </w:p>
        </w:tc>
        <w:tc>
          <w:tcPr>
            <w:tcW w:w="1060" w:type="dxa"/>
            <w:tcBorders>
              <w:top w:val="nil"/>
              <w:left w:val="single" w:sz="8" w:space="0" w:color="auto"/>
              <w:bottom w:val="nil"/>
              <w:right w:val="nil"/>
            </w:tcBorders>
            <w:noWrap/>
            <w:hideMark/>
          </w:tcPr>
          <w:p w14:paraId="4732AA07" w14:textId="77777777" w:rsidR="00FB35D3" w:rsidRPr="00FB35D3" w:rsidRDefault="00FB35D3" w:rsidP="00FB35D3">
            <w:pPr>
              <w:rPr>
                <w:lang w:val="en-US"/>
              </w:rPr>
            </w:pPr>
            <w:r w:rsidRPr="00FB35D3">
              <w:rPr>
                <w:lang w:val="en-US"/>
              </w:rPr>
              <w:t>-37.68%</w:t>
            </w:r>
          </w:p>
        </w:tc>
        <w:tc>
          <w:tcPr>
            <w:tcW w:w="1060" w:type="dxa"/>
            <w:noWrap/>
            <w:hideMark/>
          </w:tcPr>
          <w:p w14:paraId="7DB1A921" w14:textId="77777777" w:rsidR="00FB35D3" w:rsidRPr="00FB35D3" w:rsidRDefault="00FB35D3" w:rsidP="00FB35D3">
            <w:pPr>
              <w:rPr>
                <w:lang w:val="en-US"/>
              </w:rPr>
            </w:pPr>
            <w:r w:rsidRPr="00FB35D3">
              <w:rPr>
                <w:lang w:val="en-US"/>
              </w:rPr>
              <w:t>-38.05%</w:t>
            </w:r>
          </w:p>
        </w:tc>
        <w:tc>
          <w:tcPr>
            <w:tcW w:w="1060" w:type="dxa"/>
            <w:noWrap/>
            <w:hideMark/>
          </w:tcPr>
          <w:p w14:paraId="23B247FB" w14:textId="77777777" w:rsidR="00FB35D3" w:rsidRPr="00FB35D3" w:rsidRDefault="00FB35D3" w:rsidP="00FB35D3">
            <w:pPr>
              <w:rPr>
                <w:lang w:val="en-US"/>
              </w:rPr>
            </w:pPr>
            <w:r w:rsidRPr="00FB35D3">
              <w:rPr>
                <w:lang w:val="en-US"/>
              </w:rPr>
              <w:t>-40.15%</w:t>
            </w:r>
          </w:p>
        </w:tc>
        <w:tc>
          <w:tcPr>
            <w:tcW w:w="1060" w:type="dxa"/>
            <w:tcBorders>
              <w:top w:val="nil"/>
              <w:left w:val="single" w:sz="4" w:space="0" w:color="auto"/>
              <w:bottom w:val="nil"/>
              <w:right w:val="nil"/>
            </w:tcBorders>
            <w:noWrap/>
            <w:hideMark/>
          </w:tcPr>
          <w:p w14:paraId="09803EBB" w14:textId="77777777" w:rsidR="00FB35D3" w:rsidRPr="00FB35D3" w:rsidRDefault="00FB35D3" w:rsidP="00FB35D3">
            <w:pPr>
              <w:rPr>
                <w:lang w:val="en-US"/>
              </w:rPr>
            </w:pPr>
            <w:r w:rsidRPr="00FB35D3">
              <w:rPr>
                <w:lang w:val="en-US"/>
              </w:rPr>
              <w:t>-37.67%</w:t>
            </w:r>
          </w:p>
        </w:tc>
        <w:tc>
          <w:tcPr>
            <w:tcW w:w="1060" w:type="dxa"/>
            <w:noWrap/>
            <w:hideMark/>
          </w:tcPr>
          <w:p w14:paraId="17F3378B" w14:textId="77777777" w:rsidR="00FB35D3" w:rsidRPr="00FB35D3" w:rsidRDefault="00FB35D3" w:rsidP="00FB35D3">
            <w:pPr>
              <w:rPr>
                <w:lang w:val="en-US"/>
              </w:rPr>
            </w:pPr>
            <w:r w:rsidRPr="00FB35D3">
              <w:rPr>
                <w:lang w:val="en-US"/>
              </w:rPr>
              <w:t>-38.05%</w:t>
            </w:r>
          </w:p>
        </w:tc>
        <w:tc>
          <w:tcPr>
            <w:tcW w:w="1060" w:type="dxa"/>
            <w:tcBorders>
              <w:top w:val="nil"/>
              <w:left w:val="nil"/>
              <w:bottom w:val="nil"/>
              <w:right w:val="single" w:sz="8" w:space="0" w:color="auto"/>
            </w:tcBorders>
            <w:noWrap/>
            <w:hideMark/>
          </w:tcPr>
          <w:p w14:paraId="68A69E65" w14:textId="77777777" w:rsidR="00FB35D3" w:rsidRPr="00FB35D3" w:rsidRDefault="00FB35D3" w:rsidP="00FB35D3">
            <w:pPr>
              <w:rPr>
                <w:lang w:val="en-US"/>
              </w:rPr>
            </w:pPr>
            <w:r w:rsidRPr="00FB35D3">
              <w:rPr>
                <w:lang w:val="en-US"/>
              </w:rPr>
              <w:t>-40.18%</w:t>
            </w:r>
          </w:p>
        </w:tc>
      </w:tr>
      <w:tr w:rsidR="00FB35D3" w:rsidRPr="00FB35D3" w14:paraId="35E17655" w14:textId="77777777" w:rsidTr="00FB35D3">
        <w:trPr>
          <w:trHeight w:val="240"/>
        </w:trPr>
        <w:tc>
          <w:tcPr>
            <w:tcW w:w="1620" w:type="dxa"/>
            <w:tcBorders>
              <w:top w:val="single" w:sz="8" w:space="0" w:color="auto"/>
              <w:left w:val="single" w:sz="8" w:space="0" w:color="auto"/>
              <w:bottom w:val="single" w:sz="8" w:space="0" w:color="auto"/>
              <w:right w:val="nil"/>
            </w:tcBorders>
            <w:noWrap/>
            <w:vAlign w:val="center"/>
            <w:hideMark/>
          </w:tcPr>
          <w:p w14:paraId="2CB59B5D" w14:textId="77777777" w:rsidR="00FB35D3" w:rsidRPr="00FB35D3" w:rsidRDefault="00FB35D3" w:rsidP="00FB35D3">
            <w:pPr>
              <w:rPr>
                <w:b/>
                <w:bCs/>
                <w:lang w:val="en-US"/>
              </w:rPr>
            </w:pPr>
            <w:r w:rsidRPr="00FB35D3">
              <w:rPr>
                <w:b/>
                <w:bCs/>
                <w:lang w:val="en-US"/>
              </w:rPr>
              <w:t xml:space="preserve">Overall </w:t>
            </w:r>
          </w:p>
        </w:tc>
        <w:tc>
          <w:tcPr>
            <w:tcW w:w="1060" w:type="dxa"/>
            <w:tcBorders>
              <w:top w:val="single" w:sz="8" w:space="0" w:color="auto"/>
              <w:left w:val="single" w:sz="8" w:space="0" w:color="auto"/>
              <w:bottom w:val="single" w:sz="8" w:space="0" w:color="auto"/>
              <w:right w:val="nil"/>
            </w:tcBorders>
            <w:noWrap/>
            <w:hideMark/>
          </w:tcPr>
          <w:p w14:paraId="4E15FCAD" w14:textId="77777777" w:rsidR="00FB35D3" w:rsidRPr="00FB35D3" w:rsidRDefault="00FB35D3" w:rsidP="00FB35D3">
            <w:pPr>
              <w:rPr>
                <w:lang w:val="en-US"/>
              </w:rPr>
            </w:pPr>
            <w:r w:rsidRPr="00FB35D3">
              <w:rPr>
                <w:lang w:val="en-US"/>
              </w:rPr>
              <w:t>-35.43%</w:t>
            </w:r>
          </w:p>
        </w:tc>
        <w:tc>
          <w:tcPr>
            <w:tcW w:w="1060" w:type="dxa"/>
            <w:tcBorders>
              <w:top w:val="single" w:sz="8" w:space="0" w:color="auto"/>
              <w:left w:val="nil"/>
              <w:bottom w:val="single" w:sz="8" w:space="0" w:color="auto"/>
              <w:right w:val="nil"/>
            </w:tcBorders>
            <w:noWrap/>
            <w:hideMark/>
          </w:tcPr>
          <w:p w14:paraId="3C8B5409" w14:textId="77777777" w:rsidR="00FB35D3" w:rsidRPr="00FB35D3" w:rsidRDefault="00FB35D3" w:rsidP="00FB35D3">
            <w:pPr>
              <w:rPr>
                <w:lang w:val="en-US"/>
              </w:rPr>
            </w:pPr>
            <w:r w:rsidRPr="00FB35D3">
              <w:rPr>
                <w:lang w:val="en-US"/>
              </w:rPr>
              <w:t>-38.81%</w:t>
            </w:r>
          </w:p>
        </w:tc>
        <w:tc>
          <w:tcPr>
            <w:tcW w:w="1060" w:type="dxa"/>
            <w:tcBorders>
              <w:top w:val="single" w:sz="8" w:space="0" w:color="auto"/>
              <w:left w:val="nil"/>
              <w:bottom w:val="single" w:sz="8" w:space="0" w:color="auto"/>
              <w:right w:val="nil"/>
            </w:tcBorders>
            <w:noWrap/>
            <w:hideMark/>
          </w:tcPr>
          <w:p w14:paraId="4823B948" w14:textId="77777777" w:rsidR="00FB35D3" w:rsidRPr="00FB35D3" w:rsidRDefault="00FB35D3" w:rsidP="00FB35D3">
            <w:pPr>
              <w:rPr>
                <w:lang w:val="en-US"/>
              </w:rPr>
            </w:pPr>
            <w:r w:rsidRPr="00FB35D3">
              <w:rPr>
                <w:lang w:val="en-US"/>
              </w:rPr>
              <w:t>-41.00%</w:t>
            </w:r>
          </w:p>
        </w:tc>
        <w:tc>
          <w:tcPr>
            <w:tcW w:w="1060" w:type="dxa"/>
            <w:tcBorders>
              <w:top w:val="single" w:sz="8" w:space="0" w:color="auto"/>
              <w:left w:val="single" w:sz="4" w:space="0" w:color="auto"/>
              <w:bottom w:val="single" w:sz="8" w:space="0" w:color="auto"/>
              <w:right w:val="nil"/>
            </w:tcBorders>
            <w:noWrap/>
            <w:hideMark/>
          </w:tcPr>
          <w:p w14:paraId="1D87DB18" w14:textId="77777777" w:rsidR="00FB35D3" w:rsidRPr="00FB35D3" w:rsidRDefault="00FB35D3" w:rsidP="00FB35D3">
            <w:pPr>
              <w:rPr>
                <w:lang w:val="en-US"/>
              </w:rPr>
            </w:pPr>
            <w:r w:rsidRPr="00FB35D3">
              <w:rPr>
                <w:lang w:val="en-US"/>
              </w:rPr>
              <w:t>-35.38%</w:t>
            </w:r>
          </w:p>
        </w:tc>
        <w:tc>
          <w:tcPr>
            <w:tcW w:w="1060" w:type="dxa"/>
            <w:tcBorders>
              <w:top w:val="single" w:sz="8" w:space="0" w:color="auto"/>
              <w:left w:val="nil"/>
              <w:bottom w:val="single" w:sz="8" w:space="0" w:color="auto"/>
              <w:right w:val="nil"/>
            </w:tcBorders>
            <w:noWrap/>
            <w:hideMark/>
          </w:tcPr>
          <w:p w14:paraId="7FECFCAF" w14:textId="77777777" w:rsidR="00FB35D3" w:rsidRPr="00FB35D3" w:rsidRDefault="00FB35D3" w:rsidP="00FB35D3">
            <w:pPr>
              <w:rPr>
                <w:lang w:val="en-US"/>
              </w:rPr>
            </w:pPr>
            <w:r w:rsidRPr="00FB35D3">
              <w:rPr>
                <w:lang w:val="en-US"/>
              </w:rPr>
              <w:t>-38.80%</w:t>
            </w:r>
          </w:p>
        </w:tc>
        <w:tc>
          <w:tcPr>
            <w:tcW w:w="1060" w:type="dxa"/>
            <w:tcBorders>
              <w:top w:val="single" w:sz="8" w:space="0" w:color="auto"/>
              <w:left w:val="nil"/>
              <w:bottom w:val="single" w:sz="8" w:space="0" w:color="auto"/>
              <w:right w:val="single" w:sz="8" w:space="0" w:color="auto"/>
            </w:tcBorders>
            <w:noWrap/>
            <w:hideMark/>
          </w:tcPr>
          <w:p w14:paraId="41A6C507" w14:textId="77777777" w:rsidR="00FB35D3" w:rsidRPr="00FB35D3" w:rsidRDefault="00FB35D3" w:rsidP="00FB35D3">
            <w:pPr>
              <w:rPr>
                <w:lang w:val="en-US"/>
              </w:rPr>
            </w:pPr>
            <w:r w:rsidRPr="00FB35D3">
              <w:rPr>
                <w:lang w:val="en-US"/>
              </w:rPr>
              <w:t>-41.00%</w:t>
            </w:r>
          </w:p>
        </w:tc>
      </w:tr>
    </w:tbl>
    <w:p w14:paraId="57FD200A" w14:textId="2DEED3E8" w:rsidR="00A548E2" w:rsidRDefault="00A548E2" w:rsidP="000302D8"/>
    <w:p w14:paraId="3E444951" w14:textId="6500759F" w:rsidR="00FB35D3" w:rsidRDefault="00FB35D3" w:rsidP="000302D8">
      <w:r>
        <w:t xml:space="preserve">HM is without padding (but the version with padding should already be in the software, as it was developed in context of verification test). This should also be included in CTC. </w:t>
      </w:r>
      <w:del w:id="65" w:author="Jens-Rainer Ohm" w:date="2021-04-27T23:54:00Z">
        <w:r w:rsidRPr="00F11648">
          <w:rPr>
            <w:highlight w:val="yellow"/>
          </w:rPr>
          <w:delText>Revisit</w:delText>
        </w:r>
        <w:r>
          <w:delText xml:space="preserve"> – clarify if</w:delText>
        </w:r>
      </w:del>
      <w:r>
        <w:t xml:space="preserve"> </w:t>
      </w:r>
      <w:ins w:id="66" w:author="Jens-Rainer Ohm" w:date="2021-04-27T23:54:00Z">
        <w:r w:rsidR="005D6E3B">
          <w:t xml:space="preserve">It was later confirmed that </w:t>
        </w:r>
      </w:ins>
      <w:r>
        <w:t xml:space="preserve">this can be done via </w:t>
      </w:r>
      <w:ins w:id="67" w:author="Jens-Rainer Ohm" w:date="2021-04-27T23:54:00Z">
        <w:r w:rsidR="005D6E3B">
          <w:t xml:space="preserve">modification of the </w:t>
        </w:r>
      </w:ins>
      <w:r>
        <w:t xml:space="preserve">config file, </w:t>
      </w:r>
      <w:del w:id="68" w:author="Jens-Rainer Ohm" w:date="2021-04-27T23:54:00Z">
        <w:r>
          <w:delText xml:space="preserve">or </w:delText>
        </w:r>
      </w:del>
      <w:ins w:id="69" w:author="Jens-Rainer Ohm" w:date="2021-04-27T23:54:00Z">
        <w:r w:rsidR="005D6E3B">
          <w:t xml:space="preserve">does not </w:t>
        </w:r>
      </w:ins>
      <w:r>
        <w:t>require</w:t>
      </w:r>
      <w:del w:id="70" w:author="Jens-Rainer Ohm" w:date="2021-04-27T23:54:00Z">
        <w:r>
          <w:delText>s</w:delText>
        </w:r>
      </w:del>
      <w:r>
        <w:t xml:space="preserve"> a new version of the CTC document.</w:t>
      </w:r>
    </w:p>
    <w:p w14:paraId="5DAD37BE" w14:textId="59404BD7" w:rsidR="00E06E15" w:rsidRDefault="00E06E15" w:rsidP="000302D8"/>
    <w:p w14:paraId="12AA4C74" w14:textId="49EA3DB7" w:rsidR="00E06E15" w:rsidRDefault="00E06E15" w:rsidP="000302D8">
      <w:r>
        <w:t>It is further noted that virtual boundary is not enabled in CTC for VTM in GCMP case.</w:t>
      </w:r>
    </w:p>
    <w:p w14:paraId="1D1E494D" w14:textId="77777777" w:rsidR="00FB35D3" w:rsidRDefault="00FB35D3" w:rsidP="000302D8"/>
    <w:p w14:paraId="12F4D33B" w14:textId="77777777" w:rsidR="00FB35D3" w:rsidRDefault="00FB35D3" w:rsidP="00FB35D3">
      <w:r>
        <w:t>The AHG recommends:</w:t>
      </w:r>
    </w:p>
    <w:p w14:paraId="5B71367A" w14:textId="55583A4D" w:rsidR="00FB35D3" w:rsidRDefault="00FB35D3" w:rsidP="00FB35D3">
      <w:r>
        <w:t>•</w:t>
      </w:r>
      <w:r>
        <w:tab/>
        <w:t>To continue software development of the 360Lib software package.</w:t>
      </w:r>
    </w:p>
    <w:p w14:paraId="31171601" w14:textId="77777777" w:rsidR="00FB35D3" w:rsidRPr="00A85CFD" w:rsidRDefault="00FB35D3" w:rsidP="000302D8"/>
    <w:p w14:paraId="1C870B08" w14:textId="556EBCED" w:rsidR="000302D8" w:rsidRPr="00A85CFD" w:rsidRDefault="00C03DA2" w:rsidP="000302D8">
      <w:pPr>
        <w:pStyle w:val="berschrift9"/>
        <w:rPr>
          <w:rFonts w:eastAsia="Times New Roman"/>
          <w:szCs w:val="24"/>
          <w:lang w:val="en-CA"/>
        </w:rPr>
      </w:pPr>
      <w:hyperlink r:id="rId51" w:history="1">
        <w:r w:rsidR="000302D8" w:rsidRPr="00A85CFD">
          <w:rPr>
            <w:rFonts w:eastAsia="Times New Roman"/>
            <w:color w:val="0000FF"/>
            <w:szCs w:val="24"/>
            <w:u w:val="single"/>
            <w:lang w:val="en-CA"/>
          </w:rPr>
          <w:t>JVET-V0007</w:t>
        </w:r>
      </w:hyperlink>
      <w:r w:rsidR="000302D8" w:rsidRPr="00A85CFD">
        <w:rPr>
          <w:rFonts w:eastAsia="Times New Roman"/>
          <w:szCs w:val="24"/>
          <w:lang w:val="en-CA"/>
        </w:rPr>
        <w:t xml:space="preserve"> JVET AHG report: Coding of HDR/WCG material (AHG7) [A. Segall, E. François, W. </w:t>
      </w:r>
      <w:proofErr w:type="spellStart"/>
      <w:r w:rsidR="000302D8" w:rsidRPr="00A85CFD">
        <w:rPr>
          <w:rFonts w:eastAsia="Times New Roman"/>
          <w:szCs w:val="24"/>
          <w:lang w:val="en-CA"/>
        </w:rPr>
        <w:t>Husak</w:t>
      </w:r>
      <w:proofErr w:type="spellEnd"/>
      <w:r w:rsidR="000302D8" w:rsidRPr="00A85CFD">
        <w:rPr>
          <w:rFonts w:eastAsia="Times New Roman"/>
          <w:szCs w:val="24"/>
          <w:lang w:val="en-CA"/>
        </w:rPr>
        <w:t>, S. Iwamura, D. Rusanovskyy]</w:t>
      </w:r>
    </w:p>
    <w:p w14:paraId="499BA5F6" w14:textId="77777777" w:rsidR="00E06E15" w:rsidRDefault="00E06E15" w:rsidP="00E06E15">
      <w:r>
        <w:t xml:space="preserve">The primary activity of the </w:t>
      </w:r>
      <w:proofErr w:type="spellStart"/>
      <w:r>
        <w:t>AhG</w:t>
      </w:r>
      <w:proofErr w:type="spellEnd"/>
      <w:r>
        <w:t xml:space="preserve"> was related to the mandates of (i) comparing the performance of the VTM for HDR/WCG content, (ii) study of objective metrics, (iii) coordinating with AHG8 on preparing HDR material in 12 bit 4:2:0 format, and (iv) coordinating with AHG4 in preparation for verification testing for HDR video content. This work is described in the following subsection.</w:t>
      </w:r>
    </w:p>
    <w:p w14:paraId="2DACBB68" w14:textId="77777777" w:rsidR="00E06E15" w:rsidRDefault="00E06E15" w:rsidP="00E06E15">
      <w:r>
        <w:t> </w:t>
      </w:r>
    </w:p>
    <w:p w14:paraId="569E6284" w14:textId="5DF6BD07" w:rsidR="00E06E15" w:rsidRDefault="00E06E15" w:rsidP="00E06E15">
      <w:r>
        <w:lastRenderedPageBreak/>
        <w:t>Anchor Generation</w:t>
      </w:r>
    </w:p>
    <w:p w14:paraId="2F792434" w14:textId="73BD46B1" w:rsidR="000302D8" w:rsidRDefault="00E06E15" w:rsidP="00E06E15">
      <w:r>
        <w:t xml:space="preserve">The </w:t>
      </w:r>
      <w:proofErr w:type="spellStart"/>
      <w:r>
        <w:t>AhG</w:t>
      </w:r>
      <w:proofErr w:type="spellEnd"/>
      <w:r>
        <w:t xml:space="preserve"> generated CTC anchors for the VTM according to JVET-T2011.  A summary of the performance is provided below, and more detailed information may be found in the included XLS data. </w:t>
      </w:r>
    </w:p>
    <w:p w14:paraId="3F4DE957" w14:textId="7D2CEFAF" w:rsidR="00E06E15" w:rsidRDefault="00E06E15" w:rsidP="00E06E15"/>
    <w:p w14:paraId="18C250BB" w14:textId="77777777" w:rsidR="00E06E15" w:rsidRPr="00F11648" w:rsidRDefault="00E06E15" w:rsidP="00F11648">
      <w:r w:rsidRPr="00F11648">
        <w:t>VTM 12.0 versus VTM 11.0</w:t>
      </w:r>
    </w:p>
    <w:tbl>
      <w:tblPr>
        <w:tblW w:w="5000" w:type="pct"/>
        <w:tblLook w:val="04A0" w:firstRow="1" w:lastRow="0" w:firstColumn="1" w:lastColumn="0" w:noHBand="0" w:noVBand="1"/>
      </w:tblPr>
      <w:tblGrid>
        <w:gridCol w:w="1059"/>
        <w:gridCol w:w="840"/>
        <w:gridCol w:w="1304"/>
        <w:gridCol w:w="785"/>
        <w:gridCol w:w="785"/>
        <w:gridCol w:w="785"/>
        <w:gridCol w:w="785"/>
        <w:gridCol w:w="785"/>
        <w:gridCol w:w="787"/>
        <w:gridCol w:w="730"/>
        <w:gridCol w:w="705"/>
      </w:tblGrid>
      <w:tr w:rsidR="00E06E15" w:rsidRPr="00E06E15" w14:paraId="49F0F43A" w14:textId="77777777" w:rsidTr="00E06E15">
        <w:trPr>
          <w:trHeight w:val="255"/>
        </w:trPr>
        <w:tc>
          <w:tcPr>
            <w:tcW w:w="599" w:type="pct"/>
            <w:noWrap/>
            <w:vAlign w:val="center"/>
            <w:hideMark/>
          </w:tcPr>
          <w:p w14:paraId="719FE02F" w14:textId="77777777" w:rsidR="00E06E15" w:rsidRPr="00E06E15" w:rsidRDefault="00E06E15" w:rsidP="00E06E15"/>
        </w:tc>
        <w:tc>
          <w:tcPr>
            <w:tcW w:w="4401" w:type="pct"/>
            <w:gridSpan w:val="10"/>
            <w:tcBorders>
              <w:top w:val="single" w:sz="8" w:space="0" w:color="auto"/>
              <w:left w:val="single" w:sz="8" w:space="0" w:color="auto"/>
              <w:bottom w:val="single" w:sz="8" w:space="0" w:color="auto"/>
              <w:right w:val="single" w:sz="8" w:space="0" w:color="auto"/>
            </w:tcBorders>
            <w:noWrap/>
            <w:vAlign w:val="center"/>
            <w:hideMark/>
          </w:tcPr>
          <w:p w14:paraId="1D686B81" w14:textId="77777777" w:rsidR="00E06E15" w:rsidRPr="00E06E15" w:rsidRDefault="00E06E15" w:rsidP="00E06E15">
            <w:pPr>
              <w:rPr>
                <w:b/>
                <w:bCs/>
                <w:lang w:val="en-US"/>
              </w:rPr>
            </w:pPr>
            <w:r w:rsidRPr="00E06E15">
              <w:rPr>
                <w:b/>
                <w:bCs/>
                <w:lang w:val="en-US"/>
              </w:rPr>
              <w:t>All Intra</w:t>
            </w:r>
          </w:p>
        </w:tc>
      </w:tr>
      <w:tr w:rsidR="00E06E15" w:rsidRPr="00E06E15" w14:paraId="74989B2C" w14:textId="77777777" w:rsidTr="00E06E15">
        <w:trPr>
          <w:trHeight w:val="255"/>
        </w:trPr>
        <w:tc>
          <w:tcPr>
            <w:tcW w:w="599" w:type="pct"/>
            <w:noWrap/>
            <w:vAlign w:val="center"/>
            <w:hideMark/>
          </w:tcPr>
          <w:p w14:paraId="3BD63009" w14:textId="77777777" w:rsidR="00E06E15" w:rsidRPr="00E06E15" w:rsidRDefault="00E06E15" w:rsidP="00E06E15">
            <w:pPr>
              <w:rPr>
                <w:b/>
                <w:bCs/>
                <w:lang w:val="en-US"/>
              </w:rPr>
            </w:pPr>
          </w:p>
        </w:tc>
        <w:tc>
          <w:tcPr>
            <w:tcW w:w="4401" w:type="pct"/>
            <w:gridSpan w:val="10"/>
            <w:tcBorders>
              <w:top w:val="single" w:sz="8" w:space="0" w:color="auto"/>
              <w:left w:val="single" w:sz="8" w:space="0" w:color="auto"/>
              <w:bottom w:val="nil"/>
              <w:right w:val="single" w:sz="8" w:space="0" w:color="auto"/>
            </w:tcBorders>
            <w:noWrap/>
            <w:vAlign w:val="center"/>
            <w:hideMark/>
          </w:tcPr>
          <w:p w14:paraId="22FD9061" w14:textId="77777777" w:rsidR="00E06E15" w:rsidRPr="00E06E15" w:rsidRDefault="00E06E15" w:rsidP="00E06E15">
            <w:pPr>
              <w:rPr>
                <w:b/>
                <w:bCs/>
                <w:lang w:val="en-US"/>
              </w:rPr>
            </w:pPr>
            <w:r w:rsidRPr="00E06E15">
              <w:rPr>
                <w:b/>
                <w:bCs/>
                <w:lang w:val="en-US"/>
              </w:rPr>
              <w:t>Over VTM-10.0</w:t>
            </w:r>
          </w:p>
        </w:tc>
      </w:tr>
      <w:tr w:rsidR="00E06E15" w:rsidRPr="00E06E15" w14:paraId="6672AAA6" w14:textId="77777777" w:rsidTr="00E06E15">
        <w:trPr>
          <w:trHeight w:val="255"/>
        </w:trPr>
        <w:tc>
          <w:tcPr>
            <w:tcW w:w="599" w:type="pct"/>
            <w:noWrap/>
            <w:vAlign w:val="center"/>
            <w:hideMark/>
          </w:tcPr>
          <w:p w14:paraId="1D85E132" w14:textId="77777777" w:rsidR="00E06E15" w:rsidRPr="00E06E15" w:rsidRDefault="00E06E15" w:rsidP="00E06E15">
            <w:pPr>
              <w:rPr>
                <w:b/>
                <w:bCs/>
                <w:lang w:val="en-US"/>
              </w:rPr>
            </w:pPr>
          </w:p>
        </w:tc>
        <w:tc>
          <w:tcPr>
            <w:tcW w:w="453" w:type="pct"/>
            <w:tcBorders>
              <w:top w:val="nil"/>
              <w:left w:val="single" w:sz="8" w:space="0" w:color="auto"/>
              <w:bottom w:val="nil"/>
              <w:right w:val="nil"/>
            </w:tcBorders>
            <w:noWrap/>
            <w:vAlign w:val="center"/>
            <w:hideMark/>
          </w:tcPr>
          <w:p w14:paraId="341CF888" w14:textId="77777777" w:rsidR="00E06E15" w:rsidRPr="00E06E15" w:rsidRDefault="00E06E15" w:rsidP="00E06E15">
            <w:pPr>
              <w:rPr>
                <w:b/>
                <w:bCs/>
                <w:lang w:val="en-US"/>
              </w:rPr>
            </w:pPr>
            <w:r w:rsidRPr="00E06E15">
              <w:rPr>
                <w:b/>
                <w:bCs/>
                <w:lang w:val="en-US"/>
              </w:rPr>
              <w:t> </w:t>
            </w:r>
          </w:p>
        </w:tc>
        <w:tc>
          <w:tcPr>
            <w:tcW w:w="453" w:type="pct"/>
            <w:noWrap/>
            <w:vAlign w:val="center"/>
            <w:hideMark/>
          </w:tcPr>
          <w:p w14:paraId="56774A2E" w14:textId="77777777" w:rsidR="00E06E15" w:rsidRPr="00E06E15" w:rsidRDefault="00E06E15" w:rsidP="00E06E15">
            <w:pPr>
              <w:rPr>
                <w:b/>
                <w:bCs/>
                <w:lang w:val="en-US"/>
              </w:rPr>
            </w:pPr>
          </w:p>
        </w:tc>
        <w:tc>
          <w:tcPr>
            <w:tcW w:w="1361" w:type="pct"/>
            <w:gridSpan w:val="3"/>
            <w:tcBorders>
              <w:top w:val="nil"/>
              <w:left w:val="single" w:sz="4" w:space="0" w:color="auto"/>
              <w:bottom w:val="nil"/>
              <w:right w:val="single" w:sz="4" w:space="0" w:color="auto"/>
            </w:tcBorders>
            <w:noWrap/>
            <w:vAlign w:val="center"/>
            <w:hideMark/>
          </w:tcPr>
          <w:p w14:paraId="39659935" w14:textId="77777777" w:rsidR="00E06E15" w:rsidRPr="00E06E15" w:rsidRDefault="00E06E15" w:rsidP="00E06E15">
            <w:pPr>
              <w:rPr>
                <w:b/>
                <w:bCs/>
                <w:lang w:val="en-US"/>
              </w:rPr>
            </w:pPr>
            <w:proofErr w:type="spellStart"/>
            <w:r w:rsidRPr="00E06E15">
              <w:rPr>
                <w:b/>
                <w:bCs/>
                <w:lang w:val="en-US"/>
              </w:rPr>
              <w:t>wPSNR</w:t>
            </w:r>
            <w:proofErr w:type="spellEnd"/>
          </w:p>
        </w:tc>
        <w:tc>
          <w:tcPr>
            <w:tcW w:w="1362" w:type="pct"/>
            <w:gridSpan w:val="3"/>
            <w:tcBorders>
              <w:top w:val="nil"/>
              <w:left w:val="nil"/>
              <w:bottom w:val="nil"/>
              <w:right w:val="single" w:sz="4" w:space="0" w:color="auto"/>
            </w:tcBorders>
            <w:noWrap/>
            <w:vAlign w:val="center"/>
            <w:hideMark/>
          </w:tcPr>
          <w:p w14:paraId="09B35F92" w14:textId="77777777" w:rsidR="00E06E15" w:rsidRPr="00E06E15" w:rsidRDefault="00E06E15" w:rsidP="00E06E15">
            <w:pPr>
              <w:rPr>
                <w:b/>
                <w:bCs/>
                <w:lang w:val="en-US"/>
              </w:rPr>
            </w:pPr>
            <w:r w:rsidRPr="00E06E15">
              <w:rPr>
                <w:b/>
                <w:bCs/>
                <w:lang w:val="en-US"/>
              </w:rPr>
              <w:t>PSNR</w:t>
            </w:r>
          </w:p>
        </w:tc>
        <w:tc>
          <w:tcPr>
            <w:tcW w:w="386" w:type="pct"/>
            <w:noWrap/>
            <w:vAlign w:val="center"/>
            <w:hideMark/>
          </w:tcPr>
          <w:p w14:paraId="41662B4C" w14:textId="77777777" w:rsidR="00E06E15" w:rsidRPr="00E06E15" w:rsidRDefault="00E06E15" w:rsidP="00E06E15">
            <w:pPr>
              <w:rPr>
                <w:b/>
                <w:bCs/>
                <w:lang w:val="en-US"/>
              </w:rPr>
            </w:pPr>
          </w:p>
        </w:tc>
        <w:tc>
          <w:tcPr>
            <w:tcW w:w="386" w:type="pct"/>
            <w:tcBorders>
              <w:top w:val="nil"/>
              <w:left w:val="nil"/>
              <w:bottom w:val="nil"/>
              <w:right w:val="single" w:sz="8" w:space="0" w:color="auto"/>
            </w:tcBorders>
            <w:noWrap/>
            <w:vAlign w:val="center"/>
            <w:hideMark/>
          </w:tcPr>
          <w:p w14:paraId="0797D27D" w14:textId="77777777" w:rsidR="00E06E15" w:rsidRPr="00E06E15" w:rsidRDefault="00E06E15" w:rsidP="00E06E15">
            <w:pPr>
              <w:rPr>
                <w:b/>
                <w:bCs/>
                <w:lang w:val="en-US"/>
              </w:rPr>
            </w:pPr>
            <w:r w:rsidRPr="00E06E15">
              <w:rPr>
                <w:b/>
                <w:bCs/>
                <w:lang w:val="en-US"/>
              </w:rPr>
              <w:t> </w:t>
            </w:r>
          </w:p>
        </w:tc>
      </w:tr>
      <w:tr w:rsidR="00E06E15" w:rsidRPr="00E06E15" w14:paraId="160DE46D" w14:textId="77777777" w:rsidTr="00E06E15">
        <w:trPr>
          <w:trHeight w:val="255"/>
        </w:trPr>
        <w:tc>
          <w:tcPr>
            <w:tcW w:w="599" w:type="pct"/>
            <w:noWrap/>
            <w:vAlign w:val="center"/>
            <w:hideMark/>
          </w:tcPr>
          <w:p w14:paraId="580986B5" w14:textId="77777777" w:rsidR="00E06E15" w:rsidRPr="00E06E15" w:rsidRDefault="00E06E15" w:rsidP="00E06E15">
            <w:pPr>
              <w:rPr>
                <w:b/>
                <w:bCs/>
                <w:lang w:val="en-US"/>
              </w:rPr>
            </w:pPr>
          </w:p>
        </w:tc>
        <w:tc>
          <w:tcPr>
            <w:tcW w:w="453" w:type="pct"/>
            <w:tcBorders>
              <w:top w:val="nil"/>
              <w:left w:val="single" w:sz="8" w:space="0" w:color="auto"/>
              <w:bottom w:val="single" w:sz="8" w:space="0" w:color="auto"/>
              <w:right w:val="nil"/>
            </w:tcBorders>
            <w:noWrap/>
            <w:vAlign w:val="center"/>
            <w:hideMark/>
          </w:tcPr>
          <w:p w14:paraId="0081B6E2" w14:textId="77777777" w:rsidR="00E06E15" w:rsidRPr="00E06E15" w:rsidRDefault="00E06E15" w:rsidP="00E06E15">
            <w:pPr>
              <w:rPr>
                <w:lang w:val="en-US"/>
              </w:rPr>
            </w:pPr>
            <w:r w:rsidRPr="00E06E15">
              <w:rPr>
                <w:lang w:val="en-US"/>
              </w:rPr>
              <w:t>DE100</w:t>
            </w:r>
          </w:p>
        </w:tc>
        <w:tc>
          <w:tcPr>
            <w:tcW w:w="453" w:type="pct"/>
            <w:tcBorders>
              <w:top w:val="nil"/>
              <w:left w:val="nil"/>
              <w:bottom w:val="single" w:sz="8" w:space="0" w:color="auto"/>
              <w:right w:val="nil"/>
            </w:tcBorders>
            <w:noWrap/>
            <w:vAlign w:val="center"/>
            <w:hideMark/>
          </w:tcPr>
          <w:p w14:paraId="0B51A983" w14:textId="77777777" w:rsidR="00E06E15" w:rsidRPr="00E06E15" w:rsidRDefault="00E06E15" w:rsidP="00E06E15">
            <w:pPr>
              <w:rPr>
                <w:lang w:val="en-US"/>
              </w:rPr>
            </w:pPr>
            <w:r w:rsidRPr="00E06E15">
              <w:rPr>
                <w:lang w:val="en-US"/>
              </w:rPr>
              <w:t>PSNR-L100</w:t>
            </w:r>
          </w:p>
        </w:tc>
        <w:tc>
          <w:tcPr>
            <w:tcW w:w="453" w:type="pct"/>
            <w:tcBorders>
              <w:top w:val="nil"/>
              <w:left w:val="single" w:sz="4" w:space="0" w:color="auto"/>
              <w:bottom w:val="single" w:sz="8" w:space="0" w:color="auto"/>
              <w:right w:val="nil"/>
            </w:tcBorders>
            <w:noWrap/>
            <w:vAlign w:val="center"/>
            <w:hideMark/>
          </w:tcPr>
          <w:p w14:paraId="56E0BCEA" w14:textId="77777777" w:rsidR="00E06E15" w:rsidRPr="00E06E15" w:rsidRDefault="00E06E15" w:rsidP="00E06E15">
            <w:pPr>
              <w:rPr>
                <w:lang w:val="en-US"/>
              </w:rPr>
            </w:pPr>
            <w:r w:rsidRPr="00E06E15">
              <w:rPr>
                <w:lang w:val="en-US"/>
              </w:rPr>
              <w:t>Y</w:t>
            </w:r>
          </w:p>
        </w:tc>
        <w:tc>
          <w:tcPr>
            <w:tcW w:w="453" w:type="pct"/>
            <w:tcBorders>
              <w:top w:val="nil"/>
              <w:left w:val="nil"/>
              <w:bottom w:val="single" w:sz="8" w:space="0" w:color="auto"/>
              <w:right w:val="nil"/>
            </w:tcBorders>
            <w:noWrap/>
            <w:vAlign w:val="center"/>
            <w:hideMark/>
          </w:tcPr>
          <w:p w14:paraId="06BC3670" w14:textId="77777777" w:rsidR="00E06E15" w:rsidRPr="00E06E15" w:rsidRDefault="00E06E15" w:rsidP="00E06E15">
            <w:pPr>
              <w:rPr>
                <w:lang w:val="en-US"/>
              </w:rPr>
            </w:pPr>
            <w:r w:rsidRPr="00E06E15">
              <w:rPr>
                <w:lang w:val="en-US"/>
              </w:rPr>
              <w:t>U</w:t>
            </w:r>
          </w:p>
        </w:tc>
        <w:tc>
          <w:tcPr>
            <w:tcW w:w="454" w:type="pct"/>
            <w:tcBorders>
              <w:top w:val="nil"/>
              <w:left w:val="nil"/>
              <w:bottom w:val="single" w:sz="8" w:space="0" w:color="auto"/>
              <w:right w:val="single" w:sz="4" w:space="0" w:color="auto"/>
            </w:tcBorders>
            <w:noWrap/>
            <w:vAlign w:val="center"/>
            <w:hideMark/>
          </w:tcPr>
          <w:p w14:paraId="7D81252D" w14:textId="77777777" w:rsidR="00E06E15" w:rsidRPr="00E06E15" w:rsidRDefault="00E06E15" w:rsidP="00E06E15">
            <w:pPr>
              <w:rPr>
                <w:lang w:val="en-US"/>
              </w:rPr>
            </w:pPr>
            <w:r w:rsidRPr="00E06E15">
              <w:rPr>
                <w:lang w:val="en-US"/>
              </w:rPr>
              <w:t>V</w:t>
            </w:r>
          </w:p>
        </w:tc>
        <w:tc>
          <w:tcPr>
            <w:tcW w:w="454" w:type="pct"/>
            <w:tcBorders>
              <w:top w:val="nil"/>
              <w:left w:val="nil"/>
              <w:bottom w:val="single" w:sz="8" w:space="0" w:color="auto"/>
              <w:right w:val="nil"/>
            </w:tcBorders>
            <w:noWrap/>
            <w:vAlign w:val="center"/>
            <w:hideMark/>
          </w:tcPr>
          <w:p w14:paraId="5E7C1BEB" w14:textId="77777777" w:rsidR="00E06E15" w:rsidRPr="00E06E15" w:rsidRDefault="00E06E15" w:rsidP="00E06E15">
            <w:pPr>
              <w:rPr>
                <w:lang w:val="en-US"/>
              </w:rPr>
            </w:pPr>
            <w:r w:rsidRPr="00E06E15">
              <w:rPr>
                <w:lang w:val="en-US"/>
              </w:rPr>
              <w:t>Y</w:t>
            </w:r>
          </w:p>
        </w:tc>
        <w:tc>
          <w:tcPr>
            <w:tcW w:w="454" w:type="pct"/>
            <w:tcBorders>
              <w:top w:val="nil"/>
              <w:left w:val="nil"/>
              <w:bottom w:val="single" w:sz="8" w:space="0" w:color="auto"/>
              <w:right w:val="nil"/>
            </w:tcBorders>
            <w:noWrap/>
            <w:vAlign w:val="center"/>
            <w:hideMark/>
          </w:tcPr>
          <w:p w14:paraId="5A47E7DA" w14:textId="77777777" w:rsidR="00E06E15" w:rsidRPr="00E06E15" w:rsidRDefault="00E06E15" w:rsidP="00E06E15">
            <w:pPr>
              <w:rPr>
                <w:lang w:val="en-US"/>
              </w:rPr>
            </w:pPr>
            <w:r w:rsidRPr="00E06E15">
              <w:rPr>
                <w:lang w:val="en-US"/>
              </w:rPr>
              <w:t>U</w:t>
            </w:r>
          </w:p>
        </w:tc>
        <w:tc>
          <w:tcPr>
            <w:tcW w:w="454" w:type="pct"/>
            <w:tcBorders>
              <w:top w:val="nil"/>
              <w:left w:val="nil"/>
              <w:bottom w:val="single" w:sz="8" w:space="0" w:color="auto"/>
              <w:right w:val="single" w:sz="4" w:space="0" w:color="auto"/>
            </w:tcBorders>
            <w:noWrap/>
            <w:vAlign w:val="center"/>
            <w:hideMark/>
          </w:tcPr>
          <w:p w14:paraId="13967C1A" w14:textId="77777777" w:rsidR="00E06E15" w:rsidRPr="00E06E15" w:rsidRDefault="00E06E15" w:rsidP="00E06E15">
            <w:pPr>
              <w:rPr>
                <w:lang w:val="en-US"/>
              </w:rPr>
            </w:pPr>
            <w:r w:rsidRPr="00E06E15">
              <w:rPr>
                <w:lang w:val="en-US"/>
              </w:rPr>
              <w:t>V</w:t>
            </w:r>
          </w:p>
        </w:tc>
        <w:tc>
          <w:tcPr>
            <w:tcW w:w="386" w:type="pct"/>
            <w:tcBorders>
              <w:top w:val="nil"/>
              <w:left w:val="nil"/>
              <w:bottom w:val="single" w:sz="8" w:space="0" w:color="auto"/>
              <w:right w:val="nil"/>
            </w:tcBorders>
            <w:noWrap/>
            <w:vAlign w:val="center"/>
            <w:hideMark/>
          </w:tcPr>
          <w:p w14:paraId="0F23A620" w14:textId="77777777" w:rsidR="00E06E15" w:rsidRPr="00E06E15" w:rsidRDefault="00E06E15" w:rsidP="00E06E15">
            <w:pPr>
              <w:rPr>
                <w:lang w:val="en-US"/>
              </w:rPr>
            </w:pPr>
            <w:proofErr w:type="spellStart"/>
            <w:r w:rsidRPr="00E06E15">
              <w:rPr>
                <w:lang w:val="en-US"/>
              </w:rPr>
              <w:t>EncT</w:t>
            </w:r>
            <w:proofErr w:type="spellEnd"/>
          </w:p>
        </w:tc>
        <w:tc>
          <w:tcPr>
            <w:tcW w:w="386" w:type="pct"/>
            <w:tcBorders>
              <w:top w:val="nil"/>
              <w:left w:val="nil"/>
              <w:bottom w:val="single" w:sz="8" w:space="0" w:color="auto"/>
              <w:right w:val="single" w:sz="8" w:space="0" w:color="auto"/>
            </w:tcBorders>
            <w:noWrap/>
            <w:vAlign w:val="center"/>
            <w:hideMark/>
          </w:tcPr>
          <w:p w14:paraId="65A8C156" w14:textId="77777777" w:rsidR="00E06E15" w:rsidRPr="00E06E15" w:rsidRDefault="00E06E15" w:rsidP="00E06E15">
            <w:pPr>
              <w:rPr>
                <w:lang w:val="en-US"/>
              </w:rPr>
            </w:pPr>
            <w:proofErr w:type="spellStart"/>
            <w:r w:rsidRPr="00E06E15">
              <w:rPr>
                <w:lang w:val="en-US"/>
              </w:rPr>
              <w:t>DecT</w:t>
            </w:r>
            <w:proofErr w:type="spellEnd"/>
          </w:p>
        </w:tc>
      </w:tr>
      <w:tr w:rsidR="00E06E15" w:rsidRPr="00E06E15" w14:paraId="6D3838E5" w14:textId="77777777" w:rsidTr="00E06E15">
        <w:trPr>
          <w:trHeight w:val="255"/>
        </w:trPr>
        <w:tc>
          <w:tcPr>
            <w:tcW w:w="599" w:type="pct"/>
            <w:tcBorders>
              <w:top w:val="single" w:sz="8" w:space="0" w:color="auto"/>
              <w:left w:val="single" w:sz="8" w:space="0" w:color="auto"/>
              <w:bottom w:val="nil"/>
              <w:right w:val="single" w:sz="8" w:space="0" w:color="auto"/>
            </w:tcBorders>
            <w:noWrap/>
            <w:vAlign w:val="center"/>
            <w:hideMark/>
          </w:tcPr>
          <w:p w14:paraId="2E00D775" w14:textId="77777777" w:rsidR="00E06E15" w:rsidRPr="00E06E15" w:rsidRDefault="00E06E15" w:rsidP="00E06E15">
            <w:pPr>
              <w:rPr>
                <w:lang w:val="en-US"/>
              </w:rPr>
            </w:pPr>
            <w:r w:rsidRPr="00E06E15">
              <w:rPr>
                <w:lang w:val="en-US"/>
              </w:rPr>
              <w:t>Class H1</w:t>
            </w:r>
          </w:p>
        </w:tc>
        <w:tc>
          <w:tcPr>
            <w:tcW w:w="453" w:type="pct"/>
            <w:noWrap/>
            <w:vAlign w:val="center"/>
            <w:hideMark/>
          </w:tcPr>
          <w:p w14:paraId="71565D45" w14:textId="77777777" w:rsidR="00E06E15" w:rsidRPr="00E06E15" w:rsidRDefault="00E06E15" w:rsidP="00E06E15">
            <w:pPr>
              <w:rPr>
                <w:lang w:val="en-US"/>
              </w:rPr>
            </w:pPr>
            <w:r w:rsidRPr="00E06E15">
              <w:rPr>
                <w:lang w:val="en-US"/>
              </w:rPr>
              <w:t>0.00%</w:t>
            </w:r>
          </w:p>
        </w:tc>
        <w:tc>
          <w:tcPr>
            <w:tcW w:w="453" w:type="pct"/>
            <w:noWrap/>
            <w:vAlign w:val="center"/>
            <w:hideMark/>
          </w:tcPr>
          <w:p w14:paraId="194521FF" w14:textId="77777777" w:rsidR="00E06E15" w:rsidRPr="00E06E15" w:rsidRDefault="00E06E15" w:rsidP="00E06E15">
            <w:pPr>
              <w:rPr>
                <w:lang w:val="en-US"/>
              </w:rPr>
            </w:pPr>
            <w:r w:rsidRPr="00E06E15">
              <w:rPr>
                <w:lang w:val="en-US"/>
              </w:rPr>
              <w:t>0.00%</w:t>
            </w:r>
          </w:p>
        </w:tc>
        <w:tc>
          <w:tcPr>
            <w:tcW w:w="453" w:type="pct"/>
            <w:tcBorders>
              <w:top w:val="nil"/>
              <w:left w:val="single" w:sz="4" w:space="0" w:color="auto"/>
              <w:bottom w:val="nil"/>
              <w:right w:val="nil"/>
            </w:tcBorders>
            <w:noWrap/>
            <w:vAlign w:val="center"/>
            <w:hideMark/>
          </w:tcPr>
          <w:p w14:paraId="0C35E5EB" w14:textId="77777777" w:rsidR="00E06E15" w:rsidRPr="00E06E15" w:rsidRDefault="00E06E15" w:rsidP="00E06E15">
            <w:pPr>
              <w:rPr>
                <w:lang w:val="en-US"/>
              </w:rPr>
            </w:pPr>
            <w:r w:rsidRPr="00E06E15">
              <w:rPr>
                <w:lang w:val="en-US"/>
              </w:rPr>
              <w:t>0.00%</w:t>
            </w:r>
          </w:p>
        </w:tc>
        <w:tc>
          <w:tcPr>
            <w:tcW w:w="453" w:type="pct"/>
            <w:noWrap/>
            <w:vAlign w:val="center"/>
            <w:hideMark/>
          </w:tcPr>
          <w:p w14:paraId="0AC21748" w14:textId="77777777" w:rsidR="00E06E15" w:rsidRPr="00E06E15" w:rsidRDefault="00E06E15" w:rsidP="00E06E15">
            <w:pPr>
              <w:rPr>
                <w:lang w:val="en-US"/>
              </w:rPr>
            </w:pPr>
            <w:r w:rsidRPr="00E06E15">
              <w:rPr>
                <w:lang w:val="en-US"/>
              </w:rPr>
              <w:t>0.00%</w:t>
            </w:r>
          </w:p>
        </w:tc>
        <w:tc>
          <w:tcPr>
            <w:tcW w:w="454" w:type="pct"/>
            <w:tcBorders>
              <w:top w:val="nil"/>
              <w:left w:val="nil"/>
              <w:bottom w:val="nil"/>
              <w:right w:val="single" w:sz="4" w:space="0" w:color="auto"/>
            </w:tcBorders>
            <w:noWrap/>
            <w:vAlign w:val="center"/>
            <w:hideMark/>
          </w:tcPr>
          <w:p w14:paraId="5303CD64" w14:textId="77777777" w:rsidR="00E06E15" w:rsidRPr="00E06E15" w:rsidRDefault="00E06E15" w:rsidP="00E06E15">
            <w:pPr>
              <w:rPr>
                <w:lang w:val="en-US"/>
              </w:rPr>
            </w:pPr>
            <w:r w:rsidRPr="00E06E15">
              <w:rPr>
                <w:lang w:val="en-US"/>
              </w:rPr>
              <w:t>0.00%</w:t>
            </w:r>
          </w:p>
        </w:tc>
        <w:tc>
          <w:tcPr>
            <w:tcW w:w="454" w:type="pct"/>
            <w:noWrap/>
            <w:vAlign w:val="center"/>
            <w:hideMark/>
          </w:tcPr>
          <w:p w14:paraId="53EB63EC" w14:textId="77777777" w:rsidR="00E06E15" w:rsidRPr="00E06E15" w:rsidRDefault="00E06E15" w:rsidP="00E06E15">
            <w:pPr>
              <w:rPr>
                <w:lang w:val="en-US"/>
              </w:rPr>
            </w:pPr>
            <w:r w:rsidRPr="00E06E15">
              <w:rPr>
                <w:lang w:val="en-US"/>
              </w:rPr>
              <w:t>0.00%</w:t>
            </w:r>
          </w:p>
        </w:tc>
        <w:tc>
          <w:tcPr>
            <w:tcW w:w="454" w:type="pct"/>
            <w:noWrap/>
            <w:vAlign w:val="center"/>
            <w:hideMark/>
          </w:tcPr>
          <w:p w14:paraId="08653279" w14:textId="77777777" w:rsidR="00E06E15" w:rsidRPr="00E06E15" w:rsidRDefault="00E06E15" w:rsidP="00E06E15">
            <w:pPr>
              <w:rPr>
                <w:lang w:val="en-US"/>
              </w:rPr>
            </w:pPr>
            <w:r w:rsidRPr="00E06E15">
              <w:rPr>
                <w:lang w:val="en-US"/>
              </w:rPr>
              <w:t>0.00%</w:t>
            </w:r>
          </w:p>
        </w:tc>
        <w:tc>
          <w:tcPr>
            <w:tcW w:w="454" w:type="pct"/>
            <w:tcBorders>
              <w:top w:val="nil"/>
              <w:left w:val="nil"/>
              <w:bottom w:val="nil"/>
              <w:right w:val="single" w:sz="4" w:space="0" w:color="auto"/>
            </w:tcBorders>
            <w:noWrap/>
            <w:vAlign w:val="center"/>
            <w:hideMark/>
          </w:tcPr>
          <w:p w14:paraId="2D4E085A" w14:textId="77777777" w:rsidR="00E06E15" w:rsidRPr="00E06E15" w:rsidRDefault="00E06E15" w:rsidP="00E06E15">
            <w:pPr>
              <w:rPr>
                <w:lang w:val="en-US"/>
              </w:rPr>
            </w:pPr>
            <w:r w:rsidRPr="00E06E15">
              <w:rPr>
                <w:lang w:val="en-US"/>
              </w:rPr>
              <w:t>0.00%</w:t>
            </w:r>
          </w:p>
        </w:tc>
        <w:tc>
          <w:tcPr>
            <w:tcW w:w="386" w:type="pct"/>
            <w:noWrap/>
            <w:vAlign w:val="center"/>
            <w:hideMark/>
          </w:tcPr>
          <w:p w14:paraId="25A3279C" w14:textId="77777777" w:rsidR="00E06E15" w:rsidRPr="00E06E15" w:rsidRDefault="00E06E15" w:rsidP="00E06E15">
            <w:pPr>
              <w:rPr>
                <w:lang w:val="en-US"/>
              </w:rPr>
            </w:pPr>
            <w:r w:rsidRPr="00E06E15">
              <w:rPr>
                <w:lang w:val="en-US"/>
              </w:rPr>
              <w:t>99%</w:t>
            </w:r>
          </w:p>
        </w:tc>
        <w:tc>
          <w:tcPr>
            <w:tcW w:w="386" w:type="pct"/>
            <w:tcBorders>
              <w:top w:val="nil"/>
              <w:left w:val="nil"/>
              <w:bottom w:val="nil"/>
              <w:right w:val="single" w:sz="8" w:space="0" w:color="auto"/>
            </w:tcBorders>
            <w:noWrap/>
            <w:vAlign w:val="center"/>
            <w:hideMark/>
          </w:tcPr>
          <w:p w14:paraId="7F334703" w14:textId="77777777" w:rsidR="00E06E15" w:rsidRPr="00E06E15" w:rsidRDefault="00E06E15" w:rsidP="00E06E15">
            <w:pPr>
              <w:rPr>
                <w:lang w:val="en-US"/>
              </w:rPr>
            </w:pPr>
            <w:r w:rsidRPr="00E06E15">
              <w:rPr>
                <w:lang w:val="en-US"/>
              </w:rPr>
              <w:t>97%</w:t>
            </w:r>
          </w:p>
        </w:tc>
      </w:tr>
      <w:tr w:rsidR="00E06E15" w:rsidRPr="00E06E15" w14:paraId="05282435" w14:textId="77777777" w:rsidTr="00E06E15">
        <w:trPr>
          <w:trHeight w:val="255"/>
        </w:trPr>
        <w:tc>
          <w:tcPr>
            <w:tcW w:w="599" w:type="pct"/>
            <w:tcBorders>
              <w:top w:val="nil"/>
              <w:left w:val="single" w:sz="8" w:space="0" w:color="auto"/>
              <w:bottom w:val="nil"/>
              <w:right w:val="single" w:sz="8" w:space="0" w:color="auto"/>
            </w:tcBorders>
            <w:noWrap/>
            <w:vAlign w:val="center"/>
            <w:hideMark/>
          </w:tcPr>
          <w:p w14:paraId="20EB9E4E" w14:textId="77777777" w:rsidR="00E06E15" w:rsidRPr="00E06E15" w:rsidRDefault="00E06E15" w:rsidP="00E06E15">
            <w:pPr>
              <w:rPr>
                <w:lang w:val="en-US"/>
              </w:rPr>
            </w:pPr>
            <w:r w:rsidRPr="00E06E15">
              <w:rPr>
                <w:lang w:val="en-US"/>
              </w:rPr>
              <w:t>Class H2</w:t>
            </w:r>
          </w:p>
        </w:tc>
        <w:tc>
          <w:tcPr>
            <w:tcW w:w="453" w:type="pct"/>
            <w:shd w:val="clear" w:color="auto" w:fill="D9D9D9"/>
            <w:noWrap/>
            <w:vAlign w:val="center"/>
            <w:hideMark/>
          </w:tcPr>
          <w:p w14:paraId="0A24EC95" w14:textId="77777777" w:rsidR="00E06E15" w:rsidRPr="00E06E15" w:rsidRDefault="00E06E15" w:rsidP="00E06E15">
            <w:pPr>
              <w:rPr>
                <w:lang w:val="en-US"/>
              </w:rPr>
            </w:pPr>
            <w:r w:rsidRPr="00E06E15">
              <w:rPr>
                <w:lang w:val="en-US"/>
              </w:rPr>
              <w:t> </w:t>
            </w:r>
          </w:p>
        </w:tc>
        <w:tc>
          <w:tcPr>
            <w:tcW w:w="453" w:type="pct"/>
            <w:shd w:val="clear" w:color="auto" w:fill="D9D9D9"/>
            <w:noWrap/>
            <w:vAlign w:val="center"/>
            <w:hideMark/>
          </w:tcPr>
          <w:p w14:paraId="4594C63A" w14:textId="77777777" w:rsidR="00E06E15" w:rsidRPr="00E06E15" w:rsidRDefault="00E06E15" w:rsidP="00E06E15">
            <w:pPr>
              <w:rPr>
                <w:lang w:val="en-US"/>
              </w:rPr>
            </w:pPr>
            <w:r w:rsidRPr="00E06E15">
              <w:rPr>
                <w:lang w:val="en-US"/>
              </w:rPr>
              <w:t> </w:t>
            </w:r>
          </w:p>
        </w:tc>
        <w:tc>
          <w:tcPr>
            <w:tcW w:w="453" w:type="pct"/>
            <w:tcBorders>
              <w:top w:val="nil"/>
              <w:left w:val="single" w:sz="4" w:space="0" w:color="auto"/>
              <w:bottom w:val="nil"/>
              <w:right w:val="nil"/>
            </w:tcBorders>
            <w:shd w:val="clear" w:color="auto" w:fill="D9D9D9"/>
            <w:noWrap/>
            <w:vAlign w:val="center"/>
            <w:hideMark/>
          </w:tcPr>
          <w:p w14:paraId="77857E73" w14:textId="77777777" w:rsidR="00E06E15" w:rsidRPr="00E06E15" w:rsidRDefault="00E06E15" w:rsidP="00E06E15">
            <w:pPr>
              <w:rPr>
                <w:lang w:val="en-US"/>
              </w:rPr>
            </w:pPr>
            <w:r w:rsidRPr="00E06E15">
              <w:rPr>
                <w:lang w:val="en-US"/>
              </w:rPr>
              <w:t> </w:t>
            </w:r>
          </w:p>
        </w:tc>
        <w:tc>
          <w:tcPr>
            <w:tcW w:w="453" w:type="pct"/>
            <w:shd w:val="clear" w:color="auto" w:fill="D9D9D9"/>
            <w:noWrap/>
            <w:vAlign w:val="center"/>
            <w:hideMark/>
          </w:tcPr>
          <w:p w14:paraId="57510ABF" w14:textId="77777777" w:rsidR="00E06E15" w:rsidRPr="00E06E15" w:rsidRDefault="00E06E15" w:rsidP="00E06E15">
            <w:pPr>
              <w:rPr>
                <w:lang w:val="en-US"/>
              </w:rPr>
            </w:pPr>
            <w:r w:rsidRPr="00E06E15">
              <w:rPr>
                <w:lang w:val="en-US"/>
              </w:rPr>
              <w:t> </w:t>
            </w:r>
          </w:p>
        </w:tc>
        <w:tc>
          <w:tcPr>
            <w:tcW w:w="454" w:type="pct"/>
            <w:tcBorders>
              <w:top w:val="nil"/>
              <w:left w:val="nil"/>
              <w:bottom w:val="nil"/>
              <w:right w:val="single" w:sz="4" w:space="0" w:color="auto"/>
            </w:tcBorders>
            <w:shd w:val="clear" w:color="auto" w:fill="D9D9D9"/>
            <w:noWrap/>
            <w:vAlign w:val="center"/>
            <w:hideMark/>
          </w:tcPr>
          <w:p w14:paraId="5B161CB9" w14:textId="77777777" w:rsidR="00E06E15" w:rsidRPr="00E06E15" w:rsidRDefault="00E06E15" w:rsidP="00E06E15">
            <w:pPr>
              <w:rPr>
                <w:lang w:val="en-US"/>
              </w:rPr>
            </w:pPr>
            <w:r w:rsidRPr="00E06E15">
              <w:rPr>
                <w:lang w:val="en-US"/>
              </w:rPr>
              <w:t> </w:t>
            </w:r>
          </w:p>
        </w:tc>
        <w:tc>
          <w:tcPr>
            <w:tcW w:w="454" w:type="pct"/>
            <w:noWrap/>
            <w:vAlign w:val="center"/>
            <w:hideMark/>
          </w:tcPr>
          <w:p w14:paraId="7A58CF27" w14:textId="77777777" w:rsidR="00E06E15" w:rsidRPr="00E06E15" w:rsidRDefault="00E06E15" w:rsidP="00E06E15">
            <w:pPr>
              <w:rPr>
                <w:lang w:val="en-US"/>
              </w:rPr>
            </w:pPr>
            <w:r w:rsidRPr="00E06E15">
              <w:rPr>
                <w:lang w:val="en-US"/>
              </w:rPr>
              <w:t>0.00%</w:t>
            </w:r>
          </w:p>
        </w:tc>
        <w:tc>
          <w:tcPr>
            <w:tcW w:w="454" w:type="pct"/>
            <w:noWrap/>
            <w:vAlign w:val="center"/>
            <w:hideMark/>
          </w:tcPr>
          <w:p w14:paraId="3C10053A" w14:textId="77777777" w:rsidR="00E06E15" w:rsidRPr="00E06E15" w:rsidRDefault="00E06E15" w:rsidP="00E06E15">
            <w:pPr>
              <w:rPr>
                <w:lang w:val="en-US"/>
              </w:rPr>
            </w:pPr>
            <w:r w:rsidRPr="00E06E15">
              <w:rPr>
                <w:lang w:val="en-US"/>
              </w:rPr>
              <w:t>0.00%</w:t>
            </w:r>
          </w:p>
        </w:tc>
        <w:tc>
          <w:tcPr>
            <w:tcW w:w="454" w:type="pct"/>
            <w:tcBorders>
              <w:top w:val="nil"/>
              <w:left w:val="nil"/>
              <w:bottom w:val="nil"/>
              <w:right w:val="single" w:sz="4" w:space="0" w:color="auto"/>
            </w:tcBorders>
            <w:noWrap/>
            <w:vAlign w:val="center"/>
            <w:hideMark/>
          </w:tcPr>
          <w:p w14:paraId="4DA557DD" w14:textId="77777777" w:rsidR="00E06E15" w:rsidRPr="00E06E15" w:rsidRDefault="00E06E15" w:rsidP="00E06E15">
            <w:pPr>
              <w:rPr>
                <w:lang w:val="en-US"/>
              </w:rPr>
            </w:pPr>
            <w:r w:rsidRPr="00E06E15">
              <w:rPr>
                <w:lang w:val="en-US"/>
              </w:rPr>
              <w:t>0.00%</w:t>
            </w:r>
          </w:p>
        </w:tc>
        <w:tc>
          <w:tcPr>
            <w:tcW w:w="386" w:type="pct"/>
            <w:noWrap/>
            <w:vAlign w:val="center"/>
            <w:hideMark/>
          </w:tcPr>
          <w:p w14:paraId="5B28924C" w14:textId="77777777" w:rsidR="00E06E15" w:rsidRPr="00E06E15" w:rsidRDefault="00E06E15" w:rsidP="00E06E15">
            <w:pPr>
              <w:rPr>
                <w:lang w:val="en-US"/>
              </w:rPr>
            </w:pPr>
            <w:r w:rsidRPr="00E06E15">
              <w:rPr>
                <w:lang w:val="en-US"/>
              </w:rPr>
              <w:t>98%</w:t>
            </w:r>
          </w:p>
        </w:tc>
        <w:tc>
          <w:tcPr>
            <w:tcW w:w="386" w:type="pct"/>
            <w:tcBorders>
              <w:top w:val="nil"/>
              <w:left w:val="nil"/>
              <w:bottom w:val="nil"/>
              <w:right w:val="single" w:sz="8" w:space="0" w:color="auto"/>
            </w:tcBorders>
            <w:noWrap/>
            <w:vAlign w:val="center"/>
            <w:hideMark/>
          </w:tcPr>
          <w:p w14:paraId="3E8165B8" w14:textId="77777777" w:rsidR="00E06E15" w:rsidRPr="00E06E15" w:rsidRDefault="00E06E15" w:rsidP="00E06E15">
            <w:pPr>
              <w:rPr>
                <w:lang w:val="en-US"/>
              </w:rPr>
            </w:pPr>
            <w:r w:rsidRPr="00E06E15">
              <w:rPr>
                <w:lang w:val="en-US"/>
              </w:rPr>
              <w:t>95%</w:t>
            </w:r>
          </w:p>
        </w:tc>
      </w:tr>
      <w:tr w:rsidR="00E06E15" w:rsidRPr="00E06E15" w14:paraId="01CA5A20" w14:textId="77777777" w:rsidTr="00E06E15">
        <w:trPr>
          <w:trHeight w:val="255"/>
        </w:trPr>
        <w:tc>
          <w:tcPr>
            <w:tcW w:w="599" w:type="pct"/>
            <w:tcBorders>
              <w:top w:val="single" w:sz="8" w:space="0" w:color="auto"/>
              <w:left w:val="single" w:sz="8" w:space="0" w:color="auto"/>
              <w:bottom w:val="single" w:sz="8" w:space="0" w:color="auto"/>
              <w:right w:val="single" w:sz="8" w:space="0" w:color="auto"/>
            </w:tcBorders>
            <w:noWrap/>
            <w:vAlign w:val="center"/>
            <w:hideMark/>
          </w:tcPr>
          <w:p w14:paraId="7001A8FE" w14:textId="77777777" w:rsidR="00E06E15" w:rsidRPr="00E06E15" w:rsidRDefault="00E06E15" w:rsidP="00E06E15">
            <w:pPr>
              <w:rPr>
                <w:b/>
                <w:bCs/>
                <w:lang w:val="en-US"/>
              </w:rPr>
            </w:pPr>
            <w:r w:rsidRPr="00E06E15">
              <w:rPr>
                <w:b/>
                <w:bCs/>
                <w:lang w:val="en-US"/>
              </w:rPr>
              <w:t xml:space="preserve">Overall </w:t>
            </w:r>
          </w:p>
        </w:tc>
        <w:tc>
          <w:tcPr>
            <w:tcW w:w="453" w:type="pct"/>
            <w:tcBorders>
              <w:top w:val="single" w:sz="8" w:space="0" w:color="auto"/>
              <w:left w:val="nil"/>
              <w:bottom w:val="single" w:sz="8" w:space="0" w:color="auto"/>
              <w:right w:val="nil"/>
            </w:tcBorders>
            <w:noWrap/>
            <w:vAlign w:val="center"/>
            <w:hideMark/>
          </w:tcPr>
          <w:p w14:paraId="0ABD0AC4" w14:textId="77777777" w:rsidR="00E06E15" w:rsidRPr="00E06E15" w:rsidRDefault="00E06E15" w:rsidP="00E06E15">
            <w:pPr>
              <w:rPr>
                <w:lang w:val="en-US"/>
              </w:rPr>
            </w:pPr>
            <w:r w:rsidRPr="00E06E15">
              <w:rPr>
                <w:lang w:val="en-US"/>
              </w:rPr>
              <w:t>0.00%</w:t>
            </w:r>
          </w:p>
        </w:tc>
        <w:tc>
          <w:tcPr>
            <w:tcW w:w="453" w:type="pct"/>
            <w:tcBorders>
              <w:top w:val="single" w:sz="8" w:space="0" w:color="auto"/>
              <w:left w:val="nil"/>
              <w:bottom w:val="single" w:sz="8" w:space="0" w:color="auto"/>
              <w:right w:val="nil"/>
            </w:tcBorders>
            <w:noWrap/>
            <w:vAlign w:val="center"/>
            <w:hideMark/>
          </w:tcPr>
          <w:p w14:paraId="1152C9A9" w14:textId="77777777" w:rsidR="00E06E15" w:rsidRPr="00E06E15" w:rsidRDefault="00E06E15" w:rsidP="00E06E15">
            <w:pPr>
              <w:rPr>
                <w:lang w:val="en-US"/>
              </w:rPr>
            </w:pPr>
            <w:r w:rsidRPr="00E06E15">
              <w:rPr>
                <w:lang w:val="en-US"/>
              </w:rPr>
              <w:t>0.00%</w:t>
            </w:r>
          </w:p>
        </w:tc>
        <w:tc>
          <w:tcPr>
            <w:tcW w:w="453" w:type="pct"/>
            <w:tcBorders>
              <w:top w:val="single" w:sz="8" w:space="0" w:color="auto"/>
              <w:left w:val="single" w:sz="4" w:space="0" w:color="auto"/>
              <w:bottom w:val="single" w:sz="8" w:space="0" w:color="auto"/>
              <w:right w:val="nil"/>
            </w:tcBorders>
            <w:noWrap/>
            <w:vAlign w:val="center"/>
            <w:hideMark/>
          </w:tcPr>
          <w:p w14:paraId="300F24AC" w14:textId="77777777" w:rsidR="00E06E15" w:rsidRPr="00E06E15" w:rsidRDefault="00E06E15" w:rsidP="00E06E15">
            <w:pPr>
              <w:rPr>
                <w:lang w:val="en-US"/>
              </w:rPr>
            </w:pPr>
            <w:r w:rsidRPr="00E06E15">
              <w:rPr>
                <w:lang w:val="en-US"/>
              </w:rPr>
              <w:t>0.00%</w:t>
            </w:r>
          </w:p>
        </w:tc>
        <w:tc>
          <w:tcPr>
            <w:tcW w:w="453" w:type="pct"/>
            <w:tcBorders>
              <w:top w:val="single" w:sz="8" w:space="0" w:color="auto"/>
              <w:left w:val="nil"/>
              <w:bottom w:val="single" w:sz="8" w:space="0" w:color="auto"/>
              <w:right w:val="nil"/>
            </w:tcBorders>
            <w:noWrap/>
            <w:vAlign w:val="center"/>
            <w:hideMark/>
          </w:tcPr>
          <w:p w14:paraId="4FFEB0E0" w14:textId="77777777" w:rsidR="00E06E15" w:rsidRPr="00E06E15" w:rsidRDefault="00E06E15" w:rsidP="00E06E15">
            <w:pPr>
              <w:rPr>
                <w:lang w:val="en-US"/>
              </w:rPr>
            </w:pPr>
            <w:r w:rsidRPr="00E06E15">
              <w:rPr>
                <w:lang w:val="en-US"/>
              </w:rPr>
              <w:t>0.00%</w:t>
            </w:r>
          </w:p>
        </w:tc>
        <w:tc>
          <w:tcPr>
            <w:tcW w:w="454" w:type="pct"/>
            <w:tcBorders>
              <w:top w:val="single" w:sz="8" w:space="0" w:color="auto"/>
              <w:left w:val="nil"/>
              <w:bottom w:val="single" w:sz="8" w:space="0" w:color="auto"/>
              <w:right w:val="single" w:sz="4" w:space="0" w:color="auto"/>
            </w:tcBorders>
            <w:noWrap/>
            <w:vAlign w:val="center"/>
            <w:hideMark/>
          </w:tcPr>
          <w:p w14:paraId="78D46BC5" w14:textId="77777777" w:rsidR="00E06E15" w:rsidRPr="00E06E15" w:rsidRDefault="00E06E15" w:rsidP="00E06E15">
            <w:pPr>
              <w:rPr>
                <w:lang w:val="en-US"/>
              </w:rPr>
            </w:pPr>
            <w:r w:rsidRPr="00E06E15">
              <w:rPr>
                <w:lang w:val="en-US"/>
              </w:rPr>
              <w:t>0.00%</w:t>
            </w:r>
          </w:p>
        </w:tc>
        <w:tc>
          <w:tcPr>
            <w:tcW w:w="454" w:type="pct"/>
            <w:tcBorders>
              <w:top w:val="single" w:sz="8" w:space="0" w:color="auto"/>
              <w:left w:val="nil"/>
              <w:bottom w:val="single" w:sz="8" w:space="0" w:color="auto"/>
              <w:right w:val="nil"/>
            </w:tcBorders>
            <w:noWrap/>
            <w:vAlign w:val="center"/>
            <w:hideMark/>
          </w:tcPr>
          <w:p w14:paraId="08376213" w14:textId="77777777" w:rsidR="00E06E15" w:rsidRPr="00E06E15" w:rsidRDefault="00E06E15" w:rsidP="00E06E15">
            <w:pPr>
              <w:rPr>
                <w:lang w:val="en-US"/>
              </w:rPr>
            </w:pPr>
            <w:r w:rsidRPr="00E06E15">
              <w:rPr>
                <w:lang w:val="en-US"/>
              </w:rPr>
              <w:t>0.00%</w:t>
            </w:r>
          </w:p>
        </w:tc>
        <w:tc>
          <w:tcPr>
            <w:tcW w:w="454" w:type="pct"/>
            <w:tcBorders>
              <w:top w:val="single" w:sz="8" w:space="0" w:color="auto"/>
              <w:left w:val="nil"/>
              <w:bottom w:val="single" w:sz="8" w:space="0" w:color="auto"/>
              <w:right w:val="nil"/>
            </w:tcBorders>
            <w:noWrap/>
            <w:vAlign w:val="center"/>
            <w:hideMark/>
          </w:tcPr>
          <w:p w14:paraId="4FBA2FF8" w14:textId="77777777" w:rsidR="00E06E15" w:rsidRPr="00E06E15" w:rsidRDefault="00E06E15" w:rsidP="00E06E15">
            <w:pPr>
              <w:rPr>
                <w:lang w:val="en-US"/>
              </w:rPr>
            </w:pPr>
            <w:r w:rsidRPr="00E06E15">
              <w:rPr>
                <w:lang w:val="en-US"/>
              </w:rPr>
              <w:t>0.00%</w:t>
            </w:r>
          </w:p>
        </w:tc>
        <w:tc>
          <w:tcPr>
            <w:tcW w:w="454" w:type="pct"/>
            <w:tcBorders>
              <w:top w:val="single" w:sz="8" w:space="0" w:color="auto"/>
              <w:left w:val="nil"/>
              <w:bottom w:val="single" w:sz="8" w:space="0" w:color="auto"/>
              <w:right w:val="single" w:sz="4" w:space="0" w:color="auto"/>
            </w:tcBorders>
            <w:noWrap/>
            <w:vAlign w:val="center"/>
            <w:hideMark/>
          </w:tcPr>
          <w:p w14:paraId="34CF185B" w14:textId="77777777" w:rsidR="00E06E15" w:rsidRPr="00E06E15" w:rsidRDefault="00E06E15" w:rsidP="00E06E15">
            <w:pPr>
              <w:rPr>
                <w:lang w:val="en-US"/>
              </w:rPr>
            </w:pPr>
            <w:r w:rsidRPr="00E06E15">
              <w:rPr>
                <w:lang w:val="en-US"/>
              </w:rPr>
              <w:t>0.00%</w:t>
            </w:r>
          </w:p>
        </w:tc>
        <w:tc>
          <w:tcPr>
            <w:tcW w:w="386" w:type="pct"/>
            <w:tcBorders>
              <w:top w:val="single" w:sz="8" w:space="0" w:color="auto"/>
              <w:left w:val="nil"/>
              <w:bottom w:val="single" w:sz="8" w:space="0" w:color="auto"/>
              <w:right w:val="nil"/>
            </w:tcBorders>
            <w:noWrap/>
            <w:vAlign w:val="center"/>
            <w:hideMark/>
          </w:tcPr>
          <w:p w14:paraId="07E63E0B" w14:textId="77777777" w:rsidR="00E06E15" w:rsidRPr="00E06E15" w:rsidRDefault="00E06E15" w:rsidP="00E06E15">
            <w:pPr>
              <w:rPr>
                <w:lang w:val="en-US"/>
              </w:rPr>
            </w:pPr>
            <w:r w:rsidRPr="00E06E15">
              <w:rPr>
                <w:lang w:val="en-US"/>
              </w:rPr>
              <w:t>99%</w:t>
            </w:r>
          </w:p>
        </w:tc>
        <w:tc>
          <w:tcPr>
            <w:tcW w:w="386" w:type="pct"/>
            <w:tcBorders>
              <w:top w:val="single" w:sz="8" w:space="0" w:color="auto"/>
              <w:left w:val="nil"/>
              <w:bottom w:val="single" w:sz="8" w:space="0" w:color="auto"/>
              <w:right w:val="single" w:sz="8" w:space="0" w:color="auto"/>
            </w:tcBorders>
            <w:noWrap/>
            <w:vAlign w:val="center"/>
            <w:hideMark/>
          </w:tcPr>
          <w:p w14:paraId="26E6DD73" w14:textId="77777777" w:rsidR="00E06E15" w:rsidRPr="00E06E15" w:rsidRDefault="00E06E15" w:rsidP="00E06E15">
            <w:pPr>
              <w:rPr>
                <w:lang w:val="en-US"/>
              </w:rPr>
            </w:pPr>
            <w:r w:rsidRPr="00E06E15">
              <w:rPr>
                <w:lang w:val="en-US"/>
              </w:rPr>
              <w:t>96%</w:t>
            </w:r>
          </w:p>
        </w:tc>
      </w:tr>
      <w:tr w:rsidR="00E06E15" w:rsidRPr="00E06E15" w14:paraId="09ECCB4A" w14:textId="77777777" w:rsidTr="00E06E15">
        <w:trPr>
          <w:trHeight w:val="255"/>
        </w:trPr>
        <w:tc>
          <w:tcPr>
            <w:tcW w:w="599" w:type="pct"/>
            <w:noWrap/>
            <w:vAlign w:val="center"/>
            <w:hideMark/>
          </w:tcPr>
          <w:p w14:paraId="4AF02CD4" w14:textId="77777777" w:rsidR="00E06E15" w:rsidRPr="00E06E15" w:rsidRDefault="00E06E15" w:rsidP="00E06E15">
            <w:pPr>
              <w:rPr>
                <w:lang w:val="en-US"/>
              </w:rPr>
            </w:pPr>
          </w:p>
        </w:tc>
        <w:tc>
          <w:tcPr>
            <w:tcW w:w="453" w:type="pct"/>
            <w:noWrap/>
            <w:vAlign w:val="center"/>
            <w:hideMark/>
          </w:tcPr>
          <w:p w14:paraId="7AF4AB7D" w14:textId="77777777" w:rsidR="00E06E15" w:rsidRPr="006D76C2" w:rsidRDefault="00E06E15" w:rsidP="00E06E15"/>
        </w:tc>
        <w:tc>
          <w:tcPr>
            <w:tcW w:w="453" w:type="pct"/>
            <w:noWrap/>
            <w:vAlign w:val="center"/>
            <w:hideMark/>
          </w:tcPr>
          <w:p w14:paraId="1763CF87" w14:textId="77777777" w:rsidR="00E06E15" w:rsidRPr="006D76C2" w:rsidRDefault="00E06E15" w:rsidP="00E06E15"/>
        </w:tc>
        <w:tc>
          <w:tcPr>
            <w:tcW w:w="453" w:type="pct"/>
            <w:noWrap/>
            <w:vAlign w:val="center"/>
            <w:hideMark/>
          </w:tcPr>
          <w:p w14:paraId="6B1D1DEB" w14:textId="77777777" w:rsidR="00E06E15" w:rsidRPr="006D76C2" w:rsidRDefault="00E06E15" w:rsidP="00E06E15"/>
        </w:tc>
        <w:tc>
          <w:tcPr>
            <w:tcW w:w="453" w:type="pct"/>
            <w:noWrap/>
            <w:vAlign w:val="center"/>
            <w:hideMark/>
          </w:tcPr>
          <w:p w14:paraId="5711C332" w14:textId="77777777" w:rsidR="00E06E15" w:rsidRPr="006D76C2" w:rsidRDefault="00E06E15" w:rsidP="00E06E15"/>
        </w:tc>
        <w:tc>
          <w:tcPr>
            <w:tcW w:w="454" w:type="pct"/>
            <w:noWrap/>
            <w:vAlign w:val="center"/>
            <w:hideMark/>
          </w:tcPr>
          <w:p w14:paraId="5F7A34B2" w14:textId="77777777" w:rsidR="00E06E15" w:rsidRPr="006D76C2" w:rsidRDefault="00E06E15" w:rsidP="00E06E15"/>
        </w:tc>
        <w:tc>
          <w:tcPr>
            <w:tcW w:w="454" w:type="pct"/>
            <w:noWrap/>
            <w:vAlign w:val="center"/>
            <w:hideMark/>
          </w:tcPr>
          <w:p w14:paraId="6E448134" w14:textId="77777777" w:rsidR="00E06E15" w:rsidRPr="006D76C2" w:rsidRDefault="00E06E15" w:rsidP="00E06E15"/>
        </w:tc>
        <w:tc>
          <w:tcPr>
            <w:tcW w:w="454" w:type="pct"/>
            <w:noWrap/>
            <w:vAlign w:val="center"/>
            <w:hideMark/>
          </w:tcPr>
          <w:p w14:paraId="551DA159" w14:textId="77777777" w:rsidR="00E06E15" w:rsidRPr="006D76C2" w:rsidRDefault="00E06E15" w:rsidP="00E06E15"/>
        </w:tc>
        <w:tc>
          <w:tcPr>
            <w:tcW w:w="454" w:type="pct"/>
            <w:noWrap/>
            <w:vAlign w:val="center"/>
            <w:hideMark/>
          </w:tcPr>
          <w:p w14:paraId="6CC3BE1A" w14:textId="77777777" w:rsidR="00E06E15" w:rsidRPr="006D76C2" w:rsidRDefault="00E06E15" w:rsidP="00E06E15"/>
        </w:tc>
        <w:tc>
          <w:tcPr>
            <w:tcW w:w="386" w:type="pct"/>
            <w:noWrap/>
            <w:vAlign w:val="center"/>
            <w:hideMark/>
          </w:tcPr>
          <w:p w14:paraId="2C60E56E" w14:textId="77777777" w:rsidR="00E06E15" w:rsidRPr="006D76C2" w:rsidRDefault="00E06E15" w:rsidP="00E06E15"/>
        </w:tc>
        <w:tc>
          <w:tcPr>
            <w:tcW w:w="386" w:type="pct"/>
            <w:noWrap/>
            <w:vAlign w:val="center"/>
            <w:hideMark/>
          </w:tcPr>
          <w:p w14:paraId="1C4E7BB7" w14:textId="77777777" w:rsidR="00E06E15" w:rsidRPr="006D76C2" w:rsidRDefault="00E06E15" w:rsidP="00E06E15"/>
        </w:tc>
      </w:tr>
      <w:tr w:rsidR="00E06E15" w:rsidRPr="00E06E15" w14:paraId="77D05472" w14:textId="77777777" w:rsidTr="00E06E15">
        <w:trPr>
          <w:trHeight w:val="255"/>
        </w:trPr>
        <w:tc>
          <w:tcPr>
            <w:tcW w:w="599" w:type="pct"/>
            <w:noWrap/>
            <w:vAlign w:val="center"/>
            <w:hideMark/>
          </w:tcPr>
          <w:p w14:paraId="5C3F8503" w14:textId="77777777" w:rsidR="00E06E15" w:rsidRPr="006D76C2" w:rsidRDefault="00E06E15" w:rsidP="00E06E15"/>
        </w:tc>
        <w:tc>
          <w:tcPr>
            <w:tcW w:w="4401" w:type="pct"/>
            <w:gridSpan w:val="10"/>
            <w:tcBorders>
              <w:top w:val="single" w:sz="8" w:space="0" w:color="auto"/>
              <w:left w:val="single" w:sz="8" w:space="0" w:color="auto"/>
              <w:bottom w:val="single" w:sz="8" w:space="0" w:color="auto"/>
              <w:right w:val="single" w:sz="8" w:space="0" w:color="auto"/>
            </w:tcBorders>
            <w:noWrap/>
            <w:vAlign w:val="center"/>
            <w:hideMark/>
          </w:tcPr>
          <w:p w14:paraId="0BDEA799" w14:textId="77777777" w:rsidR="00E06E15" w:rsidRPr="00E06E15" w:rsidRDefault="00E06E15" w:rsidP="00E06E15">
            <w:pPr>
              <w:rPr>
                <w:b/>
                <w:bCs/>
                <w:lang w:val="en-US"/>
              </w:rPr>
            </w:pPr>
            <w:r w:rsidRPr="00E06E15">
              <w:rPr>
                <w:b/>
                <w:bCs/>
                <w:lang w:val="en-US"/>
              </w:rPr>
              <w:t>Random Access</w:t>
            </w:r>
          </w:p>
        </w:tc>
      </w:tr>
      <w:tr w:rsidR="00E06E15" w:rsidRPr="00E06E15" w14:paraId="3E704658" w14:textId="77777777" w:rsidTr="00E06E15">
        <w:trPr>
          <w:trHeight w:val="255"/>
        </w:trPr>
        <w:tc>
          <w:tcPr>
            <w:tcW w:w="599" w:type="pct"/>
            <w:noWrap/>
            <w:vAlign w:val="center"/>
            <w:hideMark/>
          </w:tcPr>
          <w:p w14:paraId="0E449EA4" w14:textId="77777777" w:rsidR="00E06E15" w:rsidRPr="00E06E15" w:rsidRDefault="00E06E15" w:rsidP="00E06E15">
            <w:pPr>
              <w:rPr>
                <w:b/>
                <w:bCs/>
                <w:lang w:val="en-US"/>
              </w:rPr>
            </w:pPr>
          </w:p>
        </w:tc>
        <w:tc>
          <w:tcPr>
            <w:tcW w:w="4401" w:type="pct"/>
            <w:gridSpan w:val="10"/>
            <w:tcBorders>
              <w:top w:val="single" w:sz="8" w:space="0" w:color="auto"/>
              <w:left w:val="single" w:sz="8" w:space="0" w:color="auto"/>
              <w:bottom w:val="nil"/>
              <w:right w:val="single" w:sz="8" w:space="0" w:color="auto"/>
            </w:tcBorders>
            <w:noWrap/>
            <w:vAlign w:val="center"/>
            <w:hideMark/>
          </w:tcPr>
          <w:p w14:paraId="7986AB8D" w14:textId="77777777" w:rsidR="00E06E15" w:rsidRPr="00E06E15" w:rsidRDefault="00E06E15" w:rsidP="00E06E15">
            <w:pPr>
              <w:rPr>
                <w:b/>
                <w:bCs/>
                <w:lang w:val="en-US"/>
              </w:rPr>
            </w:pPr>
            <w:r w:rsidRPr="00E06E15">
              <w:rPr>
                <w:b/>
                <w:bCs/>
                <w:lang w:val="en-US"/>
              </w:rPr>
              <w:t>Over VTM-10.0</w:t>
            </w:r>
          </w:p>
        </w:tc>
      </w:tr>
      <w:tr w:rsidR="00E06E15" w:rsidRPr="00E06E15" w14:paraId="341BE208" w14:textId="77777777" w:rsidTr="00E06E15">
        <w:trPr>
          <w:trHeight w:val="255"/>
        </w:trPr>
        <w:tc>
          <w:tcPr>
            <w:tcW w:w="599" w:type="pct"/>
            <w:noWrap/>
            <w:vAlign w:val="center"/>
            <w:hideMark/>
          </w:tcPr>
          <w:p w14:paraId="74477D33" w14:textId="77777777" w:rsidR="00E06E15" w:rsidRPr="00E06E15" w:rsidRDefault="00E06E15" w:rsidP="00E06E15">
            <w:pPr>
              <w:rPr>
                <w:b/>
                <w:bCs/>
                <w:lang w:val="en-US"/>
              </w:rPr>
            </w:pPr>
          </w:p>
        </w:tc>
        <w:tc>
          <w:tcPr>
            <w:tcW w:w="453" w:type="pct"/>
            <w:tcBorders>
              <w:top w:val="nil"/>
              <w:left w:val="single" w:sz="8" w:space="0" w:color="auto"/>
              <w:bottom w:val="nil"/>
              <w:right w:val="nil"/>
            </w:tcBorders>
            <w:noWrap/>
            <w:vAlign w:val="center"/>
            <w:hideMark/>
          </w:tcPr>
          <w:p w14:paraId="759B088F" w14:textId="77777777" w:rsidR="00E06E15" w:rsidRPr="00E06E15" w:rsidRDefault="00E06E15" w:rsidP="00E06E15">
            <w:pPr>
              <w:rPr>
                <w:b/>
                <w:bCs/>
                <w:lang w:val="en-US"/>
              </w:rPr>
            </w:pPr>
            <w:r w:rsidRPr="00E06E15">
              <w:rPr>
                <w:b/>
                <w:bCs/>
                <w:lang w:val="en-US"/>
              </w:rPr>
              <w:t> </w:t>
            </w:r>
          </w:p>
        </w:tc>
        <w:tc>
          <w:tcPr>
            <w:tcW w:w="453" w:type="pct"/>
            <w:noWrap/>
            <w:vAlign w:val="center"/>
            <w:hideMark/>
          </w:tcPr>
          <w:p w14:paraId="57A439AD" w14:textId="77777777" w:rsidR="00E06E15" w:rsidRPr="00E06E15" w:rsidRDefault="00E06E15" w:rsidP="00E06E15">
            <w:pPr>
              <w:rPr>
                <w:b/>
                <w:bCs/>
                <w:lang w:val="en-US"/>
              </w:rPr>
            </w:pPr>
          </w:p>
        </w:tc>
        <w:tc>
          <w:tcPr>
            <w:tcW w:w="1361" w:type="pct"/>
            <w:gridSpan w:val="3"/>
            <w:tcBorders>
              <w:top w:val="nil"/>
              <w:left w:val="single" w:sz="4" w:space="0" w:color="auto"/>
              <w:bottom w:val="nil"/>
              <w:right w:val="single" w:sz="4" w:space="0" w:color="auto"/>
            </w:tcBorders>
            <w:noWrap/>
            <w:vAlign w:val="center"/>
            <w:hideMark/>
          </w:tcPr>
          <w:p w14:paraId="5245990F" w14:textId="77777777" w:rsidR="00E06E15" w:rsidRPr="00E06E15" w:rsidRDefault="00E06E15" w:rsidP="00E06E15">
            <w:pPr>
              <w:rPr>
                <w:b/>
                <w:bCs/>
                <w:lang w:val="en-US"/>
              </w:rPr>
            </w:pPr>
            <w:proofErr w:type="spellStart"/>
            <w:r w:rsidRPr="00E06E15">
              <w:rPr>
                <w:b/>
                <w:bCs/>
                <w:lang w:val="en-US"/>
              </w:rPr>
              <w:t>wPSNR</w:t>
            </w:r>
            <w:proofErr w:type="spellEnd"/>
          </w:p>
        </w:tc>
        <w:tc>
          <w:tcPr>
            <w:tcW w:w="1362" w:type="pct"/>
            <w:gridSpan w:val="3"/>
            <w:tcBorders>
              <w:top w:val="nil"/>
              <w:left w:val="nil"/>
              <w:bottom w:val="nil"/>
              <w:right w:val="single" w:sz="4" w:space="0" w:color="auto"/>
            </w:tcBorders>
            <w:noWrap/>
            <w:vAlign w:val="center"/>
            <w:hideMark/>
          </w:tcPr>
          <w:p w14:paraId="530DADEA" w14:textId="77777777" w:rsidR="00E06E15" w:rsidRPr="00E06E15" w:rsidRDefault="00E06E15" w:rsidP="00E06E15">
            <w:pPr>
              <w:rPr>
                <w:b/>
                <w:bCs/>
                <w:lang w:val="en-US"/>
              </w:rPr>
            </w:pPr>
            <w:r w:rsidRPr="00E06E15">
              <w:rPr>
                <w:b/>
                <w:bCs/>
                <w:lang w:val="en-US"/>
              </w:rPr>
              <w:t>PSNR</w:t>
            </w:r>
          </w:p>
        </w:tc>
        <w:tc>
          <w:tcPr>
            <w:tcW w:w="386" w:type="pct"/>
            <w:noWrap/>
            <w:vAlign w:val="center"/>
            <w:hideMark/>
          </w:tcPr>
          <w:p w14:paraId="4ED5BF33" w14:textId="77777777" w:rsidR="00E06E15" w:rsidRPr="00E06E15" w:rsidRDefault="00E06E15" w:rsidP="00E06E15">
            <w:pPr>
              <w:rPr>
                <w:b/>
                <w:bCs/>
                <w:lang w:val="en-US"/>
              </w:rPr>
            </w:pPr>
          </w:p>
        </w:tc>
        <w:tc>
          <w:tcPr>
            <w:tcW w:w="386" w:type="pct"/>
            <w:tcBorders>
              <w:top w:val="nil"/>
              <w:left w:val="nil"/>
              <w:bottom w:val="nil"/>
              <w:right w:val="single" w:sz="8" w:space="0" w:color="auto"/>
            </w:tcBorders>
            <w:noWrap/>
            <w:vAlign w:val="center"/>
            <w:hideMark/>
          </w:tcPr>
          <w:p w14:paraId="7914F585" w14:textId="77777777" w:rsidR="00E06E15" w:rsidRPr="00E06E15" w:rsidRDefault="00E06E15" w:rsidP="00E06E15">
            <w:pPr>
              <w:rPr>
                <w:b/>
                <w:bCs/>
                <w:lang w:val="en-US"/>
              </w:rPr>
            </w:pPr>
            <w:r w:rsidRPr="00E06E15">
              <w:rPr>
                <w:b/>
                <w:bCs/>
                <w:lang w:val="en-US"/>
              </w:rPr>
              <w:t> </w:t>
            </w:r>
          </w:p>
        </w:tc>
      </w:tr>
      <w:tr w:rsidR="00E06E15" w:rsidRPr="00E06E15" w14:paraId="55DAA5C6" w14:textId="77777777" w:rsidTr="00E06E15">
        <w:trPr>
          <w:trHeight w:val="255"/>
        </w:trPr>
        <w:tc>
          <w:tcPr>
            <w:tcW w:w="599" w:type="pct"/>
            <w:noWrap/>
            <w:vAlign w:val="bottom"/>
            <w:hideMark/>
          </w:tcPr>
          <w:p w14:paraId="2CBB2A58" w14:textId="77777777" w:rsidR="00E06E15" w:rsidRPr="00E06E15" w:rsidRDefault="00E06E15" w:rsidP="00E06E15">
            <w:pPr>
              <w:rPr>
                <w:b/>
                <w:bCs/>
                <w:lang w:val="en-US"/>
              </w:rPr>
            </w:pPr>
          </w:p>
        </w:tc>
        <w:tc>
          <w:tcPr>
            <w:tcW w:w="453" w:type="pct"/>
            <w:tcBorders>
              <w:top w:val="nil"/>
              <w:left w:val="single" w:sz="8" w:space="0" w:color="auto"/>
              <w:bottom w:val="single" w:sz="8" w:space="0" w:color="auto"/>
              <w:right w:val="nil"/>
            </w:tcBorders>
            <w:noWrap/>
            <w:vAlign w:val="center"/>
            <w:hideMark/>
          </w:tcPr>
          <w:p w14:paraId="235438DA" w14:textId="77777777" w:rsidR="00E06E15" w:rsidRPr="00E06E15" w:rsidRDefault="00E06E15" w:rsidP="00E06E15">
            <w:pPr>
              <w:rPr>
                <w:lang w:val="en-US"/>
              </w:rPr>
            </w:pPr>
            <w:r w:rsidRPr="00E06E15">
              <w:rPr>
                <w:lang w:val="en-US"/>
              </w:rPr>
              <w:t>DE100</w:t>
            </w:r>
          </w:p>
        </w:tc>
        <w:tc>
          <w:tcPr>
            <w:tcW w:w="453" w:type="pct"/>
            <w:tcBorders>
              <w:top w:val="nil"/>
              <w:left w:val="nil"/>
              <w:bottom w:val="single" w:sz="8" w:space="0" w:color="auto"/>
              <w:right w:val="nil"/>
            </w:tcBorders>
            <w:noWrap/>
            <w:vAlign w:val="center"/>
            <w:hideMark/>
          </w:tcPr>
          <w:p w14:paraId="7115D696" w14:textId="77777777" w:rsidR="00E06E15" w:rsidRPr="00E06E15" w:rsidRDefault="00E06E15" w:rsidP="00E06E15">
            <w:pPr>
              <w:rPr>
                <w:lang w:val="en-US"/>
              </w:rPr>
            </w:pPr>
            <w:r w:rsidRPr="00E06E15">
              <w:rPr>
                <w:lang w:val="en-US"/>
              </w:rPr>
              <w:t>PSNR-L100</w:t>
            </w:r>
          </w:p>
        </w:tc>
        <w:tc>
          <w:tcPr>
            <w:tcW w:w="453" w:type="pct"/>
            <w:tcBorders>
              <w:top w:val="nil"/>
              <w:left w:val="single" w:sz="4" w:space="0" w:color="auto"/>
              <w:bottom w:val="single" w:sz="8" w:space="0" w:color="auto"/>
              <w:right w:val="nil"/>
            </w:tcBorders>
            <w:noWrap/>
            <w:vAlign w:val="center"/>
            <w:hideMark/>
          </w:tcPr>
          <w:p w14:paraId="6DD63F10" w14:textId="77777777" w:rsidR="00E06E15" w:rsidRPr="00E06E15" w:rsidRDefault="00E06E15" w:rsidP="00E06E15">
            <w:pPr>
              <w:rPr>
                <w:lang w:val="en-US"/>
              </w:rPr>
            </w:pPr>
            <w:r w:rsidRPr="00E06E15">
              <w:rPr>
                <w:lang w:val="en-US"/>
              </w:rPr>
              <w:t>Y</w:t>
            </w:r>
          </w:p>
        </w:tc>
        <w:tc>
          <w:tcPr>
            <w:tcW w:w="453" w:type="pct"/>
            <w:tcBorders>
              <w:top w:val="nil"/>
              <w:left w:val="nil"/>
              <w:bottom w:val="single" w:sz="8" w:space="0" w:color="auto"/>
              <w:right w:val="nil"/>
            </w:tcBorders>
            <w:noWrap/>
            <w:vAlign w:val="center"/>
            <w:hideMark/>
          </w:tcPr>
          <w:p w14:paraId="4F3E2B58" w14:textId="77777777" w:rsidR="00E06E15" w:rsidRPr="00E06E15" w:rsidRDefault="00E06E15" w:rsidP="00E06E15">
            <w:pPr>
              <w:rPr>
                <w:lang w:val="en-US"/>
              </w:rPr>
            </w:pPr>
            <w:r w:rsidRPr="00E06E15">
              <w:rPr>
                <w:lang w:val="en-US"/>
              </w:rPr>
              <w:t>U</w:t>
            </w:r>
          </w:p>
        </w:tc>
        <w:tc>
          <w:tcPr>
            <w:tcW w:w="454" w:type="pct"/>
            <w:tcBorders>
              <w:top w:val="nil"/>
              <w:left w:val="nil"/>
              <w:bottom w:val="single" w:sz="8" w:space="0" w:color="auto"/>
              <w:right w:val="single" w:sz="4" w:space="0" w:color="auto"/>
            </w:tcBorders>
            <w:noWrap/>
            <w:vAlign w:val="center"/>
            <w:hideMark/>
          </w:tcPr>
          <w:p w14:paraId="1F11A36A" w14:textId="77777777" w:rsidR="00E06E15" w:rsidRPr="00E06E15" w:rsidRDefault="00E06E15" w:rsidP="00E06E15">
            <w:pPr>
              <w:rPr>
                <w:lang w:val="en-US"/>
              </w:rPr>
            </w:pPr>
            <w:r w:rsidRPr="00E06E15">
              <w:rPr>
                <w:lang w:val="en-US"/>
              </w:rPr>
              <w:t>V</w:t>
            </w:r>
          </w:p>
        </w:tc>
        <w:tc>
          <w:tcPr>
            <w:tcW w:w="454" w:type="pct"/>
            <w:tcBorders>
              <w:top w:val="nil"/>
              <w:left w:val="nil"/>
              <w:bottom w:val="single" w:sz="8" w:space="0" w:color="auto"/>
              <w:right w:val="nil"/>
            </w:tcBorders>
            <w:noWrap/>
            <w:vAlign w:val="center"/>
            <w:hideMark/>
          </w:tcPr>
          <w:p w14:paraId="02B6E830" w14:textId="77777777" w:rsidR="00E06E15" w:rsidRPr="00E06E15" w:rsidRDefault="00E06E15" w:rsidP="00E06E15">
            <w:pPr>
              <w:rPr>
                <w:lang w:val="en-US"/>
              </w:rPr>
            </w:pPr>
            <w:r w:rsidRPr="00E06E15">
              <w:rPr>
                <w:lang w:val="en-US"/>
              </w:rPr>
              <w:t>Y</w:t>
            </w:r>
          </w:p>
        </w:tc>
        <w:tc>
          <w:tcPr>
            <w:tcW w:w="454" w:type="pct"/>
            <w:tcBorders>
              <w:top w:val="nil"/>
              <w:left w:val="nil"/>
              <w:bottom w:val="single" w:sz="8" w:space="0" w:color="auto"/>
              <w:right w:val="nil"/>
            </w:tcBorders>
            <w:noWrap/>
            <w:vAlign w:val="center"/>
            <w:hideMark/>
          </w:tcPr>
          <w:p w14:paraId="3DF62246" w14:textId="77777777" w:rsidR="00E06E15" w:rsidRPr="00E06E15" w:rsidRDefault="00E06E15" w:rsidP="00E06E15">
            <w:pPr>
              <w:rPr>
                <w:lang w:val="en-US"/>
              </w:rPr>
            </w:pPr>
            <w:r w:rsidRPr="00E06E15">
              <w:rPr>
                <w:lang w:val="en-US"/>
              </w:rPr>
              <w:t>U</w:t>
            </w:r>
          </w:p>
        </w:tc>
        <w:tc>
          <w:tcPr>
            <w:tcW w:w="454" w:type="pct"/>
            <w:tcBorders>
              <w:top w:val="nil"/>
              <w:left w:val="nil"/>
              <w:bottom w:val="single" w:sz="8" w:space="0" w:color="auto"/>
              <w:right w:val="single" w:sz="4" w:space="0" w:color="auto"/>
            </w:tcBorders>
            <w:noWrap/>
            <w:vAlign w:val="center"/>
            <w:hideMark/>
          </w:tcPr>
          <w:p w14:paraId="268DB10C" w14:textId="77777777" w:rsidR="00E06E15" w:rsidRPr="00E06E15" w:rsidRDefault="00E06E15" w:rsidP="00E06E15">
            <w:pPr>
              <w:rPr>
                <w:lang w:val="en-US"/>
              </w:rPr>
            </w:pPr>
            <w:r w:rsidRPr="00E06E15">
              <w:rPr>
                <w:lang w:val="en-US"/>
              </w:rPr>
              <w:t>V</w:t>
            </w:r>
          </w:p>
        </w:tc>
        <w:tc>
          <w:tcPr>
            <w:tcW w:w="386" w:type="pct"/>
            <w:tcBorders>
              <w:top w:val="nil"/>
              <w:left w:val="nil"/>
              <w:bottom w:val="single" w:sz="8" w:space="0" w:color="auto"/>
              <w:right w:val="nil"/>
            </w:tcBorders>
            <w:noWrap/>
            <w:vAlign w:val="center"/>
            <w:hideMark/>
          </w:tcPr>
          <w:p w14:paraId="24CDED22" w14:textId="77777777" w:rsidR="00E06E15" w:rsidRPr="00E06E15" w:rsidRDefault="00E06E15" w:rsidP="00E06E15">
            <w:pPr>
              <w:rPr>
                <w:lang w:val="en-US"/>
              </w:rPr>
            </w:pPr>
            <w:proofErr w:type="spellStart"/>
            <w:r w:rsidRPr="00E06E15">
              <w:rPr>
                <w:lang w:val="en-US"/>
              </w:rPr>
              <w:t>EncT</w:t>
            </w:r>
            <w:proofErr w:type="spellEnd"/>
          </w:p>
        </w:tc>
        <w:tc>
          <w:tcPr>
            <w:tcW w:w="386" w:type="pct"/>
            <w:tcBorders>
              <w:top w:val="nil"/>
              <w:left w:val="nil"/>
              <w:bottom w:val="single" w:sz="8" w:space="0" w:color="auto"/>
              <w:right w:val="single" w:sz="8" w:space="0" w:color="auto"/>
            </w:tcBorders>
            <w:noWrap/>
            <w:vAlign w:val="center"/>
            <w:hideMark/>
          </w:tcPr>
          <w:p w14:paraId="0B0EE7AE" w14:textId="77777777" w:rsidR="00E06E15" w:rsidRPr="00E06E15" w:rsidRDefault="00E06E15" w:rsidP="00E06E15">
            <w:pPr>
              <w:rPr>
                <w:lang w:val="en-US"/>
              </w:rPr>
            </w:pPr>
            <w:proofErr w:type="spellStart"/>
            <w:r w:rsidRPr="00E06E15">
              <w:rPr>
                <w:lang w:val="en-US"/>
              </w:rPr>
              <w:t>DecT</w:t>
            </w:r>
            <w:proofErr w:type="spellEnd"/>
          </w:p>
        </w:tc>
      </w:tr>
      <w:tr w:rsidR="00E06E15" w:rsidRPr="00E06E15" w14:paraId="40599368" w14:textId="77777777" w:rsidTr="00E06E15">
        <w:trPr>
          <w:trHeight w:val="255"/>
        </w:trPr>
        <w:tc>
          <w:tcPr>
            <w:tcW w:w="599" w:type="pct"/>
            <w:tcBorders>
              <w:top w:val="single" w:sz="8" w:space="0" w:color="auto"/>
              <w:left w:val="single" w:sz="8" w:space="0" w:color="auto"/>
              <w:bottom w:val="nil"/>
              <w:right w:val="single" w:sz="8" w:space="0" w:color="auto"/>
            </w:tcBorders>
            <w:noWrap/>
            <w:vAlign w:val="center"/>
            <w:hideMark/>
          </w:tcPr>
          <w:p w14:paraId="4016732C" w14:textId="77777777" w:rsidR="00E06E15" w:rsidRPr="00E06E15" w:rsidRDefault="00E06E15" w:rsidP="00E06E15">
            <w:pPr>
              <w:rPr>
                <w:lang w:val="en-US"/>
              </w:rPr>
            </w:pPr>
            <w:r w:rsidRPr="00E06E15">
              <w:rPr>
                <w:lang w:val="en-US"/>
              </w:rPr>
              <w:t>Class H1</w:t>
            </w:r>
          </w:p>
        </w:tc>
        <w:tc>
          <w:tcPr>
            <w:tcW w:w="453" w:type="pct"/>
            <w:tcBorders>
              <w:top w:val="single" w:sz="8" w:space="0" w:color="auto"/>
              <w:left w:val="single" w:sz="8" w:space="0" w:color="auto"/>
              <w:bottom w:val="nil"/>
              <w:right w:val="nil"/>
            </w:tcBorders>
            <w:shd w:val="clear" w:color="auto" w:fill="F4B083" w:themeFill="accent2" w:themeFillTint="99"/>
            <w:noWrap/>
            <w:vAlign w:val="center"/>
            <w:hideMark/>
          </w:tcPr>
          <w:p w14:paraId="384D3B72" w14:textId="77777777" w:rsidR="00E06E15" w:rsidRPr="00E06E15" w:rsidRDefault="00E06E15" w:rsidP="00E06E15">
            <w:pPr>
              <w:rPr>
                <w:lang w:val="en-US"/>
              </w:rPr>
            </w:pPr>
            <w:r w:rsidRPr="00E06E15">
              <w:rPr>
                <w:lang w:val="en-US"/>
              </w:rPr>
              <w:t>8.27%</w:t>
            </w:r>
          </w:p>
        </w:tc>
        <w:tc>
          <w:tcPr>
            <w:tcW w:w="453" w:type="pct"/>
            <w:tcBorders>
              <w:top w:val="single" w:sz="8" w:space="0" w:color="auto"/>
              <w:left w:val="nil"/>
              <w:bottom w:val="nil"/>
              <w:right w:val="nil"/>
            </w:tcBorders>
            <w:shd w:val="clear" w:color="auto" w:fill="F4B083" w:themeFill="accent2" w:themeFillTint="99"/>
            <w:noWrap/>
            <w:vAlign w:val="center"/>
            <w:hideMark/>
          </w:tcPr>
          <w:p w14:paraId="05EE63CD" w14:textId="77777777" w:rsidR="00E06E15" w:rsidRPr="00E06E15" w:rsidRDefault="00E06E15" w:rsidP="00E06E15">
            <w:pPr>
              <w:rPr>
                <w:lang w:val="en-US"/>
              </w:rPr>
            </w:pPr>
            <w:r w:rsidRPr="00E06E15">
              <w:rPr>
                <w:lang w:val="en-US"/>
              </w:rPr>
              <w:t>6.16%</w:t>
            </w:r>
          </w:p>
        </w:tc>
        <w:tc>
          <w:tcPr>
            <w:tcW w:w="453" w:type="pct"/>
            <w:tcBorders>
              <w:top w:val="single" w:sz="8" w:space="0" w:color="auto"/>
              <w:left w:val="single" w:sz="4" w:space="0" w:color="auto"/>
              <w:bottom w:val="nil"/>
              <w:right w:val="nil"/>
            </w:tcBorders>
            <w:noWrap/>
            <w:vAlign w:val="center"/>
            <w:hideMark/>
          </w:tcPr>
          <w:p w14:paraId="25776BB8" w14:textId="77777777" w:rsidR="00E06E15" w:rsidRPr="00E06E15" w:rsidRDefault="00E06E15" w:rsidP="00E06E15">
            <w:pPr>
              <w:rPr>
                <w:lang w:val="en-US"/>
              </w:rPr>
            </w:pPr>
            <w:r w:rsidRPr="00E06E15">
              <w:rPr>
                <w:lang w:val="en-US"/>
              </w:rPr>
              <w:t>0.00%</w:t>
            </w:r>
          </w:p>
        </w:tc>
        <w:tc>
          <w:tcPr>
            <w:tcW w:w="453" w:type="pct"/>
            <w:tcBorders>
              <w:top w:val="single" w:sz="8" w:space="0" w:color="auto"/>
              <w:left w:val="nil"/>
              <w:bottom w:val="nil"/>
              <w:right w:val="nil"/>
            </w:tcBorders>
            <w:noWrap/>
            <w:vAlign w:val="center"/>
            <w:hideMark/>
          </w:tcPr>
          <w:p w14:paraId="716C26D1" w14:textId="77777777" w:rsidR="00E06E15" w:rsidRPr="00E06E15" w:rsidRDefault="00E06E15" w:rsidP="00E06E15">
            <w:pPr>
              <w:rPr>
                <w:lang w:val="en-US"/>
              </w:rPr>
            </w:pPr>
            <w:r w:rsidRPr="00E06E15">
              <w:rPr>
                <w:lang w:val="en-US"/>
              </w:rPr>
              <w:t>0.00%</w:t>
            </w:r>
          </w:p>
        </w:tc>
        <w:tc>
          <w:tcPr>
            <w:tcW w:w="454" w:type="pct"/>
            <w:tcBorders>
              <w:top w:val="single" w:sz="8" w:space="0" w:color="auto"/>
              <w:left w:val="nil"/>
              <w:bottom w:val="nil"/>
              <w:right w:val="single" w:sz="4" w:space="0" w:color="auto"/>
            </w:tcBorders>
            <w:noWrap/>
            <w:vAlign w:val="center"/>
            <w:hideMark/>
          </w:tcPr>
          <w:p w14:paraId="5D1A09DF" w14:textId="77777777" w:rsidR="00E06E15" w:rsidRPr="00E06E15" w:rsidRDefault="00E06E15" w:rsidP="00E06E15">
            <w:pPr>
              <w:rPr>
                <w:lang w:val="en-US"/>
              </w:rPr>
            </w:pPr>
            <w:r w:rsidRPr="00E06E15">
              <w:rPr>
                <w:lang w:val="en-US"/>
              </w:rPr>
              <w:t>0.00%</w:t>
            </w:r>
          </w:p>
        </w:tc>
        <w:tc>
          <w:tcPr>
            <w:tcW w:w="454" w:type="pct"/>
            <w:tcBorders>
              <w:top w:val="single" w:sz="8" w:space="0" w:color="auto"/>
              <w:left w:val="nil"/>
              <w:bottom w:val="nil"/>
              <w:right w:val="nil"/>
            </w:tcBorders>
            <w:noWrap/>
            <w:vAlign w:val="center"/>
            <w:hideMark/>
          </w:tcPr>
          <w:p w14:paraId="4AF9AA38" w14:textId="77777777" w:rsidR="00E06E15" w:rsidRPr="00E06E15" w:rsidRDefault="00E06E15" w:rsidP="00E06E15">
            <w:pPr>
              <w:rPr>
                <w:lang w:val="en-US"/>
              </w:rPr>
            </w:pPr>
            <w:r w:rsidRPr="00E06E15">
              <w:rPr>
                <w:lang w:val="en-US"/>
              </w:rPr>
              <w:t>0.00%</w:t>
            </w:r>
          </w:p>
        </w:tc>
        <w:tc>
          <w:tcPr>
            <w:tcW w:w="454" w:type="pct"/>
            <w:tcBorders>
              <w:top w:val="single" w:sz="8" w:space="0" w:color="auto"/>
              <w:left w:val="nil"/>
              <w:bottom w:val="nil"/>
              <w:right w:val="nil"/>
            </w:tcBorders>
            <w:noWrap/>
            <w:vAlign w:val="center"/>
            <w:hideMark/>
          </w:tcPr>
          <w:p w14:paraId="670409FF" w14:textId="77777777" w:rsidR="00E06E15" w:rsidRPr="00E06E15" w:rsidRDefault="00E06E15" w:rsidP="00E06E15">
            <w:pPr>
              <w:rPr>
                <w:lang w:val="en-US"/>
              </w:rPr>
            </w:pPr>
            <w:r w:rsidRPr="00E06E15">
              <w:rPr>
                <w:lang w:val="en-US"/>
              </w:rPr>
              <w:t>0.00%</w:t>
            </w:r>
          </w:p>
        </w:tc>
        <w:tc>
          <w:tcPr>
            <w:tcW w:w="454" w:type="pct"/>
            <w:tcBorders>
              <w:top w:val="single" w:sz="8" w:space="0" w:color="auto"/>
              <w:left w:val="nil"/>
              <w:bottom w:val="nil"/>
              <w:right w:val="single" w:sz="4" w:space="0" w:color="auto"/>
            </w:tcBorders>
            <w:noWrap/>
            <w:vAlign w:val="center"/>
            <w:hideMark/>
          </w:tcPr>
          <w:p w14:paraId="21006BCE" w14:textId="77777777" w:rsidR="00E06E15" w:rsidRPr="00E06E15" w:rsidRDefault="00E06E15" w:rsidP="00E06E15">
            <w:pPr>
              <w:rPr>
                <w:lang w:val="en-US"/>
              </w:rPr>
            </w:pPr>
            <w:r w:rsidRPr="00E06E15">
              <w:rPr>
                <w:lang w:val="en-US"/>
              </w:rPr>
              <w:t>0.00%</w:t>
            </w:r>
          </w:p>
        </w:tc>
        <w:tc>
          <w:tcPr>
            <w:tcW w:w="386" w:type="pct"/>
            <w:noWrap/>
            <w:vAlign w:val="center"/>
            <w:hideMark/>
          </w:tcPr>
          <w:p w14:paraId="28349474" w14:textId="77777777" w:rsidR="00E06E15" w:rsidRPr="00E06E15" w:rsidRDefault="00E06E15" w:rsidP="00E06E15">
            <w:pPr>
              <w:rPr>
                <w:lang w:val="en-US"/>
              </w:rPr>
            </w:pPr>
            <w:r w:rsidRPr="00E06E15">
              <w:rPr>
                <w:lang w:val="en-US"/>
              </w:rPr>
              <w:t>100%</w:t>
            </w:r>
          </w:p>
        </w:tc>
        <w:tc>
          <w:tcPr>
            <w:tcW w:w="386" w:type="pct"/>
            <w:tcBorders>
              <w:top w:val="nil"/>
              <w:left w:val="nil"/>
              <w:bottom w:val="nil"/>
              <w:right w:val="single" w:sz="8" w:space="0" w:color="auto"/>
            </w:tcBorders>
            <w:noWrap/>
            <w:vAlign w:val="center"/>
            <w:hideMark/>
          </w:tcPr>
          <w:p w14:paraId="042FFF16" w14:textId="77777777" w:rsidR="00E06E15" w:rsidRPr="00E06E15" w:rsidRDefault="00E06E15" w:rsidP="00E06E15">
            <w:pPr>
              <w:rPr>
                <w:lang w:val="en-US"/>
              </w:rPr>
            </w:pPr>
            <w:r w:rsidRPr="00E06E15">
              <w:rPr>
                <w:lang w:val="en-US"/>
              </w:rPr>
              <w:t>99%</w:t>
            </w:r>
          </w:p>
        </w:tc>
      </w:tr>
      <w:tr w:rsidR="00E06E15" w:rsidRPr="00E06E15" w14:paraId="55EA5062" w14:textId="77777777" w:rsidTr="00E06E15">
        <w:trPr>
          <w:trHeight w:val="255"/>
        </w:trPr>
        <w:tc>
          <w:tcPr>
            <w:tcW w:w="599" w:type="pct"/>
            <w:tcBorders>
              <w:top w:val="nil"/>
              <w:left w:val="single" w:sz="8" w:space="0" w:color="auto"/>
              <w:bottom w:val="nil"/>
              <w:right w:val="single" w:sz="8" w:space="0" w:color="auto"/>
            </w:tcBorders>
            <w:noWrap/>
            <w:vAlign w:val="center"/>
            <w:hideMark/>
          </w:tcPr>
          <w:p w14:paraId="4778E143" w14:textId="77777777" w:rsidR="00E06E15" w:rsidRPr="00E06E15" w:rsidRDefault="00E06E15" w:rsidP="00E06E15">
            <w:pPr>
              <w:rPr>
                <w:lang w:val="en-US"/>
              </w:rPr>
            </w:pPr>
            <w:r w:rsidRPr="00E06E15">
              <w:rPr>
                <w:lang w:val="en-US"/>
              </w:rPr>
              <w:t>Class H2</w:t>
            </w:r>
          </w:p>
        </w:tc>
        <w:tc>
          <w:tcPr>
            <w:tcW w:w="453" w:type="pct"/>
            <w:noWrap/>
            <w:vAlign w:val="center"/>
            <w:hideMark/>
          </w:tcPr>
          <w:p w14:paraId="03669113" w14:textId="77777777" w:rsidR="00E06E15" w:rsidRPr="00E06E15" w:rsidRDefault="00E06E15" w:rsidP="00E06E15">
            <w:pPr>
              <w:rPr>
                <w:lang w:val="en-US"/>
              </w:rPr>
            </w:pPr>
            <w:r w:rsidRPr="00E06E15">
              <w:rPr>
                <w:lang w:val="en-US"/>
              </w:rPr>
              <w:t> </w:t>
            </w:r>
          </w:p>
        </w:tc>
        <w:tc>
          <w:tcPr>
            <w:tcW w:w="453" w:type="pct"/>
            <w:noWrap/>
            <w:vAlign w:val="center"/>
            <w:hideMark/>
          </w:tcPr>
          <w:p w14:paraId="10D82F31" w14:textId="77777777" w:rsidR="00E06E15" w:rsidRPr="00E06E15" w:rsidRDefault="00E06E15" w:rsidP="00E06E15">
            <w:pPr>
              <w:rPr>
                <w:lang w:val="en-US"/>
              </w:rPr>
            </w:pPr>
            <w:r w:rsidRPr="00E06E15">
              <w:rPr>
                <w:lang w:val="en-US"/>
              </w:rPr>
              <w:t> </w:t>
            </w:r>
          </w:p>
        </w:tc>
        <w:tc>
          <w:tcPr>
            <w:tcW w:w="453" w:type="pct"/>
            <w:tcBorders>
              <w:top w:val="nil"/>
              <w:left w:val="single" w:sz="4" w:space="0" w:color="auto"/>
              <w:bottom w:val="nil"/>
              <w:right w:val="nil"/>
            </w:tcBorders>
            <w:noWrap/>
            <w:vAlign w:val="center"/>
            <w:hideMark/>
          </w:tcPr>
          <w:p w14:paraId="5097217F" w14:textId="77777777" w:rsidR="00E06E15" w:rsidRPr="00E06E15" w:rsidRDefault="00E06E15" w:rsidP="00E06E15">
            <w:pPr>
              <w:rPr>
                <w:lang w:val="en-US"/>
              </w:rPr>
            </w:pPr>
            <w:r w:rsidRPr="00E06E15">
              <w:rPr>
                <w:lang w:val="en-US"/>
              </w:rPr>
              <w:t> </w:t>
            </w:r>
          </w:p>
        </w:tc>
        <w:tc>
          <w:tcPr>
            <w:tcW w:w="453" w:type="pct"/>
            <w:noWrap/>
            <w:vAlign w:val="center"/>
            <w:hideMark/>
          </w:tcPr>
          <w:p w14:paraId="50ECF5E7" w14:textId="77777777" w:rsidR="00E06E15" w:rsidRPr="00E06E15" w:rsidRDefault="00E06E15" w:rsidP="00E06E15">
            <w:pPr>
              <w:rPr>
                <w:lang w:val="en-US"/>
              </w:rPr>
            </w:pPr>
            <w:r w:rsidRPr="00E06E15">
              <w:rPr>
                <w:lang w:val="en-US"/>
              </w:rPr>
              <w:t> </w:t>
            </w:r>
          </w:p>
        </w:tc>
        <w:tc>
          <w:tcPr>
            <w:tcW w:w="454" w:type="pct"/>
            <w:tcBorders>
              <w:top w:val="nil"/>
              <w:left w:val="nil"/>
              <w:bottom w:val="nil"/>
              <w:right w:val="single" w:sz="4" w:space="0" w:color="auto"/>
            </w:tcBorders>
            <w:noWrap/>
            <w:vAlign w:val="center"/>
            <w:hideMark/>
          </w:tcPr>
          <w:p w14:paraId="2DA286EB" w14:textId="77777777" w:rsidR="00E06E15" w:rsidRPr="00E06E15" w:rsidRDefault="00E06E15" w:rsidP="00E06E15">
            <w:pPr>
              <w:rPr>
                <w:lang w:val="en-US"/>
              </w:rPr>
            </w:pPr>
            <w:r w:rsidRPr="00E06E15">
              <w:rPr>
                <w:lang w:val="en-US"/>
              </w:rPr>
              <w:t> </w:t>
            </w:r>
          </w:p>
        </w:tc>
        <w:tc>
          <w:tcPr>
            <w:tcW w:w="454" w:type="pct"/>
            <w:noWrap/>
            <w:vAlign w:val="center"/>
            <w:hideMark/>
          </w:tcPr>
          <w:p w14:paraId="4F1EC3B5" w14:textId="77777777" w:rsidR="00E06E15" w:rsidRPr="00E06E15" w:rsidRDefault="00E06E15" w:rsidP="00E06E15">
            <w:pPr>
              <w:rPr>
                <w:lang w:val="en-US"/>
              </w:rPr>
            </w:pPr>
            <w:r w:rsidRPr="00E06E15">
              <w:rPr>
                <w:lang w:val="en-US"/>
              </w:rPr>
              <w:t>0.00%</w:t>
            </w:r>
          </w:p>
        </w:tc>
        <w:tc>
          <w:tcPr>
            <w:tcW w:w="454" w:type="pct"/>
            <w:noWrap/>
            <w:vAlign w:val="center"/>
            <w:hideMark/>
          </w:tcPr>
          <w:p w14:paraId="6A46C487" w14:textId="77777777" w:rsidR="00E06E15" w:rsidRPr="00E06E15" w:rsidRDefault="00E06E15" w:rsidP="00E06E15">
            <w:pPr>
              <w:rPr>
                <w:lang w:val="en-US"/>
              </w:rPr>
            </w:pPr>
            <w:r w:rsidRPr="00E06E15">
              <w:rPr>
                <w:lang w:val="en-US"/>
              </w:rPr>
              <w:t>0.00%</w:t>
            </w:r>
          </w:p>
        </w:tc>
        <w:tc>
          <w:tcPr>
            <w:tcW w:w="454" w:type="pct"/>
            <w:tcBorders>
              <w:top w:val="nil"/>
              <w:left w:val="nil"/>
              <w:bottom w:val="nil"/>
              <w:right w:val="single" w:sz="4" w:space="0" w:color="auto"/>
            </w:tcBorders>
            <w:noWrap/>
            <w:vAlign w:val="center"/>
            <w:hideMark/>
          </w:tcPr>
          <w:p w14:paraId="37EE5DB6" w14:textId="77777777" w:rsidR="00E06E15" w:rsidRPr="00E06E15" w:rsidRDefault="00E06E15" w:rsidP="00E06E15">
            <w:pPr>
              <w:rPr>
                <w:lang w:val="en-US"/>
              </w:rPr>
            </w:pPr>
            <w:r w:rsidRPr="00E06E15">
              <w:rPr>
                <w:lang w:val="en-US"/>
              </w:rPr>
              <w:t>0.00%</w:t>
            </w:r>
          </w:p>
        </w:tc>
        <w:tc>
          <w:tcPr>
            <w:tcW w:w="386" w:type="pct"/>
            <w:noWrap/>
            <w:vAlign w:val="center"/>
            <w:hideMark/>
          </w:tcPr>
          <w:p w14:paraId="4E8DF3D2" w14:textId="77777777" w:rsidR="00E06E15" w:rsidRPr="00E06E15" w:rsidRDefault="00E06E15" w:rsidP="00E06E15">
            <w:pPr>
              <w:rPr>
                <w:lang w:val="en-US"/>
              </w:rPr>
            </w:pPr>
            <w:r w:rsidRPr="00E06E15">
              <w:rPr>
                <w:lang w:val="en-US"/>
              </w:rPr>
              <w:t>100%</w:t>
            </w:r>
          </w:p>
        </w:tc>
        <w:tc>
          <w:tcPr>
            <w:tcW w:w="386" w:type="pct"/>
            <w:tcBorders>
              <w:top w:val="nil"/>
              <w:left w:val="nil"/>
              <w:bottom w:val="nil"/>
              <w:right w:val="single" w:sz="8" w:space="0" w:color="auto"/>
            </w:tcBorders>
            <w:noWrap/>
            <w:vAlign w:val="center"/>
            <w:hideMark/>
          </w:tcPr>
          <w:p w14:paraId="36CF9DED" w14:textId="77777777" w:rsidR="00E06E15" w:rsidRPr="00E06E15" w:rsidRDefault="00E06E15" w:rsidP="00E06E15">
            <w:pPr>
              <w:rPr>
                <w:lang w:val="en-US"/>
              </w:rPr>
            </w:pPr>
            <w:r w:rsidRPr="00E06E15">
              <w:rPr>
                <w:lang w:val="en-US"/>
              </w:rPr>
              <w:t>98%</w:t>
            </w:r>
          </w:p>
        </w:tc>
      </w:tr>
      <w:tr w:rsidR="00E06E15" w:rsidRPr="00E06E15" w14:paraId="1F2AA9FA" w14:textId="77777777" w:rsidTr="00E06E15">
        <w:trPr>
          <w:trHeight w:val="255"/>
        </w:trPr>
        <w:tc>
          <w:tcPr>
            <w:tcW w:w="599" w:type="pct"/>
            <w:tcBorders>
              <w:top w:val="single" w:sz="8" w:space="0" w:color="auto"/>
              <w:left w:val="single" w:sz="8" w:space="0" w:color="auto"/>
              <w:bottom w:val="single" w:sz="8" w:space="0" w:color="auto"/>
              <w:right w:val="single" w:sz="8" w:space="0" w:color="auto"/>
            </w:tcBorders>
            <w:noWrap/>
            <w:vAlign w:val="center"/>
            <w:hideMark/>
          </w:tcPr>
          <w:p w14:paraId="191A9DCA" w14:textId="77777777" w:rsidR="00E06E15" w:rsidRPr="00E06E15" w:rsidRDefault="00E06E15" w:rsidP="00E06E15">
            <w:pPr>
              <w:rPr>
                <w:b/>
                <w:bCs/>
                <w:lang w:val="en-US"/>
              </w:rPr>
            </w:pPr>
            <w:r w:rsidRPr="00E06E15">
              <w:rPr>
                <w:b/>
                <w:bCs/>
                <w:lang w:val="en-US"/>
              </w:rPr>
              <w:t>Overall</w:t>
            </w:r>
          </w:p>
        </w:tc>
        <w:tc>
          <w:tcPr>
            <w:tcW w:w="453" w:type="pct"/>
            <w:tcBorders>
              <w:top w:val="single" w:sz="8" w:space="0" w:color="auto"/>
              <w:left w:val="single" w:sz="8" w:space="0" w:color="auto"/>
              <w:bottom w:val="single" w:sz="8" w:space="0" w:color="auto"/>
              <w:right w:val="nil"/>
            </w:tcBorders>
            <w:shd w:val="clear" w:color="auto" w:fill="F4B083" w:themeFill="accent2" w:themeFillTint="99"/>
            <w:noWrap/>
            <w:vAlign w:val="center"/>
            <w:hideMark/>
          </w:tcPr>
          <w:p w14:paraId="2D240E39" w14:textId="77777777" w:rsidR="00E06E15" w:rsidRPr="00E06E15" w:rsidRDefault="00E06E15" w:rsidP="00E06E15">
            <w:pPr>
              <w:rPr>
                <w:lang w:val="en-US"/>
              </w:rPr>
            </w:pPr>
            <w:r w:rsidRPr="00E06E15">
              <w:rPr>
                <w:lang w:val="en-US"/>
              </w:rPr>
              <w:t>8.27%</w:t>
            </w:r>
          </w:p>
        </w:tc>
        <w:tc>
          <w:tcPr>
            <w:tcW w:w="453" w:type="pct"/>
            <w:tcBorders>
              <w:top w:val="single" w:sz="8" w:space="0" w:color="auto"/>
              <w:left w:val="nil"/>
              <w:bottom w:val="single" w:sz="8" w:space="0" w:color="auto"/>
              <w:right w:val="nil"/>
            </w:tcBorders>
            <w:shd w:val="clear" w:color="auto" w:fill="F4B083" w:themeFill="accent2" w:themeFillTint="99"/>
            <w:noWrap/>
            <w:vAlign w:val="center"/>
            <w:hideMark/>
          </w:tcPr>
          <w:p w14:paraId="5B427141" w14:textId="77777777" w:rsidR="00E06E15" w:rsidRPr="00E06E15" w:rsidRDefault="00E06E15" w:rsidP="00E06E15">
            <w:pPr>
              <w:rPr>
                <w:lang w:val="en-US"/>
              </w:rPr>
            </w:pPr>
            <w:r w:rsidRPr="00E06E15">
              <w:rPr>
                <w:lang w:val="en-US"/>
              </w:rPr>
              <w:t>6.16%</w:t>
            </w:r>
          </w:p>
        </w:tc>
        <w:tc>
          <w:tcPr>
            <w:tcW w:w="453" w:type="pct"/>
            <w:tcBorders>
              <w:top w:val="single" w:sz="8" w:space="0" w:color="auto"/>
              <w:left w:val="single" w:sz="4" w:space="0" w:color="auto"/>
              <w:bottom w:val="single" w:sz="8" w:space="0" w:color="auto"/>
              <w:right w:val="nil"/>
            </w:tcBorders>
            <w:noWrap/>
            <w:vAlign w:val="center"/>
            <w:hideMark/>
          </w:tcPr>
          <w:p w14:paraId="1EFFAE92" w14:textId="77777777" w:rsidR="00E06E15" w:rsidRPr="00E06E15" w:rsidRDefault="00E06E15" w:rsidP="00E06E15">
            <w:pPr>
              <w:rPr>
                <w:lang w:val="en-US"/>
              </w:rPr>
            </w:pPr>
            <w:r w:rsidRPr="00E06E15">
              <w:rPr>
                <w:lang w:val="en-US"/>
              </w:rPr>
              <w:t>0.00%</w:t>
            </w:r>
          </w:p>
        </w:tc>
        <w:tc>
          <w:tcPr>
            <w:tcW w:w="453" w:type="pct"/>
            <w:tcBorders>
              <w:top w:val="single" w:sz="8" w:space="0" w:color="auto"/>
              <w:left w:val="nil"/>
              <w:bottom w:val="single" w:sz="8" w:space="0" w:color="auto"/>
              <w:right w:val="nil"/>
            </w:tcBorders>
            <w:noWrap/>
            <w:vAlign w:val="center"/>
            <w:hideMark/>
          </w:tcPr>
          <w:p w14:paraId="51D8D65A" w14:textId="77777777" w:rsidR="00E06E15" w:rsidRPr="00E06E15" w:rsidRDefault="00E06E15" w:rsidP="00E06E15">
            <w:pPr>
              <w:rPr>
                <w:lang w:val="en-US"/>
              </w:rPr>
            </w:pPr>
            <w:r w:rsidRPr="00E06E15">
              <w:rPr>
                <w:lang w:val="en-US"/>
              </w:rPr>
              <w:t>0.00%</w:t>
            </w:r>
          </w:p>
        </w:tc>
        <w:tc>
          <w:tcPr>
            <w:tcW w:w="454" w:type="pct"/>
            <w:tcBorders>
              <w:top w:val="single" w:sz="8" w:space="0" w:color="auto"/>
              <w:left w:val="nil"/>
              <w:bottom w:val="single" w:sz="8" w:space="0" w:color="auto"/>
              <w:right w:val="single" w:sz="4" w:space="0" w:color="auto"/>
            </w:tcBorders>
            <w:noWrap/>
            <w:vAlign w:val="center"/>
            <w:hideMark/>
          </w:tcPr>
          <w:p w14:paraId="06A42732" w14:textId="77777777" w:rsidR="00E06E15" w:rsidRPr="00E06E15" w:rsidRDefault="00E06E15" w:rsidP="00E06E15">
            <w:pPr>
              <w:rPr>
                <w:lang w:val="en-US"/>
              </w:rPr>
            </w:pPr>
            <w:r w:rsidRPr="00E06E15">
              <w:rPr>
                <w:lang w:val="en-US"/>
              </w:rPr>
              <w:t>0.00%</w:t>
            </w:r>
          </w:p>
        </w:tc>
        <w:tc>
          <w:tcPr>
            <w:tcW w:w="454" w:type="pct"/>
            <w:tcBorders>
              <w:top w:val="single" w:sz="8" w:space="0" w:color="auto"/>
              <w:left w:val="nil"/>
              <w:bottom w:val="single" w:sz="8" w:space="0" w:color="auto"/>
              <w:right w:val="nil"/>
            </w:tcBorders>
            <w:noWrap/>
            <w:vAlign w:val="center"/>
            <w:hideMark/>
          </w:tcPr>
          <w:p w14:paraId="62805D3D" w14:textId="77777777" w:rsidR="00E06E15" w:rsidRPr="00E06E15" w:rsidRDefault="00E06E15" w:rsidP="00E06E15">
            <w:pPr>
              <w:rPr>
                <w:lang w:val="en-US"/>
              </w:rPr>
            </w:pPr>
            <w:r w:rsidRPr="00E06E15">
              <w:rPr>
                <w:lang w:val="en-US"/>
              </w:rPr>
              <w:t>0.00%</w:t>
            </w:r>
          </w:p>
        </w:tc>
        <w:tc>
          <w:tcPr>
            <w:tcW w:w="454" w:type="pct"/>
            <w:tcBorders>
              <w:top w:val="single" w:sz="8" w:space="0" w:color="auto"/>
              <w:left w:val="nil"/>
              <w:bottom w:val="single" w:sz="8" w:space="0" w:color="auto"/>
              <w:right w:val="nil"/>
            </w:tcBorders>
            <w:noWrap/>
            <w:vAlign w:val="center"/>
            <w:hideMark/>
          </w:tcPr>
          <w:p w14:paraId="7185D036" w14:textId="77777777" w:rsidR="00E06E15" w:rsidRPr="00E06E15" w:rsidRDefault="00E06E15" w:rsidP="00E06E15">
            <w:pPr>
              <w:rPr>
                <w:lang w:val="en-US"/>
              </w:rPr>
            </w:pPr>
            <w:r w:rsidRPr="00E06E15">
              <w:rPr>
                <w:lang w:val="en-US"/>
              </w:rPr>
              <w:t>0.00%</w:t>
            </w:r>
          </w:p>
        </w:tc>
        <w:tc>
          <w:tcPr>
            <w:tcW w:w="454" w:type="pct"/>
            <w:tcBorders>
              <w:top w:val="single" w:sz="8" w:space="0" w:color="auto"/>
              <w:left w:val="nil"/>
              <w:bottom w:val="single" w:sz="8" w:space="0" w:color="auto"/>
              <w:right w:val="single" w:sz="4" w:space="0" w:color="auto"/>
            </w:tcBorders>
            <w:noWrap/>
            <w:vAlign w:val="center"/>
            <w:hideMark/>
          </w:tcPr>
          <w:p w14:paraId="3591ACC4" w14:textId="77777777" w:rsidR="00E06E15" w:rsidRPr="00E06E15" w:rsidRDefault="00E06E15" w:rsidP="00E06E15">
            <w:pPr>
              <w:rPr>
                <w:lang w:val="en-US"/>
              </w:rPr>
            </w:pPr>
            <w:r w:rsidRPr="00E06E15">
              <w:rPr>
                <w:lang w:val="en-US"/>
              </w:rPr>
              <w:t>0.00%</w:t>
            </w:r>
          </w:p>
        </w:tc>
        <w:tc>
          <w:tcPr>
            <w:tcW w:w="386" w:type="pct"/>
            <w:tcBorders>
              <w:top w:val="single" w:sz="8" w:space="0" w:color="auto"/>
              <w:left w:val="nil"/>
              <w:bottom w:val="single" w:sz="8" w:space="0" w:color="auto"/>
              <w:right w:val="nil"/>
            </w:tcBorders>
            <w:noWrap/>
            <w:vAlign w:val="center"/>
            <w:hideMark/>
          </w:tcPr>
          <w:p w14:paraId="309DAC80" w14:textId="77777777" w:rsidR="00E06E15" w:rsidRPr="00E06E15" w:rsidRDefault="00E06E15" w:rsidP="00E06E15">
            <w:pPr>
              <w:rPr>
                <w:lang w:val="en-US"/>
              </w:rPr>
            </w:pPr>
            <w:r w:rsidRPr="00E06E15">
              <w:rPr>
                <w:lang w:val="en-US"/>
              </w:rPr>
              <w:t>100%</w:t>
            </w:r>
          </w:p>
        </w:tc>
        <w:tc>
          <w:tcPr>
            <w:tcW w:w="386" w:type="pct"/>
            <w:tcBorders>
              <w:top w:val="single" w:sz="8" w:space="0" w:color="auto"/>
              <w:left w:val="nil"/>
              <w:bottom w:val="single" w:sz="8" w:space="0" w:color="auto"/>
              <w:right w:val="single" w:sz="8" w:space="0" w:color="auto"/>
            </w:tcBorders>
            <w:noWrap/>
            <w:vAlign w:val="center"/>
            <w:hideMark/>
          </w:tcPr>
          <w:p w14:paraId="2BEF876A" w14:textId="77777777" w:rsidR="00E06E15" w:rsidRPr="00E06E15" w:rsidRDefault="00E06E15" w:rsidP="00E06E15">
            <w:pPr>
              <w:rPr>
                <w:lang w:val="en-US"/>
              </w:rPr>
            </w:pPr>
            <w:r w:rsidRPr="00E06E15">
              <w:rPr>
                <w:lang w:val="en-US"/>
              </w:rPr>
              <w:t>99%</w:t>
            </w:r>
          </w:p>
        </w:tc>
      </w:tr>
    </w:tbl>
    <w:p w14:paraId="42C7A5B3" w14:textId="66217CD4" w:rsidR="00E06E15" w:rsidRDefault="00E06E15" w:rsidP="00E06E15"/>
    <w:p w14:paraId="40449A01" w14:textId="77777777" w:rsidR="00E06E15" w:rsidRDefault="00E06E15" w:rsidP="00E06E15">
      <w:r>
        <w:t>2.2</w:t>
      </w:r>
      <w:r>
        <w:tab/>
        <w:t>Objective Metrics</w:t>
      </w:r>
    </w:p>
    <w:p w14:paraId="22D4E864" w14:textId="7D613568" w:rsidR="00E06E15" w:rsidRDefault="00E06E15" w:rsidP="00E06E15">
      <w:r>
        <w:t>During the interim period, it was determined that there was an error in the calculation of the HDR metrics when the temporal prefilter was enabled (using the prefiltered as original). This affected the calculation of DE100 and PSNR-L100 in VTM11.0.</w:t>
      </w:r>
    </w:p>
    <w:p w14:paraId="5CE3F781" w14:textId="77777777" w:rsidR="00E06E15" w:rsidRDefault="00E06E15" w:rsidP="00E06E15"/>
    <w:p w14:paraId="309AEC07" w14:textId="77777777" w:rsidR="00E06E15" w:rsidRDefault="00E06E15" w:rsidP="00E06E15">
      <w:r>
        <w:t>A fix was created and integrated into VTM-12.0 to address this error, and the effect can be seen in the results above.  More information can be found at https://jvet.hhi.fraunhofer.de/trac/vvc/ticket/1452.</w:t>
      </w:r>
    </w:p>
    <w:p w14:paraId="425D8C0E" w14:textId="77777777" w:rsidR="00E06E15" w:rsidRDefault="00E06E15" w:rsidP="00E06E15"/>
    <w:p w14:paraId="60CE9B17" w14:textId="77777777" w:rsidR="00E06E15" w:rsidRDefault="00E06E15" w:rsidP="00E06E15">
      <w:r>
        <w:t>The AHG coordinated with AHG8 to review the configuration files used to generated the 12-bit HLG 4:2:0 content.</w:t>
      </w:r>
    </w:p>
    <w:p w14:paraId="0ADD5F9E" w14:textId="77777777" w:rsidR="00E06E15" w:rsidRDefault="00E06E15" w:rsidP="00E06E15"/>
    <w:p w14:paraId="69A9D5C9" w14:textId="77777777" w:rsidR="00E06E15" w:rsidRDefault="00E06E15" w:rsidP="00E06E15">
      <w:r>
        <w:t>The AHG coordinated with AHG4 to prepare for the HDR verification test dry run.  It is specifically highlighted that AHG4 received and studied three, new HDR sequences during the AHG period.  AHG7 provided support in preparing and converting the sequences.</w:t>
      </w:r>
    </w:p>
    <w:p w14:paraId="06B32C16" w14:textId="77777777" w:rsidR="00E06E15" w:rsidRDefault="00E06E15" w:rsidP="00E06E15"/>
    <w:p w14:paraId="21DF144E" w14:textId="0A2348F9" w:rsidR="00E06E15" w:rsidRDefault="00E06E15" w:rsidP="00E06E15">
      <w:r>
        <w:t xml:space="preserve">There are six contributions related to HDR video coding.  </w:t>
      </w:r>
    </w:p>
    <w:p w14:paraId="2DBEBD10" w14:textId="77777777" w:rsidR="00E06E15" w:rsidRPr="00E06E15" w:rsidRDefault="00E06E15" w:rsidP="00E06E15"/>
    <w:tbl>
      <w:tblPr>
        <w:tblStyle w:val="Tabellenraster"/>
        <w:tblW w:w="5000" w:type="pct"/>
        <w:tblLook w:val="04A0" w:firstRow="1" w:lastRow="0" w:firstColumn="1" w:lastColumn="0" w:noHBand="0" w:noVBand="1"/>
      </w:tblPr>
      <w:tblGrid>
        <w:gridCol w:w="863"/>
        <w:gridCol w:w="5211"/>
        <w:gridCol w:w="3276"/>
      </w:tblGrid>
      <w:tr w:rsidR="00E06E15" w:rsidRPr="00E06E15" w14:paraId="70D7BFE1"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3CA912A3" w14:textId="77777777" w:rsidR="00E06E15" w:rsidRPr="00E06E15" w:rsidRDefault="00C03DA2" w:rsidP="00E06E15">
            <w:pPr>
              <w:rPr>
                <w:lang w:val="en-US"/>
              </w:rPr>
            </w:pPr>
            <w:hyperlink r:id="rId52" w:history="1">
              <w:r w:rsidR="00E06E15" w:rsidRPr="00E06E15">
                <w:rPr>
                  <w:rStyle w:val="Hyperlink"/>
                  <w:lang w:val="en-US"/>
                </w:rPr>
                <w:t>JVET-V0007</w:t>
              </w:r>
            </w:hyperlink>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3D3CD1BB" w14:textId="77777777" w:rsidR="00E06E15" w:rsidRPr="00E06E15" w:rsidRDefault="00E06E15" w:rsidP="00E06E15">
            <w:pPr>
              <w:rPr>
                <w:lang w:val="en-US"/>
              </w:rPr>
            </w:pPr>
            <w:r w:rsidRPr="00E06E15">
              <w:rPr>
                <w:lang w:val="en-US"/>
              </w:rPr>
              <w:t>JVET AHG report: Coding of HDR/WCG material (AHG7)</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6146B698" w14:textId="77777777" w:rsidR="00E06E15" w:rsidRPr="00E06E15" w:rsidRDefault="00E06E15" w:rsidP="00E06E15">
            <w:pPr>
              <w:rPr>
                <w:lang w:val="en-US"/>
              </w:rPr>
            </w:pPr>
            <w:r w:rsidRPr="00E06E15">
              <w:rPr>
                <w:lang w:val="en-US"/>
              </w:rPr>
              <w:t xml:space="preserve">A. Segall, E. François, W. </w:t>
            </w:r>
            <w:proofErr w:type="spellStart"/>
            <w:r w:rsidRPr="00E06E15">
              <w:rPr>
                <w:lang w:val="en-US"/>
              </w:rPr>
              <w:t>Husak</w:t>
            </w:r>
            <w:proofErr w:type="spellEnd"/>
            <w:r w:rsidRPr="00E06E15">
              <w:rPr>
                <w:lang w:val="en-US"/>
              </w:rPr>
              <w:t>, S. Iwamura, D. Rusanovskyy</w:t>
            </w:r>
          </w:p>
        </w:tc>
      </w:tr>
      <w:tr w:rsidR="00E06E15" w:rsidRPr="00E06E15" w14:paraId="16E5FDE5"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1FE912B3" w14:textId="77777777" w:rsidR="00E06E15" w:rsidRPr="00E06E15" w:rsidRDefault="00C03DA2" w:rsidP="00E06E15">
            <w:pPr>
              <w:rPr>
                <w:lang w:val="en-US"/>
              </w:rPr>
            </w:pPr>
            <w:hyperlink r:id="rId53" w:history="1">
              <w:r w:rsidR="00E06E15" w:rsidRPr="00E06E15">
                <w:rPr>
                  <w:rStyle w:val="Hyperlink"/>
                  <w:lang w:val="en-US"/>
                </w:rPr>
                <w:t>JVET-V0043</w:t>
              </w:r>
            </w:hyperlink>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4B7F2F86" w14:textId="77777777" w:rsidR="00E06E15" w:rsidRPr="00E06E15" w:rsidRDefault="00E06E15" w:rsidP="00E06E15">
            <w:pPr>
              <w:rPr>
                <w:lang w:val="en-US"/>
              </w:rPr>
            </w:pPr>
            <w:r w:rsidRPr="00E06E15">
              <w:rPr>
                <w:lang w:val="en-US"/>
              </w:rPr>
              <w:t>AHG4: Status Report on HDR Video Verification Test Preparation</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694F00FE" w14:textId="77777777" w:rsidR="00E06E15" w:rsidRPr="00E06E15" w:rsidRDefault="00C03DA2" w:rsidP="00E06E15">
            <w:pPr>
              <w:rPr>
                <w:lang w:val="en-US"/>
              </w:rPr>
            </w:pPr>
            <w:hyperlink r:id="rId54" w:history="1">
              <w:r w:rsidR="00E06E15" w:rsidRPr="00E06E15">
                <w:rPr>
                  <w:rStyle w:val="Hyperlink"/>
                  <w:lang w:val="en-US"/>
                </w:rPr>
                <w:t>A. Segall</w:t>
              </w:r>
            </w:hyperlink>
            <w:r w:rsidR="00E06E15" w:rsidRPr="00E06E15">
              <w:rPr>
                <w:lang w:val="en-US"/>
              </w:rPr>
              <w:t xml:space="preserve">, </w:t>
            </w:r>
            <w:hyperlink r:id="rId55" w:history="1">
              <w:r w:rsidR="00E06E15" w:rsidRPr="00E06E15">
                <w:rPr>
                  <w:rStyle w:val="Hyperlink"/>
                  <w:lang w:val="en-US"/>
                </w:rPr>
                <w:t>M. Wien</w:t>
              </w:r>
            </w:hyperlink>
            <w:r w:rsidR="00E06E15" w:rsidRPr="00E06E15">
              <w:rPr>
                <w:lang w:val="en-US"/>
              </w:rPr>
              <w:t xml:space="preserve">, </w:t>
            </w:r>
            <w:hyperlink r:id="rId56" w:history="1">
              <w:r w:rsidR="00E06E15" w:rsidRPr="00E06E15">
                <w:rPr>
                  <w:rStyle w:val="Hyperlink"/>
                  <w:lang w:val="en-US"/>
                </w:rPr>
                <w:t>V. Baroncini</w:t>
              </w:r>
            </w:hyperlink>
            <w:r w:rsidR="00E06E15" w:rsidRPr="00E06E15">
              <w:rPr>
                <w:lang w:val="en-US"/>
              </w:rPr>
              <w:t xml:space="preserve">, </w:t>
            </w:r>
            <w:hyperlink r:id="rId57" w:history="1">
              <w:r w:rsidR="00E06E15" w:rsidRPr="00E06E15">
                <w:rPr>
                  <w:rStyle w:val="Hyperlink"/>
                  <w:lang w:val="en-US"/>
                </w:rPr>
                <w:t>K. Andersson</w:t>
              </w:r>
            </w:hyperlink>
          </w:p>
        </w:tc>
      </w:tr>
      <w:tr w:rsidR="00E06E15" w:rsidRPr="00E06E15" w14:paraId="333834CA"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104A0A11" w14:textId="77777777" w:rsidR="00E06E15" w:rsidRPr="00E06E15" w:rsidRDefault="00C03DA2" w:rsidP="00E06E15">
            <w:pPr>
              <w:rPr>
                <w:lang w:val="en-US"/>
              </w:rPr>
            </w:pPr>
            <w:hyperlink r:id="rId58" w:history="1">
              <w:r w:rsidR="00E06E15" w:rsidRPr="00E06E15">
                <w:rPr>
                  <w:rStyle w:val="Hyperlink"/>
                  <w:lang w:val="en-US"/>
                </w:rPr>
                <w:t>JVET-V0044</w:t>
              </w:r>
            </w:hyperlink>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0370F9C8" w14:textId="77777777" w:rsidR="00E06E15" w:rsidRPr="00E06E15" w:rsidRDefault="00E06E15" w:rsidP="00E06E15">
            <w:pPr>
              <w:rPr>
                <w:lang w:val="en-US"/>
              </w:rPr>
            </w:pPr>
            <w:r w:rsidRPr="00E06E15">
              <w:rPr>
                <w:lang w:val="en-US"/>
              </w:rPr>
              <w:t>AHG4: Agenda and report of the AHG meeting on the HDR verification test preparation on 2021-03-25</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202B2BB3" w14:textId="77777777" w:rsidR="00E06E15" w:rsidRPr="00E06E15" w:rsidRDefault="00C03DA2" w:rsidP="00E06E15">
            <w:pPr>
              <w:rPr>
                <w:lang w:val="en-US"/>
              </w:rPr>
            </w:pPr>
            <w:hyperlink r:id="rId59" w:history="1">
              <w:r w:rsidR="00E06E15" w:rsidRPr="00E06E15">
                <w:rPr>
                  <w:rStyle w:val="Hyperlink"/>
                  <w:lang w:val="en-US"/>
                </w:rPr>
                <w:t>A. Segall</w:t>
              </w:r>
            </w:hyperlink>
            <w:r w:rsidR="00E06E15" w:rsidRPr="00E06E15">
              <w:rPr>
                <w:lang w:val="en-US"/>
              </w:rPr>
              <w:t xml:space="preserve">, </w:t>
            </w:r>
            <w:hyperlink r:id="rId60" w:history="1">
              <w:r w:rsidR="00E06E15" w:rsidRPr="00E06E15">
                <w:rPr>
                  <w:rStyle w:val="Hyperlink"/>
                  <w:lang w:val="en-US"/>
                </w:rPr>
                <w:t>M. Wien</w:t>
              </w:r>
            </w:hyperlink>
            <w:r w:rsidR="00E06E15" w:rsidRPr="00E06E15">
              <w:rPr>
                <w:lang w:val="en-US"/>
              </w:rPr>
              <w:t xml:space="preserve">, </w:t>
            </w:r>
            <w:hyperlink r:id="rId61" w:history="1">
              <w:r w:rsidR="00E06E15" w:rsidRPr="00E06E15">
                <w:rPr>
                  <w:rStyle w:val="Hyperlink"/>
                  <w:lang w:val="en-US"/>
                </w:rPr>
                <w:t>V. Baroncini (AHG coordinators)</w:t>
              </w:r>
            </w:hyperlink>
          </w:p>
        </w:tc>
      </w:tr>
      <w:tr w:rsidR="00E06E15" w:rsidRPr="00E06E15" w14:paraId="590D734A"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0E4DFD28" w14:textId="77777777" w:rsidR="00E06E15" w:rsidRPr="00E06E15" w:rsidRDefault="00C03DA2" w:rsidP="00E06E15">
            <w:pPr>
              <w:rPr>
                <w:lang w:val="en-US"/>
              </w:rPr>
            </w:pPr>
            <w:hyperlink r:id="rId62" w:history="1">
              <w:r w:rsidR="00E06E15" w:rsidRPr="00E06E15">
                <w:rPr>
                  <w:rStyle w:val="Hyperlink"/>
                  <w:lang w:val="en-US"/>
                </w:rPr>
                <w:t>JVET-V0045</w:t>
              </w:r>
            </w:hyperlink>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60F59DDA" w14:textId="77777777" w:rsidR="00E06E15" w:rsidRPr="00E06E15" w:rsidRDefault="00E06E15" w:rsidP="00E06E15">
            <w:pPr>
              <w:rPr>
                <w:lang w:val="en-US"/>
              </w:rPr>
            </w:pPr>
            <w:r w:rsidRPr="00E06E15">
              <w:rPr>
                <w:lang w:val="en-US"/>
              </w:rPr>
              <w:t>Aerial 4K HDR (HLG) Test Data</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49B5A87C" w14:textId="77777777" w:rsidR="00E06E15" w:rsidRPr="00E06E15" w:rsidRDefault="00C03DA2" w:rsidP="00E06E15">
            <w:pPr>
              <w:rPr>
                <w:lang w:val="en-US"/>
              </w:rPr>
            </w:pPr>
            <w:hyperlink r:id="rId63" w:history="1">
              <w:r w:rsidR="00E06E15" w:rsidRPr="00E06E15">
                <w:rPr>
                  <w:rStyle w:val="Hyperlink"/>
                  <w:lang w:val="en-US"/>
                </w:rPr>
                <w:t xml:space="preserve">Pankaj </w:t>
              </w:r>
              <w:proofErr w:type="spellStart"/>
              <w:r w:rsidR="00E06E15" w:rsidRPr="00E06E15">
                <w:rPr>
                  <w:rStyle w:val="Hyperlink"/>
                  <w:lang w:val="en-US"/>
                </w:rPr>
                <w:t>Topiwala</w:t>
              </w:r>
              <w:proofErr w:type="spellEnd"/>
              <w:r w:rsidR="00E06E15" w:rsidRPr="00E06E15">
                <w:rPr>
                  <w:rStyle w:val="Hyperlink"/>
                  <w:lang w:val="en-US"/>
                </w:rPr>
                <w:t xml:space="preserve"> (</w:t>
              </w:r>
              <w:proofErr w:type="spellStart"/>
              <w:r w:rsidR="00E06E15" w:rsidRPr="00E06E15">
                <w:rPr>
                  <w:rStyle w:val="Hyperlink"/>
                  <w:lang w:val="en-US"/>
                </w:rPr>
                <w:t>FastVDO</w:t>
              </w:r>
              <w:proofErr w:type="spellEnd"/>
              <w:r w:rsidR="00E06E15" w:rsidRPr="00E06E15">
                <w:rPr>
                  <w:rStyle w:val="Hyperlink"/>
                  <w:lang w:val="en-US"/>
                </w:rPr>
                <w:t>)</w:t>
              </w:r>
            </w:hyperlink>
          </w:p>
        </w:tc>
      </w:tr>
      <w:tr w:rsidR="00E06E15" w:rsidRPr="00E06E15" w14:paraId="16E2312F"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740CBA57" w14:textId="77777777" w:rsidR="00E06E15" w:rsidRPr="00E06E15" w:rsidRDefault="00E06E15" w:rsidP="00E06E15">
            <w:pPr>
              <w:rPr>
                <w:lang w:val="en-US"/>
              </w:rPr>
            </w:pPr>
            <w:r w:rsidRPr="00E06E15">
              <w:rPr>
                <w:lang w:val="en-US"/>
              </w:rPr>
              <w:t>JVET-V0078</w:t>
            </w:r>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2755A15B" w14:textId="77777777" w:rsidR="00E06E15" w:rsidRPr="00E06E15" w:rsidRDefault="00E06E15" w:rsidP="00E06E15">
            <w:pPr>
              <w:rPr>
                <w:lang w:val="en-US"/>
              </w:rPr>
            </w:pPr>
            <w:r w:rsidRPr="00E06E15">
              <w:rPr>
                <w:lang w:val="en-US"/>
              </w:rPr>
              <w:t>AHG10: QP control for very smooth blocks</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1B1BDC61" w14:textId="77777777" w:rsidR="00E06E15" w:rsidRPr="00E06E15" w:rsidRDefault="00E06E15" w:rsidP="00E06E15">
            <w:pPr>
              <w:rPr>
                <w:lang w:val="en-US"/>
              </w:rPr>
            </w:pPr>
            <w:r w:rsidRPr="00E06E15">
              <w:rPr>
                <w:lang w:val="en-US"/>
              </w:rPr>
              <w:t xml:space="preserve">K. Andersson, J. </w:t>
            </w:r>
            <w:proofErr w:type="spellStart"/>
            <w:r w:rsidRPr="00E06E15">
              <w:rPr>
                <w:lang w:val="en-US"/>
              </w:rPr>
              <w:t>Enhorn</w:t>
            </w:r>
            <w:proofErr w:type="spellEnd"/>
            <w:r w:rsidRPr="00E06E15">
              <w:rPr>
                <w:lang w:val="en-US"/>
              </w:rPr>
              <w:t>, J. Ström (Ericsson)</w:t>
            </w:r>
          </w:p>
        </w:tc>
      </w:tr>
      <w:tr w:rsidR="00E06E15" w:rsidRPr="00E06E15" w14:paraId="54BDFD89"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7E859789" w14:textId="77777777" w:rsidR="00E06E15" w:rsidRPr="00E06E15" w:rsidRDefault="00C03DA2" w:rsidP="00E06E15">
            <w:pPr>
              <w:rPr>
                <w:lang w:val="en-US"/>
              </w:rPr>
            </w:pPr>
            <w:hyperlink r:id="rId64" w:history="1">
              <w:r w:rsidR="00E06E15" w:rsidRPr="00E06E15">
                <w:rPr>
                  <w:rStyle w:val="Hyperlink"/>
                  <w:lang w:val="en-US"/>
                </w:rPr>
                <w:t>JVET-V0107</w:t>
              </w:r>
            </w:hyperlink>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66135D33" w14:textId="77777777" w:rsidR="00E06E15" w:rsidRPr="00E06E15" w:rsidRDefault="00E06E15" w:rsidP="00E06E15">
            <w:pPr>
              <w:rPr>
                <w:lang w:val="en-US"/>
              </w:rPr>
            </w:pPr>
            <w:r w:rsidRPr="00E06E15">
              <w:rPr>
                <w:lang w:val="en-US"/>
              </w:rPr>
              <w:t>Editorial suggestion for JVET CTC on HDR/WCG</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0FEB663D" w14:textId="77777777" w:rsidR="00E06E15" w:rsidRPr="00E06E15" w:rsidRDefault="00C03DA2" w:rsidP="00E06E15">
            <w:pPr>
              <w:rPr>
                <w:lang w:val="en-US"/>
              </w:rPr>
            </w:pPr>
            <w:hyperlink r:id="rId65" w:history="1">
              <w:r w:rsidR="00E06E15" w:rsidRPr="00E06E15">
                <w:rPr>
                  <w:rStyle w:val="Hyperlink"/>
                  <w:lang w:val="en-US"/>
                </w:rPr>
                <w:t xml:space="preserve">D. </w:t>
              </w:r>
              <w:proofErr w:type="spellStart"/>
              <w:r w:rsidR="00E06E15" w:rsidRPr="00E06E15">
                <w:rPr>
                  <w:rStyle w:val="Hyperlink"/>
                  <w:lang w:val="en-US"/>
                </w:rPr>
                <w:t>Rusanovskyy</w:t>
              </w:r>
              <w:proofErr w:type="spellEnd"/>
              <w:r w:rsidR="00E06E15" w:rsidRPr="00E06E15">
                <w:rPr>
                  <w:rStyle w:val="Hyperlink"/>
                  <w:lang w:val="en-US"/>
                </w:rPr>
                <w:t xml:space="preserve"> (Qualcomm)</w:t>
              </w:r>
            </w:hyperlink>
            <w:r w:rsidR="00E06E15" w:rsidRPr="00E06E15">
              <w:rPr>
                <w:lang w:val="en-US"/>
              </w:rPr>
              <w:t xml:space="preserve">, </w:t>
            </w:r>
            <w:hyperlink r:id="rId66" w:history="1">
              <w:proofErr w:type="spellStart"/>
              <w:r w:rsidR="00E06E15" w:rsidRPr="00E06E15">
                <w:rPr>
                  <w:rStyle w:val="Hyperlink"/>
                  <w:lang w:val="en-US"/>
                </w:rPr>
                <w:t>T.Hashimoto</w:t>
              </w:r>
              <w:proofErr w:type="spellEnd"/>
              <w:r w:rsidR="00E06E15" w:rsidRPr="00E06E15">
                <w:rPr>
                  <w:rStyle w:val="Hyperlink"/>
                  <w:lang w:val="en-US"/>
                </w:rPr>
                <w:t xml:space="preserve"> (Sharp)</w:t>
              </w:r>
            </w:hyperlink>
          </w:p>
        </w:tc>
      </w:tr>
    </w:tbl>
    <w:p w14:paraId="3FF41971" w14:textId="4621650C" w:rsidR="00E06E15" w:rsidRDefault="00E06E15" w:rsidP="00E06E15"/>
    <w:p w14:paraId="342A1A7F" w14:textId="77777777" w:rsidR="00E06E15" w:rsidRDefault="00E06E15" w:rsidP="00E06E15">
      <w:r>
        <w:t>The AHG recommends the following:</w:t>
      </w:r>
    </w:p>
    <w:p w14:paraId="0A2E563A" w14:textId="4E473EC5" w:rsidR="00E06E15" w:rsidRDefault="00E06E15" w:rsidP="00E06E15">
      <w:r>
        <w:t>•</w:t>
      </w:r>
      <w:r>
        <w:tab/>
        <w:t>Review all input contributions</w:t>
      </w:r>
    </w:p>
    <w:p w14:paraId="59D5E131" w14:textId="77777777" w:rsidR="00E06E15" w:rsidRPr="00A85CFD" w:rsidRDefault="00E06E15" w:rsidP="00E06E15"/>
    <w:p w14:paraId="03BEFDF6" w14:textId="6EEA5067" w:rsidR="000302D8" w:rsidRPr="00A85CFD" w:rsidRDefault="00C03DA2" w:rsidP="000302D8">
      <w:pPr>
        <w:pStyle w:val="berschrift9"/>
        <w:rPr>
          <w:rFonts w:eastAsia="Times New Roman"/>
          <w:szCs w:val="24"/>
          <w:lang w:val="en-CA"/>
        </w:rPr>
      </w:pPr>
      <w:hyperlink r:id="rId67" w:history="1">
        <w:r w:rsidR="000302D8" w:rsidRPr="00A85CFD">
          <w:rPr>
            <w:rFonts w:eastAsia="Times New Roman"/>
            <w:color w:val="0000FF"/>
            <w:szCs w:val="24"/>
            <w:u w:val="single"/>
            <w:lang w:val="en-CA"/>
          </w:rPr>
          <w:t>JVET-V0008</w:t>
        </w:r>
      </w:hyperlink>
      <w:r w:rsidR="000302D8" w:rsidRPr="00A85CFD">
        <w:rPr>
          <w:rFonts w:eastAsia="Times New Roman"/>
          <w:szCs w:val="24"/>
          <w:lang w:val="en-CA"/>
        </w:rPr>
        <w:t xml:space="preserve"> JVET AHG report: High bit depth, high bit rate, and high frame rate coding (AHG8) [A. Browne, T. Ikai, D. Rusanovskyy, M. </w:t>
      </w:r>
      <w:proofErr w:type="spellStart"/>
      <w:r w:rsidR="000302D8" w:rsidRPr="00A85CFD">
        <w:rPr>
          <w:rFonts w:eastAsia="Times New Roman"/>
          <w:szCs w:val="24"/>
          <w:lang w:val="en-CA"/>
        </w:rPr>
        <w:t>Sarwer</w:t>
      </w:r>
      <w:proofErr w:type="spellEnd"/>
      <w:r w:rsidR="000302D8" w:rsidRPr="00A85CFD">
        <w:rPr>
          <w:rFonts w:eastAsia="Times New Roman"/>
          <w:szCs w:val="24"/>
          <w:lang w:val="en-CA"/>
        </w:rPr>
        <w:t>, X. Xiu]</w:t>
      </w:r>
    </w:p>
    <w:p w14:paraId="7282BCE8" w14:textId="77777777" w:rsidR="00E06E15" w:rsidRDefault="00E06E15" w:rsidP="00E06E15">
      <w:r>
        <w:t xml:space="preserve">The AHG used the main JVET reflector, jvet@lists.rwth-aachen.de, with [AHG8] in message headers. A message was sent to the reflector with respect to the conversion of HLG content within the CTC on 27th January, a CE change notification on 25th March, and a formal kick-off message was sent on 29th March. In addition to the messages on the reflector, the </w:t>
      </w:r>
      <w:proofErr w:type="spellStart"/>
      <w:r>
        <w:t>the</w:t>
      </w:r>
      <w:proofErr w:type="spellEnd"/>
      <w:r>
        <w:t xml:space="preserve"> co-chairs received a question about the calendar for establishing a 12-bit profile for VVC. </w:t>
      </w:r>
    </w:p>
    <w:p w14:paraId="1C95F98F" w14:textId="77777777" w:rsidR="00E06E15" w:rsidRDefault="00E06E15" w:rsidP="00E06E15">
      <w:r>
        <w:t xml:space="preserve">The primary activities of the </w:t>
      </w:r>
      <w:proofErr w:type="spellStart"/>
      <w:r>
        <w:t>AhG</w:t>
      </w:r>
      <w:proofErr w:type="spellEnd"/>
      <w:r>
        <w:t xml:space="preserve"> were the updates to the high bit depth CTC (JVET-U2018) and the core experiment on entropy coding for high bit depth and high bit rate coding (JVET-V0022).</w:t>
      </w:r>
    </w:p>
    <w:p w14:paraId="40939E5E" w14:textId="77777777" w:rsidR="00E06E15" w:rsidRDefault="00E06E15" w:rsidP="00E06E15">
      <w:r>
        <w:t xml:space="preserve">As a part of refining the CTC, </w:t>
      </w:r>
      <w:proofErr w:type="spellStart"/>
      <w:r>
        <w:t>AhG</w:t>
      </w:r>
      <w:proofErr w:type="spellEnd"/>
      <w:r>
        <w:t xml:space="preserve"> conducted HDR 12bit test material preparation. This included generation of HDR PQ/HDR HLG test sequences in 4:2:0 format and agreed conversion UHD to HD resolution for HLG sequences. AhG8 would like to thank coordinators of AhG7 for discussion on HDR conversion practices and on HDR metric specification and implementation. </w:t>
      </w:r>
    </w:p>
    <w:p w14:paraId="7A2F578F" w14:textId="77777777" w:rsidR="00E06E15" w:rsidRDefault="00E06E15" w:rsidP="00E06E15">
      <w:r>
        <w:t xml:space="preserve">In total, there are 45 high bit depth related contributions, but none related to high frame rate.  The following section lists these contributions. </w:t>
      </w:r>
    </w:p>
    <w:p w14:paraId="053EF9DF" w14:textId="77777777" w:rsidR="00E06E15" w:rsidRDefault="00E06E15" w:rsidP="00E06E15"/>
    <w:p w14:paraId="5C04894C" w14:textId="08E0D0A5" w:rsidR="00E06E15" w:rsidRDefault="00E06E15" w:rsidP="00E06E15">
      <w:r>
        <w:t>Contributions</w:t>
      </w:r>
    </w:p>
    <w:p w14:paraId="351405AC" w14:textId="77777777" w:rsidR="00E06E15" w:rsidRDefault="00E06E15" w:rsidP="00E06E15">
      <w:r>
        <w:t>The contributions can be split into CE and CE-related (28 contributions), and others (17 contributions).</w:t>
      </w:r>
    </w:p>
    <w:p w14:paraId="666FEC7D" w14:textId="77777777" w:rsidR="00E06E15" w:rsidRDefault="00E06E15" w:rsidP="00E06E15"/>
    <w:p w14:paraId="5C2A61E3" w14:textId="2627F85E" w:rsidR="00E06E15" w:rsidRDefault="00E06E15" w:rsidP="00E06E15">
      <w:r>
        <w:t>CE and CE-related</w:t>
      </w:r>
    </w:p>
    <w:p w14:paraId="60FA2977" w14:textId="77777777" w:rsidR="00E06E15" w:rsidRDefault="00E06E15" w:rsidP="00E06E15">
      <w:r>
        <w:t xml:space="preserve">JVET-V0022, “CE: Summary Report on Entropy Coding for High Bit Depth and High Bit Rate Coding”, </w:t>
      </w:r>
      <w:proofErr w:type="spellStart"/>
      <w:proofErr w:type="gramStart"/>
      <w:r>
        <w:t>A.Browne</w:t>
      </w:r>
      <w:proofErr w:type="spellEnd"/>
      <w:proofErr w:type="gramEnd"/>
      <w:r>
        <w:t xml:space="preserve">, T. Hashimoto, H. </w:t>
      </w:r>
      <w:proofErr w:type="spellStart"/>
      <w:r>
        <w:t>Jhu</w:t>
      </w:r>
      <w:proofErr w:type="spellEnd"/>
      <w:r>
        <w:t>, D. Rusanovskyy, K. Kawamura, T. Zhou (CE co-ordinators)</w:t>
      </w:r>
    </w:p>
    <w:p w14:paraId="78159890" w14:textId="77777777" w:rsidR="00E06E15" w:rsidRDefault="00E06E15" w:rsidP="00E06E15">
      <w:r>
        <w:t>JVET-V0046, “CE-1.7: Rice parameter derivation for high bit-depth coding”, T. Hashimoto, T. Ikai (Sharp)</w:t>
      </w:r>
    </w:p>
    <w:p w14:paraId="6F8AC073" w14:textId="77777777" w:rsidR="00E06E15" w:rsidRDefault="00E06E15" w:rsidP="00E06E15">
      <w:r>
        <w:t xml:space="preserve">JVET-V0047, “CE-3.1 and CE-3.2: Transform coefficients range extension for high bit-depth coding”, T. Zhou, T. </w:t>
      </w:r>
      <w:proofErr w:type="spellStart"/>
      <w:r>
        <w:t>Chujoh</w:t>
      </w:r>
      <w:proofErr w:type="spellEnd"/>
      <w:r>
        <w:t>, T. Ikai (Sharp)</w:t>
      </w:r>
    </w:p>
    <w:p w14:paraId="3905EA99" w14:textId="77777777" w:rsidR="00E06E15" w:rsidRDefault="00E06E15" w:rsidP="00E06E15">
      <w:r>
        <w:t xml:space="preserve">JVET-V0048, “CE-4.1: Combination of CE-3.1, CE-1.5 and CE-2.1”, T. Zhou, T. </w:t>
      </w:r>
      <w:proofErr w:type="spellStart"/>
      <w:r>
        <w:t>Chujoh</w:t>
      </w:r>
      <w:proofErr w:type="spellEnd"/>
      <w:r>
        <w:t>, T. Ikai (Sharp)</w:t>
      </w:r>
    </w:p>
    <w:p w14:paraId="3305BBEF" w14:textId="77777777" w:rsidR="00E06E15" w:rsidRDefault="00E06E15" w:rsidP="00E06E15">
      <w:r>
        <w:lastRenderedPageBreak/>
        <w:t xml:space="preserve">JVET-V0049, “CE-4.2: Combination of CE-3.2, CE-1.5 and CE-2.1”, T. Zhou, T. </w:t>
      </w:r>
      <w:proofErr w:type="spellStart"/>
      <w:r>
        <w:t>Chujoh</w:t>
      </w:r>
      <w:proofErr w:type="spellEnd"/>
      <w:r>
        <w:t>, T. Ikai (Sharp)</w:t>
      </w:r>
    </w:p>
    <w:p w14:paraId="7E079D2E" w14:textId="77777777" w:rsidR="00E06E15" w:rsidRDefault="00E06E15" w:rsidP="00E06E15">
      <w:r>
        <w:t>JVET-V0050, “CE-1.5, CE-1.6, CE-2.2 and CE-2.3: Rice parameter selection for high bit depths”, A. Browne, S. Keating, K. Sharman (Sony)</w:t>
      </w:r>
    </w:p>
    <w:p w14:paraId="0525FA5B" w14:textId="77777777" w:rsidR="00E06E15" w:rsidRDefault="00E06E15" w:rsidP="00E06E15">
      <w:r>
        <w:t>JVET-V0051, “CE-4.3 and CE-4.4: Combinations of CE-1.6 and CE-2.3 with CE-3.2”, A. Browne, S. Keating, K. Sharman (Sony)</w:t>
      </w:r>
    </w:p>
    <w:p w14:paraId="1D02264A" w14:textId="77777777" w:rsidR="00E06E15" w:rsidRDefault="00E06E15" w:rsidP="00E06E15">
      <w:r>
        <w:t>JVET-V0052, “CE-1.1, CE-1.2 and CE-1.4: On the Rice parameter derivation for high bit-depth coding”, D. Rusanovskyy, M. Karczewicz, L. P. Van, M. Coban (Qualcomm)</w:t>
      </w:r>
    </w:p>
    <w:p w14:paraId="7683A551" w14:textId="77777777" w:rsidR="00E06E15" w:rsidRDefault="00E06E15" w:rsidP="00E06E15">
      <w:r>
        <w:t>JVET-V0053, “CE-4.5, CE-4.6 and CE-4.7: Combinations of RRC tests CE-1.1, CE-1.2 and CE-1.4 with CE-3.1/CE-3.2”, D. Rusanovskyy, M. Karczewicz, L. P. Van, M. Coban (Qualcomm)</w:t>
      </w:r>
    </w:p>
    <w:p w14:paraId="336A1CB9" w14:textId="77777777" w:rsidR="00E06E15" w:rsidRDefault="00E06E15" w:rsidP="00E06E15">
      <w:r>
        <w:t xml:space="preserve">JVET-V0054, “CE-2.1: Slice based Rice parameter selection for transform skip residual coding”, H.-J. </w:t>
      </w:r>
      <w:proofErr w:type="spellStart"/>
      <w:r>
        <w:t>Jhu</w:t>
      </w:r>
      <w:proofErr w:type="spellEnd"/>
      <w:r>
        <w:t>, X. Xiu, Y.-W. Chen, W. Chen, C.-W. Kuo, X. Wang (Kwai Inc.)</w:t>
      </w:r>
    </w:p>
    <w:p w14:paraId="08DCA846" w14:textId="77777777" w:rsidR="00E06E15" w:rsidRDefault="00E06E15" w:rsidP="00E06E15">
      <w:r>
        <w:t>JVET-V0084, “CE-related: On Rice parameter selection for regular residual coding (RRC) at high bit depths”, A. Browne, S. Keating, K. Sharman (Sony)</w:t>
      </w:r>
    </w:p>
    <w:p w14:paraId="14302859" w14:textId="77777777" w:rsidR="00E06E15" w:rsidRDefault="00E06E15" w:rsidP="00E06E15">
      <w:r>
        <w:t xml:space="preserve">JVET-V0085, “CE-related: On Rice parameter selection for transform skip residual coding (TSRC) at high bit depths”, A. Browne, S. Keating, K. Sharman (Sony) </w:t>
      </w:r>
    </w:p>
    <w:p w14:paraId="1688AA89" w14:textId="77777777" w:rsidR="00E06E15" w:rsidRDefault="00E06E15" w:rsidP="00E06E15">
      <w:r>
        <w:t>JVET-V0106, “CE-related: On history-enhanced method of Rice parameter derivation for regular residual coding (RRC) at high bit depths”, D. Rusanovskyy, L. Pham Van, M. Coban, M. Karczewicz (Qualcomm)</w:t>
      </w:r>
    </w:p>
    <w:p w14:paraId="14031932" w14:textId="77777777" w:rsidR="00E06E15" w:rsidRDefault="00E06E15" w:rsidP="00E06E15">
      <w:r>
        <w:t xml:space="preserve">JVET-V0123, “CE-related: On prefix code length of remaining level coding for high bit depth and high bit rate coding”, Y. Yu, Z. </w:t>
      </w:r>
      <w:proofErr w:type="spellStart"/>
      <w:r>
        <w:t>Xie</w:t>
      </w:r>
      <w:proofErr w:type="spellEnd"/>
      <w:r>
        <w:t>, F. Wang, H. Yu, D. Wang (OPPO)</w:t>
      </w:r>
    </w:p>
    <w:p w14:paraId="55EA5B52" w14:textId="77777777" w:rsidR="00E06E15" w:rsidRDefault="00E06E15" w:rsidP="00E06E15">
      <w:r>
        <w:t>JVET-V0134, “Crosscheck of CE-1.4 from JVET-V0052 (CE-1.1, CE-1.2 and CE-1.4: On the Rice parameter derivation for high bit-depth coding)”, A. Browne (Sony)</w:t>
      </w:r>
    </w:p>
    <w:p w14:paraId="1ABE2F8F" w14:textId="77777777" w:rsidR="00E06E15" w:rsidRDefault="00E06E15" w:rsidP="00E06E15">
      <w:r>
        <w:t>JVET-V0135, “Crosscheck of CE-4.5 and CE-4.7 from JVET-V0053 (CE-4.5, CE-4.6 and CE-4.7: Combinations of RRC tests CE-1.1, CE-1.2 and CE-1.4 with CE-3.1/CE-3.2)”, A. Browne (Sony)</w:t>
      </w:r>
    </w:p>
    <w:p w14:paraId="0D334177" w14:textId="77777777" w:rsidR="00E06E15" w:rsidRDefault="00E06E15" w:rsidP="00E06E15">
      <w:r>
        <w:t>JVET-V0136, “Crosscheck of JVET-V0047 (CE-3.1 and CE-3.2: Transform coefficients range extension for high bit-depth coding)”, A. Browne (Sony)</w:t>
      </w:r>
    </w:p>
    <w:p w14:paraId="026334C5" w14:textId="77777777" w:rsidR="00E06E15" w:rsidRDefault="00E06E15" w:rsidP="00E06E15">
      <w:r>
        <w:t>JVET-V0138, “Crosscheck of CE-1.2 from JVET-V0052 (CE-1.1, CE-1.2 and CE-1.4: On the Rice parameter derivation for high bit-depth coding)”, T. Hashimoto (Sharp)</w:t>
      </w:r>
    </w:p>
    <w:p w14:paraId="32EC286F" w14:textId="77777777" w:rsidR="00E06E15" w:rsidRDefault="00E06E15" w:rsidP="00E06E15">
      <w:r>
        <w:t xml:space="preserve">JVET-V0139, “Cross-check report for CE1.5 and CE1.6 of JVET-V0050 and CE4.3 of JVET-V0051”, </w:t>
      </w:r>
      <w:proofErr w:type="spellStart"/>
      <w:proofErr w:type="gramStart"/>
      <w:r>
        <w:t>D.Rusanovskyy</w:t>
      </w:r>
      <w:proofErr w:type="spellEnd"/>
      <w:proofErr w:type="gramEnd"/>
      <w:r>
        <w:t xml:space="preserve"> (Qualcomm)</w:t>
      </w:r>
    </w:p>
    <w:p w14:paraId="28D7ED04" w14:textId="77777777" w:rsidR="00E06E15" w:rsidRDefault="00E06E15" w:rsidP="00E06E15">
      <w:r>
        <w:t xml:space="preserve">JVET-V0140, “Cross-check report for CE-1.7 of JVET-V0046 and CE-4.2 of JVET-V0049”, </w:t>
      </w:r>
      <w:proofErr w:type="spellStart"/>
      <w:proofErr w:type="gramStart"/>
      <w:r>
        <w:t>D.Rusanovskyy</w:t>
      </w:r>
      <w:proofErr w:type="spellEnd"/>
      <w:proofErr w:type="gramEnd"/>
      <w:r>
        <w:t xml:space="preserve"> (Qualcomm)</w:t>
      </w:r>
    </w:p>
    <w:p w14:paraId="7EAC6FE4" w14:textId="77777777" w:rsidR="00E06E15" w:rsidRDefault="00E06E15" w:rsidP="00E06E15">
      <w:r>
        <w:t xml:space="preserve">JVET-V0142, “Crosscheck of JVET-V0048 (CE-4.1: Combination of CE-3.1, CE-1.5 and CE-2.1)”, H.-J. </w:t>
      </w:r>
      <w:proofErr w:type="spellStart"/>
      <w:r>
        <w:t>Jhu</w:t>
      </w:r>
      <w:proofErr w:type="spellEnd"/>
      <w:r>
        <w:t xml:space="preserve"> (</w:t>
      </w:r>
      <w:proofErr w:type="spellStart"/>
      <w:r>
        <w:t>Kwai</w:t>
      </w:r>
      <w:proofErr w:type="spellEnd"/>
      <w:r>
        <w:t xml:space="preserve"> Inc.)</w:t>
      </w:r>
    </w:p>
    <w:p w14:paraId="384D7BEF" w14:textId="77777777" w:rsidR="00E06E15" w:rsidRDefault="00E06E15" w:rsidP="00E06E15">
      <w:r>
        <w:t xml:space="preserve">JVET-V0143, “Crosscheck of CE-2.2 and CE-2.3 from JVET-V0050 (CE-1.5, CE-1.6, CE-2.2 and CE-2.3: Rice parameter selection for high bit depths)”, H.-J. </w:t>
      </w:r>
      <w:proofErr w:type="spellStart"/>
      <w:r>
        <w:t>Jhu</w:t>
      </w:r>
      <w:proofErr w:type="spellEnd"/>
      <w:r>
        <w:t xml:space="preserve"> (</w:t>
      </w:r>
      <w:proofErr w:type="spellStart"/>
      <w:r>
        <w:t>Kwai</w:t>
      </w:r>
      <w:proofErr w:type="spellEnd"/>
      <w:r>
        <w:t xml:space="preserve"> Inc.)</w:t>
      </w:r>
    </w:p>
    <w:p w14:paraId="0F984E47" w14:textId="77777777" w:rsidR="00E06E15" w:rsidRDefault="00E06E15" w:rsidP="00E06E15">
      <w:r>
        <w:t xml:space="preserve">JVET-V0144, “Crosscheck of CE-4.4 from JVET-V0051 (CE-4.3 and CE-4.4: Combinations of CE-1.6 and CE-2.3 with CE-3.2)”, H.-J. </w:t>
      </w:r>
      <w:proofErr w:type="spellStart"/>
      <w:r>
        <w:t>Jhu</w:t>
      </w:r>
      <w:proofErr w:type="spellEnd"/>
      <w:r>
        <w:t xml:space="preserve"> (</w:t>
      </w:r>
      <w:proofErr w:type="spellStart"/>
      <w:r>
        <w:t>Kwai</w:t>
      </w:r>
      <w:proofErr w:type="spellEnd"/>
      <w:r>
        <w:t xml:space="preserve"> Inc.)</w:t>
      </w:r>
    </w:p>
    <w:p w14:paraId="60FFB416" w14:textId="77777777" w:rsidR="00E06E15" w:rsidRDefault="00E06E15" w:rsidP="00E06E15">
      <w:r>
        <w:t>JVET-V0145, “Crosscheck of CE-4.6 from JVET-V0053 (CE-4.5, CE-4.6 and CE-4.7: Combinations of RRC tests CE-1.1, CE-1.2 and CE-1.4 with CE-3.1/CE-3.2)”, T. Zhou (Sharp)</w:t>
      </w:r>
    </w:p>
    <w:p w14:paraId="4CAC95F8" w14:textId="77777777" w:rsidR="00E06E15" w:rsidRDefault="00E06E15" w:rsidP="00E06E15">
      <w:r>
        <w:t xml:space="preserve">JVET-V0155, “Crosscheck of CE-1.1 from JVET-V0052 (CE-1.1, CE-1.2 and CE-1.4: On the Rice parameter derivation for high bit-depth coding)”, M. G. </w:t>
      </w:r>
      <w:proofErr w:type="spellStart"/>
      <w:r>
        <w:t>Sarwer</w:t>
      </w:r>
      <w:proofErr w:type="spellEnd"/>
      <w:r>
        <w:t xml:space="preserve"> (Alibaba)</w:t>
      </w:r>
    </w:p>
    <w:p w14:paraId="14022D1A" w14:textId="77777777" w:rsidR="00E06E15" w:rsidRDefault="00E06E15" w:rsidP="00E06E15">
      <w:r>
        <w:t xml:space="preserve">JVET-V0156, “Crosscheck of JVET-V0106 (CE-related: On history-enhanced method of Rice parameter derivation for regular residual coding (RRC) at high bit depths)”, M. G. </w:t>
      </w:r>
      <w:proofErr w:type="spellStart"/>
      <w:r>
        <w:t>Sarwer</w:t>
      </w:r>
      <w:proofErr w:type="spellEnd"/>
      <w:r>
        <w:t xml:space="preserve"> (Alibaba)</w:t>
      </w:r>
    </w:p>
    <w:p w14:paraId="32890867" w14:textId="77777777" w:rsidR="00E06E15" w:rsidRDefault="00E06E15" w:rsidP="00E06E15">
      <w:r>
        <w:lastRenderedPageBreak/>
        <w:t xml:space="preserve">JVET-V0157, “Crosscheck of JVET-V0084 (CE-related: On Rice parameter selection for regular residual coding (RRC) at high bit depths)”, M. G. </w:t>
      </w:r>
      <w:proofErr w:type="spellStart"/>
      <w:r>
        <w:t>Sarwer</w:t>
      </w:r>
      <w:proofErr w:type="spellEnd"/>
      <w:r>
        <w:t xml:space="preserve"> (Alibaba)</w:t>
      </w:r>
    </w:p>
    <w:p w14:paraId="4E14159C" w14:textId="77777777" w:rsidR="00E06E15" w:rsidRDefault="00E06E15" w:rsidP="00E06E15">
      <w:r>
        <w:t xml:space="preserve">JVET-V0161, “Crosscheck of JVET-V0123 (CE-related: On prefix code length of remaining level coding for high bit depth and high bit rate coding)”, H.-J. </w:t>
      </w:r>
      <w:proofErr w:type="spellStart"/>
      <w:r>
        <w:t>Jhu</w:t>
      </w:r>
      <w:proofErr w:type="spellEnd"/>
      <w:r>
        <w:t xml:space="preserve"> (</w:t>
      </w:r>
      <w:proofErr w:type="spellStart"/>
      <w:r>
        <w:t>Kwai</w:t>
      </w:r>
      <w:proofErr w:type="spellEnd"/>
      <w:r>
        <w:t xml:space="preserve"> Inc.)</w:t>
      </w:r>
    </w:p>
    <w:p w14:paraId="35DA0F59" w14:textId="77777777" w:rsidR="00E06E15" w:rsidRDefault="00E06E15" w:rsidP="00E06E15"/>
    <w:p w14:paraId="738DD25E" w14:textId="0A929E92" w:rsidR="00E06E15" w:rsidRDefault="00E06E15" w:rsidP="00E06E15">
      <w:r>
        <w:t>Other contributions</w:t>
      </w:r>
    </w:p>
    <w:p w14:paraId="22CC520B" w14:textId="77777777" w:rsidR="00E06E15" w:rsidRDefault="00E06E15" w:rsidP="00E06E15">
      <w:r>
        <w:t xml:space="preserve">JVET-V0059, “AHG8: CABAC-bypass alignment for high bit-depth coding”, M.G. </w:t>
      </w:r>
      <w:proofErr w:type="spellStart"/>
      <w:r>
        <w:t>Sarwer</w:t>
      </w:r>
      <w:proofErr w:type="spellEnd"/>
      <w:r>
        <w:t>, J. Chen, Y. Ye, R. -L. Liao (Alibaba)</w:t>
      </w:r>
    </w:p>
    <w:p w14:paraId="13742712" w14:textId="77777777" w:rsidR="00E06E15" w:rsidRDefault="00E06E15" w:rsidP="00E06E15">
      <w:r>
        <w:t>JVET-V0066, “AHG8: Encoder improvements to palette coding for high bit depth”, T. Tsukuba, M. Ikeda, T. Suzuki (Sony)</w:t>
      </w:r>
    </w:p>
    <w:p w14:paraId="6A0BA46B" w14:textId="77777777" w:rsidR="00E06E15" w:rsidRDefault="00E06E15" w:rsidP="00E06E15">
      <w:r>
        <w:t>JVET-V0067, “AHG8: A constraint of max transform size for high bit depth and high bit rate coding”, K. Kondo, M. Ikeda (Sony)</w:t>
      </w:r>
    </w:p>
    <w:p w14:paraId="5BAF96A1" w14:textId="77777777" w:rsidR="00E06E15" w:rsidRDefault="00E06E15" w:rsidP="00E06E15">
      <w:r>
        <w:t>JVET-V0068, “AHG8: A constraint of max CTU size for high bit depth and high bit rate coding”, K. Kondo, M. Ikeda (Sony)</w:t>
      </w:r>
    </w:p>
    <w:p w14:paraId="7A327EB1" w14:textId="77777777" w:rsidR="00E06E15" w:rsidRDefault="00E06E15" w:rsidP="00E06E15">
      <w:r>
        <w:t xml:space="preserve">JVET-V0121, “AHG8: on coding of last significant coefficient position for high bit depth and high bit rate extensions”, F. Wang, L. Xu, Z. </w:t>
      </w:r>
      <w:proofErr w:type="spellStart"/>
      <w:r>
        <w:t>Xie</w:t>
      </w:r>
      <w:proofErr w:type="spellEnd"/>
      <w:r>
        <w:t>, Y. Yu, H. Yu, D. Wang (OPPO)</w:t>
      </w:r>
    </w:p>
    <w:p w14:paraId="7E335531" w14:textId="77777777" w:rsidR="00E06E15" w:rsidRDefault="00E06E15" w:rsidP="00E06E15">
      <w:r>
        <w:t xml:space="preserve">JVET-V0122, “AHG8: a full-bypass mode in residual coding for high bit depth and high bit rate extensions”, F. Wang, Z. </w:t>
      </w:r>
      <w:proofErr w:type="spellStart"/>
      <w:r>
        <w:t>Xie</w:t>
      </w:r>
      <w:proofErr w:type="spellEnd"/>
      <w:r>
        <w:t>, Y. Yu, H. Yu, D. Wang (OPPO)</w:t>
      </w:r>
    </w:p>
    <w:p w14:paraId="1258339D" w14:textId="77777777" w:rsidR="00E06E15" w:rsidRDefault="00E06E15" w:rsidP="00E06E15">
      <w:r>
        <w:t xml:space="preserve">JVET-V0124, “AHG8: Weighted Prediction for VVC High Bit Depth Extension”, Y. Yu, H. Yu, Z. </w:t>
      </w:r>
      <w:proofErr w:type="spellStart"/>
      <w:r>
        <w:t>Xie</w:t>
      </w:r>
      <w:proofErr w:type="spellEnd"/>
      <w:r>
        <w:t>, F. Wang, D. Wang (OPPO)</w:t>
      </w:r>
    </w:p>
    <w:p w14:paraId="5CC0B66C" w14:textId="77777777" w:rsidR="00E06E15" w:rsidRDefault="00E06E15" w:rsidP="00E06E15">
      <w:r>
        <w:t>JVET-V0131, “AHG8: Fixing the forward transform matrices for high bit depth coding”, K. Naser, F. Galpin, F. F. Le Léannec, P. De Lagrange (</w:t>
      </w:r>
      <w:proofErr w:type="spellStart"/>
      <w:r>
        <w:t>InterDigital</w:t>
      </w:r>
      <w:proofErr w:type="spellEnd"/>
      <w:r>
        <w:t>)</w:t>
      </w:r>
    </w:p>
    <w:p w14:paraId="68232366" w14:textId="77777777" w:rsidR="00E06E15" w:rsidRDefault="00E06E15" w:rsidP="00E06E15">
      <w:r>
        <w:t>JVET-V0133, “AHG8: Content Adaptive Transform Precision for High Bit Depth Coding”, K. Naser, F. Galpin, F. Le Léannec, P. De Lagrange (</w:t>
      </w:r>
      <w:proofErr w:type="spellStart"/>
      <w:r>
        <w:t>InterDigital</w:t>
      </w:r>
      <w:proofErr w:type="spellEnd"/>
      <w:r>
        <w:t>)</w:t>
      </w:r>
    </w:p>
    <w:p w14:paraId="2711FBEA" w14:textId="77777777" w:rsidR="00E06E15" w:rsidRDefault="00E06E15" w:rsidP="00E06E15">
      <w:r>
        <w:t xml:space="preserve">JVET-V0141, “Cross-check report of AHG8: CABAC-bypass alignment for high bit-depth coding (JVET-V0059)”, </w:t>
      </w:r>
      <w:proofErr w:type="spellStart"/>
      <w:proofErr w:type="gramStart"/>
      <w:r>
        <w:t>D.Rusanovskyy</w:t>
      </w:r>
      <w:proofErr w:type="spellEnd"/>
      <w:proofErr w:type="gramEnd"/>
      <w:r>
        <w:t xml:space="preserve"> (Qualcomm)</w:t>
      </w:r>
    </w:p>
    <w:p w14:paraId="77F9FD25" w14:textId="77777777" w:rsidR="00E06E15" w:rsidRDefault="00E06E15" w:rsidP="00E06E15">
      <w:r>
        <w:t>JVET-V0150, “AHG8: A study on bin rate of VTM-12.0 for high bit depth coding”, T. Tsukuba, M. Ikeda, T. Suzuki (Sony)</w:t>
      </w:r>
    </w:p>
    <w:p w14:paraId="4C717D09" w14:textId="77777777" w:rsidR="00E06E15" w:rsidRDefault="00E06E15" w:rsidP="00E06E15">
      <w:r>
        <w:t xml:space="preserve">JVET-V0158, “Crosscheck of JVET-V0121 (AHG8: on coding of last significant coefficient position for high bit depth and high bit rate extensions)”, M. G. </w:t>
      </w:r>
      <w:proofErr w:type="spellStart"/>
      <w:r>
        <w:t>Sarwer</w:t>
      </w:r>
      <w:proofErr w:type="spellEnd"/>
      <w:r>
        <w:t xml:space="preserve"> (Alibaba)</w:t>
      </w:r>
    </w:p>
    <w:p w14:paraId="38D6A134" w14:textId="77777777" w:rsidR="00E06E15" w:rsidRDefault="00E06E15" w:rsidP="00E06E15">
      <w:r>
        <w:t>JVET-V0159, “Crosscheck of JVET-V0067 (AHG8: A constraint of max transform size for high bit depth and high bit rate coding)”, T. Hashimoto (Sharp)</w:t>
      </w:r>
    </w:p>
    <w:p w14:paraId="1CF3270D" w14:textId="77777777" w:rsidR="00E06E15" w:rsidRDefault="00E06E15" w:rsidP="00E06E15">
      <w:r>
        <w:t>JVET-V0160, “Crosscheck of JVET-V0068 (AHG8: A constraint of max CTU size for high bit depth and high bit rate coding)”, T. Hashimoto (Sharp)</w:t>
      </w:r>
    </w:p>
    <w:p w14:paraId="372DEB6D" w14:textId="77777777" w:rsidR="00E06E15" w:rsidRDefault="00E06E15" w:rsidP="00E06E15">
      <w:r>
        <w:t xml:space="preserve">JVET-V0162, “Crosscheck of JVET-V0066 (AHG8: Encoder improvements to palette coding for high bit depth)”, H.-J. </w:t>
      </w:r>
      <w:proofErr w:type="spellStart"/>
      <w:r>
        <w:t>Jhu</w:t>
      </w:r>
      <w:proofErr w:type="spellEnd"/>
      <w:r>
        <w:t xml:space="preserve"> (</w:t>
      </w:r>
      <w:proofErr w:type="spellStart"/>
      <w:r>
        <w:t>Kwai</w:t>
      </w:r>
      <w:proofErr w:type="spellEnd"/>
      <w:r>
        <w:t xml:space="preserve"> Inc.)</w:t>
      </w:r>
    </w:p>
    <w:p w14:paraId="77AD75EF" w14:textId="77777777" w:rsidR="00E06E15" w:rsidRDefault="00E06E15" w:rsidP="00E06E15">
      <w:r>
        <w:t>JVET-V0163, “Crosscheck of JVET-V0122 (AHG8: a full-bypass mode in residual coding for high bit depth and high bit rate extensions)”, A. Browne (Sony)</w:t>
      </w:r>
    </w:p>
    <w:p w14:paraId="2E1B743C" w14:textId="6ED0560B" w:rsidR="000302D8" w:rsidRDefault="00E06E15" w:rsidP="00E06E15">
      <w:r>
        <w:t>JVET-V0166, “Cross-check report on AHG8: Content Adaptive Transform Precision for High Bit Depth Coding (JVET-V0133)”, D. Rusanovskyy (Qualcomm)</w:t>
      </w:r>
    </w:p>
    <w:p w14:paraId="4981CDA5" w14:textId="098B87AD" w:rsidR="00E06E15" w:rsidRDefault="00E06E15" w:rsidP="00E06E15"/>
    <w:p w14:paraId="23225617" w14:textId="35A58B85" w:rsidR="00E06E15" w:rsidRDefault="00E06E15" w:rsidP="00E06E15">
      <w:r>
        <w:t>Benchmarks</w:t>
      </w:r>
    </w:p>
    <w:p w14:paraId="774D6B79" w14:textId="77777777" w:rsidR="00E06E15" w:rsidRDefault="00E06E15" w:rsidP="00E06E15">
      <w:r>
        <w:lastRenderedPageBreak/>
        <w:t xml:space="preserve">The benchmarks for this section were generated using the high bit depth, high bit rate CTC (JVET-U2018). The HM anchor was generated using the </w:t>
      </w:r>
      <w:proofErr w:type="spellStart"/>
      <w:r>
        <w:t>RExt</w:t>
      </w:r>
      <w:proofErr w:type="spellEnd"/>
      <w:r>
        <w:t xml:space="preserve"> lossy and lossless CTC (JVET-U1100) with content and QP settings taken from JVET-U2018.</w:t>
      </w:r>
    </w:p>
    <w:p w14:paraId="7020E6DB" w14:textId="2AE6321A" w:rsidR="00E06E15" w:rsidRDefault="00E06E15" w:rsidP="00E06E15">
      <w:r>
        <w:t>VTM 12.0 versus HM16.23</w:t>
      </w:r>
    </w:p>
    <w:p w14:paraId="48E0B01E" w14:textId="5AB8B801" w:rsidR="00E06E15" w:rsidRDefault="00E06E15" w:rsidP="00E06E15">
      <w:r>
        <w:t>Low QP range</w:t>
      </w:r>
    </w:p>
    <w:tbl>
      <w:tblPr>
        <w:tblW w:w="6398" w:type="dxa"/>
        <w:tblInd w:w="-25" w:type="dxa"/>
        <w:tblLook w:val="04A0" w:firstRow="1" w:lastRow="0" w:firstColumn="1" w:lastColumn="0" w:noHBand="0" w:noVBand="1"/>
      </w:tblPr>
      <w:tblGrid>
        <w:gridCol w:w="1625"/>
        <w:gridCol w:w="891"/>
        <w:gridCol w:w="895"/>
        <w:gridCol w:w="1209"/>
        <w:gridCol w:w="891"/>
        <w:gridCol w:w="891"/>
      </w:tblGrid>
      <w:tr w:rsidR="00E06E15" w:rsidRPr="00E06E15" w14:paraId="73BEC539" w14:textId="77777777" w:rsidTr="00E06E15">
        <w:trPr>
          <w:trHeight w:val="255"/>
        </w:trPr>
        <w:tc>
          <w:tcPr>
            <w:tcW w:w="1625" w:type="dxa"/>
            <w:tcBorders>
              <w:top w:val="single" w:sz="8" w:space="0" w:color="auto"/>
              <w:left w:val="single" w:sz="8" w:space="0" w:color="auto"/>
              <w:bottom w:val="nil"/>
              <w:right w:val="single" w:sz="4" w:space="0" w:color="auto"/>
            </w:tcBorders>
            <w:noWrap/>
            <w:vAlign w:val="center"/>
            <w:hideMark/>
          </w:tcPr>
          <w:p w14:paraId="35DAC69F" w14:textId="77777777" w:rsidR="00E06E15" w:rsidRPr="00E06E15" w:rsidRDefault="00E06E15" w:rsidP="00E06E15">
            <w:pPr>
              <w:rPr>
                <w:b/>
                <w:bCs/>
                <w:lang w:val="en-GB"/>
              </w:rPr>
            </w:pPr>
            <w:r w:rsidRPr="00E06E15">
              <w:rPr>
                <w:b/>
                <w:bCs/>
                <w:lang w:val="en-GB"/>
              </w:rPr>
              <w:t>HDR PQ</w:t>
            </w:r>
          </w:p>
        </w:tc>
        <w:tc>
          <w:tcPr>
            <w:tcW w:w="891" w:type="dxa"/>
            <w:tcBorders>
              <w:top w:val="single" w:sz="8" w:space="0" w:color="auto"/>
              <w:left w:val="single" w:sz="4" w:space="0" w:color="auto"/>
              <w:bottom w:val="single" w:sz="8" w:space="0" w:color="auto"/>
              <w:right w:val="nil"/>
            </w:tcBorders>
            <w:noWrap/>
            <w:vAlign w:val="center"/>
            <w:hideMark/>
          </w:tcPr>
          <w:p w14:paraId="2502862C" w14:textId="77777777" w:rsidR="00E06E15" w:rsidRPr="00E06E15" w:rsidRDefault="00E06E15" w:rsidP="00E06E15">
            <w:pPr>
              <w:rPr>
                <w:b/>
                <w:bCs/>
                <w:lang w:val="en-GB"/>
              </w:rPr>
            </w:pPr>
            <w:r w:rsidRPr="00E06E15">
              <w:rPr>
                <w:b/>
                <w:bCs/>
                <w:lang w:val="en-GB"/>
              </w:rPr>
              <w:t> </w:t>
            </w:r>
          </w:p>
        </w:tc>
        <w:tc>
          <w:tcPr>
            <w:tcW w:w="891" w:type="dxa"/>
            <w:tcBorders>
              <w:top w:val="single" w:sz="8" w:space="0" w:color="auto"/>
              <w:left w:val="nil"/>
              <w:bottom w:val="single" w:sz="8" w:space="0" w:color="auto"/>
              <w:right w:val="nil"/>
            </w:tcBorders>
            <w:noWrap/>
            <w:vAlign w:val="center"/>
            <w:hideMark/>
          </w:tcPr>
          <w:p w14:paraId="6CE2199A" w14:textId="77777777" w:rsidR="00E06E15" w:rsidRPr="00E06E15" w:rsidRDefault="00E06E15" w:rsidP="00E06E15">
            <w:pPr>
              <w:rPr>
                <w:b/>
                <w:bCs/>
                <w:lang w:val="en-GB"/>
              </w:rPr>
            </w:pPr>
            <w:r w:rsidRPr="00E06E15">
              <w:rPr>
                <w:b/>
                <w:bCs/>
                <w:lang w:val="en-GB"/>
              </w:rPr>
              <w:t> </w:t>
            </w:r>
          </w:p>
        </w:tc>
        <w:tc>
          <w:tcPr>
            <w:tcW w:w="1209" w:type="dxa"/>
            <w:tcBorders>
              <w:top w:val="single" w:sz="8" w:space="0" w:color="auto"/>
              <w:left w:val="nil"/>
              <w:bottom w:val="single" w:sz="8" w:space="0" w:color="auto"/>
              <w:right w:val="nil"/>
            </w:tcBorders>
            <w:noWrap/>
            <w:vAlign w:val="center"/>
            <w:hideMark/>
          </w:tcPr>
          <w:p w14:paraId="38FD1E0F" w14:textId="77777777" w:rsidR="00E06E15" w:rsidRPr="00E06E15" w:rsidRDefault="00E06E15" w:rsidP="00E06E15">
            <w:pPr>
              <w:rPr>
                <w:b/>
                <w:bCs/>
                <w:lang w:val="en-GB"/>
              </w:rPr>
            </w:pPr>
            <w:r w:rsidRPr="00E06E15">
              <w:rPr>
                <w:b/>
                <w:bCs/>
                <w:lang w:val="en-GB"/>
              </w:rPr>
              <w:t>AI</w:t>
            </w:r>
          </w:p>
        </w:tc>
        <w:tc>
          <w:tcPr>
            <w:tcW w:w="891" w:type="dxa"/>
            <w:tcBorders>
              <w:top w:val="single" w:sz="8" w:space="0" w:color="auto"/>
              <w:left w:val="nil"/>
              <w:bottom w:val="single" w:sz="8" w:space="0" w:color="auto"/>
              <w:right w:val="nil"/>
            </w:tcBorders>
            <w:noWrap/>
            <w:vAlign w:val="center"/>
            <w:hideMark/>
          </w:tcPr>
          <w:p w14:paraId="6176FBB1" w14:textId="77777777" w:rsidR="00E06E15" w:rsidRPr="00E06E15" w:rsidRDefault="00E06E15" w:rsidP="00E06E15">
            <w:pPr>
              <w:rPr>
                <w:lang w:val="en-GB"/>
              </w:rPr>
            </w:pPr>
            <w:r w:rsidRPr="00E06E15">
              <w:rPr>
                <w:lang w:val="en-GB"/>
              </w:rPr>
              <w:t> </w:t>
            </w:r>
          </w:p>
        </w:tc>
        <w:tc>
          <w:tcPr>
            <w:tcW w:w="891" w:type="dxa"/>
            <w:tcBorders>
              <w:top w:val="single" w:sz="8" w:space="0" w:color="auto"/>
              <w:left w:val="nil"/>
              <w:bottom w:val="single" w:sz="8" w:space="0" w:color="auto"/>
              <w:right w:val="single" w:sz="8" w:space="0" w:color="auto"/>
            </w:tcBorders>
            <w:noWrap/>
            <w:vAlign w:val="center"/>
            <w:hideMark/>
          </w:tcPr>
          <w:p w14:paraId="2CA291C4" w14:textId="77777777" w:rsidR="00E06E15" w:rsidRPr="00E06E15" w:rsidRDefault="00E06E15" w:rsidP="00E06E15">
            <w:pPr>
              <w:rPr>
                <w:lang w:val="en-GB"/>
              </w:rPr>
            </w:pPr>
            <w:r w:rsidRPr="00E06E15">
              <w:rPr>
                <w:lang w:val="en-GB"/>
              </w:rPr>
              <w:t> </w:t>
            </w:r>
          </w:p>
        </w:tc>
      </w:tr>
      <w:tr w:rsidR="00E06E15" w:rsidRPr="00E06E15" w14:paraId="23E56C5C" w14:textId="77777777" w:rsidTr="00E06E15">
        <w:trPr>
          <w:trHeight w:val="255"/>
        </w:trPr>
        <w:tc>
          <w:tcPr>
            <w:tcW w:w="1625" w:type="dxa"/>
            <w:tcBorders>
              <w:top w:val="nil"/>
              <w:left w:val="single" w:sz="8" w:space="0" w:color="auto"/>
              <w:bottom w:val="nil"/>
              <w:right w:val="single" w:sz="4" w:space="0" w:color="auto"/>
            </w:tcBorders>
            <w:noWrap/>
            <w:vAlign w:val="center"/>
            <w:hideMark/>
          </w:tcPr>
          <w:p w14:paraId="78A0FE4F" w14:textId="77777777" w:rsidR="00E06E15" w:rsidRPr="00E06E15" w:rsidRDefault="00E06E15" w:rsidP="00E06E15">
            <w:pPr>
              <w:rPr>
                <w:lang w:val="en-GB"/>
              </w:rPr>
            </w:pPr>
            <w:r w:rsidRPr="00E06E15">
              <w:rPr>
                <w:lang w:val="en-GB"/>
              </w:rPr>
              <w:t> </w:t>
            </w:r>
          </w:p>
        </w:tc>
        <w:tc>
          <w:tcPr>
            <w:tcW w:w="891" w:type="dxa"/>
            <w:tcBorders>
              <w:top w:val="nil"/>
              <w:left w:val="single" w:sz="4" w:space="0" w:color="auto"/>
              <w:bottom w:val="nil"/>
              <w:right w:val="nil"/>
            </w:tcBorders>
            <w:noWrap/>
            <w:vAlign w:val="center"/>
            <w:hideMark/>
          </w:tcPr>
          <w:p w14:paraId="53491E66" w14:textId="77777777" w:rsidR="00E06E15" w:rsidRPr="00E06E15" w:rsidRDefault="00E06E15" w:rsidP="00E06E15">
            <w:pPr>
              <w:rPr>
                <w:b/>
                <w:bCs/>
                <w:lang w:val="en-GB"/>
              </w:rPr>
            </w:pPr>
            <w:r w:rsidRPr="00E06E15">
              <w:rPr>
                <w:b/>
                <w:bCs/>
                <w:lang w:val="en-GB"/>
              </w:rPr>
              <w:t> </w:t>
            </w:r>
          </w:p>
        </w:tc>
        <w:tc>
          <w:tcPr>
            <w:tcW w:w="891" w:type="dxa"/>
            <w:noWrap/>
            <w:vAlign w:val="center"/>
            <w:hideMark/>
          </w:tcPr>
          <w:p w14:paraId="37201914" w14:textId="77777777" w:rsidR="00E06E15" w:rsidRPr="00E06E15" w:rsidRDefault="00E06E15" w:rsidP="00E06E15">
            <w:pPr>
              <w:rPr>
                <w:b/>
                <w:bCs/>
                <w:lang w:val="en-GB"/>
              </w:rPr>
            </w:pPr>
            <w:r w:rsidRPr="00E06E15">
              <w:rPr>
                <w:b/>
                <w:bCs/>
                <w:lang w:val="en-GB"/>
              </w:rPr>
              <w:t> </w:t>
            </w:r>
          </w:p>
        </w:tc>
        <w:tc>
          <w:tcPr>
            <w:tcW w:w="1209" w:type="dxa"/>
            <w:noWrap/>
            <w:vAlign w:val="center"/>
            <w:hideMark/>
          </w:tcPr>
          <w:p w14:paraId="656EEEED" w14:textId="77777777" w:rsidR="00E06E15" w:rsidRPr="00E06E15" w:rsidRDefault="00E06E15" w:rsidP="00E06E15">
            <w:pPr>
              <w:rPr>
                <w:b/>
                <w:bCs/>
                <w:lang w:val="en-GB"/>
              </w:rPr>
            </w:pPr>
            <w:r w:rsidRPr="00E06E15">
              <w:rPr>
                <w:b/>
                <w:bCs/>
                <w:lang w:val="en-GB"/>
              </w:rPr>
              <w:t>Over HM16.23</w:t>
            </w:r>
          </w:p>
        </w:tc>
        <w:tc>
          <w:tcPr>
            <w:tcW w:w="891" w:type="dxa"/>
            <w:noWrap/>
            <w:vAlign w:val="center"/>
            <w:hideMark/>
          </w:tcPr>
          <w:p w14:paraId="6BD0F20E" w14:textId="77777777" w:rsidR="00E06E15" w:rsidRPr="00E06E15" w:rsidRDefault="00E06E15" w:rsidP="00E06E15">
            <w:pPr>
              <w:rPr>
                <w:b/>
                <w:bCs/>
                <w:lang w:val="en-GB"/>
              </w:rPr>
            </w:pPr>
            <w:r w:rsidRPr="00E06E15">
              <w:rPr>
                <w:b/>
                <w:bCs/>
                <w:lang w:val="en-GB"/>
              </w:rPr>
              <w:t> </w:t>
            </w:r>
          </w:p>
        </w:tc>
        <w:tc>
          <w:tcPr>
            <w:tcW w:w="891" w:type="dxa"/>
            <w:tcBorders>
              <w:top w:val="nil"/>
              <w:left w:val="nil"/>
              <w:bottom w:val="nil"/>
              <w:right w:val="single" w:sz="8" w:space="0" w:color="auto"/>
            </w:tcBorders>
            <w:noWrap/>
            <w:vAlign w:val="center"/>
            <w:hideMark/>
          </w:tcPr>
          <w:p w14:paraId="49E2FBDF" w14:textId="77777777" w:rsidR="00E06E15" w:rsidRPr="00E06E15" w:rsidRDefault="00E06E15" w:rsidP="00E06E15">
            <w:pPr>
              <w:rPr>
                <w:b/>
                <w:bCs/>
                <w:lang w:val="en-GB"/>
              </w:rPr>
            </w:pPr>
            <w:r w:rsidRPr="00E06E15">
              <w:rPr>
                <w:b/>
                <w:bCs/>
                <w:lang w:val="en-GB"/>
              </w:rPr>
              <w:t> </w:t>
            </w:r>
          </w:p>
        </w:tc>
      </w:tr>
      <w:tr w:rsidR="00E06E15" w:rsidRPr="00E06E15" w14:paraId="1F637EFC" w14:textId="77777777" w:rsidTr="00E06E15">
        <w:trPr>
          <w:trHeight w:val="255"/>
        </w:trPr>
        <w:tc>
          <w:tcPr>
            <w:tcW w:w="1625" w:type="dxa"/>
            <w:tcBorders>
              <w:top w:val="nil"/>
              <w:left w:val="single" w:sz="8" w:space="0" w:color="auto"/>
              <w:bottom w:val="single" w:sz="8" w:space="0" w:color="auto"/>
              <w:right w:val="single" w:sz="4" w:space="0" w:color="auto"/>
            </w:tcBorders>
            <w:noWrap/>
            <w:vAlign w:val="center"/>
            <w:hideMark/>
          </w:tcPr>
          <w:p w14:paraId="337AD0CD" w14:textId="77777777" w:rsidR="00E06E15" w:rsidRPr="00E06E15" w:rsidRDefault="00E06E15" w:rsidP="00E06E15">
            <w:pPr>
              <w:rPr>
                <w:lang w:val="en-GB"/>
              </w:rPr>
            </w:pPr>
            <w:r w:rsidRPr="00E06E15">
              <w:rPr>
                <w:lang w:val="en-GB"/>
              </w:rPr>
              <w:t> </w:t>
            </w:r>
          </w:p>
        </w:tc>
        <w:tc>
          <w:tcPr>
            <w:tcW w:w="891" w:type="dxa"/>
            <w:tcBorders>
              <w:top w:val="single" w:sz="8" w:space="0" w:color="auto"/>
              <w:left w:val="single" w:sz="4" w:space="0" w:color="auto"/>
              <w:bottom w:val="single" w:sz="8" w:space="0" w:color="auto"/>
              <w:right w:val="nil"/>
            </w:tcBorders>
            <w:noWrap/>
            <w:vAlign w:val="bottom"/>
            <w:hideMark/>
          </w:tcPr>
          <w:p w14:paraId="09A917FA" w14:textId="77777777" w:rsidR="00E06E15" w:rsidRPr="00E06E15" w:rsidRDefault="00E06E15" w:rsidP="00E06E15">
            <w:pPr>
              <w:rPr>
                <w:lang w:val="en-GB"/>
              </w:rPr>
            </w:pPr>
            <w:proofErr w:type="spellStart"/>
            <w:r w:rsidRPr="00E06E15">
              <w:rPr>
                <w:lang w:val="en-GB"/>
              </w:rPr>
              <w:t>psnrY</w:t>
            </w:r>
            <w:proofErr w:type="spellEnd"/>
          </w:p>
        </w:tc>
        <w:tc>
          <w:tcPr>
            <w:tcW w:w="891" w:type="dxa"/>
            <w:tcBorders>
              <w:top w:val="single" w:sz="8" w:space="0" w:color="auto"/>
              <w:left w:val="nil"/>
              <w:bottom w:val="single" w:sz="8" w:space="0" w:color="auto"/>
              <w:right w:val="nil"/>
            </w:tcBorders>
            <w:noWrap/>
            <w:vAlign w:val="bottom"/>
            <w:hideMark/>
          </w:tcPr>
          <w:p w14:paraId="37097A95" w14:textId="77777777" w:rsidR="00E06E15" w:rsidRPr="00E06E15" w:rsidRDefault="00E06E15" w:rsidP="00E06E15">
            <w:pPr>
              <w:rPr>
                <w:lang w:val="en-GB"/>
              </w:rPr>
            </w:pPr>
            <w:proofErr w:type="spellStart"/>
            <w:r w:rsidRPr="00E06E15">
              <w:rPr>
                <w:lang w:val="en-GB"/>
              </w:rPr>
              <w:t>psnrU</w:t>
            </w:r>
            <w:proofErr w:type="spellEnd"/>
          </w:p>
        </w:tc>
        <w:tc>
          <w:tcPr>
            <w:tcW w:w="1209" w:type="dxa"/>
            <w:tcBorders>
              <w:top w:val="single" w:sz="8" w:space="0" w:color="auto"/>
              <w:left w:val="nil"/>
              <w:bottom w:val="single" w:sz="8" w:space="0" w:color="auto"/>
              <w:right w:val="single" w:sz="8" w:space="0" w:color="auto"/>
            </w:tcBorders>
            <w:noWrap/>
            <w:vAlign w:val="bottom"/>
            <w:hideMark/>
          </w:tcPr>
          <w:p w14:paraId="01B078C7" w14:textId="77777777" w:rsidR="00E06E15" w:rsidRPr="00E06E15" w:rsidRDefault="00E06E15" w:rsidP="00E06E15">
            <w:pPr>
              <w:rPr>
                <w:lang w:val="en-GB"/>
              </w:rPr>
            </w:pPr>
            <w:proofErr w:type="spellStart"/>
            <w:r w:rsidRPr="00E06E15">
              <w:rPr>
                <w:lang w:val="en-GB"/>
              </w:rPr>
              <w:t>psnrV</w:t>
            </w:r>
            <w:proofErr w:type="spellEnd"/>
          </w:p>
        </w:tc>
        <w:tc>
          <w:tcPr>
            <w:tcW w:w="891" w:type="dxa"/>
            <w:tcBorders>
              <w:top w:val="single" w:sz="8" w:space="0" w:color="auto"/>
              <w:left w:val="nil"/>
              <w:bottom w:val="single" w:sz="8" w:space="0" w:color="auto"/>
              <w:right w:val="nil"/>
            </w:tcBorders>
            <w:noWrap/>
            <w:vAlign w:val="center"/>
            <w:hideMark/>
          </w:tcPr>
          <w:p w14:paraId="6A162B2E" w14:textId="77777777" w:rsidR="00E06E15" w:rsidRPr="00E06E15" w:rsidRDefault="00E06E15" w:rsidP="00E06E15">
            <w:pPr>
              <w:rPr>
                <w:lang w:val="en-GB"/>
              </w:rPr>
            </w:pPr>
            <w:proofErr w:type="spellStart"/>
            <w:r w:rsidRPr="00E06E15">
              <w:rPr>
                <w:lang w:val="en-GB"/>
              </w:rPr>
              <w:t>EncT</w:t>
            </w:r>
            <w:proofErr w:type="spellEnd"/>
          </w:p>
        </w:tc>
        <w:tc>
          <w:tcPr>
            <w:tcW w:w="891" w:type="dxa"/>
            <w:tcBorders>
              <w:top w:val="single" w:sz="8" w:space="0" w:color="auto"/>
              <w:left w:val="nil"/>
              <w:bottom w:val="single" w:sz="8" w:space="0" w:color="auto"/>
              <w:right w:val="single" w:sz="8" w:space="0" w:color="auto"/>
            </w:tcBorders>
            <w:noWrap/>
            <w:vAlign w:val="center"/>
            <w:hideMark/>
          </w:tcPr>
          <w:p w14:paraId="6F836917" w14:textId="77777777" w:rsidR="00E06E15" w:rsidRPr="00E06E15" w:rsidRDefault="00E06E15" w:rsidP="00E06E15">
            <w:pPr>
              <w:rPr>
                <w:lang w:val="en-GB"/>
              </w:rPr>
            </w:pPr>
            <w:proofErr w:type="spellStart"/>
            <w:r w:rsidRPr="00E06E15">
              <w:rPr>
                <w:lang w:val="en-GB"/>
              </w:rPr>
              <w:t>DecT</w:t>
            </w:r>
            <w:proofErr w:type="spellEnd"/>
          </w:p>
        </w:tc>
      </w:tr>
      <w:tr w:rsidR="00E06E15" w:rsidRPr="00E06E15" w14:paraId="2662CE63" w14:textId="77777777" w:rsidTr="00E06E15">
        <w:trPr>
          <w:trHeight w:val="255"/>
        </w:trPr>
        <w:tc>
          <w:tcPr>
            <w:tcW w:w="1625" w:type="dxa"/>
            <w:tcBorders>
              <w:top w:val="single" w:sz="8" w:space="0" w:color="auto"/>
              <w:left w:val="single" w:sz="8" w:space="0" w:color="auto"/>
              <w:bottom w:val="nil"/>
              <w:right w:val="single" w:sz="8" w:space="0" w:color="auto"/>
            </w:tcBorders>
            <w:noWrap/>
            <w:vAlign w:val="center"/>
            <w:hideMark/>
          </w:tcPr>
          <w:p w14:paraId="470B451D" w14:textId="77777777" w:rsidR="00E06E15" w:rsidRPr="00E06E15" w:rsidRDefault="00E06E15" w:rsidP="00E06E15">
            <w:pPr>
              <w:rPr>
                <w:lang w:val="en-GB"/>
              </w:rPr>
            </w:pPr>
            <w:r w:rsidRPr="00E06E15">
              <w:rPr>
                <w:lang w:val="en-GB"/>
              </w:rPr>
              <w:t>PQ444</w:t>
            </w:r>
          </w:p>
        </w:tc>
        <w:tc>
          <w:tcPr>
            <w:tcW w:w="891" w:type="dxa"/>
            <w:tcBorders>
              <w:top w:val="nil"/>
              <w:left w:val="single" w:sz="8" w:space="0" w:color="auto"/>
              <w:bottom w:val="nil"/>
              <w:right w:val="nil"/>
            </w:tcBorders>
            <w:shd w:val="clear" w:color="auto" w:fill="CCFFCC"/>
            <w:noWrap/>
            <w:vAlign w:val="center"/>
            <w:hideMark/>
          </w:tcPr>
          <w:p w14:paraId="166752E3" w14:textId="77777777" w:rsidR="00E06E15" w:rsidRPr="00E06E15" w:rsidRDefault="00E06E15" w:rsidP="00E06E15">
            <w:pPr>
              <w:rPr>
                <w:lang w:val="en-GB"/>
              </w:rPr>
            </w:pPr>
            <w:r w:rsidRPr="00E06E15">
              <w:rPr>
                <w:lang w:val="en-GB"/>
              </w:rPr>
              <w:t>-5.42%</w:t>
            </w:r>
          </w:p>
        </w:tc>
        <w:tc>
          <w:tcPr>
            <w:tcW w:w="891" w:type="dxa"/>
            <w:shd w:val="clear" w:color="auto" w:fill="CCFFCC"/>
            <w:noWrap/>
            <w:vAlign w:val="center"/>
            <w:hideMark/>
          </w:tcPr>
          <w:p w14:paraId="14E390C8" w14:textId="77777777" w:rsidR="00E06E15" w:rsidRPr="00E06E15" w:rsidRDefault="00E06E15" w:rsidP="00E06E15">
            <w:pPr>
              <w:rPr>
                <w:lang w:val="en-GB"/>
              </w:rPr>
            </w:pPr>
            <w:r w:rsidRPr="00E06E15">
              <w:rPr>
                <w:lang w:val="en-GB"/>
              </w:rPr>
              <w:t>-6.08%</w:t>
            </w:r>
          </w:p>
        </w:tc>
        <w:tc>
          <w:tcPr>
            <w:tcW w:w="1209" w:type="dxa"/>
            <w:tcBorders>
              <w:top w:val="nil"/>
              <w:left w:val="nil"/>
              <w:bottom w:val="nil"/>
              <w:right w:val="single" w:sz="8" w:space="0" w:color="auto"/>
            </w:tcBorders>
            <w:shd w:val="clear" w:color="auto" w:fill="CCFFCC"/>
            <w:noWrap/>
            <w:vAlign w:val="center"/>
            <w:hideMark/>
          </w:tcPr>
          <w:p w14:paraId="7935F29D" w14:textId="77777777" w:rsidR="00E06E15" w:rsidRPr="00E06E15" w:rsidRDefault="00E06E15" w:rsidP="00E06E15">
            <w:pPr>
              <w:rPr>
                <w:lang w:val="en-GB"/>
              </w:rPr>
            </w:pPr>
            <w:r w:rsidRPr="00E06E15">
              <w:rPr>
                <w:lang w:val="en-GB"/>
              </w:rPr>
              <w:t>-6.69%</w:t>
            </w:r>
          </w:p>
        </w:tc>
        <w:tc>
          <w:tcPr>
            <w:tcW w:w="891" w:type="dxa"/>
            <w:noWrap/>
            <w:vAlign w:val="center"/>
            <w:hideMark/>
          </w:tcPr>
          <w:p w14:paraId="25A96673" w14:textId="77777777" w:rsidR="00E06E15" w:rsidRPr="00E06E15" w:rsidRDefault="00E06E15" w:rsidP="00E06E15">
            <w:pPr>
              <w:rPr>
                <w:lang w:val="en-GB"/>
              </w:rPr>
            </w:pPr>
            <w:r w:rsidRPr="00E06E15">
              <w:rPr>
                <w:lang w:val="en-GB"/>
              </w:rPr>
              <w:t>2996%</w:t>
            </w:r>
          </w:p>
        </w:tc>
        <w:tc>
          <w:tcPr>
            <w:tcW w:w="891" w:type="dxa"/>
            <w:tcBorders>
              <w:top w:val="nil"/>
              <w:left w:val="nil"/>
              <w:bottom w:val="nil"/>
              <w:right w:val="single" w:sz="8" w:space="0" w:color="auto"/>
            </w:tcBorders>
            <w:noWrap/>
            <w:vAlign w:val="center"/>
            <w:hideMark/>
          </w:tcPr>
          <w:p w14:paraId="6ECC1587" w14:textId="77777777" w:rsidR="00E06E15" w:rsidRPr="00E06E15" w:rsidRDefault="00E06E15" w:rsidP="00E06E15">
            <w:pPr>
              <w:rPr>
                <w:lang w:val="en-GB"/>
              </w:rPr>
            </w:pPr>
            <w:r w:rsidRPr="00E06E15">
              <w:rPr>
                <w:lang w:val="en-GB"/>
              </w:rPr>
              <w:t>175%</w:t>
            </w:r>
          </w:p>
        </w:tc>
      </w:tr>
      <w:tr w:rsidR="00E06E15" w:rsidRPr="00E06E15" w14:paraId="70593941" w14:textId="77777777" w:rsidTr="00E06E15">
        <w:trPr>
          <w:trHeight w:val="255"/>
        </w:trPr>
        <w:tc>
          <w:tcPr>
            <w:tcW w:w="1625" w:type="dxa"/>
            <w:tcBorders>
              <w:top w:val="nil"/>
              <w:left w:val="single" w:sz="8" w:space="0" w:color="auto"/>
              <w:bottom w:val="nil"/>
              <w:right w:val="single" w:sz="8" w:space="0" w:color="auto"/>
            </w:tcBorders>
            <w:noWrap/>
            <w:vAlign w:val="center"/>
            <w:hideMark/>
          </w:tcPr>
          <w:p w14:paraId="379466A2" w14:textId="77777777" w:rsidR="00E06E15" w:rsidRPr="00E06E15" w:rsidRDefault="00E06E15" w:rsidP="00E06E15">
            <w:pPr>
              <w:rPr>
                <w:lang w:val="en-GB"/>
              </w:rPr>
            </w:pPr>
            <w:r w:rsidRPr="00E06E15">
              <w:rPr>
                <w:lang w:val="en-GB"/>
              </w:rPr>
              <w:t>PQ422</w:t>
            </w:r>
          </w:p>
        </w:tc>
        <w:tc>
          <w:tcPr>
            <w:tcW w:w="891" w:type="dxa"/>
            <w:tcBorders>
              <w:top w:val="nil"/>
              <w:left w:val="single" w:sz="8" w:space="0" w:color="auto"/>
              <w:bottom w:val="nil"/>
              <w:right w:val="nil"/>
            </w:tcBorders>
            <w:shd w:val="clear" w:color="auto" w:fill="CCFFCC"/>
            <w:noWrap/>
            <w:vAlign w:val="center"/>
            <w:hideMark/>
          </w:tcPr>
          <w:p w14:paraId="5332374E" w14:textId="77777777" w:rsidR="00E06E15" w:rsidRPr="00E06E15" w:rsidRDefault="00E06E15" w:rsidP="00E06E15">
            <w:pPr>
              <w:rPr>
                <w:lang w:val="en-GB"/>
              </w:rPr>
            </w:pPr>
            <w:r w:rsidRPr="00E06E15">
              <w:rPr>
                <w:lang w:val="en-GB"/>
              </w:rPr>
              <w:t>-8.17%</w:t>
            </w:r>
          </w:p>
        </w:tc>
        <w:tc>
          <w:tcPr>
            <w:tcW w:w="891" w:type="dxa"/>
            <w:shd w:val="clear" w:color="auto" w:fill="CCFFCC"/>
            <w:noWrap/>
            <w:vAlign w:val="center"/>
            <w:hideMark/>
          </w:tcPr>
          <w:p w14:paraId="48809F1A" w14:textId="77777777" w:rsidR="00E06E15" w:rsidRPr="00E06E15" w:rsidRDefault="00E06E15" w:rsidP="00E06E15">
            <w:pPr>
              <w:rPr>
                <w:lang w:val="en-GB"/>
              </w:rPr>
            </w:pPr>
            <w:r w:rsidRPr="00E06E15">
              <w:rPr>
                <w:lang w:val="en-GB"/>
              </w:rPr>
              <w:t>-12.30%</w:t>
            </w:r>
          </w:p>
        </w:tc>
        <w:tc>
          <w:tcPr>
            <w:tcW w:w="1209" w:type="dxa"/>
            <w:tcBorders>
              <w:top w:val="nil"/>
              <w:left w:val="nil"/>
              <w:bottom w:val="nil"/>
              <w:right w:val="single" w:sz="8" w:space="0" w:color="auto"/>
            </w:tcBorders>
            <w:shd w:val="clear" w:color="auto" w:fill="CCFFCC"/>
            <w:noWrap/>
            <w:vAlign w:val="center"/>
            <w:hideMark/>
          </w:tcPr>
          <w:p w14:paraId="09647447" w14:textId="77777777" w:rsidR="00E06E15" w:rsidRPr="00E06E15" w:rsidRDefault="00E06E15" w:rsidP="00E06E15">
            <w:pPr>
              <w:rPr>
                <w:lang w:val="en-GB"/>
              </w:rPr>
            </w:pPr>
            <w:r w:rsidRPr="00E06E15">
              <w:rPr>
                <w:lang w:val="en-GB"/>
              </w:rPr>
              <w:t>-12.82%</w:t>
            </w:r>
          </w:p>
        </w:tc>
        <w:tc>
          <w:tcPr>
            <w:tcW w:w="891" w:type="dxa"/>
            <w:noWrap/>
            <w:vAlign w:val="center"/>
            <w:hideMark/>
          </w:tcPr>
          <w:p w14:paraId="6DCD745F" w14:textId="77777777" w:rsidR="00E06E15" w:rsidRPr="00E06E15" w:rsidRDefault="00E06E15" w:rsidP="00E06E15">
            <w:pPr>
              <w:rPr>
                <w:lang w:val="en-GB"/>
              </w:rPr>
            </w:pPr>
            <w:r w:rsidRPr="00E06E15">
              <w:rPr>
                <w:lang w:val="en-GB"/>
              </w:rPr>
              <w:t>2550%</w:t>
            </w:r>
          </w:p>
        </w:tc>
        <w:tc>
          <w:tcPr>
            <w:tcW w:w="891" w:type="dxa"/>
            <w:tcBorders>
              <w:top w:val="nil"/>
              <w:left w:val="nil"/>
              <w:bottom w:val="nil"/>
              <w:right w:val="single" w:sz="8" w:space="0" w:color="auto"/>
            </w:tcBorders>
            <w:noWrap/>
            <w:vAlign w:val="center"/>
            <w:hideMark/>
          </w:tcPr>
          <w:p w14:paraId="7DF663A2" w14:textId="77777777" w:rsidR="00E06E15" w:rsidRPr="00E06E15" w:rsidRDefault="00E06E15" w:rsidP="00E06E15">
            <w:pPr>
              <w:rPr>
                <w:lang w:val="en-GB"/>
              </w:rPr>
            </w:pPr>
            <w:r w:rsidRPr="00E06E15">
              <w:rPr>
                <w:lang w:val="en-GB"/>
              </w:rPr>
              <w:t>169%</w:t>
            </w:r>
          </w:p>
        </w:tc>
      </w:tr>
      <w:tr w:rsidR="00E06E15" w:rsidRPr="00E06E15" w14:paraId="6690FEF1" w14:textId="77777777" w:rsidTr="00E06E15">
        <w:trPr>
          <w:trHeight w:val="255"/>
        </w:trPr>
        <w:tc>
          <w:tcPr>
            <w:tcW w:w="1625" w:type="dxa"/>
            <w:tcBorders>
              <w:top w:val="single" w:sz="8" w:space="0" w:color="auto"/>
              <w:left w:val="single" w:sz="8" w:space="0" w:color="auto"/>
              <w:bottom w:val="single" w:sz="8" w:space="0" w:color="auto"/>
              <w:right w:val="single" w:sz="8" w:space="0" w:color="auto"/>
            </w:tcBorders>
            <w:noWrap/>
            <w:vAlign w:val="center"/>
            <w:hideMark/>
          </w:tcPr>
          <w:p w14:paraId="29F6791C" w14:textId="77777777" w:rsidR="00E06E15" w:rsidRPr="00E06E15" w:rsidRDefault="00E06E15" w:rsidP="00E06E15">
            <w:pPr>
              <w:rPr>
                <w:b/>
                <w:bCs/>
                <w:lang w:val="en-GB"/>
              </w:rPr>
            </w:pPr>
            <w:r w:rsidRPr="00E06E15">
              <w:rPr>
                <w:b/>
                <w:bCs/>
                <w:lang w:val="en-GB"/>
              </w:rPr>
              <w:t xml:space="preserve">Overall </w:t>
            </w:r>
          </w:p>
        </w:tc>
        <w:tc>
          <w:tcPr>
            <w:tcW w:w="891" w:type="dxa"/>
            <w:tcBorders>
              <w:top w:val="single" w:sz="8" w:space="0" w:color="auto"/>
              <w:left w:val="single" w:sz="8" w:space="0" w:color="auto"/>
              <w:bottom w:val="single" w:sz="8" w:space="0" w:color="auto"/>
              <w:right w:val="nil"/>
            </w:tcBorders>
            <w:shd w:val="clear" w:color="auto" w:fill="CCFFCC"/>
            <w:noWrap/>
            <w:vAlign w:val="center"/>
            <w:hideMark/>
          </w:tcPr>
          <w:p w14:paraId="6F9102CE" w14:textId="77777777" w:rsidR="00E06E15" w:rsidRPr="00E06E15" w:rsidRDefault="00E06E15" w:rsidP="00E06E15">
            <w:pPr>
              <w:rPr>
                <w:lang w:val="en-GB"/>
              </w:rPr>
            </w:pPr>
            <w:r w:rsidRPr="00E06E15">
              <w:rPr>
                <w:lang w:val="en-GB"/>
              </w:rPr>
              <w:t>-6.79%</w:t>
            </w:r>
          </w:p>
        </w:tc>
        <w:tc>
          <w:tcPr>
            <w:tcW w:w="891" w:type="dxa"/>
            <w:tcBorders>
              <w:top w:val="single" w:sz="8" w:space="0" w:color="auto"/>
              <w:left w:val="nil"/>
              <w:bottom w:val="single" w:sz="8" w:space="0" w:color="auto"/>
              <w:right w:val="nil"/>
            </w:tcBorders>
            <w:shd w:val="clear" w:color="auto" w:fill="CCFFCC"/>
            <w:noWrap/>
            <w:vAlign w:val="center"/>
            <w:hideMark/>
          </w:tcPr>
          <w:p w14:paraId="29259EA9" w14:textId="77777777" w:rsidR="00E06E15" w:rsidRPr="00E06E15" w:rsidRDefault="00E06E15" w:rsidP="00E06E15">
            <w:pPr>
              <w:rPr>
                <w:lang w:val="en-GB"/>
              </w:rPr>
            </w:pPr>
            <w:r w:rsidRPr="00E06E15">
              <w:rPr>
                <w:lang w:val="en-GB"/>
              </w:rPr>
              <w:t>-9.19%</w:t>
            </w:r>
          </w:p>
        </w:tc>
        <w:tc>
          <w:tcPr>
            <w:tcW w:w="1209" w:type="dxa"/>
            <w:tcBorders>
              <w:top w:val="single" w:sz="8" w:space="0" w:color="auto"/>
              <w:left w:val="nil"/>
              <w:bottom w:val="single" w:sz="8" w:space="0" w:color="auto"/>
              <w:right w:val="single" w:sz="8" w:space="0" w:color="auto"/>
            </w:tcBorders>
            <w:shd w:val="clear" w:color="auto" w:fill="CCFFCC"/>
            <w:noWrap/>
            <w:vAlign w:val="center"/>
            <w:hideMark/>
          </w:tcPr>
          <w:p w14:paraId="23447CC2" w14:textId="77777777" w:rsidR="00E06E15" w:rsidRPr="00E06E15" w:rsidRDefault="00E06E15" w:rsidP="00E06E15">
            <w:pPr>
              <w:rPr>
                <w:lang w:val="en-GB"/>
              </w:rPr>
            </w:pPr>
            <w:r w:rsidRPr="00E06E15">
              <w:rPr>
                <w:lang w:val="en-GB"/>
              </w:rPr>
              <w:t>-9.75%</w:t>
            </w:r>
          </w:p>
        </w:tc>
        <w:tc>
          <w:tcPr>
            <w:tcW w:w="891" w:type="dxa"/>
            <w:tcBorders>
              <w:top w:val="single" w:sz="8" w:space="0" w:color="auto"/>
              <w:left w:val="nil"/>
              <w:bottom w:val="single" w:sz="8" w:space="0" w:color="auto"/>
              <w:right w:val="nil"/>
            </w:tcBorders>
            <w:noWrap/>
            <w:vAlign w:val="center"/>
            <w:hideMark/>
          </w:tcPr>
          <w:p w14:paraId="1572DD45" w14:textId="77777777" w:rsidR="00E06E15" w:rsidRPr="00E06E15" w:rsidRDefault="00E06E15" w:rsidP="00E06E15">
            <w:pPr>
              <w:rPr>
                <w:lang w:val="en-GB"/>
              </w:rPr>
            </w:pPr>
            <w:r w:rsidRPr="00E06E15">
              <w:rPr>
                <w:lang w:val="en-GB"/>
              </w:rPr>
              <w:t>2773%</w:t>
            </w:r>
          </w:p>
        </w:tc>
        <w:tc>
          <w:tcPr>
            <w:tcW w:w="891" w:type="dxa"/>
            <w:tcBorders>
              <w:top w:val="single" w:sz="8" w:space="0" w:color="auto"/>
              <w:left w:val="nil"/>
              <w:bottom w:val="single" w:sz="8" w:space="0" w:color="auto"/>
              <w:right w:val="single" w:sz="8" w:space="0" w:color="auto"/>
            </w:tcBorders>
            <w:noWrap/>
            <w:vAlign w:val="center"/>
            <w:hideMark/>
          </w:tcPr>
          <w:p w14:paraId="729F5BC8" w14:textId="77777777" w:rsidR="00E06E15" w:rsidRPr="00E06E15" w:rsidRDefault="00E06E15" w:rsidP="00E06E15">
            <w:pPr>
              <w:rPr>
                <w:lang w:val="en-GB"/>
              </w:rPr>
            </w:pPr>
            <w:r w:rsidRPr="00E06E15">
              <w:rPr>
                <w:lang w:val="en-GB"/>
              </w:rPr>
              <w:t>172%</w:t>
            </w:r>
          </w:p>
        </w:tc>
      </w:tr>
      <w:tr w:rsidR="00E06E15" w:rsidRPr="00E06E15" w14:paraId="4AF9549A" w14:textId="77777777" w:rsidTr="00E06E15">
        <w:trPr>
          <w:trHeight w:val="255"/>
        </w:trPr>
        <w:tc>
          <w:tcPr>
            <w:tcW w:w="1625" w:type="dxa"/>
            <w:tcBorders>
              <w:top w:val="nil"/>
              <w:left w:val="nil"/>
              <w:bottom w:val="single" w:sz="8" w:space="0" w:color="auto"/>
              <w:right w:val="nil"/>
            </w:tcBorders>
            <w:noWrap/>
            <w:vAlign w:val="center"/>
            <w:hideMark/>
          </w:tcPr>
          <w:p w14:paraId="639143FB" w14:textId="77777777" w:rsidR="00E06E15" w:rsidRPr="00E06E15" w:rsidRDefault="00E06E15" w:rsidP="00E06E15">
            <w:pPr>
              <w:rPr>
                <w:lang w:val="en-GB"/>
              </w:rPr>
            </w:pPr>
          </w:p>
        </w:tc>
        <w:tc>
          <w:tcPr>
            <w:tcW w:w="891" w:type="dxa"/>
            <w:noWrap/>
            <w:vAlign w:val="center"/>
            <w:hideMark/>
          </w:tcPr>
          <w:p w14:paraId="56E9EB9E" w14:textId="77777777" w:rsidR="00E06E15" w:rsidRPr="006D76C2" w:rsidRDefault="00E06E15" w:rsidP="00E06E15"/>
        </w:tc>
        <w:tc>
          <w:tcPr>
            <w:tcW w:w="891" w:type="dxa"/>
            <w:noWrap/>
            <w:vAlign w:val="center"/>
            <w:hideMark/>
          </w:tcPr>
          <w:p w14:paraId="6700FAC4" w14:textId="77777777" w:rsidR="00E06E15" w:rsidRPr="006D76C2" w:rsidRDefault="00E06E15" w:rsidP="00E06E15"/>
        </w:tc>
        <w:tc>
          <w:tcPr>
            <w:tcW w:w="1209" w:type="dxa"/>
            <w:noWrap/>
            <w:vAlign w:val="center"/>
            <w:hideMark/>
          </w:tcPr>
          <w:p w14:paraId="2BA12066" w14:textId="77777777" w:rsidR="00E06E15" w:rsidRPr="006D76C2" w:rsidRDefault="00E06E15" w:rsidP="00E06E15"/>
        </w:tc>
        <w:tc>
          <w:tcPr>
            <w:tcW w:w="891" w:type="dxa"/>
            <w:noWrap/>
            <w:vAlign w:val="center"/>
            <w:hideMark/>
          </w:tcPr>
          <w:p w14:paraId="5F64B1CF" w14:textId="77777777" w:rsidR="00E06E15" w:rsidRPr="006D76C2" w:rsidRDefault="00E06E15" w:rsidP="00E06E15"/>
        </w:tc>
        <w:tc>
          <w:tcPr>
            <w:tcW w:w="891" w:type="dxa"/>
            <w:noWrap/>
            <w:vAlign w:val="center"/>
            <w:hideMark/>
          </w:tcPr>
          <w:p w14:paraId="35063A5A" w14:textId="77777777" w:rsidR="00E06E15" w:rsidRPr="006D76C2" w:rsidRDefault="00E06E15" w:rsidP="00E06E15"/>
        </w:tc>
      </w:tr>
      <w:tr w:rsidR="00E06E15" w:rsidRPr="00E06E15" w14:paraId="357CBA3F" w14:textId="77777777" w:rsidTr="00E06E15">
        <w:trPr>
          <w:trHeight w:val="255"/>
        </w:trPr>
        <w:tc>
          <w:tcPr>
            <w:tcW w:w="1625" w:type="dxa"/>
            <w:tcBorders>
              <w:top w:val="single" w:sz="8" w:space="0" w:color="auto"/>
              <w:left w:val="single" w:sz="8" w:space="0" w:color="auto"/>
              <w:bottom w:val="nil"/>
              <w:right w:val="single" w:sz="4" w:space="0" w:color="auto"/>
            </w:tcBorders>
            <w:noWrap/>
            <w:vAlign w:val="center"/>
            <w:hideMark/>
          </w:tcPr>
          <w:p w14:paraId="5A2F83D7" w14:textId="77777777" w:rsidR="00E06E15" w:rsidRPr="00E06E15" w:rsidRDefault="00E06E15" w:rsidP="00E06E15">
            <w:pPr>
              <w:rPr>
                <w:lang w:val="en-GB"/>
              </w:rPr>
            </w:pPr>
            <w:r w:rsidRPr="00E06E15">
              <w:rPr>
                <w:lang w:val="en-GB"/>
              </w:rPr>
              <w:t> </w:t>
            </w:r>
          </w:p>
        </w:tc>
        <w:tc>
          <w:tcPr>
            <w:tcW w:w="891" w:type="dxa"/>
            <w:tcBorders>
              <w:top w:val="single" w:sz="8" w:space="0" w:color="auto"/>
              <w:left w:val="single" w:sz="4" w:space="0" w:color="auto"/>
              <w:bottom w:val="single" w:sz="8" w:space="0" w:color="auto"/>
              <w:right w:val="nil"/>
            </w:tcBorders>
            <w:noWrap/>
            <w:vAlign w:val="center"/>
            <w:hideMark/>
          </w:tcPr>
          <w:p w14:paraId="6BE1BE85" w14:textId="77777777" w:rsidR="00E06E15" w:rsidRPr="00E06E15" w:rsidRDefault="00E06E15" w:rsidP="00E06E15">
            <w:pPr>
              <w:rPr>
                <w:b/>
                <w:bCs/>
                <w:lang w:val="en-GB"/>
              </w:rPr>
            </w:pPr>
            <w:r w:rsidRPr="00E06E15">
              <w:rPr>
                <w:b/>
                <w:bCs/>
                <w:lang w:val="en-GB"/>
              </w:rPr>
              <w:t> </w:t>
            </w:r>
          </w:p>
        </w:tc>
        <w:tc>
          <w:tcPr>
            <w:tcW w:w="891" w:type="dxa"/>
            <w:tcBorders>
              <w:top w:val="single" w:sz="8" w:space="0" w:color="auto"/>
              <w:left w:val="nil"/>
              <w:bottom w:val="single" w:sz="8" w:space="0" w:color="auto"/>
              <w:right w:val="nil"/>
            </w:tcBorders>
            <w:noWrap/>
            <w:vAlign w:val="center"/>
            <w:hideMark/>
          </w:tcPr>
          <w:p w14:paraId="4E56F857" w14:textId="77777777" w:rsidR="00E06E15" w:rsidRPr="00E06E15" w:rsidRDefault="00E06E15" w:rsidP="00E06E15">
            <w:pPr>
              <w:rPr>
                <w:b/>
                <w:bCs/>
                <w:lang w:val="en-GB"/>
              </w:rPr>
            </w:pPr>
            <w:r w:rsidRPr="00E06E15">
              <w:rPr>
                <w:b/>
                <w:bCs/>
                <w:lang w:val="en-GB"/>
              </w:rPr>
              <w:t> </w:t>
            </w:r>
          </w:p>
        </w:tc>
        <w:tc>
          <w:tcPr>
            <w:tcW w:w="1209" w:type="dxa"/>
            <w:tcBorders>
              <w:top w:val="single" w:sz="8" w:space="0" w:color="auto"/>
              <w:left w:val="nil"/>
              <w:bottom w:val="single" w:sz="8" w:space="0" w:color="auto"/>
              <w:right w:val="nil"/>
            </w:tcBorders>
            <w:noWrap/>
            <w:vAlign w:val="center"/>
            <w:hideMark/>
          </w:tcPr>
          <w:p w14:paraId="7981FD8A" w14:textId="77777777" w:rsidR="00E06E15" w:rsidRPr="00E06E15" w:rsidRDefault="00E06E15" w:rsidP="00E06E15">
            <w:pPr>
              <w:rPr>
                <w:b/>
                <w:bCs/>
                <w:lang w:val="en-GB"/>
              </w:rPr>
            </w:pPr>
            <w:r w:rsidRPr="00E06E15">
              <w:rPr>
                <w:b/>
                <w:bCs/>
                <w:lang w:val="en-GB"/>
              </w:rPr>
              <w:t>LDB</w:t>
            </w:r>
          </w:p>
        </w:tc>
        <w:tc>
          <w:tcPr>
            <w:tcW w:w="891" w:type="dxa"/>
            <w:tcBorders>
              <w:top w:val="single" w:sz="8" w:space="0" w:color="auto"/>
              <w:left w:val="nil"/>
              <w:bottom w:val="single" w:sz="8" w:space="0" w:color="auto"/>
              <w:right w:val="nil"/>
            </w:tcBorders>
            <w:noWrap/>
            <w:vAlign w:val="center"/>
            <w:hideMark/>
          </w:tcPr>
          <w:p w14:paraId="0AE89278" w14:textId="77777777" w:rsidR="00E06E15" w:rsidRPr="00E06E15" w:rsidRDefault="00E06E15" w:rsidP="00E06E15">
            <w:pPr>
              <w:rPr>
                <w:lang w:val="en-GB"/>
              </w:rPr>
            </w:pPr>
            <w:r w:rsidRPr="00E06E15">
              <w:rPr>
                <w:lang w:val="en-GB"/>
              </w:rPr>
              <w:t> </w:t>
            </w:r>
          </w:p>
        </w:tc>
        <w:tc>
          <w:tcPr>
            <w:tcW w:w="891" w:type="dxa"/>
            <w:tcBorders>
              <w:top w:val="single" w:sz="8" w:space="0" w:color="auto"/>
              <w:left w:val="nil"/>
              <w:bottom w:val="single" w:sz="8" w:space="0" w:color="auto"/>
              <w:right w:val="single" w:sz="8" w:space="0" w:color="auto"/>
            </w:tcBorders>
            <w:noWrap/>
            <w:vAlign w:val="center"/>
            <w:hideMark/>
          </w:tcPr>
          <w:p w14:paraId="1747B879" w14:textId="77777777" w:rsidR="00E06E15" w:rsidRPr="00E06E15" w:rsidRDefault="00E06E15" w:rsidP="00E06E15">
            <w:pPr>
              <w:rPr>
                <w:lang w:val="en-GB"/>
              </w:rPr>
            </w:pPr>
            <w:r w:rsidRPr="00E06E15">
              <w:rPr>
                <w:lang w:val="en-GB"/>
              </w:rPr>
              <w:t> </w:t>
            </w:r>
          </w:p>
        </w:tc>
      </w:tr>
      <w:tr w:rsidR="00E06E15" w:rsidRPr="00E06E15" w14:paraId="58A82A5C" w14:textId="77777777" w:rsidTr="00E06E15">
        <w:trPr>
          <w:trHeight w:val="255"/>
        </w:trPr>
        <w:tc>
          <w:tcPr>
            <w:tcW w:w="1625" w:type="dxa"/>
            <w:tcBorders>
              <w:top w:val="nil"/>
              <w:left w:val="single" w:sz="8" w:space="0" w:color="auto"/>
              <w:bottom w:val="nil"/>
              <w:right w:val="single" w:sz="4" w:space="0" w:color="auto"/>
            </w:tcBorders>
            <w:noWrap/>
            <w:vAlign w:val="center"/>
            <w:hideMark/>
          </w:tcPr>
          <w:p w14:paraId="0D01D6E3" w14:textId="77777777" w:rsidR="00E06E15" w:rsidRPr="00E06E15" w:rsidRDefault="00E06E15" w:rsidP="00E06E15">
            <w:pPr>
              <w:rPr>
                <w:lang w:val="en-GB"/>
              </w:rPr>
            </w:pPr>
            <w:r w:rsidRPr="00E06E15">
              <w:rPr>
                <w:lang w:val="en-GB"/>
              </w:rPr>
              <w:t> </w:t>
            </w:r>
          </w:p>
        </w:tc>
        <w:tc>
          <w:tcPr>
            <w:tcW w:w="891" w:type="dxa"/>
            <w:tcBorders>
              <w:top w:val="nil"/>
              <w:left w:val="single" w:sz="4" w:space="0" w:color="auto"/>
              <w:bottom w:val="nil"/>
              <w:right w:val="nil"/>
            </w:tcBorders>
            <w:noWrap/>
            <w:vAlign w:val="center"/>
            <w:hideMark/>
          </w:tcPr>
          <w:p w14:paraId="1A9D6755" w14:textId="77777777" w:rsidR="00E06E15" w:rsidRPr="00E06E15" w:rsidRDefault="00E06E15" w:rsidP="00E06E15">
            <w:pPr>
              <w:rPr>
                <w:b/>
                <w:bCs/>
                <w:lang w:val="en-GB"/>
              </w:rPr>
            </w:pPr>
            <w:r w:rsidRPr="00E06E15">
              <w:rPr>
                <w:b/>
                <w:bCs/>
                <w:lang w:val="en-GB"/>
              </w:rPr>
              <w:t> </w:t>
            </w:r>
          </w:p>
        </w:tc>
        <w:tc>
          <w:tcPr>
            <w:tcW w:w="891" w:type="dxa"/>
            <w:noWrap/>
            <w:vAlign w:val="center"/>
            <w:hideMark/>
          </w:tcPr>
          <w:p w14:paraId="2391E971" w14:textId="77777777" w:rsidR="00E06E15" w:rsidRPr="00E06E15" w:rsidRDefault="00E06E15" w:rsidP="00E06E15">
            <w:pPr>
              <w:rPr>
                <w:b/>
                <w:bCs/>
                <w:lang w:val="en-GB"/>
              </w:rPr>
            </w:pPr>
            <w:r w:rsidRPr="00E06E15">
              <w:rPr>
                <w:b/>
                <w:bCs/>
                <w:lang w:val="en-GB"/>
              </w:rPr>
              <w:t> </w:t>
            </w:r>
          </w:p>
        </w:tc>
        <w:tc>
          <w:tcPr>
            <w:tcW w:w="1209" w:type="dxa"/>
            <w:noWrap/>
            <w:vAlign w:val="center"/>
            <w:hideMark/>
          </w:tcPr>
          <w:p w14:paraId="2FB56B6B" w14:textId="77777777" w:rsidR="00E06E15" w:rsidRPr="00E06E15" w:rsidRDefault="00E06E15" w:rsidP="00E06E15">
            <w:pPr>
              <w:rPr>
                <w:b/>
                <w:bCs/>
                <w:lang w:val="en-GB"/>
              </w:rPr>
            </w:pPr>
            <w:r w:rsidRPr="00E06E15">
              <w:rPr>
                <w:b/>
                <w:bCs/>
                <w:lang w:val="en-GB"/>
              </w:rPr>
              <w:t>Over HM16.23</w:t>
            </w:r>
          </w:p>
        </w:tc>
        <w:tc>
          <w:tcPr>
            <w:tcW w:w="891" w:type="dxa"/>
            <w:noWrap/>
            <w:vAlign w:val="center"/>
            <w:hideMark/>
          </w:tcPr>
          <w:p w14:paraId="5DE6B9C4" w14:textId="77777777" w:rsidR="00E06E15" w:rsidRPr="00E06E15" w:rsidRDefault="00E06E15" w:rsidP="00E06E15">
            <w:pPr>
              <w:rPr>
                <w:b/>
                <w:bCs/>
                <w:lang w:val="en-GB"/>
              </w:rPr>
            </w:pPr>
            <w:r w:rsidRPr="00E06E15">
              <w:rPr>
                <w:b/>
                <w:bCs/>
                <w:lang w:val="en-GB"/>
              </w:rPr>
              <w:t> </w:t>
            </w:r>
          </w:p>
        </w:tc>
        <w:tc>
          <w:tcPr>
            <w:tcW w:w="891" w:type="dxa"/>
            <w:tcBorders>
              <w:top w:val="nil"/>
              <w:left w:val="nil"/>
              <w:bottom w:val="nil"/>
              <w:right w:val="single" w:sz="8" w:space="0" w:color="auto"/>
            </w:tcBorders>
            <w:noWrap/>
            <w:vAlign w:val="center"/>
            <w:hideMark/>
          </w:tcPr>
          <w:p w14:paraId="7771827F" w14:textId="77777777" w:rsidR="00E06E15" w:rsidRPr="00E06E15" w:rsidRDefault="00E06E15" w:rsidP="00E06E15">
            <w:pPr>
              <w:rPr>
                <w:b/>
                <w:bCs/>
                <w:lang w:val="en-GB"/>
              </w:rPr>
            </w:pPr>
            <w:r w:rsidRPr="00E06E15">
              <w:rPr>
                <w:b/>
                <w:bCs/>
                <w:lang w:val="en-GB"/>
              </w:rPr>
              <w:t> </w:t>
            </w:r>
          </w:p>
        </w:tc>
      </w:tr>
      <w:tr w:rsidR="00E06E15" w:rsidRPr="00E06E15" w14:paraId="4E33104E" w14:textId="77777777" w:rsidTr="00E06E15">
        <w:trPr>
          <w:trHeight w:val="255"/>
        </w:trPr>
        <w:tc>
          <w:tcPr>
            <w:tcW w:w="1625" w:type="dxa"/>
            <w:tcBorders>
              <w:top w:val="nil"/>
              <w:left w:val="single" w:sz="8" w:space="0" w:color="auto"/>
              <w:bottom w:val="single" w:sz="8" w:space="0" w:color="auto"/>
              <w:right w:val="single" w:sz="4" w:space="0" w:color="auto"/>
            </w:tcBorders>
            <w:noWrap/>
            <w:vAlign w:val="center"/>
            <w:hideMark/>
          </w:tcPr>
          <w:p w14:paraId="466DFEBD" w14:textId="77777777" w:rsidR="00E06E15" w:rsidRPr="00E06E15" w:rsidRDefault="00E06E15" w:rsidP="00E06E15">
            <w:pPr>
              <w:rPr>
                <w:lang w:val="en-GB"/>
              </w:rPr>
            </w:pPr>
            <w:r w:rsidRPr="00E06E15">
              <w:rPr>
                <w:lang w:val="en-GB"/>
              </w:rPr>
              <w:t> </w:t>
            </w:r>
          </w:p>
        </w:tc>
        <w:tc>
          <w:tcPr>
            <w:tcW w:w="891" w:type="dxa"/>
            <w:tcBorders>
              <w:top w:val="single" w:sz="8" w:space="0" w:color="auto"/>
              <w:left w:val="single" w:sz="4" w:space="0" w:color="auto"/>
              <w:bottom w:val="single" w:sz="8" w:space="0" w:color="auto"/>
              <w:right w:val="nil"/>
            </w:tcBorders>
            <w:noWrap/>
            <w:vAlign w:val="bottom"/>
            <w:hideMark/>
          </w:tcPr>
          <w:p w14:paraId="04D2610B" w14:textId="77777777" w:rsidR="00E06E15" w:rsidRPr="00E06E15" w:rsidRDefault="00E06E15" w:rsidP="00E06E15">
            <w:pPr>
              <w:rPr>
                <w:lang w:val="en-GB"/>
              </w:rPr>
            </w:pPr>
            <w:proofErr w:type="spellStart"/>
            <w:r w:rsidRPr="00E06E15">
              <w:rPr>
                <w:lang w:val="en-GB"/>
              </w:rPr>
              <w:t>psnrY</w:t>
            </w:r>
            <w:proofErr w:type="spellEnd"/>
          </w:p>
        </w:tc>
        <w:tc>
          <w:tcPr>
            <w:tcW w:w="891" w:type="dxa"/>
            <w:tcBorders>
              <w:top w:val="single" w:sz="8" w:space="0" w:color="auto"/>
              <w:left w:val="nil"/>
              <w:bottom w:val="single" w:sz="8" w:space="0" w:color="auto"/>
              <w:right w:val="nil"/>
            </w:tcBorders>
            <w:noWrap/>
            <w:vAlign w:val="bottom"/>
            <w:hideMark/>
          </w:tcPr>
          <w:p w14:paraId="15E1A84F" w14:textId="77777777" w:rsidR="00E06E15" w:rsidRPr="00E06E15" w:rsidRDefault="00E06E15" w:rsidP="00E06E15">
            <w:pPr>
              <w:rPr>
                <w:lang w:val="en-GB"/>
              </w:rPr>
            </w:pPr>
            <w:proofErr w:type="spellStart"/>
            <w:r w:rsidRPr="00E06E15">
              <w:rPr>
                <w:lang w:val="en-GB"/>
              </w:rPr>
              <w:t>psnrU</w:t>
            </w:r>
            <w:proofErr w:type="spellEnd"/>
          </w:p>
        </w:tc>
        <w:tc>
          <w:tcPr>
            <w:tcW w:w="1209" w:type="dxa"/>
            <w:tcBorders>
              <w:top w:val="single" w:sz="8" w:space="0" w:color="auto"/>
              <w:left w:val="nil"/>
              <w:bottom w:val="single" w:sz="8" w:space="0" w:color="auto"/>
              <w:right w:val="single" w:sz="8" w:space="0" w:color="auto"/>
            </w:tcBorders>
            <w:noWrap/>
            <w:vAlign w:val="bottom"/>
            <w:hideMark/>
          </w:tcPr>
          <w:p w14:paraId="0D0292DA" w14:textId="77777777" w:rsidR="00E06E15" w:rsidRPr="00E06E15" w:rsidRDefault="00E06E15" w:rsidP="00E06E15">
            <w:pPr>
              <w:rPr>
                <w:lang w:val="en-GB"/>
              </w:rPr>
            </w:pPr>
            <w:proofErr w:type="spellStart"/>
            <w:r w:rsidRPr="00E06E15">
              <w:rPr>
                <w:lang w:val="en-GB"/>
              </w:rPr>
              <w:t>psnrV</w:t>
            </w:r>
            <w:proofErr w:type="spellEnd"/>
          </w:p>
        </w:tc>
        <w:tc>
          <w:tcPr>
            <w:tcW w:w="891" w:type="dxa"/>
            <w:tcBorders>
              <w:top w:val="single" w:sz="8" w:space="0" w:color="auto"/>
              <w:left w:val="nil"/>
              <w:bottom w:val="single" w:sz="8" w:space="0" w:color="auto"/>
              <w:right w:val="nil"/>
            </w:tcBorders>
            <w:noWrap/>
            <w:vAlign w:val="center"/>
            <w:hideMark/>
          </w:tcPr>
          <w:p w14:paraId="36C878DB" w14:textId="77777777" w:rsidR="00E06E15" w:rsidRPr="00E06E15" w:rsidRDefault="00E06E15" w:rsidP="00E06E15">
            <w:pPr>
              <w:rPr>
                <w:lang w:val="en-GB"/>
              </w:rPr>
            </w:pPr>
            <w:proofErr w:type="spellStart"/>
            <w:r w:rsidRPr="00E06E15">
              <w:rPr>
                <w:lang w:val="en-GB"/>
              </w:rPr>
              <w:t>EncT</w:t>
            </w:r>
            <w:proofErr w:type="spellEnd"/>
          </w:p>
        </w:tc>
        <w:tc>
          <w:tcPr>
            <w:tcW w:w="891" w:type="dxa"/>
            <w:tcBorders>
              <w:top w:val="single" w:sz="8" w:space="0" w:color="auto"/>
              <w:left w:val="nil"/>
              <w:bottom w:val="single" w:sz="8" w:space="0" w:color="auto"/>
              <w:right w:val="single" w:sz="8" w:space="0" w:color="auto"/>
            </w:tcBorders>
            <w:noWrap/>
            <w:vAlign w:val="center"/>
            <w:hideMark/>
          </w:tcPr>
          <w:p w14:paraId="43D14439" w14:textId="77777777" w:rsidR="00E06E15" w:rsidRPr="00E06E15" w:rsidRDefault="00E06E15" w:rsidP="00E06E15">
            <w:pPr>
              <w:rPr>
                <w:lang w:val="en-GB"/>
              </w:rPr>
            </w:pPr>
            <w:proofErr w:type="spellStart"/>
            <w:r w:rsidRPr="00E06E15">
              <w:rPr>
                <w:lang w:val="en-GB"/>
              </w:rPr>
              <w:t>DecT</w:t>
            </w:r>
            <w:proofErr w:type="spellEnd"/>
          </w:p>
        </w:tc>
      </w:tr>
      <w:tr w:rsidR="00E06E15" w:rsidRPr="00E06E15" w14:paraId="79F81758" w14:textId="77777777" w:rsidTr="00E06E15">
        <w:trPr>
          <w:trHeight w:val="255"/>
        </w:trPr>
        <w:tc>
          <w:tcPr>
            <w:tcW w:w="1625" w:type="dxa"/>
            <w:tcBorders>
              <w:top w:val="single" w:sz="8" w:space="0" w:color="auto"/>
              <w:left w:val="single" w:sz="8" w:space="0" w:color="auto"/>
              <w:bottom w:val="nil"/>
              <w:right w:val="single" w:sz="8" w:space="0" w:color="auto"/>
            </w:tcBorders>
            <w:noWrap/>
            <w:vAlign w:val="center"/>
            <w:hideMark/>
          </w:tcPr>
          <w:p w14:paraId="180552C3" w14:textId="77777777" w:rsidR="00E06E15" w:rsidRPr="00E06E15" w:rsidRDefault="00E06E15" w:rsidP="00E06E15">
            <w:pPr>
              <w:rPr>
                <w:lang w:val="en-GB"/>
              </w:rPr>
            </w:pPr>
            <w:r w:rsidRPr="00E06E15">
              <w:rPr>
                <w:lang w:val="en-GB"/>
              </w:rPr>
              <w:t>PQ444</w:t>
            </w:r>
          </w:p>
        </w:tc>
        <w:tc>
          <w:tcPr>
            <w:tcW w:w="891" w:type="dxa"/>
            <w:tcBorders>
              <w:top w:val="nil"/>
              <w:left w:val="single" w:sz="8" w:space="0" w:color="auto"/>
              <w:bottom w:val="nil"/>
              <w:right w:val="nil"/>
            </w:tcBorders>
            <w:shd w:val="clear" w:color="auto" w:fill="CCFFCC"/>
            <w:noWrap/>
            <w:vAlign w:val="center"/>
            <w:hideMark/>
          </w:tcPr>
          <w:p w14:paraId="1F44AED3" w14:textId="77777777" w:rsidR="00E06E15" w:rsidRPr="00E06E15" w:rsidRDefault="00E06E15" w:rsidP="00E06E15">
            <w:pPr>
              <w:rPr>
                <w:lang w:val="en-GB"/>
              </w:rPr>
            </w:pPr>
            <w:r w:rsidRPr="00E06E15">
              <w:rPr>
                <w:lang w:val="en-GB"/>
              </w:rPr>
              <w:t>-6.00%</w:t>
            </w:r>
          </w:p>
        </w:tc>
        <w:tc>
          <w:tcPr>
            <w:tcW w:w="891" w:type="dxa"/>
            <w:shd w:val="clear" w:color="auto" w:fill="CCFFCC"/>
            <w:noWrap/>
            <w:vAlign w:val="center"/>
            <w:hideMark/>
          </w:tcPr>
          <w:p w14:paraId="28F3A008" w14:textId="77777777" w:rsidR="00E06E15" w:rsidRPr="00E06E15" w:rsidRDefault="00E06E15" w:rsidP="00E06E15">
            <w:pPr>
              <w:rPr>
                <w:lang w:val="en-GB"/>
              </w:rPr>
            </w:pPr>
            <w:r w:rsidRPr="00E06E15">
              <w:rPr>
                <w:lang w:val="en-GB"/>
              </w:rPr>
              <w:t>-4.18%</w:t>
            </w:r>
          </w:p>
        </w:tc>
        <w:tc>
          <w:tcPr>
            <w:tcW w:w="1209" w:type="dxa"/>
            <w:tcBorders>
              <w:top w:val="nil"/>
              <w:left w:val="nil"/>
              <w:bottom w:val="nil"/>
              <w:right w:val="single" w:sz="8" w:space="0" w:color="auto"/>
            </w:tcBorders>
            <w:shd w:val="clear" w:color="auto" w:fill="CCFFCC"/>
            <w:noWrap/>
            <w:vAlign w:val="center"/>
            <w:hideMark/>
          </w:tcPr>
          <w:p w14:paraId="254F2268" w14:textId="77777777" w:rsidR="00E06E15" w:rsidRPr="00E06E15" w:rsidRDefault="00E06E15" w:rsidP="00E06E15">
            <w:pPr>
              <w:rPr>
                <w:lang w:val="en-GB"/>
              </w:rPr>
            </w:pPr>
            <w:r w:rsidRPr="00E06E15">
              <w:rPr>
                <w:lang w:val="en-GB"/>
              </w:rPr>
              <w:t>-5.75%</w:t>
            </w:r>
          </w:p>
        </w:tc>
        <w:tc>
          <w:tcPr>
            <w:tcW w:w="891" w:type="dxa"/>
            <w:noWrap/>
            <w:vAlign w:val="center"/>
            <w:hideMark/>
          </w:tcPr>
          <w:p w14:paraId="67E7BEE7" w14:textId="77777777" w:rsidR="00E06E15" w:rsidRPr="00E06E15" w:rsidRDefault="00E06E15" w:rsidP="00E06E15">
            <w:pPr>
              <w:rPr>
                <w:lang w:val="en-GB"/>
              </w:rPr>
            </w:pPr>
            <w:r w:rsidRPr="00E06E15">
              <w:rPr>
                <w:lang w:val="en-GB"/>
              </w:rPr>
              <w:t>300%</w:t>
            </w:r>
          </w:p>
        </w:tc>
        <w:tc>
          <w:tcPr>
            <w:tcW w:w="891" w:type="dxa"/>
            <w:tcBorders>
              <w:top w:val="nil"/>
              <w:left w:val="nil"/>
              <w:bottom w:val="nil"/>
              <w:right w:val="single" w:sz="8" w:space="0" w:color="auto"/>
            </w:tcBorders>
            <w:noWrap/>
            <w:vAlign w:val="center"/>
            <w:hideMark/>
          </w:tcPr>
          <w:p w14:paraId="40939CED" w14:textId="77777777" w:rsidR="00E06E15" w:rsidRPr="00E06E15" w:rsidRDefault="00E06E15" w:rsidP="00E06E15">
            <w:pPr>
              <w:rPr>
                <w:lang w:val="en-GB"/>
              </w:rPr>
            </w:pPr>
            <w:r w:rsidRPr="00E06E15">
              <w:rPr>
                <w:lang w:val="en-GB"/>
              </w:rPr>
              <w:t>164%</w:t>
            </w:r>
          </w:p>
        </w:tc>
      </w:tr>
      <w:tr w:rsidR="00E06E15" w:rsidRPr="00E06E15" w14:paraId="12B63A3D" w14:textId="77777777" w:rsidTr="00E06E15">
        <w:trPr>
          <w:trHeight w:val="255"/>
        </w:trPr>
        <w:tc>
          <w:tcPr>
            <w:tcW w:w="1625" w:type="dxa"/>
            <w:tcBorders>
              <w:top w:val="nil"/>
              <w:left w:val="single" w:sz="8" w:space="0" w:color="auto"/>
              <w:bottom w:val="nil"/>
              <w:right w:val="single" w:sz="8" w:space="0" w:color="auto"/>
            </w:tcBorders>
            <w:noWrap/>
            <w:vAlign w:val="center"/>
            <w:hideMark/>
          </w:tcPr>
          <w:p w14:paraId="3DA496B6" w14:textId="77777777" w:rsidR="00E06E15" w:rsidRPr="00E06E15" w:rsidRDefault="00E06E15" w:rsidP="00E06E15">
            <w:pPr>
              <w:rPr>
                <w:lang w:val="en-GB"/>
              </w:rPr>
            </w:pPr>
            <w:r w:rsidRPr="00E06E15">
              <w:rPr>
                <w:lang w:val="en-GB"/>
              </w:rPr>
              <w:t>PQ422</w:t>
            </w:r>
          </w:p>
        </w:tc>
        <w:tc>
          <w:tcPr>
            <w:tcW w:w="891" w:type="dxa"/>
            <w:tcBorders>
              <w:top w:val="nil"/>
              <w:left w:val="single" w:sz="8" w:space="0" w:color="auto"/>
              <w:bottom w:val="nil"/>
              <w:right w:val="nil"/>
            </w:tcBorders>
            <w:shd w:val="clear" w:color="auto" w:fill="CCFFCC"/>
            <w:noWrap/>
            <w:vAlign w:val="center"/>
            <w:hideMark/>
          </w:tcPr>
          <w:p w14:paraId="6E3694D0" w14:textId="77777777" w:rsidR="00E06E15" w:rsidRPr="00E06E15" w:rsidRDefault="00E06E15" w:rsidP="00E06E15">
            <w:pPr>
              <w:rPr>
                <w:lang w:val="en-GB"/>
              </w:rPr>
            </w:pPr>
            <w:r w:rsidRPr="00E06E15">
              <w:rPr>
                <w:lang w:val="en-GB"/>
              </w:rPr>
              <w:t>-7.21%</w:t>
            </w:r>
          </w:p>
        </w:tc>
        <w:tc>
          <w:tcPr>
            <w:tcW w:w="891" w:type="dxa"/>
            <w:shd w:val="clear" w:color="auto" w:fill="CCFFCC"/>
            <w:noWrap/>
            <w:vAlign w:val="center"/>
            <w:hideMark/>
          </w:tcPr>
          <w:p w14:paraId="3EF7E174" w14:textId="77777777" w:rsidR="00E06E15" w:rsidRPr="00E06E15" w:rsidRDefault="00E06E15" w:rsidP="00E06E15">
            <w:pPr>
              <w:rPr>
                <w:lang w:val="en-GB"/>
              </w:rPr>
            </w:pPr>
            <w:r w:rsidRPr="00E06E15">
              <w:rPr>
                <w:lang w:val="en-GB"/>
              </w:rPr>
              <w:t>-11.17%</w:t>
            </w:r>
          </w:p>
        </w:tc>
        <w:tc>
          <w:tcPr>
            <w:tcW w:w="1209" w:type="dxa"/>
            <w:tcBorders>
              <w:top w:val="nil"/>
              <w:left w:val="nil"/>
              <w:bottom w:val="nil"/>
              <w:right w:val="single" w:sz="8" w:space="0" w:color="auto"/>
            </w:tcBorders>
            <w:shd w:val="clear" w:color="auto" w:fill="CCFFCC"/>
            <w:noWrap/>
            <w:vAlign w:val="center"/>
            <w:hideMark/>
          </w:tcPr>
          <w:p w14:paraId="4690FC93" w14:textId="77777777" w:rsidR="00E06E15" w:rsidRPr="00E06E15" w:rsidRDefault="00E06E15" w:rsidP="00E06E15">
            <w:pPr>
              <w:rPr>
                <w:lang w:val="en-GB"/>
              </w:rPr>
            </w:pPr>
            <w:r w:rsidRPr="00E06E15">
              <w:rPr>
                <w:lang w:val="en-GB"/>
              </w:rPr>
              <w:t>-11.80%</w:t>
            </w:r>
          </w:p>
        </w:tc>
        <w:tc>
          <w:tcPr>
            <w:tcW w:w="891" w:type="dxa"/>
            <w:noWrap/>
            <w:vAlign w:val="center"/>
            <w:hideMark/>
          </w:tcPr>
          <w:p w14:paraId="433680A6" w14:textId="77777777" w:rsidR="00E06E15" w:rsidRPr="00E06E15" w:rsidRDefault="00E06E15" w:rsidP="00E06E15">
            <w:pPr>
              <w:rPr>
                <w:lang w:val="en-GB"/>
              </w:rPr>
            </w:pPr>
            <w:r w:rsidRPr="00E06E15">
              <w:rPr>
                <w:lang w:val="en-GB"/>
              </w:rPr>
              <w:t>394%</w:t>
            </w:r>
          </w:p>
        </w:tc>
        <w:tc>
          <w:tcPr>
            <w:tcW w:w="891" w:type="dxa"/>
            <w:tcBorders>
              <w:top w:val="nil"/>
              <w:left w:val="nil"/>
              <w:bottom w:val="nil"/>
              <w:right w:val="single" w:sz="8" w:space="0" w:color="auto"/>
            </w:tcBorders>
            <w:noWrap/>
            <w:vAlign w:val="center"/>
            <w:hideMark/>
          </w:tcPr>
          <w:p w14:paraId="1CF233B4" w14:textId="77777777" w:rsidR="00E06E15" w:rsidRPr="00E06E15" w:rsidRDefault="00E06E15" w:rsidP="00E06E15">
            <w:pPr>
              <w:rPr>
                <w:lang w:val="en-GB"/>
              </w:rPr>
            </w:pPr>
            <w:r w:rsidRPr="00E06E15">
              <w:rPr>
                <w:lang w:val="en-GB"/>
              </w:rPr>
              <w:t>164%</w:t>
            </w:r>
          </w:p>
        </w:tc>
      </w:tr>
      <w:tr w:rsidR="00E06E15" w:rsidRPr="00E06E15" w14:paraId="135A09D2" w14:textId="77777777" w:rsidTr="00E06E15">
        <w:trPr>
          <w:trHeight w:val="255"/>
        </w:trPr>
        <w:tc>
          <w:tcPr>
            <w:tcW w:w="1625" w:type="dxa"/>
            <w:tcBorders>
              <w:top w:val="single" w:sz="8" w:space="0" w:color="auto"/>
              <w:left w:val="single" w:sz="8" w:space="0" w:color="auto"/>
              <w:bottom w:val="single" w:sz="8" w:space="0" w:color="auto"/>
              <w:right w:val="single" w:sz="8" w:space="0" w:color="auto"/>
            </w:tcBorders>
            <w:noWrap/>
            <w:vAlign w:val="center"/>
            <w:hideMark/>
          </w:tcPr>
          <w:p w14:paraId="73E4F253" w14:textId="77777777" w:rsidR="00E06E15" w:rsidRPr="00E06E15" w:rsidRDefault="00E06E15" w:rsidP="00E06E15">
            <w:pPr>
              <w:rPr>
                <w:b/>
                <w:bCs/>
                <w:lang w:val="en-GB"/>
              </w:rPr>
            </w:pPr>
            <w:r w:rsidRPr="00E06E15">
              <w:rPr>
                <w:b/>
                <w:bCs/>
                <w:lang w:val="en-GB"/>
              </w:rPr>
              <w:t>Overall</w:t>
            </w:r>
          </w:p>
        </w:tc>
        <w:tc>
          <w:tcPr>
            <w:tcW w:w="891" w:type="dxa"/>
            <w:tcBorders>
              <w:top w:val="single" w:sz="8" w:space="0" w:color="auto"/>
              <w:left w:val="single" w:sz="8" w:space="0" w:color="auto"/>
              <w:bottom w:val="single" w:sz="8" w:space="0" w:color="auto"/>
              <w:right w:val="nil"/>
            </w:tcBorders>
            <w:shd w:val="clear" w:color="auto" w:fill="CCFFCC"/>
            <w:noWrap/>
            <w:vAlign w:val="center"/>
            <w:hideMark/>
          </w:tcPr>
          <w:p w14:paraId="313154E3" w14:textId="77777777" w:rsidR="00E06E15" w:rsidRPr="00E06E15" w:rsidRDefault="00E06E15" w:rsidP="00E06E15">
            <w:pPr>
              <w:rPr>
                <w:lang w:val="en-GB"/>
              </w:rPr>
            </w:pPr>
            <w:r w:rsidRPr="00E06E15">
              <w:rPr>
                <w:lang w:val="en-GB"/>
              </w:rPr>
              <w:t>-6.61%</w:t>
            </w:r>
          </w:p>
        </w:tc>
        <w:tc>
          <w:tcPr>
            <w:tcW w:w="891" w:type="dxa"/>
            <w:tcBorders>
              <w:top w:val="single" w:sz="8" w:space="0" w:color="auto"/>
              <w:left w:val="nil"/>
              <w:bottom w:val="single" w:sz="8" w:space="0" w:color="auto"/>
              <w:right w:val="nil"/>
            </w:tcBorders>
            <w:shd w:val="clear" w:color="auto" w:fill="CCFFCC"/>
            <w:noWrap/>
            <w:vAlign w:val="center"/>
            <w:hideMark/>
          </w:tcPr>
          <w:p w14:paraId="4C925052" w14:textId="77777777" w:rsidR="00E06E15" w:rsidRPr="00E06E15" w:rsidRDefault="00E06E15" w:rsidP="00E06E15">
            <w:pPr>
              <w:rPr>
                <w:lang w:val="en-GB"/>
              </w:rPr>
            </w:pPr>
            <w:r w:rsidRPr="00E06E15">
              <w:rPr>
                <w:lang w:val="en-GB"/>
              </w:rPr>
              <w:t>-7.67%</w:t>
            </w:r>
          </w:p>
        </w:tc>
        <w:tc>
          <w:tcPr>
            <w:tcW w:w="1209" w:type="dxa"/>
            <w:tcBorders>
              <w:top w:val="single" w:sz="8" w:space="0" w:color="auto"/>
              <w:left w:val="nil"/>
              <w:bottom w:val="single" w:sz="8" w:space="0" w:color="auto"/>
              <w:right w:val="single" w:sz="8" w:space="0" w:color="auto"/>
            </w:tcBorders>
            <w:shd w:val="clear" w:color="auto" w:fill="CCFFCC"/>
            <w:noWrap/>
            <w:vAlign w:val="center"/>
            <w:hideMark/>
          </w:tcPr>
          <w:p w14:paraId="24203B0C" w14:textId="77777777" w:rsidR="00E06E15" w:rsidRPr="00E06E15" w:rsidRDefault="00E06E15" w:rsidP="00E06E15">
            <w:pPr>
              <w:rPr>
                <w:lang w:val="en-GB"/>
              </w:rPr>
            </w:pPr>
            <w:r w:rsidRPr="00E06E15">
              <w:rPr>
                <w:lang w:val="en-GB"/>
              </w:rPr>
              <w:t>-8.77%</w:t>
            </w:r>
          </w:p>
        </w:tc>
        <w:tc>
          <w:tcPr>
            <w:tcW w:w="891" w:type="dxa"/>
            <w:tcBorders>
              <w:top w:val="single" w:sz="8" w:space="0" w:color="auto"/>
              <w:left w:val="nil"/>
              <w:bottom w:val="single" w:sz="8" w:space="0" w:color="auto"/>
              <w:right w:val="nil"/>
            </w:tcBorders>
            <w:noWrap/>
            <w:vAlign w:val="center"/>
            <w:hideMark/>
          </w:tcPr>
          <w:p w14:paraId="03860C5C" w14:textId="77777777" w:rsidR="00E06E15" w:rsidRPr="00E06E15" w:rsidRDefault="00E06E15" w:rsidP="00E06E15">
            <w:pPr>
              <w:rPr>
                <w:lang w:val="en-GB"/>
              </w:rPr>
            </w:pPr>
            <w:r w:rsidRPr="00E06E15">
              <w:rPr>
                <w:lang w:val="en-GB"/>
              </w:rPr>
              <w:t>347%</w:t>
            </w:r>
          </w:p>
        </w:tc>
        <w:tc>
          <w:tcPr>
            <w:tcW w:w="891" w:type="dxa"/>
            <w:tcBorders>
              <w:top w:val="single" w:sz="8" w:space="0" w:color="auto"/>
              <w:left w:val="nil"/>
              <w:bottom w:val="single" w:sz="8" w:space="0" w:color="auto"/>
              <w:right w:val="single" w:sz="8" w:space="0" w:color="auto"/>
            </w:tcBorders>
            <w:noWrap/>
            <w:vAlign w:val="center"/>
            <w:hideMark/>
          </w:tcPr>
          <w:p w14:paraId="4894E676" w14:textId="77777777" w:rsidR="00E06E15" w:rsidRPr="00E06E15" w:rsidRDefault="00E06E15" w:rsidP="00E06E15">
            <w:pPr>
              <w:rPr>
                <w:lang w:val="en-GB"/>
              </w:rPr>
            </w:pPr>
            <w:r w:rsidRPr="00E06E15">
              <w:rPr>
                <w:lang w:val="en-GB"/>
              </w:rPr>
              <w:t>164%</w:t>
            </w:r>
          </w:p>
        </w:tc>
      </w:tr>
      <w:tr w:rsidR="00E06E15" w:rsidRPr="00E06E15" w14:paraId="1F89DD6A" w14:textId="77777777" w:rsidTr="00E06E15">
        <w:trPr>
          <w:trHeight w:val="255"/>
        </w:trPr>
        <w:tc>
          <w:tcPr>
            <w:tcW w:w="1625" w:type="dxa"/>
            <w:tcBorders>
              <w:top w:val="nil"/>
              <w:left w:val="nil"/>
              <w:bottom w:val="single" w:sz="8" w:space="0" w:color="auto"/>
              <w:right w:val="nil"/>
            </w:tcBorders>
            <w:noWrap/>
            <w:vAlign w:val="center"/>
            <w:hideMark/>
          </w:tcPr>
          <w:p w14:paraId="003785AD" w14:textId="77777777" w:rsidR="00E06E15" w:rsidRPr="00E06E15" w:rsidRDefault="00E06E15" w:rsidP="00E06E15">
            <w:pPr>
              <w:rPr>
                <w:lang w:val="en-GB"/>
              </w:rPr>
            </w:pPr>
          </w:p>
        </w:tc>
        <w:tc>
          <w:tcPr>
            <w:tcW w:w="891" w:type="dxa"/>
            <w:noWrap/>
            <w:vAlign w:val="bottom"/>
            <w:hideMark/>
          </w:tcPr>
          <w:p w14:paraId="6D0FDCCA" w14:textId="77777777" w:rsidR="00E06E15" w:rsidRPr="006D76C2" w:rsidRDefault="00E06E15" w:rsidP="00E06E15"/>
        </w:tc>
        <w:tc>
          <w:tcPr>
            <w:tcW w:w="891" w:type="dxa"/>
            <w:noWrap/>
            <w:vAlign w:val="bottom"/>
            <w:hideMark/>
          </w:tcPr>
          <w:p w14:paraId="14963244" w14:textId="77777777" w:rsidR="00E06E15" w:rsidRPr="006D76C2" w:rsidRDefault="00E06E15" w:rsidP="00E06E15"/>
        </w:tc>
        <w:tc>
          <w:tcPr>
            <w:tcW w:w="1209" w:type="dxa"/>
            <w:noWrap/>
            <w:vAlign w:val="bottom"/>
            <w:hideMark/>
          </w:tcPr>
          <w:p w14:paraId="61130662" w14:textId="77777777" w:rsidR="00E06E15" w:rsidRPr="006D76C2" w:rsidRDefault="00E06E15" w:rsidP="00E06E15"/>
        </w:tc>
        <w:tc>
          <w:tcPr>
            <w:tcW w:w="891" w:type="dxa"/>
            <w:noWrap/>
            <w:vAlign w:val="bottom"/>
            <w:hideMark/>
          </w:tcPr>
          <w:p w14:paraId="31E8D9D5" w14:textId="77777777" w:rsidR="00E06E15" w:rsidRPr="006D76C2" w:rsidRDefault="00E06E15" w:rsidP="00E06E15"/>
        </w:tc>
        <w:tc>
          <w:tcPr>
            <w:tcW w:w="891" w:type="dxa"/>
            <w:noWrap/>
            <w:vAlign w:val="bottom"/>
            <w:hideMark/>
          </w:tcPr>
          <w:p w14:paraId="4CF9A05D" w14:textId="77777777" w:rsidR="00E06E15" w:rsidRPr="006D76C2" w:rsidRDefault="00E06E15" w:rsidP="00E06E15"/>
        </w:tc>
      </w:tr>
      <w:tr w:rsidR="00E06E15" w:rsidRPr="00E06E15" w14:paraId="245D9D11" w14:textId="77777777" w:rsidTr="00E06E15">
        <w:trPr>
          <w:trHeight w:val="255"/>
        </w:trPr>
        <w:tc>
          <w:tcPr>
            <w:tcW w:w="1625" w:type="dxa"/>
            <w:tcBorders>
              <w:top w:val="single" w:sz="8" w:space="0" w:color="auto"/>
              <w:left w:val="single" w:sz="8" w:space="0" w:color="auto"/>
              <w:bottom w:val="nil"/>
              <w:right w:val="single" w:sz="4" w:space="0" w:color="auto"/>
            </w:tcBorders>
            <w:noWrap/>
            <w:vAlign w:val="center"/>
            <w:hideMark/>
          </w:tcPr>
          <w:p w14:paraId="06FFE5E1" w14:textId="77777777" w:rsidR="00E06E15" w:rsidRPr="00E06E15" w:rsidRDefault="00E06E15" w:rsidP="00E06E15">
            <w:pPr>
              <w:rPr>
                <w:lang w:val="en-GB"/>
              </w:rPr>
            </w:pPr>
            <w:r w:rsidRPr="00E06E15">
              <w:rPr>
                <w:lang w:val="en-GB"/>
              </w:rPr>
              <w:t> </w:t>
            </w:r>
          </w:p>
        </w:tc>
        <w:tc>
          <w:tcPr>
            <w:tcW w:w="891" w:type="dxa"/>
            <w:tcBorders>
              <w:top w:val="single" w:sz="8" w:space="0" w:color="auto"/>
              <w:left w:val="single" w:sz="4" w:space="0" w:color="auto"/>
              <w:bottom w:val="single" w:sz="8" w:space="0" w:color="auto"/>
              <w:right w:val="nil"/>
            </w:tcBorders>
            <w:noWrap/>
            <w:vAlign w:val="center"/>
            <w:hideMark/>
          </w:tcPr>
          <w:p w14:paraId="2222AF53" w14:textId="77777777" w:rsidR="00E06E15" w:rsidRPr="00E06E15" w:rsidRDefault="00E06E15" w:rsidP="00E06E15">
            <w:pPr>
              <w:rPr>
                <w:b/>
                <w:bCs/>
                <w:lang w:val="en-GB"/>
              </w:rPr>
            </w:pPr>
            <w:r w:rsidRPr="00E06E15">
              <w:rPr>
                <w:b/>
                <w:bCs/>
                <w:lang w:val="en-GB"/>
              </w:rPr>
              <w:t> </w:t>
            </w:r>
          </w:p>
        </w:tc>
        <w:tc>
          <w:tcPr>
            <w:tcW w:w="891" w:type="dxa"/>
            <w:tcBorders>
              <w:top w:val="single" w:sz="8" w:space="0" w:color="auto"/>
              <w:left w:val="nil"/>
              <w:bottom w:val="single" w:sz="8" w:space="0" w:color="auto"/>
              <w:right w:val="nil"/>
            </w:tcBorders>
            <w:noWrap/>
            <w:vAlign w:val="center"/>
            <w:hideMark/>
          </w:tcPr>
          <w:p w14:paraId="27ACBAAD" w14:textId="77777777" w:rsidR="00E06E15" w:rsidRPr="00E06E15" w:rsidRDefault="00E06E15" w:rsidP="00E06E15">
            <w:pPr>
              <w:rPr>
                <w:b/>
                <w:bCs/>
                <w:lang w:val="en-GB"/>
              </w:rPr>
            </w:pPr>
            <w:r w:rsidRPr="00E06E15">
              <w:rPr>
                <w:b/>
                <w:bCs/>
                <w:lang w:val="en-GB"/>
              </w:rPr>
              <w:t> </w:t>
            </w:r>
          </w:p>
        </w:tc>
        <w:tc>
          <w:tcPr>
            <w:tcW w:w="1209" w:type="dxa"/>
            <w:tcBorders>
              <w:top w:val="single" w:sz="8" w:space="0" w:color="auto"/>
              <w:left w:val="nil"/>
              <w:bottom w:val="single" w:sz="8" w:space="0" w:color="auto"/>
              <w:right w:val="nil"/>
            </w:tcBorders>
            <w:noWrap/>
            <w:vAlign w:val="center"/>
            <w:hideMark/>
          </w:tcPr>
          <w:p w14:paraId="2882492E" w14:textId="77777777" w:rsidR="00E06E15" w:rsidRPr="00E06E15" w:rsidRDefault="00E06E15" w:rsidP="00E06E15">
            <w:pPr>
              <w:rPr>
                <w:b/>
                <w:bCs/>
                <w:lang w:val="en-GB"/>
              </w:rPr>
            </w:pPr>
            <w:r w:rsidRPr="00E06E15">
              <w:rPr>
                <w:b/>
                <w:bCs/>
                <w:lang w:val="en-GB"/>
              </w:rPr>
              <w:t>RA</w:t>
            </w:r>
          </w:p>
        </w:tc>
        <w:tc>
          <w:tcPr>
            <w:tcW w:w="891" w:type="dxa"/>
            <w:tcBorders>
              <w:top w:val="single" w:sz="8" w:space="0" w:color="auto"/>
              <w:left w:val="nil"/>
              <w:bottom w:val="single" w:sz="8" w:space="0" w:color="auto"/>
              <w:right w:val="nil"/>
            </w:tcBorders>
            <w:noWrap/>
            <w:vAlign w:val="center"/>
            <w:hideMark/>
          </w:tcPr>
          <w:p w14:paraId="293E2462" w14:textId="77777777" w:rsidR="00E06E15" w:rsidRPr="00E06E15" w:rsidRDefault="00E06E15" w:rsidP="00E06E15">
            <w:pPr>
              <w:rPr>
                <w:lang w:val="en-GB"/>
              </w:rPr>
            </w:pPr>
            <w:r w:rsidRPr="00E06E15">
              <w:rPr>
                <w:lang w:val="en-GB"/>
              </w:rPr>
              <w:t> </w:t>
            </w:r>
          </w:p>
        </w:tc>
        <w:tc>
          <w:tcPr>
            <w:tcW w:w="891" w:type="dxa"/>
            <w:tcBorders>
              <w:top w:val="single" w:sz="8" w:space="0" w:color="auto"/>
              <w:left w:val="nil"/>
              <w:bottom w:val="single" w:sz="8" w:space="0" w:color="auto"/>
              <w:right w:val="single" w:sz="8" w:space="0" w:color="auto"/>
            </w:tcBorders>
            <w:noWrap/>
            <w:vAlign w:val="center"/>
            <w:hideMark/>
          </w:tcPr>
          <w:p w14:paraId="50067FB2" w14:textId="77777777" w:rsidR="00E06E15" w:rsidRPr="00E06E15" w:rsidRDefault="00E06E15" w:rsidP="00E06E15">
            <w:pPr>
              <w:rPr>
                <w:lang w:val="en-GB"/>
              </w:rPr>
            </w:pPr>
            <w:r w:rsidRPr="00E06E15">
              <w:rPr>
                <w:lang w:val="en-GB"/>
              </w:rPr>
              <w:t> </w:t>
            </w:r>
          </w:p>
        </w:tc>
      </w:tr>
      <w:tr w:rsidR="00E06E15" w:rsidRPr="00E06E15" w14:paraId="7A43C2C0" w14:textId="77777777" w:rsidTr="00E06E15">
        <w:trPr>
          <w:trHeight w:val="255"/>
        </w:trPr>
        <w:tc>
          <w:tcPr>
            <w:tcW w:w="1625" w:type="dxa"/>
            <w:tcBorders>
              <w:top w:val="nil"/>
              <w:left w:val="single" w:sz="8" w:space="0" w:color="auto"/>
              <w:bottom w:val="nil"/>
              <w:right w:val="single" w:sz="4" w:space="0" w:color="auto"/>
            </w:tcBorders>
            <w:noWrap/>
            <w:vAlign w:val="center"/>
            <w:hideMark/>
          </w:tcPr>
          <w:p w14:paraId="365F6101" w14:textId="77777777" w:rsidR="00E06E15" w:rsidRPr="00E06E15" w:rsidRDefault="00E06E15" w:rsidP="00E06E15">
            <w:pPr>
              <w:rPr>
                <w:lang w:val="en-GB"/>
              </w:rPr>
            </w:pPr>
            <w:r w:rsidRPr="00E06E15">
              <w:rPr>
                <w:lang w:val="en-GB"/>
              </w:rPr>
              <w:t> </w:t>
            </w:r>
          </w:p>
        </w:tc>
        <w:tc>
          <w:tcPr>
            <w:tcW w:w="891" w:type="dxa"/>
            <w:tcBorders>
              <w:top w:val="nil"/>
              <w:left w:val="single" w:sz="4" w:space="0" w:color="auto"/>
              <w:bottom w:val="nil"/>
              <w:right w:val="nil"/>
            </w:tcBorders>
            <w:noWrap/>
            <w:vAlign w:val="center"/>
            <w:hideMark/>
          </w:tcPr>
          <w:p w14:paraId="04193650" w14:textId="77777777" w:rsidR="00E06E15" w:rsidRPr="00E06E15" w:rsidRDefault="00E06E15" w:rsidP="00E06E15">
            <w:pPr>
              <w:rPr>
                <w:b/>
                <w:bCs/>
                <w:lang w:val="en-GB"/>
              </w:rPr>
            </w:pPr>
            <w:r w:rsidRPr="00E06E15">
              <w:rPr>
                <w:b/>
                <w:bCs/>
                <w:lang w:val="en-GB"/>
              </w:rPr>
              <w:t> </w:t>
            </w:r>
          </w:p>
        </w:tc>
        <w:tc>
          <w:tcPr>
            <w:tcW w:w="891" w:type="dxa"/>
            <w:noWrap/>
            <w:vAlign w:val="center"/>
            <w:hideMark/>
          </w:tcPr>
          <w:p w14:paraId="56455176" w14:textId="77777777" w:rsidR="00E06E15" w:rsidRPr="00E06E15" w:rsidRDefault="00E06E15" w:rsidP="00E06E15">
            <w:pPr>
              <w:rPr>
                <w:b/>
                <w:bCs/>
                <w:lang w:val="en-GB"/>
              </w:rPr>
            </w:pPr>
            <w:r w:rsidRPr="00E06E15">
              <w:rPr>
                <w:b/>
                <w:bCs/>
                <w:lang w:val="en-GB"/>
              </w:rPr>
              <w:t> </w:t>
            </w:r>
          </w:p>
        </w:tc>
        <w:tc>
          <w:tcPr>
            <w:tcW w:w="1209" w:type="dxa"/>
            <w:noWrap/>
            <w:vAlign w:val="center"/>
            <w:hideMark/>
          </w:tcPr>
          <w:p w14:paraId="3C52F0C3" w14:textId="77777777" w:rsidR="00E06E15" w:rsidRPr="00E06E15" w:rsidRDefault="00E06E15" w:rsidP="00E06E15">
            <w:pPr>
              <w:rPr>
                <w:b/>
                <w:bCs/>
                <w:lang w:val="en-GB"/>
              </w:rPr>
            </w:pPr>
            <w:r w:rsidRPr="00E06E15">
              <w:rPr>
                <w:b/>
                <w:bCs/>
                <w:lang w:val="en-GB"/>
              </w:rPr>
              <w:t>Over HM16.23</w:t>
            </w:r>
          </w:p>
        </w:tc>
        <w:tc>
          <w:tcPr>
            <w:tcW w:w="891" w:type="dxa"/>
            <w:noWrap/>
            <w:vAlign w:val="center"/>
            <w:hideMark/>
          </w:tcPr>
          <w:p w14:paraId="54EB3AF6" w14:textId="77777777" w:rsidR="00E06E15" w:rsidRPr="00E06E15" w:rsidRDefault="00E06E15" w:rsidP="00E06E15">
            <w:pPr>
              <w:rPr>
                <w:b/>
                <w:bCs/>
                <w:lang w:val="en-GB"/>
              </w:rPr>
            </w:pPr>
            <w:r w:rsidRPr="00E06E15">
              <w:rPr>
                <w:b/>
                <w:bCs/>
                <w:lang w:val="en-GB"/>
              </w:rPr>
              <w:t> </w:t>
            </w:r>
          </w:p>
        </w:tc>
        <w:tc>
          <w:tcPr>
            <w:tcW w:w="891" w:type="dxa"/>
            <w:tcBorders>
              <w:top w:val="nil"/>
              <w:left w:val="nil"/>
              <w:bottom w:val="nil"/>
              <w:right w:val="single" w:sz="8" w:space="0" w:color="auto"/>
            </w:tcBorders>
            <w:noWrap/>
            <w:vAlign w:val="center"/>
            <w:hideMark/>
          </w:tcPr>
          <w:p w14:paraId="5F41CC34" w14:textId="77777777" w:rsidR="00E06E15" w:rsidRPr="00E06E15" w:rsidRDefault="00E06E15" w:rsidP="00E06E15">
            <w:pPr>
              <w:rPr>
                <w:b/>
                <w:bCs/>
                <w:lang w:val="en-GB"/>
              </w:rPr>
            </w:pPr>
            <w:r w:rsidRPr="00E06E15">
              <w:rPr>
                <w:b/>
                <w:bCs/>
                <w:lang w:val="en-GB"/>
              </w:rPr>
              <w:t> </w:t>
            </w:r>
          </w:p>
        </w:tc>
      </w:tr>
      <w:tr w:rsidR="00E06E15" w:rsidRPr="00E06E15" w14:paraId="4D8631A6" w14:textId="77777777" w:rsidTr="00E06E15">
        <w:trPr>
          <w:trHeight w:val="255"/>
        </w:trPr>
        <w:tc>
          <w:tcPr>
            <w:tcW w:w="1625" w:type="dxa"/>
            <w:tcBorders>
              <w:top w:val="nil"/>
              <w:left w:val="single" w:sz="8" w:space="0" w:color="auto"/>
              <w:bottom w:val="single" w:sz="4" w:space="0" w:color="auto"/>
              <w:right w:val="single" w:sz="4" w:space="0" w:color="auto"/>
            </w:tcBorders>
            <w:noWrap/>
            <w:vAlign w:val="center"/>
            <w:hideMark/>
          </w:tcPr>
          <w:p w14:paraId="1493341E" w14:textId="77777777" w:rsidR="00E06E15" w:rsidRPr="00E06E15" w:rsidRDefault="00E06E15" w:rsidP="00E06E15">
            <w:pPr>
              <w:rPr>
                <w:lang w:val="en-GB"/>
              </w:rPr>
            </w:pPr>
            <w:r w:rsidRPr="00E06E15">
              <w:rPr>
                <w:lang w:val="en-GB"/>
              </w:rPr>
              <w:t> </w:t>
            </w:r>
          </w:p>
        </w:tc>
        <w:tc>
          <w:tcPr>
            <w:tcW w:w="891" w:type="dxa"/>
            <w:tcBorders>
              <w:top w:val="single" w:sz="8" w:space="0" w:color="auto"/>
              <w:left w:val="single" w:sz="4" w:space="0" w:color="auto"/>
              <w:bottom w:val="single" w:sz="8" w:space="0" w:color="auto"/>
              <w:right w:val="nil"/>
            </w:tcBorders>
            <w:noWrap/>
            <w:vAlign w:val="bottom"/>
            <w:hideMark/>
          </w:tcPr>
          <w:p w14:paraId="6E4319D2" w14:textId="77777777" w:rsidR="00E06E15" w:rsidRPr="00E06E15" w:rsidRDefault="00E06E15" w:rsidP="00E06E15">
            <w:pPr>
              <w:rPr>
                <w:lang w:val="en-GB"/>
              </w:rPr>
            </w:pPr>
            <w:proofErr w:type="spellStart"/>
            <w:r w:rsidRPr="00E06E15">
              <w:rPr>
                <w:lang w:val="en-GB"/>
              </w:rPr>
              <w:t>psnrY</w:t>
            </w:r>
            <w:proofErr w:type="spellEnd"/>
          </w:p>
        </w:tc>
        <w:tc>
          <w:tcPr>
            <w:tcW w:w="891" w:type="dxa"/>
            <w:tcBorders>
              <w:top w:val="single" w:sz="8" w:space="0" w:color="auto"/>
              <w:left w:val="nil"/>
              <w:bottom w:val="single" w:sz="8" w:space="0" w:color="auto"/>
              <w:right w:val="nil"/>
            </w:tcBorders>
            <w:noWrap/>
            <w:vAlign w:val="bottom"/>
            <w:hideMark/>
          </w:tcPr>
          <w:p w14:paraId="1F426C9A" w14:textId="77777777" w:rsidR="00E06E15" w:rsidRPr="00E06E15" w:rsidRDefault="00E06E15" w:rsidP="00E06E15">
            <w:pPr>
              <w:rPr>
                <w:lang w:val="en-GB"/>
              </w:rPr>
            </w:pPr>
            <w:proofErr w:type="spellStart"/>
            <w:r w:rsidRPr="00E06E15">
              <w:rPr>
                <w:lang w:val="en-GB"/>
              </w:rPr>
              <w:t>psnrU</w:t>
            </w:r>
            <w:proofErr w:type="spellEnd"/>
          </w:p>
        </w:tc>
        <w:tc>
          <w:tcPr>
            <w:tcW w:w="1209" w:type="dxa"/>
            <w:tcBorders>
              <w:top w:val="single" w:sz="8" w:space="0" w:color="auto"/>
              <w:left w:val="nil"/>
              <w:bottom w:val="single" w:sz="8" w:space="0" w:color="auto"/>
              <w:right w:val="single" w:sz="8" w:space="0" w:color="auto"/>
            </w:tcBorders>
            <w:noWrap/>
            <w:vAlign w:val="bottom"/>
            <w:hideMark/>
          </w:tcPr>
          <w:p w14:paraId="524D0538" w14:textId="77777777" w:rsidR="00E06E15" w:rsidRPr="00E06E15" w:rsidRDefault="00E06E15" w:rsidP="00E06E15">
            <w:pPr>
              <w:rPr>
                <w:lang w:val="en-GB"/>
              </w:rPr>
            </w:pPr>
            <w:proofErr w:type="spellStart"/>
            <w:r w:rsidRPr="00E06E15">
              <w:rPr>
                <w:lang w:val="en-GB"/>
              </w:rPr>
              <w:t>psnrV</w:t>
            </w:r>
            <w:proofErr w:type="spellEnd"/>
          </w:p>
        </w:tc>
        <w:tc>
          <w:tcPr>
            <w:tcW w:w="891" w:type="dxa"/>
            <w:tcBorders>
              <w:top w:val="single" w:sz="8" w:space="0" w:color="auto"/>
              <w:left w:val="nil"/>
              <w:bottom w:val="single" w:sz="8" w:space="0" w:color="auto"/>
              <w:right w:val="nil"/>
            </w:tcBorders>
            <w:noWrap/>
            <w:vAlign w:val="center"/>
            <w:hideMark/>
          </w:tcPr>
          <w:p w14:paraId="6FCE14CD" w14:textId="77777777" w:rsidR="00E06E15" w:rsidRPr="00E06E15" w:rsidRDefault="00E06E15" w:rsidP="00E06E15">
            <w:pPr>
              <w:rPr>
                <w:lang w:val="en-GB"/>
              </w:rPr>
            </w:pPr>
            <w:proofErr w:type="spellStart"/>
            <w:r w:rsidRPr="00E06E15">
              <w:rPr>
                <w:lang w:val="en-GB"/>
              </w:rPr>
              <w:t>EncT</w:t>
            </w:r>
            <w:proofErr w:type="spellEnd"/>
          </w:p>
        </w:tc>
        <w:tc>
          <w:tcPr>
            <w:tcW w:w="891" w:type="dxa"/>
            <w:tcBorders>
              <w:top w:val="single" w:sz="8" w:space="0" w:color="auto"/>
              <w:left w:val="nil"/>
              <w:bottom w:val="single" w:sz="8" w:space="0" w:color="auto"/>
              <w:right w:val="single" w:sz="8" w:space="0" w:color="auto"/>
            </w:tcBorders>
            <w:noWrap/>
            <w:vAlign w:val="center"/>
            <w:hideMark/>
          </w:tcPr>
          <w:p w14:paraId="5000E60C" w14:textId="77777777" w:rsidR="00E06E15" w:rsidRPr="00E06E15" w:rsidRDefault="00E06E15" w:rsidP="00E06E15">
            <w:pPr>
              <w:rPr>
                <w:lang w:val="en-GB"/>
              </w:rPr>
            </w:pPr>
            <w:proofErr w:type="spellStart"/>
            <w:r w:rsidRPr="00E06E15">
              <w:rPr>
                <w:lang w:val="en-GB"/>
              </w:rPr>
              <w:t>DecT</w:t>
            </w:r>
            <w:proofErr w:type="spellEnd"/>
          </w:p>
        </w:tc>
      </w:tr>
      <w:tr w:rsidR="00E06E15" w:rsidRPr="00E06E15" w14:paraId="6C793B34" w14:textId="77777777" w:rsidTr="00E06E15">
        <w:trPr>
          <w:trHeight w:val="255"/>
        </w:trPr>
        <w:tc>
          <w:tcPr>
            <w:tcW w:w="1625" w:type="dxa"/>
            <w:tcBorders>
              <w:top w:val="single" w:sz="4" w:space="0" w:color="auto"/>
              <w:left w:val="single" w:sz="8" w:space="0" w:color="auto"/>
              <w:bottom w:val="nil"/>
              <w:right w:val="single" w:sz="8" w:space="0" w:color="auto"/>
            </w:tcBorders>
            <w:noWrap/>
            <w:vAlign w:val="center"/>
            <w:hideMark/>
          </w:tcPr>
          <w:p w14:paraId="302B9E99" w14:textId="77777777" w:rsidR="00E06E15" w:rsidRPr="00E06E15" w:rsidRDefault="00E06E15" w:rsidP="00E06E15">
            <w:pPr>
              <w:rPr>
                <w:lang w:val="en-GB"/>
              </w:rPr>
            </w:pPr>
            <w:r w:rsidRPr="00E06E15">
              <w:rPr>
                <w:lang w:val="en-GB"/>
              </w:rPr>
              <w:t>PQ444</w:t>
            </w:r>
          </w:p>
        </w:tc>
        <w:tc>
          <w:tcPr>
            <w:tcW w:w="891" w:type="dxa"/>
            <w:tcBorders>
              <w:top w:val="nil"/>
              <w:left w:val="single" w:sz="8" w:space="0" w:color="auto"/>
              <w:bottom w:val="nil"/>
              <w:right w:val="nil"/>
            </w:tcBorders>
            <w:shd w:val="clear" w:color="auto" w:fill="CCFFCC"/>
            <w:noWrap/>
            <w:vAlign w:val="center"/>
            <w:hideMark/>
          </w:tcPr>
          <w:p w14:paraId="14701FA3" w14:textId="77777777" w:rsidR="00E06E15" w:rsidRPr="00E06E15" w:rsidRDefault="00E06E15" w:rsidP="00E06E15">
            <w:pPr>
              <w:rPr>
                <w:lang w:val="en-GB"/>
              </w:rPr>
            </w:pPr>
            <w:r w:rsidRPr="00E06E15">
              <w:rPr>
                <w:lang w:val="en-GB"/>
              </w:rPr>
              <w:t>-6.14%</w:t>
            </w:r>
          </w:p>
        </w:tc>
        <w:tc>
          <w:tcPr>
            <w:tcW w:w="891" w:type="dxa"/>
            <w:shd w:val="clear" w:color="auto" w:fill="CCFFCC"/>
            <w:noWrap/>
            <w:vAlign w:val="center"/>
            <w:hideMark/>
          </w:tcPr>
          <w:p w14:paraId="2C7A71B4" w14:textId="77777777" w:rsidR="00E06E15" w:rsidRPr="00E06E15" w:rsidRDefault="00E06E15" w:rsidP="00E06E15">
            <w:pPr>
              <w:rPr>
                <w:lang w:val="en-GB"/>
              </w:rPr>
            </w:pPr>
            <w:r w:rsidRPr="00E06E15">
              <w:rPr>
                <w:lang w:val="en-GB"/>
              </w:rPr>
              <w:t>-4.32%</w:t>
            </w:r>
          </w:p>
        </w:tc>
        <w:tc>
          <w:tcPr>
            <w:tcW w:w="1209" w:type="dxa"/>
            <w:tcBorders>
              <w:top w:val="nil"/>
              <w:left w:val="nil"/>
              <w:bottom w:val="nil"/>
              <w:right w:val="single" w:sz="8" w:space="0" w:color="auto"/>
            </w:tcBorders>
            <w:shd w:val="clear" w:color="auto" w:fill="CCFFCC"/>
            <w:noWrap/>
            <w:vAlign w:val="center"/>
            <w:hideMark/>
          </w:tcPr>
          <w:p w14:paraId="7068D6C9" w14:textId="77777777" w:rsidR="00E06E15" w:rsidRPr="00E06E15" w:rsidRDefault="00E06E15" w:rsidP="00E06E15">
            <w:pPr>
              <w:rPr>
                <w:lang w:val="en-GB"/>
              </w:rPr>
            </w:pPr>
            <w:r w:rsidRPr="00E06E15">
              <w:rPr>
                <w:lang w:val="en-GB"/>
              </w:rPr>
              <w:t>-5.56%</w:t>
            </w:r>
          </w:p>
        </w:tc>
        <w:tc>
          <w:tcPr>
            <w:tcW w:w="891" w:type="dxa"/>
            <w:noWrap/>
            <w:vAlign w:val="center"/>
            <w:hideMark/>
          </w:tcPr>
          <w:p w14:paraId="0104D968" w14:textId="77777777" w:rsidR="00E06E15" w:rsidRPr="00E06E15" w:rsidRDefault="00E06E15" w:rsidP="00E06E15">
            <w:pPr>
              <w:rPr>
                <w:lang w:val="en-GB"/>
              </w:rPr>
            </w:pPr>
            <w:r w:rsidRPr="00E06E15">
              <w:rPr>
                <w:lang w:val="en-GB"/>
              </w:rPr>
              <w:t>343%</w:t>
            </w:r>
          </w:p>
        </w:tc>
        <w:tc>
          <w:tcPr>
            <w:tcW w:w="891" w:type="dxa"/>
            <w:tcBorders>
              <w:top w:val="nil"/>
              <w:left w:val="nil"/>
              <w:bottom w:val="nil"/>
              <w:right w:val="single" w:sz="8" w:space="0" w:color="auto"/>
            </w:tcBorders>
            <w:noWrap/>
            <w:vAlign w:val="center"/>
            <w:hideMark/>
          </w:tcPr>
          <w:p w14:paraId="32150BFA" w14:textId="77777777" w:rsidR="00E06E15" w:rsidRPr="00E06E15" w:rsidRDefault="00E06E15" w:rsidP="00E06E15">
            <w:pPr>
              <w:rPr>
                <w:lang w:val="en-GB"/>
              </w:rPr>
            </w:pPr>
            <w:r w:rsidRPr="00E06E15">
              <w:rPr>
                <w:lang w:val="en-GB"/>
              </w:rPr>
              <w:t>164%</w:t>
            </w:r>
          </w:p>
        </w:tc>
      </w:tr>
      <w:tr w:rsidR="00E06E15" w:rsidRPr="00E06E15" w14:paraId="37531F87" w14:textId="77777777" w:rsidTr="00E06E15">
        <w:trPr>
          <w:trHeight w:val="255"/>
        </w:trPr>
        <w:tc>
          <w:tcPr>
            <w:tcW w:w="1625" w:type="dxa"/>
            <w:tcBorders>
              <w:top w:val="nil"/>
              <w:left w:val="single" w:sz="8" w:space="0" w:color="auto"/>
              <w:bottom w:val="nil"/>
              <w:right w:val="single" w:sz="8" w:space="0" w:color="auto"/>
            </w:tcBorders>
            <w:noWrap/>
            <w:vAlign w:val="center"/>
            <w:hideMark/>
          </w:tcPr>
          <w:p w14:paraId="01E126E1" w14:textId="77777777" w:rsidR="00E06E15" w:rsidRPr="00E06E15" w:rsidRDefault="00E06E15" w:rsidP="00E06E15">
            <w:pPr>
              <w:rPr>
                <w:lang w:val="en-GB"/>
              </w:rPr>
            </w:pPr>
            <w:r w:rsidRPr="00E06E15">
              <w:rPr>
                <w:lang w:val="en-GB"/>
              </w:rPr>
              <w:t>PQ422</w:t>
            </w:r>
          </w:p>
        </w:tc>
        <w:tc>
          <w:tcPr>
            <w:tcW w:w="891" w:type="dxa"/>
            <w:tcBorders>
              <w:top w:val="nil"/>
              <w:left w:val="single" w:sz="8" w:space="0" w:color="auto"/>
              <w:bottom w:val="nil"/>
              <w:right w:val="nil"/>
            </w:tcBorders>
            <w:shd w:val="clear" w:color="auto" w:fill="CCFFCC"/>
            <w:noWrap/>
            <w:vAlign w:val="center"/>
            <w:hideMark/>
          </w:tcPr>
          <w:p w14:paraId="359D2DAD" w14:textId="77777777" w:rsidR="00E06E15" w:rsidRPr="00E06E15" w:rsidRDefault="00E06E15" w:rsidP="00E06E15">
            <w:pPr>
              <w:rPr>
                <w:lang w:val="en-GB"/>
              </w:rPr>
            </w:pPr>
            <w:r w:rsidRPr="00E06E15">
              <w:rPr>
                <w:lang w:val="en-GB"/>
              </w:rPr>
              <w:t>-7.47%</w:t>
            </w:r>
          </w:p>
        </w:tc>
        <w:tc>
          <w:tcPr>
            <w:tcW w:w="891" w:type="dxa"/>
            <w:shd w:val="clear" w:color="auto" w:fill="CCFFCC"/>
            <w:noWrap/>
            <w:vAlign w:val="center"/>
            <w:hideMark/>
          </w:tcPr>
          <w:p w14:paraId="69EE1892" w14:textId="77777777" w:rsidR="00E06E15" w:rsidRPr="00E06E15" w:rsidRDefault="00E06E15" w:rsidP="00E06E15">
            <w:pPr>
              <w:rPr>
                <w:lang w:val="en-GB"/>
              </w:rPr>
            </w:pPr>
            <w:r w:rsidRPr="00E06E15">
              <w:rPr>
                <w:lang w:val="en-GB"/>
              </w:rPr>
              <w:t>-11.50%</w:t>
            </w:r>
          </w:p>
        </w:tc>
        <w:tc>
          <w:tcPr>
            <w:tcW w:w="1209" w:type="dxa"/>
            <w:tcBorders>
              <w:top w:val="nil"/>
              <w:left w:val="nil"/>
              <w:bottom w:val="nil"/>
              <w:right w:val="single" w:sz="8" w:space="0" w:color="auto"/>
            </w:tcBorders>
            <w:shd w:val="clear" w:color="auto" w:fill="CCFFCC"/>
            <w:noWrap/>
            <w:vAlign w:val="center"/>
            <w:hideMark/>
          </w:tcPr>
          <w:p w14:paraId="6E3177E5" w14:textId="77777777" w:rsidR="00E06E15" w:rsidRPr="00E06E15" w:rsidRDefault="00E06E15" w:rsidP="00E06E15">
            <w:pPr>
              <w:rPr>
                <w:lang w:val="en-GB"/>
              </w:rPr>
            </w:pPr>
            <w:r w:rsidRPr="00E06E15">
              <w:rPr>
                <w:lang w:val="en-GB"/>
              </w:rPr>
              <w:t>-11.72%</w:t>
            </w:r>
          </w:p>
        </w:tc>
        <w:tc>
          <w:tcPr>
            <w:tcW w:w="891" w:type="dxa"/>
            <w:noWrap/>
            <w:vAlign w:val="center"/>
            <w:hideMark/>
          </w:tcPr>
          <w:p w14:paraId="7AD18ABE" w14:textId="77777777" w:rsidR="00E06E15" w:rsidRPr="00E06E15" w:rsidRDefault="00E06E15" w:rsidP="00E06E15">
            <w:pPr>
              <w:rPr>
                <w:lang w:val="en-GB"/>
              </w:rPr>
            </w:pPr>
            <w:r w:rsidRPr="00E06E15">
              <w:rPr>
                <w:lang w:val="en-GB"/>
              </w:rPr>
              <w:t>474%</w:t>
            </w:r>
          </w:p>
        </w:tc>
        <w:tc>
          <w:tcPr>
            <w:tcW w:w="891" w:type="dxa"/>
            <w:tcBorders>
              <w:top w:val="nil"/>
              <w:left w:val="nil"/>
              <w:bottom w:val="nil"/>
              <w:right w:val="single" w:sz="8" w:space="0" w:color="auto"/>
            </w:tcBorders>
            <w:noWrap/>
            <w:vAlign w:val="center"/>
            <w:hideMark/>
          </w:tcPr>
          <w:p w14:paraId="53C49348" w14:textId="77777777" w:rsidR="00E06E15" w:rsidRPr="00E06E15" w:rsidRDefault="00E06E15" w:rsidP="00E06E15">
            <w:pPr>
              <w:rPr>
                <w:lang w:val="en-GB"/>
              </w:rPr>
            </w:pPr>
            <w:r w:rsidRPr="00E06E15">
              <w:rPr>
                <w:lang w:val="en-GB"/>
              </w:rPr>
              <w:t>164%</w:t>
            </w:r>
          </w:p>
        </w:tc>
      </w:tr>
      <w:tr w:rsidR="00E06E15" w:rsidRPr="00E06E15" w14:paraId="316BDA41" w14:textId="77777777" w:rsidTr="00E06E15">
        <w:trPr>
          <w:trHeight w:val="255"/>
        </w:trPr>
        <w:tc>
          <w:tcPr>
            <w:tcW w:w="1625" w:type="dxa"/>
            <w:tcBorders>
              <w:top w:val="single" w:sz="8" w:space="0" w:color="auto"/>
              <w:left w:val="single" w:sz="8" w:space="0" w:color="auto"/>
              <w:bottom w:val="single" w:sz="8" w:space="0" w:color="auto"/>
              <w:right w:val="single" w:sz="8" w:space="0" w:color="auto"/>
            </w:tcBorders>
            <w:noWrap/>
            <w:vAlign w:val="center"/>
            <w:hideMark/>
          </w:tcPr>
          <w:p w14:paraId="0AED46E0" w14:textId="77777777" w:rsidR="00E06E15" w:rsidRPr="00E06E15" w:rsidRDefault="00E06E15" w:rsidP="00E06E15">
            <w:pPr>
              <w:rPr>
                <w:b/>
                <w:bCs/>
                <w:lang w:val="en-GB"/>
              </w:rPr>
            </w:pPr>
            <w:r w:rsidRPr="00E06E15">
              <w:rPr>
                <w:b/>
                <w:bCs/>
                <w:lang w:val="en-GB"/>
              </w:rPr>
              <w:t>Overall</w:t>
            </w:r>
          </w:p>
        </w:tc>
        <w:tc>
          <w:tcPr>
            <w:tcW w:w="891" w:type="dxa"/>
            <w:tcBorders>
              <w:top w:val="single" w:sz="8" w:space="0" w:color="auto"/>
              <w:left w:val="single" w:sz="8" w:space="0" w:color="auto"/>
              <w:bottom w:val="single" w:sz="8" w:space="0" w:color="auto"/>
              <w:right w:val="nil"/>
            </w:tcBorders>
            <w:shd w:val="clear" w:color="auto" w:fill="CCFFCC"/>
            <w:noWrap/>
            <w:vAlign w:val="center"/>
            <w:hideMark/>
          </w:tcPr>
          <w:p w14:paraId="4BC4C821" w14:textId="77777777" w:rsidR="00E06E15" w:rsidRPr="00E06E15" w:rsidRDefault="00E06E15" w:rsidP="00E06E15">
            <w:pPr>
              <w:rPr>
                <w:lang w:val="en-GB"/>
              </w:rPr>
            </w:pPr>
            <w:r w:rsidRPr="00E06E15">
              <w:rPr>
                <w:lang w:val="en-GB"/>
              </w:rPr>
              <w:t>-6.81%</w:t>
            </w:r>
          </w:p>
        </w:tc>
        <w:tc>
          <w:tcPr>
            <w:tcW w:w="891" w:type="dxa"/>
            <w:tcBorders>
              <w:top w:val="single" w:sz="8" w:space="0" w:color="auto"/>
              <w:left w:val="nil"/>
              <w:bottom w:val="single" w:sz="8" w:space="0" w:color="auto"/>
              <w:right w:val="nil"/>
            </w:tcBorders>
            <w:shd w:val="clear" w:color="auto" w:fill="CCFFCC"/>
            <w:noWrap/>
            <w:vAlign w:val="center"/>
            <w:hideMark/>
          </w:tcPr>
          <w:p w14:paraId="573E8223" w14:textId="77777777" w:rsidR="00E06E15" w:rsidRPr="00E06E15" w:rsidRDefault="00E06E15" w:rsidP="00E06E15">
            <w:pPr>
              <w:rPr>
                <w:lang w:val="en-GB"/>
              </w:rPr>
            </w:pPr>
            <w:r w:rsidRPr="00E06E15">
              <w:rPr>
                <w:lang w:val="en-GB"/>
              </w:rPr>
              <w:t>-7.91%</w:t>
            </w:r>
          </w:p>
        </w:tc>
        <w:tc>
          <w:tcPr>
            <w:tcW w:w="1209" w:type="dxa"/>
            <w:tcBorders>
              <w:top w:val="single" w:sz="8" w:space="0" w:color="auto"/>
              <w:left w:val="nil"/>
              <w:bottom w:val="single" w:sz="8" w:space="0" w:color="auto"/>
              <w:right w:val="single" w:sz="8" w:space="0" w:color="auto"/>
            </w:tcBorders>
            <w:shd w:val="clear" w:color="auto" w:fill="CCFFCC"/>
            <w:noWrap/>
            <w:vAlign w:val="center"/>
            <w:hideMark/>
          </w:tcPr>
          <w:p w14:paraId="141364FD" w14:textId="77777777" w:rsidR="00E06E15" w:rsidRPr="00E06E15" w:rsidRDefault="00E06E15" w:rsidP="00E06E15">
            <w:pPr>
              <w:rPr>
                <w:lang w:val="en-GB"/>
              </w:rPr>
            </w:pPr>
            <w:r w:rsidRPr="00E06E15">
              <w:rPr>
                <w:lang w:val="en-GB"/>
              </w:rPr>
              <w:t>-8.64%</w:t>
            </w:r>
          </w:p>
        </w:tc>
        <w:tc>
          <w:tcPr>
            <w:tcW w:w="891" w:type="dxa"/>
            <w:tcBorders>
              <w:top w:val="single" w:sz="8" w:space="0" w:color="auto"/>
              <w:left w:val="nil"/>
              <w:bottom w:val="single" w:sz="8" w:space="0" w:color="auto"/>
              <w:right w:val="nil"/>
            </w:tcBorders>
            <w:noWrap/>
            <w:vAlign w:val="center"/>
            <w:hideMark/>
          </w:tcPr>
          <w:p w14:paraId="47160372" w14:textId="77777777" w:rsidR="00E06E15" w:rsidRPr="00E06E15" w:rsidRDefault="00E06E15" w:rsidP="00E06E15">
            <w:pPr>
              <w:rPr>
                <w:lang w:val="en-GB"/>
              </w:rPr>
            </w:pPr>
            <w:r w:rsidRPr="00E06E15">
              <w:rPr>
                <w:lang w:val="en-GB"/>
              </w:rPr>
              <w:t>409%</w:t>
            </w:r>
          </w:p>
        </w:tc>
        <w:tc>
          <w:tcPr>
            <w:tcW w:w="891" w:type="dxa"/>
            <w:tcBorders>
              <w:top w:val="single" w:sz="8" w:space="0" w:color="auto"/>
              <w:left w:val="nil"/>
              <w:bottom w:val="single" w:sz="8" w:space="0" w:color="auto"/>
              <w:right w:val="single" w:sz="8" w:space="0" w:color="auto"/>
            </w:tcBorders>
            <w:noWrap/>
            <w:vAlign w:val="center"/>
            <w:hideMark/>
          </w:tcPr>
          <w:p w14:paraId="328EF578" w14:textId="77777777" w:rsidR="00E06E15" w:rsidRPr="00E06E15" w:rsidRDefault="00E06E15" w:rsidP="00E06E15">
            <w:pPr>
              <w:rPr>
                <w:lang w:val="en-GB"/>
              </w:rPr>
            </w:pPr>
            <w:r w:rsidRPr="00E06E15">
              <w:rPr>
                <w:lang w:val="en-GB"/>
              </w:rPr>
              <w:t>164%</w:t>
            </w:r>
          </w:p>
        </w:tc>
      </w:tr>
    </w:tbl>
    <w:p w14:paraId="11A0CB67" w14:textId="77777777" w:rsidR="00E06E15" w:rsidRPr="00E06E15" w:rsidRDefault="00E06E15" w:rsidP="00E06E15">
      <w:pPr>
        <w:rPr>
          <w:b/>
          <w:bCs/>
        </w:rPr>
      </w:pPr>
    </w:p>
    <w:tbl>
      <w:tblPr>
        <w:tblW w:w="6181" w:type="dxa"/>
        <w:tblInd w:w="-25" w:type="dxa"/>
        <w:tblLook w:val="04A0" w:firstRow="1" w:lastRow="0" w:firstColumn="1" w:lastColumn="0" w:noHBand="0" w:noVBand="1"/>
      </w:tblPr>
      <w:tblGrid>
        <w:gridCol w:w="1360"/>
        <w:gridCol w:w="900"/>
        <w:gridCol w:w="900"/>
        <w:gridCol w:w="1221"/>
        <w:gridCol w:w="900"/>
        <w:gridCol w:w="900"/>
      </w:tblGrid>
      <w:tr w:rsidR="00E06E15" w:rsidRPr="00E06E15" w14:paraId="57E30FFF"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60A7F573" w14:textId="77777777" w:rsidR="00E06E15" w:rsidRPr="00E06E15" w:rsidRDefault="00E06E15" w:rsidP="00E06E15">
            <w:pPr>
              <w:rPr>
                <w:b/>
                <w:bCs/>
                <w:lang w:val="en-GB"/>
              </w:rPr>
            </w:pPr>
            <w:r w:rsidRPr="00E06E15">
              <w:rPr>
                <w:b/>
                <w:bCs/>
                <w:lang w:val="en-GB"/>
              </w:rPr>
              <w:t>HDR HLG</w:t>
            </w:r>
          </w:p>
        </w:tc>
        <w:tc>
          <w:tcPr>
            <w:tcW w:w="900" w:type="dxa"/>
            <w:tcBorders>
              <w:top w:val="single" w:sz="8" w:space="0" w:color="auto"/>
              <w:left w:val="single" w:sz="8" w:space="0" w:color="auto"/>
              <w:bottom w:val="single" w:sz="8" w:space="0" w:color="auto"/>
              <w:right w:val="nil"/>
            </w:tcBorders>
            <w:noWrap/>
            <w:vAlign w:val="center"/>
            <w:hideMark/>
          </w:tcPr>
          <w:p w14:paraId="26801E1C"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
          <w:p w14:paraId="1C0FF024" w14:textId="77777777" w:rsidR="00E06E15" w:rsidRPr="00E06E15" w:rsidRDefault="00E06E15" w:rsidP="00E06E15">
            <w:pPr>
              <w:rPr>
                <w:lang w:val="en-GB"/>
              </w:rPr>
            </w:pPr>
            <w:r w:rsidRPr="00E06E15">
              <w:rPr>
                <w:lang w:val="en-GB"/>
              </w:rPr>
              <w:t> </w:t>
            </w:r>
          </w:p>
        </w:tc>
        <w:tc>
          <w:tcPr>
            <w:tcW w:w="1221" w:type="dxa"/>
            <w:tcBorders>
              <w:top w:val="single" w:sz="8" w:space="0" w:color="auto"/>
              <w:left w:val="nil"/>
              <w:bottom w:val="single" w:sz="8" w:space="0" w:color="auto"/>
              <w:right w:val="nil"/>
            </w:tcBorders>
            <w:noWrap/>
            <w:vAlign w:val="center"/>
            <w:hideMark/>
          </w:tcPr>
          <w:p w14:paraId="2A7C51FF" w14:textId="77777777" w:rsidR="00E06E15" w:rsidRPr="00E06E15" w:rsidRDefault="00E06E15" w:rsidP="00E06E15">
            <w:pPr>
              <w:rPr>
                <w:b/>
                <w:bCs/>
                <w:lang w:val="en-GB"/>
              </w:rPr>
            </w:pPr>
            <w:r w:rsidRPr="00E06E15">
              <w:rPr>
                <w:b/>
                <w:bCs/>
                <w:lang w:val="en-GB"/>
              </w:rPr>
              <w:t>AI</w:t>
            </w:r>
          </w:p>
        </w:tc>
        <w:tc>
          <w:tcPr>
            <w:tcW w:w="900" w:type="dxa"/>
            <w:tcBorders>
              <w:top w:val="single" w:sz="8" w:space="0" w:color="auto"/>
              <w:left w:val="nil"/>
              <w:bottom w:val="single" w:sz="8" w:space="0" w:color="auto"/>
              <w:right w:val="nil"/>
            </w:tcBorders>
            <w:noWrap/>
            <w:vAlign w:val="center"/>
            <w:hideMark/>
          </w:tcPr>
          <w:p w14:paraId="7E6270F6" w14:textId="77777777" w:rsidR="00E06E15" w:rsidRPr="00E06E15" w:rsidRDefault="00E06E15" w:rsidP="00E06E15">
            <w:pPr>
              <w:rPr>
                <w:lang w:val="en-GB"/>
              </w:rPr>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21947897" w14:textId="77777777" w:rsidR="00E06E15" w:rsidRPr="00E06E15" w:rsidRDefault="00E06E15" w:rsidP="00E06E15">
            <w:pPr>
              <w:rPr>
                <w:lang w:val="en-GB"/>
              </w:rPr>
            </w:pPr>
            <w:r w:rsidRPr="00E06E15">
              <w:rPr>
                <w:lang w:val="en-GB"/>
              </w:rPr>
              <w:t> </w:t>
            </w:r>
          </w:p>
        </w:tc>
      </w:tr>
      <w:tr w:rsidR="00E06E15" w:rsidRPr="00E06E15" w14:paraId="6F2152C6" w14:textId="77777777" w:rsidTr="00E06E15">
        <w:trPr>
          <w:trHeight w:val="255"/>
        </w:trPr>
        <w:tc>
          <w:tcPr>
            <w:tcW w:w="1360" w:type="dxa"/>
            <w:tcBorders>
              <w:top w:val="nil"/>
              <w:left w:val="single" w:sz="8" w:space="0" w:color="auto"/>
              <w:bottom w:val="nil"/>
              <w:right w:val="nil"/>
            </w:tcBorders>
            <w:noWrap/>
            <w:vAlign w:val="center"/>
            <w:hideMark/>
          </w:tcPr>
          <w:p w14:paraId="3CE98CFE" w14:textId="77777777" w:rsidR="00E06E15" w:rsidRPr="00E06E15" w:rsidRDefault="00E06E15" w:rsidP="00E06E15">
            <w:pPr>
              <w:rPr>
                <w:lang w:val="en-GB"/>
              </w:rPr>
            </w:pPr>
            <w:r w:rsidRPr="00E06E15">
              <w:rPr>
                <w:lang w:val="en-GB"/>
              </w:rPr>
              <w:t> </w:t>
            </w:r>
          </w:p>
        </w:tc>
        <w:tc>
          <w:tcPr>
            <w:tcW w:w="900" w:type="dxa"/>
            <w:tcBorders>
              <w:top w:val="nil"/>
              <w:left w:val="single" w:sz="8" w:space="0" w:color="auto"/>
              <w:bottom w:val="nil"/>
              <w:right w:val="nil"/>
            </w:tcBorders>
            <w:noWrap/>
            <w:vAlign w:val="center"/>
            <w:hideMark/>
          </w:tcPr>
          <w:p w14:paraId="66D2C091" w14:textId="77777777" w:rsidR="00E06E15" w:rsidRPr="00E06E15" w:rsidRDefault="00E06E15" w:rsidP="00E06E15">
            <w:pPr>
              <w:rPr>
                <w:b/>
                <w:bCs/>
                <w:lang w:val="en-GB"/>
              </w:rPr>
            </w:pPr>
            <w:r w:rsidRPr="00E06E15">
              <w:rPr>
                <w:b/>
                <w:bCs/>
                <w:lang w:val="en-GB"/>
              </w:rPr>
              <w:t> </w:t>
            </w:r>
          </w:p>
        </w:tc>
        <w:tc>
          <w:tcPr>
            <w:tcW w:w="900" w:type="dxa"/>
            <w:noWrap/>
            <w:vAlign w:val="center"/>
            <w:hideMark/>
          </w:tcPr>
          <w:p w14:paraId="3E3261C7" w14:textId="77777777" w:rsidR="00E06E15" w:rsidRPr="00E06E15" w:rsidRDefault="00E06E15" w:rsidP="00E06E15">
            <w:pPr>
              <w:rPr>
                <w:b/>
                <w:bCs/>
                <w:lang w:val="en-GB"/>
              </w:rPr>
            </w:pPr>
            <w:r w:rsidRPr="00E06E15">
              <w:rPr>
                <w:b/>
                <w:bCs/>
                <w:lang w:val="en-GB"/>
              </w:rPr>
              <w:t> </w:t>
            </w:r>
          </w:p>
        </w:tc>
        <w:tc>
          <w:tcPr>
            <w:tcW w:w="1221" w:type="dxa"/>
            <w:noWrap/>
            <w:vAlign w:val="center"/>
            <w:hideMark/>
          </w:tcPr>
          <w:p w14:paraId="2DDDE6BC" w14:textId="77777777" w:rsidR="00E06E15" w:rsidRPr="00E06E15" w:rsidRDefault="00E06E15" w:rsidP="00E06E15">
            <w:pPr>
              <w:rPr>
                <w:b/>
                <w:bCs/>
                <w:lang w:val="en-GB"/>
              </w:rPr>
            </w:pPr>
            <w:r w:rsidRPr="00E06E15">
              <w:rPr>
                <w:b/>
                <w:bCs/>
                <w:lang w:val="en-GB"/>
              </w:rPr>
              <w:t>Over HM16.23</w:t>
            </w:r>
          </w:p>
        </w:tc>
        <w:tc>
          <w:tcPr>
            <w:tcW w:w="900" w:type="dxa"/>
            <w:noWrap/>
            <w:vAlign w:val="center"/>
            <w:hideMark/>
          </w:tcPr>
          <w:p w14:paraId="34E9932A" w14:textId="77777777" w:rsidR="00E06E15" w:rsidRPr="00E06E15" w:rsidRDefault="00E06E15" w:rsidP="00E06E15">
            <w:pPr>
              <w:rPr>
                <w:b/>
                <w:bCs/>
                <w:lang w:val="en-GB"/>
              </w:rPr>
            </w:pPr>
            <w:r w:rsidRPr="00E06E15">
              <w:rPr>
                <w:b/>
                <w:bCs/>
                <w:lang w:val="en-GB"/>
              </w:rPr>
              <w:t> </w:t>
            </w:r>
          </w:p>
        </w:tc>
        <w:tc>
          <w:tcPr>
            <w:tcW w:w="900" w:type="dxa"/>
            <w:tcBorders>
              <w:top w:val="nil"/>
              <w:left w:val="nil"/>
              <w:bottom w:val="nil"/>
              <w:right w:val="single" w:sz="8" w:space="0" w:color="auto"/>
            </w:tcBorders>
            <w:noWrap/>
            <w:vAlign w:val="center"/>
            <w:hideMark/>
          </w:tcPr>
          <w:p w14:paraId="7FBF7610" w14:textId="77777777" w:rsidR="00E06E15" w:rsidRPr="00E06E15" w:rsidRDefault="00E06E15" w:rsidP="00E06E15">
            <w:pPr>
              <w:rPr>
                <w:b/>
                <w:bCs/>
                <w:lang w:val="en-GB"/>
              </w:rPr>
            </w:pPr>
            <w:r w:rsidRPr="00E06E15">
              <w:rPr>
                <w:b/>
                <w:bCs/>
                <w:lang w:val="en-GB"/>
              </w:rPr>
              <w:t> </w:t>
            </w:r>
          </w:p>
        </w:tc>
      </w:tr>
      <w:tr w:rsidR="00E06E15" w:rsidRPr="00E06E15" w14:paraId="73BF29DC" w14:textId="77777777" w:rsidTr="00E06E15">
        <w:trPr>
          <w:trHeight w:val="255"/>
        </w:trPr>
        <w:tc>
          <w:tcPr>
            <w:tcW w:w="1360" w:type="dxa"/>
            <w:tcBorders>
              <w:top w:val="nil"/>
              <w:left w:val="single" w:sz="8" w:space="0" w:color="auto"/>
              <w:bottom w:val="nil"/>
              <w:right w:val="nil"/>
            </w:tcBorders>
            <w:noWrap/>
            <w:vAlign w:val="center"/>
            <w:hideMark/>
          </w:tcPr>
          <w:p w14:paraId="6C7165A5" w14:textId="77777777" w:rsidR="00E06E15" w:rsidRPr="00E06E15" w:rsidRDefault="00E06E15" w:rsidP="00E06E15">
            <w:pPr>
              <w:rPr>
                <w:lang w:val="en-GB"/>
              </w:rPr>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5555648D" w14:textId="77777777" w:rsidR="00E06E15" w:rsidRPr="00E06E15" w:rsidRDefault="00E06E15" w:rsidP="00E06E15">
            <w:pPr>
              <w:rPr>
                <w:lang w:val="en-GB"/>
              </w:rPr>
            </w:pPr>
            <w:proofErr w:type="spellStart"/>
            <w:r w:rsidRPr="00E06E15">
              <w:rPr>
                <w:lang w:val="en-GB"/>
              </w:rPr>
              <w:t>psnrY</w:t>
            </w:r>
            <w:proofErr w:type="spellEnd"/>
          </w:p>
        </w:tc>
        <w:tc>
          <w:tcPr>
            <w:tcW w:w="900" w:type="dxa"/>
            <w:tcBorders>
              <w:top w:val="single" w:sz="8" w:space="0" w:color="auto"/>
              <w:left w:val="nil"/>
              <w:bottom w:val="single" w:sz="8" w:space="0" w:color="auto"/>
              <w:right w:val="nil"/>
            </w:tcBorders>
            <w:noWrap/>
            <w:vAlign w:val="bottom"/>
            <w:hideMark/>
          </w:tcPr>
          <w:p w14:paraId="47FF4792" w14:textId="77777777" w:rsidR="00E06E15" w:rsidRPr="00E06E15" w:rsidRDefault="00E06E15" w:rsidP="00E06E15">
            <w:pPr>
              <w:rPr>
                <w:lang w:val="en-GB"/>
              </w:rPr>
            </w:pPr>
            <w:proofErr w:type="spellStart"/>
            <w:r w:rsidRPr="00E06E15">
              <w:rPr>
                <w:lang w:val="en-GB"/>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2769776B" w14:textId="77777777" w:rsidR="00E06E15" w:rsidRPr="00E06E15" w:rsidRDefault="00E06E15" w:rsidP="00E06E15">
            <w:pPr>
              <w:rPr>
                <w:lang w:val="en-GB"/>
              </w:rPr>
            </w:pPr>
            <w:proofErr w:type="spellStart"/>
            <w:r w:rsidRPr="00E06E15">
              <w:rPr>
                <w:lang w:val="en-GB"/>
              </w:rPr>
              <w:t>psnrV</w:t>
            </w:r>
            <w:proofErr w:type="spellEnd"/>
          </w:p>
        </w:tc>
        <w:tc>
          <w:tcPr>
            <w:tcW w:w="900" w:type="dxa"/>
            <w:tcBorders>
              <w:top w:val="single" w:sz="8" w:space="0" w:color="auto"/>
              <w:left w:val="nil"/>
              <w:bottom w:val="single" w:sz="8" w:space="0" w:color="auto"/>
              <w:right w:val="nil"/>
            </w:tcBorders>
            <w:noWrap/>
            <w:vAlign w:val="center"/>
            <w:hideMark/>
          </w:tcPr>
          <w:p w14:paraId="1417135F" w14:textId="77777777" w:rsidR="00E06E15" w:rsidRPr="00E06E15" w:rsidRDefault="00E06E15" w:rsidP="00E06E15">
            <w:pPr>
              <w:rPr>
                <w:lang w:val="en-GB"/>
              </w:rPr>
            </w:pPr>
            <w:proofErr w:type="spellStart"/>
            <w:r w:rsidRPr="00E06E15">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544EF2A3" w14:textId="77777777" w:rsidR="00E06E15" w:rsidRPr="00E06E15" w:rsidRDefault="00E06E15" w:rsidP="00E06E15">
            <w:pPr>
              <w:rPr>
                <w:lang w:val="en-GB"/>
              </w:rPr>
            </w:pPr>
            <w:proofErr w:type="spellStart"/>
            <w:r w:rsidRPr="00E06E15">
              <w:rPr>
                <w:lang w:val="en-GB"/>
              </w:rPr>
              <w:t>DecT</w:t>
            </w:r>
            <w:proofErr w:type="spellEnd"/>
          </w:p>
        </w:tc>
      </w:tr>
      <w:tr w:rsidR="00E06E15" w:rsidRPr="00E06E15" w14:paraId="08AE32C1"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07B5C42D" w14:textId="77777777" w:rsidR="00E06E15" w:rsidRPr="00E06E15" w:rsidRDefault="00E06E15" w:rsidP="00E06E15">
            <w:pPr>
              <w:rPr>
                <w:lang w:val="en-GB"/>
              </w:rPr>
            </w:pPr>
            <w:r w:rsidRPr="00E06E15">
              <w:rPr>
                <w:lang w:val="en-GB"/>
              </w:rPr>
              <w:t>HLG444</w:t>
            </w:r>
          </w:p>
        </w:tc>
        <w:tc>
          <w:tcPr>
            <w:tcW w:w="900" w:type="dxa"/>
            <w:tcBorders>
              <w:top w:val="nil"/>
              <w:left w:val="single" w:sz="8" w:space="0" w:color="auto"/>
              <w:bottom w:val="nil"/>
              <w:right w:val="nil"/>
            </w:tcBorders>
            <w:shd w:val="clear" w:color="auto" w:fill="CCFFCC"/>
            <w:noWrap/>
            <w:vAlign w:val="center"/>
            <w:hideMark/>
          </w:tcPr>
          <w:p w14:paraId="6333B183" w14:textId="77777777" w:rsidR="00E06E15" w:rsidRPr="00E06E15" w:rsidRDefault="00E06E15" w:rsidP="00E06E15">
            <w:pPr>
              <w:rPr>
                <w:lang w:val="en-GB"/>
              </w:rPr>
            </w:pPr>
            <w:r w:rsidRPr="00E06E15">
              <w:rPr>
                <w:lang w:val="en-GB"/>
              </w:rPr>
              <w:t>-3.39%</w:t>
            </w:r>
          </w:p>
        </w:tc>
        <w:tc>
          <w:tcPr>
            <w:tcW w:w="900" w:type="dxa"/>
            <w:shd w:val="clear" w:color="auto" w:fill="CCFFCC"/>
            <w:noWrap/>
            <w:vAlign w:val="center"/>
            <w:hideMark/>
          </w:tcPr>
          <w:p w14:paraId="512DCD26" w14:textId="77777777" w:rsidR="00E06E15" w:rsidRPr="00E06E15" w:rsidRDefault="00E06E15" w:rsidP="00E06E15">
            <w:pPr>
              <w:rPr>
                <w:lang w:val="en-GB"/>
              </w:rPr>
            </w:pPr>
            <w:r w:rsidRPr="00E06E15">
              <w:rPr>
                <w:lang w:val="en-GB"/>
              </w:rPr>
              <w:t>-5.40%</w:t>
            </w:r>
          </w:p>
        </w:tc>
        <w:tc>
          <w:tcPr>
            <w:tcW w:w="1221" w:type="dxa"/>
            <w:tcBorders>
              <w:top w:val="nil"/>
              <w:left w:val="nil"/>
              <w:bottom w:val="nil"/>
              <w:right w:val="single" w:sz="8" w:space="0" w:color="auto"/>
            </w:tcBorders>
            <w:shd w:val="clear" w:color="auto" w:fill="CCFFCC"/>
            <w:noWrap/>
            <w:vAlign w:val="center"/>
            <w:hideMark/>
          </w:tcPr>
          <w:p w14:paraId="65240D7C" w14:textId="77777777" w:rsidR="00E06E15" w:rsidRPr="00E06E15" w:rsidRDefault="00E06E15" w:rsidP="00E06E15">
            <w:pPr>
              <w:rPr>
                <w:lang w:val="en-GB"/>
              </w:rPr>
            </w:pPr>
            <w:r w:rsidRPr="00E06E15">
              <w:rPr>
                <w:lang w:val="en-GB"/>
              </w:rPr>
              <w:t>-5.68%</w:t>
            </w:r>
          </w:p>
        </w:tc>
        <w:tc>
          <w:tcPr>
            <w:tcW w:w="900" w:type="dxa"/>
            <w:noWrap/>
            <w:vAlign w:val="center"/>
            <w:hideMark/>
          </w:tcPr>
          <w:p w14:paraId="3326305B" w14:textId="77777777" w:rsidR="00E06E15" w:rsidRPr="00E06E15" w:rsidRDefault="00E06E15" w:rsidP="00E06E15">
            <w:pPr>
              <w:rPr>
                <w:lang w:val="en-GB"/>
              </w:rPr>
            </w:pPr>
            <w:r w:rsidRPr="00E06E15">
              <w:rPr>
                <w:lang w:val="en-GB"/>
              </w:rPr>
              <w:t>3198%</w:t>
            </w:r>
          </w:p>
        </w:tc>
        <w:tc>
          <w:tcPr>
            <w:tcW w:w="900" w:type="dxa"/>
            <w:tcBorders>
              <w:top w:val="nil"/>
              <w:left w:val="nil"/>
              <w:bottom w:val="nil"/>
              <w:right w:val="single" w:sz="8" w:space="0" w:color="auto"/>
            </w:tcBorders>
            <w:noWrap/>
            <w:vAlign w:val="center"/>
            <w:hideMark/>
          </w:tcPr>
          <w:p w14:paraId="5B19D286" w14:textId="77777777" w:rsidR="00E06E15" w:rsidRPr="00E06E15" w:rsidRDefault="00E06E15" w:rsidP="00E06E15">
            <w:pPr>
              <w:rPr>
                <w:lang w:val="en-GB"/>
              </w:rPr>
            </w:pPr>
            <w:r w:rsidRPr="00E06E15">
              <w:rPr>
                <w:lang w:val="en-GB"/>
              </w:rPr>
              <w:t>171%</w:t>
            </w:r>
          </w:p>
        </w:tc>
      </w:tr>
      <w:tr w:rsidR="00E06E15" w:rsidRPr="00E06E15" w14:paraId="2C01AC05" w14:textId="77777777" w:rsidTr="00E06E15">
        <w:trPr>
          <w:trHeight w:val="255"/>
        </w:trPr>
        <w:tc>
          <w:tcPr>
            <w:tcW w:w="1360" w:type="dxa"/>
            <w:tcBorders>
              <w:top w:val="nil"/>
              <w:left w:val="single" w:sz="8" w:space="0" w:color="auto"/>
              <w:bottom w:val="nil"/>
              <w:right w:val="nil"/>
            </w:tcBorders>
            <w:noWrap/>
            <w:vAlign w:val="center"/>
            <w:hideMark/>
          </w:tcPr>
          <w:p w14:paraId="1DDDC1F3" w14:textId="77777777" w:rsidR="00E06E15" w:rsidRPr="00E06E15" w:rsidRDefault="00E06E15" w:rsidP="00E06E15">
            <w:pPr>
              <w:rPr>
                <w:lang w:val="en-GB"/>
              </w:rPr>
            </w:pPr>
            <w:r w:rsidRPr="00E06E15">
              <w:rPr>
                <w:lang w:val="en-GB"/>
              </w:rPr>
              <w:t>HLG422</w:t>
            </w:r>
          </w:p>
        </w:tc>
        <w:tc>
          <w:tcPr>
            <w:tcW w:w="900" w:type="dxa"/>
            <w:tcBorders>
              <w:top w:val="nil"/>
              <w:left w:val="single" w:sz="8" w:space="0" w:color="auto"/>
              <w:bottom w:val="nil"/>
              <w:right w:val="nil"/>
            </w:tcBorders>
            <w:shd w:val="clear" w:color="auto" w:fill="CCFFCC"/>
            <w:noWrap/>
            <w:vAlign w:val="center"/>
            <w:hideMark/>
          </w:tcPr>
          <w:p w14:paraId="5F6644B8" w14:textId="77777777" w:rsidR="00E06E15" w:rsidRPr="00E06E15" w:rsidRDefault="00E06E15" w:rsidP="00E06E15">
            <w:pPr>
              <w:rPr>
                <w:lang w:val="en-GB"/>
              </w:rPr>
            </w:pPr>
            <w:r w:rsidRPr="00E06E15">
              <w:rPr>
                <w:lang w:val="en-GB"/>
              </w:rPr>
              <w:t>-3.97%</w:t>
            </w:r>
          </w:p>
        </w:tc>
        <w:tc>
          <w:tcPr>
            <w:tcW w:w="900" w:type="dxa"/>
            <w:shd w:val="clear" w:color="auto" w:fill="CCFFCC"/>
            <w:noWrap/>
            <w:vAlign w:val="center"/>
            <w:hideMark/>
          </w:tcPr>
          <w:p w14:paraId="71671E95" w14:textId="77777777" w:rsidR="00E06E15" w:rsidRPr="00E06E15" w:rsidRDefault="00E06E15" w:rsidP="00E06E15">
            <w:pPr>
              <w:rPr>
                <w:lang w:val="en-GB"/>
              </w:rPr>
            </w:pPr>
            <w:r w:rsidRPr="00E06E15">
              <w:rPr>
                <w:lang w:val="en-GB"/>
              </w:rPr>
              <w:t>-6.73%</w:t>
            </w:r>
          </w:p>
        </w:tc>
        <w:tc>
          <w:tcPr>
            <w:tcW w:w="1221" w:type="dxa"/>
            <w:tcBorders>
              <w:top w:val="nil"/>
              <w:left w:val="nil"/>
              <w:bottom w:val="nil"/>
              <w:right w:val="single" w:sz="8" w:space="0" w:color="auto"/>
            </w:tcBorders>
            <w:shd w:val="clear" w:color="auto" w:fill="CCFFCC"/>
            <w:noWrap/>
            <w:vAlign w:val="center"/>
            <w:hideMark/>
          </w:tcPr>
          <w:p w14:paraId="1C0D2EDF" w14:textId="77777777" w:rsidR="00E06E15" w:rsidRPr="00E06E15" w:rsidRDefault="00E06E15" w:rsidP="00E06E15">
            <w:pPr>
              <w:rPr>
                <w:lang w:val="en-GB"/>
              </w:rPr>
            </w:pPr>
            <w:r w:rsidRPr="00E06E15">
              <w:rPr>
                <w:lang w:val="en-GB"/>
              </w:rPr>
              <w:t>-6.70%</w:t>
            </w:r>
          </w:p>
        </w:tc>
        <w:tc>
          <w:tcPr>
            <w:tcW w:w="900" w:type="dxa"/>
            <w:noWrap/>
            <w:vAlign w:val="center"/>
            <w:hideMark/>
          </w:tcPr>
          <w:p w14:paraId="40CBD47D" w14:textId="77777777" w:rsidR="00E06E15" w:rsidRPr="00E06E15" w:rsidRDefault="00E06E15" w:rsidP="00E06E15">
            <w:pPr>
              <w:rPr>
                <w:lang w:val="en-GB"/>
              </w:rPr>
            </w:pPr>
            <w:r w:rsidRPr="00E06E15">
              <w:rPr>
                <w:lang w:val="en-GB"/>
              </w:rPr>
              <w:t>2943%</w:t>
            </w:r>
          </w:p>
        </w:tc>
        <w:tc>
          <w:tcPr>
            <w:tcW w:w="900" w:type="dxa"/>
            <w:tcBorders>
              <w:top w:val="nil"/>
              <w:left w:val="nil"/>
              <w:bottom w:val="nil"/>
              <w:right w:val="single" w:sz="8" w:space="0" w:color="auto"/>
            </w:tcBorders>
            <w:noWrap/>
            <w:vAlign w:val="center"/>
            <w:hideMark/>
          </w:tcPr>
          <w:p w14:paraId="66A39114" w14:textId="77777777" w:rsidR="00E06E15" w:rsidRPr="00E06E15" w:rsidRDefault="00E06E15" w:rsidP="00E06E15">
            <w:pPr>
              <w:rPr>
                <w:lang w:val="en-GB"/>
              </w:rPr>
            </w:pPr>
            <w:r w:rsidRPr="00E06E15">
              <w:rPr>
                <w:lang w:val="en-GB"/>
              </w:rPr>
              <w:t>167%</w:t>
            </w:r>
          </w:p>
        </w:tc>
      </w:tr>
      <w:tr w:rsidR="00E06E15" w:rsidRPr="00E06E15" w14:paraId="2BEE4DB6" w14:textId="77777777" w:rsidTr="00E06E15">
        <w:trPr>
          <w:trHeight w:val="255"/>
        </w:trPr>
        <w:tc>
          <w:tcPr>
            <w:tcW w:w="1360" w:type="dxa"/>
            <w:tcBorders>
              <w:top w:val="single" w:sz="8" w:space="0" w:color="auto"/>
              <w:left w:val="single" w:sz="8" w:space="0" w:color="auto"/>
              <w:bottom w:val="single" w:sz="8" w:space="0" w:color="auto"/>
              <w:right w:val="nil"/>
            </w:tcBorders>
            <w:noWrap/>
            <w:vAlign w:val="center"/>
            <w:hideMark/>
          </w:tcPr>
          <w:p w14:paraId="57310A0A" w14:textId="77777777" w:rsidR="00E06E15" w:rsidRPr="00E06E15" w:rsidRDefault="00E06E15" w:rsidP="00E06E15">
            <w:pPr>
              <w:rPr>
                <w:b/>
                <w:bCs/>
                <w:lang w:val="en-GB"/>
              </w:rPr>
            </w:pPr>
            <w:r w:rsidRPr="00E06E15">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0F5B13C0" w14:textId="77777777" w:rsidR="00E06E15" w:rsidRPr="00E06E15" w:rsidRDefault="00E06E15" w:rsidP="00E06E15">
            <w:pPr>
              <w:rPr>
                <w:lang w:val="en-GB"/>
              </w:rPr>
            </w:pPr>
            <w:r w:rsidRPr="00E06E15">
              <w:rPr>
                <w:lang w:val="en-GB"/>
              </w:rPr>
              <w:t>-3.68%</w:t>
            </w:r>
          </w:p>
        </w:tc>
        <w:tc>
          <w:tcPr>
            <w:tcW w:w="900" w:type="dxa"/>
            <w:tcBorders>
              <w:top w:val="single" w:sz="8" w:space="0" w:color="auto"/>
              <w:left w:val="nil"/>
              <w:bottom w:val="single" w:sz="8" w:space="0" w:color="auto"/>
              <w:right w:val="nil"/>
            </w:tcBorders>
            <w:shd w:val="clear" w:color="auto" w:fill="CCFFCC"/>
            <w:noWrap/>
            <w:vAlign w:val="center"/>
            <w:hideMark/>
          </w:tcPr>
          <w:p w14:paraId="341178BA" w14:textId="77777777" w:rsidR="00E06E15" w:rsidRPr="00E06E15" w:rsidRDefault="00E06E15" w:rsidP="00E06E15">
            <w:pPr>
              <w:rPr>
                <w:lang w:val="en-GB"/>
              </w:rPr>
            </w:pPr>
            <w:r w:rsidRPr="00E06E15">
              <w:rPr>
                <w:lang w:val="en-GB"/>
              </w:rPr>
              <w:t>-6.06%</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1D515874" w14:textId="77777777" w:rsidR="00E06E15" w:rsidRPr="00E06E15" w:rsidRDefault="00E06E15" w:rsidP="00E06E15">
            <w:pPr>
              <w:rPr>
                <w:lang w:val="en-GB"/>
              </w:rPr>
            </w:pPr>
            <w:r w:rsidRPr="00E06E15">
              <w:rPr>
                <w:lang w:val="en-GB"/>
              </w:rPr>
              <w:t>-6.19%</w:t>
            </w:r>
          </w:p>
        </w:tc>
        <w:tc>
          <w:tcPr>
            <w:tcW w:w="900" w:type="dxa"/>
            <w:tcBorders>
              <w:top w:val="single" w:sz="8" w:space="0" w:color="auto"/>
              <w:left w:val="nil"/>
              <w:bottom w:val="single" w:sz="8" w:space="0" w:color="auto"/>
              <w:right w:val="nil"/>
            </w:tcBorders>
            <w:noWrap/>
            <w:vAlign w:val="center"/>
            <w:hideMark/>
          </w:tcPr>
          <w:p w14:paraId="54BB2EA9" w14:textId="77777777" w:rsidR="00E06E15" w:rsidRPr="00E06E15" w:rsidRDefault="00E06E15" w:rsidP="00E06E15">
            <w:pPr>
              <w:rPr>
                <w:lang w:val="en-GB"/>
              </w:rPr>
            </w:pPr>
            <w:r w:rsidRPr="00E06E15">
              <w:rPr>
                <w:lang w:val="en-GB"/>
              </w:rPr>
              <w:t>3070%</w:t>
            </w:r>
          </w:p>
        </w:tc>
        <w:tc>
          <w:tcPr>
            <w:tcW w:w="900" w:type="dxa"/>
            <w:tcBorders>
              <w:top w:val="single" w:sz="8" w:space="0" w:color="auto"/>
              <w:left w:val="nil"/>
              <w:bottom w:val="single" w:sz="8" w:space="0" w:color="auto"/>
              <w:right w:val="single" w:sz="8" w:space="0" w:color="auto"/>
            </w:tcBorders>
            <w:noWrap/>
            <w:vAlign w:val="center"/>
            <w:hideMark/>
          </w:tcPr>
          <w:p w14:paraId="2BF9DF0A" w14:textId="77777777" w:rsidR="00E06E15" w:rsidRPr="00E06E15" w:rsidRDefault="00E06E15" w:rsidP="00E06E15">
            <w:pPr>
              <w:rPr>
                <w:lang w:val="en-GB"/>
              </w:rPr>
            </w:pPr>
            <w:r w:rsidRPr="00E06E15">
              <w:rPr>
                <w:lang w:val="en-GB"/>
              </w:rPr>
              <w:t>169%</w:t>
            </w:r>
          </w:p>
        </w:tc>
      </w:tr>
      <w:tr w:rsidR="00E06E15" w:rsidRPr="00E06E15" w14:paraId="5D79E86D" w14:textId="77777777" w:rsidTr="00E06E15">
        <w:trPr>
          <w:trHeight w:val="255"/>
        </w:trPr>
        <w:tc>
          <w:tcPr>
            <w:tcW w:w="1360" w:type="dxa"/>
            <w:noWrap/>
            <w:vAlign w:val="center"/>
            <w:hideMark/>
          </w:tcPr>
          <w:p w14:paraId="7028191A" w14:textId="77777777" w:rsidR="00E06E15" w:rsidRPr="00E06E15" w:rsidRDefault="00E06E15" w:rsidP="00E06E15">
            <w:pPr>
              <w:rPr>
                <w:lang w:val="en-GB"/>
              </w:rPr>
            </w:pPr>
          </w:p>
        </w:tc>
        <w:tc>
          <w:tcPr>
            <w:tcW w:w="900" w:type="dxa"/>
            <w:noWrap/>
            <w:vAlign w:val="center"/>
            <w:hideMark/>
          </w:tcPr>
          <w:p w14:paraId="4D58006B" w14:textId="77777777" w:rsidR="00E06E15" w:rsidRPr="006D76C2" w:rsidRDefault="00E06E15" w:rsidP="00E06E15"/>
        </w:tc>
        <w:tc>
          <w:tcPr>
            <w:tcW w:w="900" w:type="dxa"/>
            <w:noWrap/>
            <w:vAlign w:val="center"/>
            <w:hideMark/>
          </w:tcPr>
          <w:p w14:paraId="4414DA05" w14:textId="77777777" w:rsidR="00E06E15" w:rsidRPr="006D76C2" w:rsidRDefault="00E06E15" w:rsidP="00E06E15"/>
        </w:tc>
        <w:tc>
          <w:tcPr>
            <w:tcW w:w="1221" w:type="dxa"/>
            <w:noWrap/>
            <w:vAlign w:val="center"/>
            <w:hideMark/>
          </w:tcPr>
          <w:p w14:paraId="6EFCC0CA" w14:textId="77777777" w:rsidR="00E06E15" w:rsidRPr="006D76C2" w:rsidRDefault="00E06E15" w:rsidP="00E06E15"/>
        </w:tc>
        <w:tc>
          <w:tcPr>
            <w:tcW w:w="900" w:type="dxa"/>
            <w:noWrap/>
            <w:vAlign w:val="center"/>
            <w:hideMark/>
          </w:tcPr>
          <w:p w14:paraId="717CF074" w14:textId="77777777" w:rsidR="00E06E15" w:rsidRPr="006D76C2" w:rsidRDefault="00E06E15" w:rsidP="00E06E15"/>
        </w:tc>
        <w:tc>
          <w:tcPr>
            <w:tcW w:w="900" w:type="dxa"/>
            <w:noWrap/>
            <w:vAlign w:val="center"/>
            <w:hideMark/>
          </w:tcPr>
          <w:p w14:paraId="612181B5" w14:textId="77777777" w:rsidR="00E06E15" w:rsidRPr="006D76C2" w:rsidRDefault="00E06E15" w:rsidP="00E06E15"/>
        </w:tc>
      </w:tr>
      <w:tr w:rsidR="00E06E15" w:rsidRPr="00E06E15" w14:paraId="0ABA7394"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28D6781D"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46CAB432"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
          <w:p w14:paraId="696FBCD3" w14:textId="77777777" w:rsidR="00E06E15" w:rsidRPr="00E06E15" w:rsidRDefault="00E06E15" w:rsidP="00E06E15">
            <w:pPr>
              <w:rPr>
                <w:lang w:val="en-GB"/>
              </w:rPr>
            </w:pPr>
            <w:r w:rsidRPr="00E06E15">
              <w:rPr>
                <w:lang w:val="en-GB"/>
              </w:rPr>
              <w:t> </w:t>
            </w:r>
          </w:p>
        </w:tc>
        <w:tc>
          <w:tcPr>
            <w:tcW w:w="1221" w:type="dxa"/>
            <w:tcBorders>
              <w:top w:val="single" w:sz="8" w:space="0" w:color="auto"/>
              <w:left w:val="nil"/>
              <w:bottom w:val="single" w:sz="8" w:space="0" w:color="auto"/>
              <w:right w:val="nil"/>
            </w:tcBorders>
            <w:noWrap/>
            <w:vAlign w:val="center"/>
            <w:hideMark/>
          </w:tcPr>
          <w:p w14:paraId="7EABE29C" w14:textId="77777777" w:rsidR="00E06E15" w:rsidRPr="00E06E15" w:rsidRDefault="00E06E15" w:rsidP="00E06E15">
            <w:pPr>
              <w:rPr>
                <w:b/>
                <w:bCs/>
                <w:lang w:val="en-GB"/>
              </w:rPr>
            </w:pPr>
            <w:r w:rsidRPr="00E06E15">
              <w:rPr>
                <w:b/>
                <w:bCs/>
                <w:lang w:val="en-GB"/>
              </w:rPr>
              <w:t>LDB</w:t>
            </w:r>
          </w:p>
        </w:tc>
        <w:tc>
          <w:tcPr>
            <w:tcW w:w="900" w:type="dxa"/>
            <w:tcBorders>
              <w:top w:val="single" w:sz="8" w:space="0" w:color="auto"/>
              <w:left w:val="nil"/>
              <w:bottom w:val="single" w:sz="8" w:space="0" w:color="auto"/>
              <w:right w:val="nil"/>
            </w:tcBorders>
            <w:noWrap/>
            <w:vAlign w:val="center"/>
            <w:hideMark/>
          </w:tcPr>
          <w:p w14:paraId="23217375" w14:textId="77777777" w:rsidR="00E06E15" w:rsidRPr="00E06E15" w:rsidRDefault="00E06E15" w:rsidP="00E06E15">
            <w:pPr>
              <w:rPr>
                <w:lang w:val="en-GB"/>
              </w:rPr>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555721D9" w14:textId="77777777" w:rsidR="00E06E15" w:rsidRPr="00E06E15" w:rsidRDefault="00E06E15" w:rsidP="00E06E15">
            <w:pPr>
              <w:rPr>
                <w:lang w:val="en-GB"/>
              </w:rPr>
            </w:pPr>
            <w:r w:rsidRPr="00E06E15">
              <w:rPr>
                <w:lang w:val="en-GB"/>
              </w:rPr>
              <w:t> </w:t>
            </w:r>
          </w:p>
        </w:tc>
      </w:tr>
      <w:tr w:rsidR="00E06E15" w:rsidRPr="00E06E15" w14:paraId="667D3D6B" w14:textId="77777777" w:rsidTr="00E06E15">
        <w:trPr>
          <w:trHeight w:val="255"/>
        </w:trPr>
        <w:tc>
          <w:tcPr>
            <w:tcW w:w="1360" w:type="dxa"/>
            <w:tcBorders>
              <w:top w:val="nil"/>
              <w:left w:val="single" w:sz="8" w:space="0" w:color="auto"/>
              <w:bottom w:val="nil"/>
              <w:right w:val="nil"/>
            </w:tcBorders>
            <w:noWrap/>
            <w:vAlign w:val="center"/>
            <w:hideMark/>
          </w:tcPr>
          <w:p w14:paraId="2DF09DE7" w14:textId="77777777" w:rsidR="00E06E15" w:rsidRPr="00E06E15" w:rsidRDefault="00E06E15" w:rsidP="00E06E15">
            <w:pPr>
              <w:rPr>
                <w:lang w:val="en-GB"/>
              </w:rPr>
            </w:pPr>
            <w:r w:rsidRPr="00E06E15">
              <w:rPr>
                <w:lang w:val="en-GB"/>
              </w:rPr>
              <w:t> </w:t>
            </w:r>
          </w:p>
        </w:tc>
        <w:tc>
          <w:tcPr>
            <w:tcW w:w="900" w:type="dxa"/>
            <w:tcBorders>
              <w:top w:val="nil"/>
              <w:left w:val="single" w:sz="8" w:space="0" w:color="auto"/>
              <w:bottom w:val="nil"/>
              <w:right w:val="nil"/>
            </w:tcBorders>
            <w:noWrap/>
            <w:vAlign w:val="center"/>
            <w:hideMark/>
          </w:tcPr>
          <w:p w14:paraId="02E6760C" w14:textId="77777777" w:rsidR="00E06E15" w:rsidRPr="00E06E15" w:rsidRDefault="00E06E15" w:rsidP="00E06E15">
            <w:pPr>
              <w:rPr>
                <w:b/>
                <w:bCs/>
                <w:lang w:val="en-GB"/>
              </w:rPr>
            </w:pPr>
            <w:r w:rsidRPr="00E06E15">
              <w:rPr>
                <w:b/>
                <w:bCs/>
                <w:lang w:val="en-GB"/>
              </w:rPr>
              <w:t> </w:t>
            </w:r>
          </w:p>
        </w:tc>
        <w:tc>
          <w:tcPr>
            <w:tcW w:w="900" w:type="dxa"/>
            <w:noWrap/>
            <w:vAlign w:val="center"/>
            <w:hideMark/>
          </w:tcPr>
          <w:p w14:paraId="5E4B56A4" w14:textId="77777777" w:rsidR="00E06E15" w:rsidRPr="00E06E15" w:rsidRDefault="00E06E15" w:rsidP="00E06E15">
            <w:pPr>
              <w:rPr>
                <w:b/>
                <w:bCs/>
                <w:lang w:val="en-GB"/>
              </w:rPr>
            </w:pPr>
            <w:r w:rsidRPr="00E06E15">
              <w:rPr>
                <w:b/>
                <w:bCs/>
                <w:lang w:val="en-GB"/>
              </w:rPr>
              <w:t> </w:t>
            </w:r>
          </w:p>
        </w:tc>
        <w:tc>
          <w:tcPr>
            <w:tcW w:w="1221" w:type="dxa"/>
            <w:noWrap/>
            <w:vAlign w:val="center"/>
            <w:hideMark/>
          </w:tcPr>
          <w:p w14:paraId="0B47B8D6" w14:textId="77777777" w:rsidR="00E06E15" w:rsidRPr="00E06E15" w:rsidRDefault="00E06E15" w:rsidP="00E06E15">
            <w:pPr>
              <w:rPr>
                <w:b/>
                <w:bCs/>
                <w:lang w:val="en-GB"/>
              </w:rPr>
            </w:pPr>
            <w:r w:rsidRPr="00E06E15">
              <w:rPr>
                <w:b/>
                <w:bCs/>
                <w:lang w:val="en-GB"/>
              </w:rPr>
              <w:t>Over HM16.23</w:t>
            </w:r>
          </w:p>
        </w:tc>
        <w:tc>
          <w:tcPr>
            <w:tcW w:w="900" w:type="dxa"/>
            <w:noWrap/>
            <w:vAlign w:val="center"/>
            <w:hideMark/>
          </w:tcPr>
          <w:p w14:paraId="598A9965" w14:textId="77777777" w:rsidR="00E06E15" w:rsidRPr="00E06E15" w:rsidRDefault="00E06E15" w:rsidP="00E06E15">
            <w:pPr>
              <w:rPr>
                <w:b/>
                <w:bCs/>
                <w:lang w:val="en-GB"/>
              </w:rPr>
            </w:pPr>
            <w:r w:rsidRPr="00E06E15">
              <w:rPr>
                <w:b/>
                <w:bCs/>
                <w:lang w:val="en-GB"/>
              </w:rPr>
              <w:t> </w:t>
            </w:r>
          </w:p>
        </w:tc>
        <w:tc>
          <w:tcPr>
            <w:tcW w:w="900" w:type="dxa"/>
            <w:tcBorders>
              <w:top w:val="nil"/>
              <w:left w:val="nil"/>
              <w:bottom w:val="nil"/>
              <w:right w:val="single" w:sz="8" w:space="0" w:color="auto"/>
            </w:tcBorders>
            <w:noWrap/>
            <w:vAlign w:val="center"/>
            <w:hideMark/>
          </w:tcPr>
          <w:p w14:paraId="352BA59D" w14:textId="77777777" w:rsidR="00E06E15" w:rsidRPr="00E06E15" w:rsidRDefault="00E06E15" w:rsidP="00E06E15">
            <w:pPr>
              <w:rPr>
                <w:b/>
                <w:bCs/>
                <w:lang w:val="en-GB"/>
              </w:rPr>
            </w:pPr>
            <w:r w:rsidRPr="00E06E15">
              <w:rPr>
                <w:b/>
                <w:bCs/>
                <w:lang w:val="en-GB"/>
              </w:rPr>
              <w:t> </w:t>
            </w:r>
          </w:p>
        </w:tc>
      </w:tr>
      <w:tr w:rsidR="00E06E15" w:rsidRPr="00E06E15" w14:paraId="32C49CC6" w14:textId="77777777" w:rsidTr="00E06E15">
        <w:trPr>
          <w:trHeight w:val="255"/>
        </w:trPr>
        <w:tc>
          <w:tcPr>
            <w:tcW w:w="1360" w:type="dxa"/>
            <w:tcBorders>
              <w:top w:val="nil"/>
              <w:left w:val="single" w:sz="8" w:space="0" w:color="auto"/>
              <w:bottom w:val="nil"/>
              <w:right w:val="nil"/>
            </w:tcBorders>
            <w:noWrap/>
            <w:vAlign w:val="center"/>
            <w:hideMark/>
          </w:tcPr>
          <w:p w14:paraId="6DAA135A" w14:textId="77777777" w:rsidR="00E06E15" w:rsidRPr="00E06E15" w:rsidRDefault="00E06E15" w:rsidP="00E06E15">
            <w:pPr>
              <w:rPr>
                <w:lang w:val="en-GB"/>
              </w:rPr>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30B54999" w14:textId="77777777" w:rsidR="00E06E15" w:rsidRPr="00E06E15" w:rsidRDefault="00E06E15" w:rsidP="00E06E15">
            <w:pPr>
              <w:rPr>
                <w:lang w:val="en-GB"/>
              </w:rPr>
            </w:pPr>
            <w:proofErr w:type="spellStart"/>
            <w:r w:rsidRPr="00E06E15">
              <w:rPr>
                <w:lang w:val="en-GB"/>
              </w:rPr>
              <w:t>psnrY</w:t>
            </w:r>
            <w:proofErr w:type="spellEnd"/>
          </w:p>
        </w:tc>
        <w:tc>
          <w:tcPr>
            <w:tcW w:w="900" w:type="dxa"/>
            <w:tcBorders>
              <w:top w:val="single" w:sz="8" w:space="0" w:color="auto"/>
              <w:left w:val="nil"/>
              <w:bottom w:val="single" w:sz="8" w:space="0" w:color="auto"/>
              <w:right w:val="nil"/>
            </w:tcBorders>
            <w:noWrap/>
            <w:vAlign w:val="bottom"/>
            <w:hideMark/>
          </w:tcPr>
          <w:p w14:paraId="35D54D9F" w14:textId="77777777" w:rsidR="00E06E15" w:rsidRPr="00E06E15" w:rsidRDefault="00E06E15" w:rsidP="00E06E15">
            <w:pPr>
              <w:rPr>
                <w:lang w:val="en-GB"/>
              </w:rPr>
            </w:pPr>
            <w:proofErr w:type="spellStart"/>
            <w:r w:rsidRPr="00E06E15">
              <w:rPr>
                <w:lang w:val="en-GB"/>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530F9AD6" w14:textId="77777777" w:rsidR="00E06E15" w:rsidRPr="00E06E15" w:rsidRDefault="00E06E15" w:rsidP="00E06E15">
            <w:pPr>
              <w:rPr>
                <w:lang w:val="en-GB"/>
              </w:rPr>
            </w:pPr>
            <w:proofErr w:type="spellStart"/>
            <w:r w:rsidRPr="00E06E15">
              <w:rPr>
                <w:lang w:val="en-GB"/>
              </w:rPr>
              <w:t>psnrV</w:t>
            </w:r>
            <w:proofErr w:type="spellEnd"/>
          </w:p>
        </w:tc>
        <w:tc>
          <w:tcPr>
            <w:tcW w:w="900" w:type="dxa"/>
            <w:tcBorders>
              <w:top w:val="single" w:sz="8" w:space="0" w:color="auto"/>
              <w:left w:val="nil"/>
              <w:bottom w:val="single" w:sz="8" w:space="0" w:color="auto"/>
              <w:right w:val="nil"/>
            </w:tcBorders>
            <w:noWrap/>
            <w:vAlign w:val="center"/>
            <w:hideMark/>
          </w:tcPr>
          <w:p w14:paraId="18B3E7ED" w14:textId="77777777" w:rsidR="00E06E15" w:rsidRPr="00E06E15" w:rsidRDefault="00E06E15" w:rsidP="00E06E15">
            <w:pPr>
              <w:rPr>
                <w:lang w:val="en-GB"/>
              </w:rPr>
            </w:pPr>
            <w:proofErr w:type="spellStart"/>
            <w:r w:rsidRPr="00E06E15">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48D51CF4" w14:textId="77777777" w:rsidR="00E06E15" w:rsidRPr="00E06E15" w:rsidRDefault="00E06E15" w:rsidP="00E06E15">
            <w:pPr>
              <w:rPr>
                <w:lang w:val="en-GB"/>
              </w:rPr>
            </w:pPr>
            <w:proofErr w:type="spellStart"/>
            <w:r w:rsidRPr="00E06E15">
              <w:rPr>
                <w:lang w:val="en-GB"/>
              </w:rPr>
              <w:t>DecT</w:t>
            </w:r>
            <w:proofErr w:type="spellEnd"/>
          </w:p>
        </w:tc>
      </w:tr>
      <w:tr w:rsidR="00E06E15" w:rsidRPr="00E06E15" w14:paraId="402AF7C8"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3BBF337E" w14:textId="77777777" w:rsidR="00E06E15" w:rsidRPr="00E06E15" w:rsidRDefault="00E06E15" w:rsidP="00E06E15">
            <w:pPr>
              <w:rPr>
                <w:lang w:val="en-GB"/>
              </w:rPr>
            </w:pPr>
            <w:r w:rsidRPr="00E06E15">
              <w:rPr>
                <w:lang w:val="en-GB"/>
              </w:rPr>
              <w:t>HLG444</w:t>
            </w:r>
          </w:p>
        </w:tc>
        <w:tc>
          <w:tcPr>
            <w:tcW w:w="900" w:type="dxa"/>
            <w:tcBorders>
              <w:top w:val="nil"/>
              <w:left w:val="single" w:sz="8" w:space="0" w:color="auto"/>
              <w:bottom w:val="nil"/>
              <w:right w:val="nil"/>
            </w:tcBorders>
            <w:shd w:val="clear" w:color="auto" w:fill="CCFFCC"/>
            <w:noWrap/>
            <w:vAlign w:val="center"/>
            <w:hideMark/>
          </w:tcPr>
          <w:p w14:paraId="31274144" w14:textId="77777777" w:rsidR="00E06E15" w:rsidRPr="00E06E15" w:rsidRDefault="00E06E15" w:rsidP="00E06E15">
            <w:pPr>
              <w:rPr>
                <w:lang w:val="en-GB"/>
              </w:rPr>
            </w:pPr>
            <w:r w:rsidRPr="00E06E15">
              <w:rPr>
                <w:lang w:val="en-GB"/>
              </w:rPr>
              <w:t>-5.36%</w:t>
            </w:r>
          </w:p>
        </w:tc>
        <w:tc>
          <w:tcPr>
            <w:tcW w:w="900" w:type="dxa"/>
            <w:shd w:val="clear" w:color="auto" w:fill="CCFFCC"/>
            <w:noWrap/>
            <w:vAlign w:val="center"/>
            <w:hideMark/>
          </w:tcPr>
          <w:p w14:paraId="49FF9509" w14:textId="77777777" w:rsidR="00E06E15" w:rsidRPr="00E06E15" w:rsidRDefault="00E06E15" w:rsidP="00E06E15">
            <w:pPr>
              <w:rPr>
                <w:lang w:val="en-GB"/>
              </w:rPr>
            </w:pPr>
            <w:r w:rsidRPr="00E06E15">
              <w:rPr>
                <w:lang w:val="en-GB"/>
              </w:rPr>
              <w:t>-7.49%</w:t>
            </w:r>
          </w:p>
        </w:tc>
        <w:tc>
          <w:tcPr>
            <w:tcW w:w="1221" w:type="dxa"/>
            <w:tcBorders>
              <w:top w:val="nil"/>
              <w:left w:val="nil"/>
              <w:bottom w:val="nil"/>
              <w:right w:val="single" w:sz="8" w:space="0" w:color="auto"/>
            </w:tcBorders>
            <w:shd w:val="clear" w:color="auto" w:fill="CCFFCC"/>
            <w:noWrap/>
            <w:vAlign w:val="center"/>
            <w:hideMark/>
          </w:tcPr>
          <w:p w14:paraId="6D05511C" w14:textId="77777777" w:rsidR="00E06E15" w:rsidRPr="00E06E15" w:rsidRDefault="00E06E15" w:rsidP="00E06E15">
            <w:pPr>
              <w:rPr>
                <w:lang w:val="en-GB"/>
              </w:rPr>
            </w:pPr>
            <w:r w:rsidRPr="00E06E15">
              <w:rPr>
                <w:lang w:val="en-GB"/>
              </w:rPr>
              <w:t>-6.79%</w:t>
            </w:r>
          </w:p>
        </w:tc>
        <w:tc>
          <w:tcPr>
            <w:tcW w:w="900" w:type="dxa"/>
            <w:noWrap/>
            <w:vAlign w:val="center"/>
            <w:hideMark/>
          </w:tcPr>
          <w:p w14:paraId="00058D05" w14:textId="77777777" w:rsidR="00E06E15" w:rsidRPr="00E06E15" w:rsidRDefault="00E06E15" w:rsidP="00E06E15">
            <w:pPr>
              <w:rPr>
                <w:lang w:val="en-GB"/>
              </w:rPr>
            </w:pPr>
            <w:r w:rsidRPr="00E06E15">
              <w:rPr>
                <w:lang w:val="en-GB"/>
              </w:rPr>
              <w:t>401%</w:t>
            </w:r>
          </w:p>
        </w:tc>
        <w:tc>
          <w:tcPr>
            <w:tcW w:w="900" w:type="dxa"/>
            <w:tcBorders>
              <w:top w:val="nil"/>
              <w:left w:val="nil"/>
              <w:bottom w:val="nil"/>
              <w:right w:val="single" w:sz="8" w:space="0" w:color="auto"/>
            </w:tcBorders>
            <w:noWrap/>
            <w:vAlign w:val="center"/>
            <w:hideMark/>
          </w:tcPr>
          <w:p w14:paraId="6FFFB761" w14:textId="77777777" w:rsidR="00E06E15" w:rsidRPr="00E06E15" w:rsidRDefault="00E06E15" w:rsidP="00E06E15">
            <w:pPr>
              <w:rPr>
                <w:lang w:val="en-GB"/>
              </w:rPr>
            </w:pPr>
            <w:r w:rsidRPr="00E06E15">
              <w:rPr>
                <w:lang w:val="en-GB"/>
              </w:rPr>
              <w:t>158%</w:t>
            </w:r>
          </w:p>
        </w:tc>
      </w:tr>
      <w:tr w:rsidR="00E06E15" w:rsidRPr="00E06E15" w14:paraId="1510DE67" w14:textId="77777777" w:rsidTr="00E06E15">
        <w:trPr>
          <w:trHeight w:val="255"/>
        </w:trPr>
        <w:tc>
          <w:tcPr>
            <w:tcW w:w="1360" w:type="dxa"/>
            <w:tcBorders>
              <w:top w:val="nil"/>
              <w:left w:val="single" w:sz="8" w:space="0" w:color="auto"/>
              <w:bottom w:val="nil"/>
              <w:right w:val="nil"/>
            </w:tcBorders>
            <w:noWrap/>
            <w:vAlign w:val="center"/>
            <w:hideMark/>
          </w:tcPr>
          <w:p w14:paraId="4B707884" w14:textId="77777777" w:rsidR="00E06E15" w:rsidRPr="00E06E15" w:rsidRDefault="00E06E15" w:rsidP="00E06E15">
            <w:pPr>
              <w:rPr>
                <w:lang w:val="en-GB"/>
              </w:rPr>
            </w:pPr>
            <w:r w:rsidRPr="00E06E15">
              <w:rPr>
                <w:lang w:val="en-GB"/>
              </w:rPr>
              <w:t>HLG422</w:t>
            </w:r>
          </w:p>
        </w:tc>
        <w:tc>
          <w:tcPr>
            <w:tcW w:w="900" w:type="dxa"/>
            <w:tcBorders>
              <w:top w:val="nil"/>
              <w:left w:val="single" w:sz="8" w:space="0" w:color="auto"/>
              <w:bottom w:val="nil"/>
              <w:right w:val="nil"/>
            </w:tcBorders>
            <w:shd w:val="clear" w:color="auto" w:fill="CCFFCC"/>
            <w:noWrap/>
            <w:vAlign w:val="center"/>
            <w:hideMark/>
          </w:tcPr>
          <w:p w14:paraId="34CC3705" w14:textId="77777777" w:rsidR="00E06E15" w:rsidRPr="00E06E15" w:rsidRDefault="00E06E15" w:rsidP="00E06E15">
            <w:pPr>
              <w:rPr>
                <w:lang w:val="en-GB"/>
              </w:rPr>
            </w:pPr>
            <w:r w:rsidRPr="00E06E15">
              <w:rPr>
                <w:lang w:val="en-GB"/>
              </w:rPr>
              <w:t>-4.92%</w:t>
            </w:r>
          </w:p>
        </w:tc>
        <w:tc>
          <w:tcPr>
            <w:tcW w:w="900" w:type="dxa"/>
            <w:shd w:val="clear" w:color="auto" w:fill="CCFFCC"/>
            <w:noWrap/>
            <w:vAlign w:val="center"/>
            <w:hideMark/>
          </w:tcPr>
          <w:p w14:paraId="19679735" w14:textId="77777777" w:rsidR="00E06E15" w:rsidRPr="00E06E15" w:rsidRDefault="00E06E15" w:rsidP="00E06E15">
            <w:pPr>
              <w:rPr>
                <w:lang w:val="en-GB"/>
              </w:rPr>
            </w:pPr>
            <w:r w:rsidRPr="00E06E15">
              <w:rPr>
                <w:lang w:val="en-GB"/>
              </w:rPr>
              <w:t>-8.86%</w:t>
            </w:r>
          </w:p>
        </w:tc>
        <w:tc>
          <w:tcPr>
            <w:tcW w:w="1221" w:type="dxa"/>
            <w:tcBorders>
              <w:top w:val="nil"/>
              <w:left w:val="nil"/>
              <w:bottom w:val="nil"/>
              <w:right w:val="single" w:sz="8" w:space="0" w:color="auto"/>
            </w:tcBorders>
            <w:shd w:val="clear" w:color="auto" w:fill="CCFFCC"/>
            <w:noWrap/>
            <w:vAlign w:val="center"/>
            <w:hideMark/>
          </w:tcPr>
          <w:p w14:paraId="36207E4F" w14:textId="77777777" w:rsidR="00E06E15" w:rsidRPr="00E06E15" w:rsidRDefault="00E06E15" w:rsidP="00E06E15">
            <w:pPr>
              <w:rPr>
                <w:lang w:val="en-GB"/>
              </w:rPr>
            </w:pPr>
            <w:r w:rsidRPr="00E06E15">
              <w:rPr>
                <w:lang w:val="en-GB"/>
              </w:rPr>
              <w:t>-7.23%</w:t>
            </w:r>
          </w:p>
        </w:tc>
        <w:tc>
          <w:tcPr>
            <w:tcW w:w="900" w:type="dxa"/>
            <w:noWrap/>
            <w:vAlign w:val="center"/>
            <w:hideMark/>
          </w:tcPr>
          <w:p w14:paraId="179A5D11" w14:textId="77777777" w:rsidR="00E06E15" w:rsidRPr="00E06E15" w:rsidRDefault="00E06E15" w:rsidP="00E06E15">
            <w:pPr>
              <w:rPr>
                <w:lang w:val="en-GB"/>
              </w:rPr>
            </w:pPr>
            <w:r w:rsidRPr="00E06E15">
              <w:rPr>
                <w:lang w:val="en-GB"/>
              </w:rPr>
              <w:t>495%</w:t>
            </w:r>
          </w:p>
        </w:tc>
        <w:tc>
          <w:tcPr>
            <w:tcW w:w="900" w:type="dxa"/>
            <w:tcBorders>
              <w:top w:val="nil"/>
              <w:left w:val="nil"/>
              <w:bottom w:val="nil"/>
              <w:right w:val="single" w:sz="8" w:space="0" w:color="auto"/>
            </w:tcBorders>
            <w:noWrap/>
            <w:vAlign w:val="center"/>
            <w:hideMark/>
          </w:tcPr>
          <w:p w14:paraId="17F109C7" w14:textId="77777777" w:rsidR="00E06E15" w:rsidRPr="00E06E15" w:rsidRDefault="00E06E15" w:rsidP="00E06E15">
            <w:pPr>
              <w:rPr>
                <w:lang w:val="en-GB"/>
              </w:rPr>
            </w:pPr>
            <w:r w:rsidRPr="00E06E15">
              <w:rPr>
                <w:lang w:val="en-GB"/>
              </w:rPr>
              <w:t>162%</w:t>
            </w:r>
          </w:p>
        </w:tc>
      </w:tr>
      <w:tr w:rsidR="00E06E15" w:rsidRPr="00E06E15" w14:paraId="046E946C" w14:textId="77777777" w:rsidTr="00E06E15">
        <w:trPr>
          <w:trHeight w:val="255"/>
        </w:trPr>
        <w:tc>
          <w:tcPr>
            <w:tcW w:w="1360" w:type="dxa"/>
            <w:tcBorders>
              <w:top w:val="single" w:sz="8" w:space="0" w:color="auto"/>
              <w:left w:val="single" w:sz="8" w:space="0" w:color="auto"/>
              <w:bottom w:val="single" w:sz="8" w:space="0" w:color="auto"/>
              <w:right w:val="nil"/>
            </w:tcBorders>
            <w:noWrap/>
            <w:vAlign w:val="center"/>
            <w:hideMark/>
          </w:tcPr>
          <w:p w14:paraId="4330D75B" w14:textId="77777777" w:rsidR="00E06E15" w:rsidRPr="00E06E15" w:rsidRDefault="00E06E15" w:rsidP="00E06E15">
            <w:pPr>
              <w:rPr>
                <w:b/>
                <w:bCs/>
                <w:lang w:val="en-GB"/>
              </w:rPr>
            </w:pPr>
            <w:r w:rsidRPr="00E06E15">
              <w:rPr>
                <w:b/>
                <w:bCs/>
                <w:lang w:val="en-GB"/>
              </w:rPr>
              <w:t>Overall</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43C291E7" w14:textId="77777777" w:rsidR="00E06E15" w:rsidRPr="00E06E15" w:rsidRDefault="00E06E15" w:rsidP="00E06E15">
            <w:pPr>
              <w:rPr>
                <w:lang w:val="en-GB"/>
              </w:rPr>
            </w:pPr>
            <w:r w:rsidRPr="00E06E15">
              <w:rPr>
                <w:lang w:val="en-GB"/>
              </w:rPr>
              <w:t>-5.14%</w:t>
            </w:r>
          </w:p>
        </w:tc>
        <w:tc>
          <w:tcPr>
            <w:tcW w:w="900" w:type="dxa"/>
            <w:tcBorders>
              <w:top w:val="single" w:sz="8" w:space="0" w:color="auto"/>
              <w:left w:val="nil"/>
              <w:bottom w:val="single" w:sz="8" w:space="0" w:color="auto"/>
              <w:right w:val="nil"/>
            </w:tcBorders>
            <w:shd w:val="clear" w:color="auto" w:fill="CCFFCC"/>
            <w:noWrap/>
            <w:vAlign w:val="center"/>
            <w:hideMark/>
          </w:tcPr>
          <w:p w14:paraId="1A642E93" w14:textId="77777777" w:rsidR="00E06E15" w:rsidRPr="00E06E15" w:rsidRDefault="00E06E15" w:rsidP="00E06E15">
            <w:pPr>
              <w:rPr>
                <w:lang w:val="en-GB"/>
              </w:rPr>
            </w:pPr>
            <w:r w:rsidRPr="00E06E15">
              <w:rPr>
                <w:lang w:val="en-GB"/>
              </w:rPr>
              <w:t>-8.18%</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105B8736" w14:textId="77777777" w:rsidR="00E06E15" w:rsidRPr="00E06E15" w:rsidRDefault="00E06E15" w:rsidP="00E06E15">
            <w:pPr>
              <w:rPr>
                <w:lang w:val="en-GB"/>
              </w:rPr>
            </w:pPr>
            <w:r w:rsidRPr="00E06E15">
              <w:rPr>
                <w:lang w:val="en-GB"/>
              </w:rPr>
              <w:t>-7.01%</w:t>
            </w:r>
          </w:p>
        </w:tc>
        <w:tc>
          <w:tcPr>
            <w:tcW w:w="900" w:type="dxa"/>
            <w:tcBorders>
              <w:top w:val="single" w:sz="8" w:space="0" w:color="auto"/>
              <w:left w:val="nil"/>
              <w:bottom w:val="single" w:sz="8" w:space="0" w:color="auto"/>
              <w:right w:val="nil"/>
            </w:tcBorders>
            <w:noWrap/>
            <w:vAlign w:val="center"/>
            <w:hideMark/>
          </w:tcPr>
          <w:p w14:paraId="225ED2E0" w14:textId="77777777" w:rsidR="00E06E15" w:rsidRPr="00E06E15" w:rsidRDefault="00E06E15" w:rsidP="00E06E15">
            <w:pPr>
              <w:rPr>
                <w:lang w:val="en-GB"/>
              </w:rPr>
            </w:pPr>
            <w:r w:rsidRPr="00E06E15">
              <w:rPr>
                <w:lang w:val="en-GB"/>
              </w:rPr>
              <w:t>448%</w:t>
            </w:r>
          </w:p>
        </w:tc>
        <w:tc>
          <w:tcPr>
            <w:tcW w:w="900" w:type="dxa"/>
            <w:tcBorders>
              <w:top w:val="single" w:sz="8" w:space="0" w:color="auto"/>
              <w:left w:val="nil"/>
              <w:bottom w:val="single" w:sz="8" w:space="0" w:color="auto"/>
              <w:right w:val="single" w:sz="8" w:space="0" w:color="auto"/>
            </w:tcBorders>
            <w:noWrap/>
            <w:vAlign w:val="center"/>
            <w:hideMark/>
          </w:tcPr>
          <w:p w14:paraId="2ACC8DF4" w14:textId="77777777" w:rsidR="00E06E15" w:rsidRPr="00E06E15" w:rsidRDefault="00E06E15" w:rsidP="00E06E15">
            <w:pPr>
              <w:rPr>
                <w:lang w:val="en-GB"/>
              </w:rPr>
            </w:pPr>
            <w:r w:rsidRPr="00E06E15">
              <w:rPr>
                <w:lang w:val="en-GB"/>
              </w:rPr>
              <w:t>160%</w:t>
            </w:r>
          </w:p>
        </w:tc>
      </w:tr>
      <w:tr w:rsidR="00E06E15" w:rsidRPr="00E06E15" w14:paraId="5CA7C5F3" w14:textId="77777777" w:rsidTr="00E06E15">
        <w:trPr>
          <w:trHeight w:val="255"/>
        </w:trPr>
        <w:tc>
          <w:tcPr>
            <w:tcW w:w="1360" w:type="dxa"/>
            <w:noWrap/>
            <w:vAlign w:val="center"/>
            <w:hideMark/>
          </w:tcPr>
          <w:p w14:paraId="2140B15A" w14:textId="77777777" w:rsidR="00E06E15" w:rsidRPr="00E06E15" w:rsidRDefault="00E06E15" w:rsidP="00E06E15">
            <w:pPr>
              <w:rPr>
                <w:lang w:val="en-GB"/>
              </w:rPr>
            </w:pPr>
          </w:p>
        </w:tc>
        <w:tc>
          <w:tcPr>
            <w:tcW w:w="900" w:type="dxa"/>
            <w:noWrap/>
            <w:vAlign w:val="bottom"/>
            <w:hideMark/>
          </w:tcPr>
          <w:p w14:paraId="49E0936D" w14:textId="77777777" w:rsidR="00E06E15" w:rsidRPr="006D76C2" w:rsidRDefault="00E06E15" w:rsidP="00E06E15"/>
        </w:tc>
        <w:tc>
          <w:tcPr>
            <w:tcW w:w="900" w:type="dxa"/>
            <w:noWrap/>
            <w:vAlign w:val="bottom"/>
            <w:hideMark/>
          </w:tcPr>
          <w:p w14:paraId="47848C3F" w14:textId="77777777" w:rsidR="00E06E15" w:rsidRPr="006D76C2" w:rsidRDefault="00E06E15" w:rsidP="00E06E15"/>
        </w:tc>
        <w:tc>
          <w:tcPr>
            <w:tcW w:w="1221" w:type="dxa"/>
            <w:noWrap/>
            <w:vAlign w:val="bottom"/>
            <w:hideMark/>
          </w:tcPr>
          <w:p w14:paraId="430529F3" w14:textId="77777777" w:rsidR="00E06E15" w:rsidRPr="006D76C2" w:rsidRDefault="00E06E15" w:rsidP="00E06E15"/>
        </w:tc>
        <w:tc>
          <w:tcPr>
            <w:tcW w:w="900" w:type="dxa"/>
            <w:noWrap/>
            <w:vAlign w:val="bottom"/>
            <w:hideMark/>
          </w:tcPr>
          <w:p w14:paraId="382719AF" w14:textId="77777777" w:rsidR="00E06E15" w:rsidRPr="006D76C2" w:rsidRDefault="00E06E15" w:rsidP="00E06E15"/>
        </w:tc>
        <w:tc>
          <w:tcPr>
            <w:tcW w:w="900" w:type="dxa"/>
            <w:noWrap/>
            <w:vAlign w:val="bottom"/>
            <w:hideMark/>
          </w:tcPr>
          <w:p w14:paraId="4F111036" w14:textId="77777777" w:rsidR="00E06E15" w:rsidRPr="006D76C2" w:rsidRDefault="00E06E15" w:rsidP="00E06E15"/>
        </w:tc>
      </w:tr>
      <w:tr w:rsidR="00E06E15" w:rsidRPr="00E06E15" w14:paraId="4792AE64"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2B61EF6B"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672AA42D"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
          <w:p w14:paraId="69E9370D" w14:textId="77777777" w:rsidR="00E06E15" w:rsidRPr="00E06E15" w:rsidRDefault="00E06E15" w:rsidP="00E06E15">
            <w:pPr>
              <w:rPr>
                <w:lang w:val="en-GB"/>
              </w:rPr>
            </w:pPr>
            <w:r w:rsidRPr="00E06E15">
              <w:rPr>
                <w:lang w:val="en-GB"/>
              </w:rPr>
              <w:t> </w:t>
            </w:r>
          </w:p>
        </w:tc>
        <w:tc>
          <w:tcPr>
            <w:tcW w:w="1221" w:type="dxa"/>
            <w:tcBorders>
              <w:top w:val="single" w:sz="8" w:space="0" w:color="auto"/>
              <w:left w:val="nil"/>
              <w:bottom w:val="single" w:sz="8" w:space="0" w:color="auto"/>
              <w:right w:val="nil"/>
            </w:tcBorders>
            <w:noWrap/>
            <w:vAlign w:val="center"/>
            <w:hideMark/>
          </w:tcPr>
          <w:p w14:paraId="32F1CC5C" w14:textId="77777777" w:rsidR="00E06E15" w:rsidRPr="00E06E15" w:rsidRDefault="00E06E15" w:rsidP="00E06E15">
            <w:pPr>
              <w:rPr>
                <w:b/>
                <w:bCs/>
                <w:lang w:val="en-GB"/>
              </w:rPr>
            </w:pPr>
            <w:r w:rsidRPr="00E06E15">
              <w:rPr>
                <w:b/>
                <w:bCs/>
                <w:lang w:val="en-GB"/>
              </w:rPr>
              <w:t>RA</w:t>
            </w:r>
          </w:p>
        </w:tc>
        <w:tc>
          <w:tcPr>
            <w:tcW w:w="900" w:type="dxa"/>
            <w:tcBorders>
              <w:top w:val="single" w:sz="8" w:space="0" w:color="auto"/>
              <w:left w:val="nil"/>
              <w:bottom w:val="single" w:sz="8" w:space="0" w:color="auto"/>
              <w:right w:val="nil"/>
            </w:tcBorders>
            <w:noWrap/>
            <w:vAlign w:val="center"/>
            <w:hideMark/>
          </w:tcPr>
          <w:p w14:paraId="0139A8B6" w14:textId="77777777" w:rsidR="00E06E15" w:rsidRPr="00E06E15" w:rsidRDefault="00E06E15" w:rsidP="00E06E15">
            <w:pPr>
              <w:rPr>
                <w:lang w:val="en-GB"/>
              </w:rPr>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1C0A05F1" w14:textId="77777777" w:rsidR="00E06E15" w:rsidRPr="00E06E15" w:rsidRDefault="00E06E15" w:rsidP="00E06E15">
            <w:pPr>
              <w:rPr>
                <w:lang w:val="en-GB"/>
              </w:rPr>
            </w:pPr>
            <w:r w:rsidRPr="00E06E15">
              <w:rPr>
                <w:lang w:val="en-GB"/>
              </w:rPr>
              <w:t> </w:t>
            </w:r>
          </w:p>
        </w:tc>
      </w:tr>
      <w:tr w:rsidR="00E06E15" w:rsidRPr="00E06E15" w14:paraId="6DB66E74" w14:textId="77777777" w:rsidTr="00E06E15">
        <w:trPr>
          <w:trHeight w:val="255"/>
        </w:trPr>
        <w:tc>
          <w:tcPr>
            <w:tcW w:w="1360" w:type="dxa"/>
            <w:tcBorders>
              <w:top w:val="nil"/>
              <w:left w:val="single" w:sz="8" w:space="0" w:color="auto"/>
              <w:bottom w:val="nil"/>
              <w:right w:val="nil"/>
            </w:tcBorders>
            <w:noWrap/>
            <w:vAlign w:val="center"/>
            <w:hideMark/>
          </w:tcPr>
          <w:p w14:paraId="61390E60" w14:textId="77777777" w:rsidR="00E06E15" w:rsidRPr="00E06E15" w:rsidRDefault="00E06E15" w:rsidP="00E06E15">
            <w:pPr>
              <w:rPr>
                <w:lang w:val="en-GB"/>
              </w:rPr>
            </w:pPr>
            <w:r w:rsidRPr="00E06E15">
              <w:rPr>
                <w:lang w:val="en-GB"/>
              </w:rPr>
              <w:t> </w:t>
            </w:r>
          </w:p>
        </w:tc>
        <w:tc>
          <w:tcPr>
            <w:tcW w:w="900" w:type="dxa"/>
            <w:tcBorders>
              <w:top w:val="nil"/>
              <w:left w:val="single" w:sz="8" w:space="0" w:color="auto"/>
              <w:bottom w:val="nil"/>
              <w:right w:val="nil"/>
            </w:tcBorders>
            <w:noWrap/>
            <w:vAlign w:val="center"/>
            <w:hideMark/>
          </w:tcPr>
          <w:p w14:paraId="64E96B83" w14:textId="77777777" w:rsidR="00E06E15" w:rsidRPr="00E06E15" w:rsidRDefault="00E06E15" w:rsidP="00E06E15">
            <w:pPr>
              <w:rPr>
                <w:b/>
                <w:bCs/>
                <w:lang w:val="en-GB"/>
              </w:rPr>
            </w:pPr>
            <w:r w:rsidRPr="00E06E15">
              <w:rPr>
                <w:b/>
                <w:bCs/>
                <w:lang w:val="en-GB"/>
              </w:rPr>
              <w:t> </w:t>
            </w:r>
          </w:p>
        </w:tc>
        <w:tc>
          <w:tcPr>
            <w:tcW w:w="900" w:type="dxa"/>
            <w:noWrap/>
            <w:vAlign w:val="center"/>
            <w:hideMark/>
          </w:tcPr>
          <w:p w14:paraId="69CE7D58" w14:textId="77777777" w:rsidR="00E06E15" w:rsidRPr="00E06E15" w:rsidRDefault="00E06E15" w:rsidP="00E06E15">
            <w:pPr>
              <w:rPr>
                <w:b/>
                <w:bCs/>
                <w:lang w:val="en-GB"/>
              </w:rPr>
            </w:pPr>
            <w:r w:rsidRPr="00E06E15">
              <w:rPr>
                <w:b/>
                <w:bCs/>
                <w:lang w:val="en-GB"/>
              </w:rPr>
              <w:t> </w:t>
            </w:r>
          </w:p>
        </w:tc>
        <w:tc>
          <w:tcPr>
            <w:tcW w:w="1221" w:type="dxa"/>
            <w:noWrap/>
            <w:vAlign w:val="center"/>
            <w:hideMark/>
          </w:tcPr>
          <w:p w14:paraId="31AB835E" w14:textId="77777777" w:rsidR="00E06E15" w:rsidRPr="00E06E15" w:rsidRDefault="00E06E15" w:rsidP="00E06E15">
            <w:pPr>
              <w:rPr>
                <w:b/>
                <w:bCs/>
                <w:lang w:val="en-GB"/>
              </w:rPr>
            </w:pPr>
            <w:r w:rsidRPr="00E06E15">
              <w:rPr>
                <w:b/>
                <w:bCs/>
                <w:lang w:val="en-GB"/>
              </w:rPr>
              <w:t>Over HM16.23</w:t>
            </w:r>
          </w:p>
        </w:tc>
        <w:tc>
          <w:tcPr>
            <w:tcW w:w="900" w:type="dxa"/>
            <w:noWrap/>
            <w:vAlign w:val="center"/>
            <w:hideMark/>
          </w:tcPr>
          <w:p w14:paraId="1BDB844B" w14:textId="77777777" w:rsidR="00E06E15" w:rsidRPr="00E06E15" w:rsidRDefault="00E06E15" w:rsidP="00E06E15">
            <w:pPr>
              <w:rPr>
                <w:b/>
                <w:bCs/>
                <w:lang w:val="en-GB"/>
              </w:rPr>
            </w:pPr>
            <w:r w:rsidRPr="00E06E15">
              <w:rPr>
                <w:b/>
                <w:bCs/>
                <w:lang w:val="en-GB"/>
              </w:rPr>
              <w:t> </w:t>
            </w:r>
          </w:p>
        </w:tc>
        <w:tc>
          <w:tcPr>
            <w:tcW w:w="900" w:type="dxa"/>
            <w:tcBorders>
              <w:top w:val="nil"/>
              <w:left w:val="nil"/>
              <w:bottom w:val="nil"/>
              <w:right w:val="single" w:sz="8" w:space="0" w:color="auto"/>
            </w:tcBorders>
            <w:noWrap/>
            <w:vAlign w:val="center"/>
            <w:hideMark/>
          </w:tcPr>
          <w:p w14:paraId="4F6EEE3D" w14:textId="77777777" w:rsidR="00E06E15" w:rsidRPr="00E06E15" w:rsidRDefault="00E06E15" w:rsidP="00E06E15">
            <w:pPr>
              <w:rPr>
                <w:b/>
                <w:bCs/>
                <w:lang w:val="en-GB"/>
              </w:rPr>
            </w:pPr>
            <w:r w:rsidRPr="00E06E15">
              <w:rPr>
                <w:b/>
                <w:bCs/>
                <w:lang w:val="en-GB"/>
              </w:rPr>
              <w:t> </w:t>
            </w:r>
          </w:p>
        </w:tc>
      </w:tr>
      <w:tr w:rsidR="00E06E15" w:rsidRPr="00E06E15" w14:paraId="752BB518" w14:textId="77777777" w:rsidTr="00E06E15">
        <w:trPr>
          <w:trHeight w:val="255"/>
        </w:trPr>
        <w:tc>
          <w:tcPr>
            <w:tcW w:w="1360" w:type="dxa"/>
            <w:tcBorders>
              <w:top w:val="nil"/>
              <w:left w:val="single" w:sz="8" w:space="0" w:color="auto"/>
              <w:bottom w:val="nil"/>
              <w:right w:val="nil"/>
            </w:tcBorders>
            <w:noWrap/>
            <w:vAlign w:val="center"/>
            <w:hideMark/>
          </w:tcPr>
          <w:p w14:paraId="0AB83F3F" w14:textId="77777777" w:rsidR="00E06E15" w:rsidRPr="00E06E15" w:rsidRDefault="00E06E15" w:rsidP="00E06E15">
            <w:pPr>
              <w:rPr>
                <w:lang w:val="en-GB"/>
              </w:rPr>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595F04F7" w14:textId="77777777" w:rsidR="00E06E15" w:rsidRPr="00E06E15" w:rsidRDefault="00E06E15" w:rsidP="00E06E15">
            <w:pPr>
              <w:rPr>
                <w:lang w:val="en-GB"/>
              </w:rPr>
            </w:pPr>
            <w:proofErr w:type="spellStart"/>
            <w:r w:rsidRPr="00E06E15">
              <w:rPr>
                <w:lang w:val="en-GB"/>
              </w:rPr>
              <w:t>psnrY</w:t>
            </w:r>
            <w:proofErr w:type="spellEnd"/>
          </w:p>
        </w:tc>
        <w:tc>
          <w:tcPr>
            <w:tcW w:w="900" w:type="dxa"/>
            <w:tcBorders>
              <w:top w:val="single" w:sz="8" w:space="0" w:color="auto"/>
              <w:left w:val="nil"/>
              <w:bottom w:val="single" w:sz="8" w:space="0" w:color="auto"/>
              <w:right w:val="nil"/>
            </w:tcBorders>
            <w:noWrap/>
            <w:vAlign w:val="bottom"/>
            <w:hideMark/>
          </w:tcPr>
          <w:p w14:paraId="2D4E5099" w14:textId="77777777" w:rsidR="00E06E15" w:rsidRPr="00E06E15" w:rsidRDefault="00E06E15" w:rsidP="00E06E15">
            <w:pPr>
              <w:rPr>
                <w:lang w:val="en-GB"/>
              </w:rPr>
            </w:pPr>
            <w:proofErr w:type="spellStart"/>
            <w:r w:rsidRPr="00E06E15">
              <w:rPr>
                <w:lang w:val="en-GB"/>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3076C165" w14:textId="77777777" w:rsidR="00E06E15" w:rsidRPr="00E06E15" w:rsidRDefault="00E06E15" w:rsidP="00E06E15">
            <w:pPr>
              <w:rPr>
                <w:lang w:val="en-GB"/>
              </w:rPr>
            </w:pPr>
            <w:proofErr w:type="spellStart"/>
            <w:r w:rsidRPr="00E06E15">
              <w:rPr>
                <w:lang w:val="en-GB"/>
              </w:rPr>
              <w:t>psnrV</w:t>
            </w:r>
            <w:proofErr w:type="spellEnd"/>
          </w:p>
        </w:tc>
        <w:tc>
          <w:tcPr>
            <w:tcW w:w="900" w:type="dxa"/>
            <w:tcBorders>
              <w:top w:val="single" w:sz="8" w:space="0" w:color="auto"/>
              <w:left w:val="nil"/>
              <w:bottom w:val="single" w:sz="8" w:space="0" w:color="auto"/>
              <w:right w:val="nil"/>
            </w:tcBorders>
            <w:noWrap/>
            <w:vAlign w:val="center"/>
            <w:hideMark/>
          </w:tcPr>
          <w:p w14:paraId="56E601ED" w14:textId="77777777" w:rsidR="00E06E15" w:rsidRPr="00E06E15" w:rsidRDefault="00E06E15" w:rsidP="00E06E15">
            <w:pPr>
              <w:rPr>
                <w:lang w:val="en-GB"/>
              </w:rPr>
            </w:pPr>
            <w:proofErr w:type="spellStart"/>
            <w:r w:rsidRPr="00E06E15">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50E4D0D1" w14:textId="77777777" w:rsidR="00E06E15" w:rsidRPr="00E06E15" w:rsidRDefault="00E06E15" w:rsidP="00E06E15">
            <w:pPr>
              <w:rPr>
                <w:lang w:val="en-GB"/>
              </w:rPr>
            </w:pPr>
            <w:proofErr w:type="spellStart"/>
            <w:r w:rsidRPr="00E06E15">
              <w:rPr>
                <w:lang w:val="en-GB"/>
              </w:rPr>
              <w:t>DecT</w:t>
            </w:r>
            <w:proofErr w:type="spellEnd"/>
          </w:p>
        </w:tc>
      </w:tr>
      <w:tr w:rsidR="00E06E15" w:rsidRPr="00E06E15" w14:paraId="6B6B353B"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28CF4B63" w14:textId="77777777" w:rsidR="00E06E15" w:rsidRPr="00E06E15" w:rsidRDefault="00E06E15" w:rsidP="00E06E15">
            <w:pPr>
              <w:rPr>
                <w:lang w:val="en-GB"/>
              </w:rPr>
            </w:pPr>
            <w:r w:rsidRPr="00E06E15">
              <w:rPr>
                <w:lang w:val="en-GB"/>
              </w:rPr>
              <w:t>HLG444</w:t>
            </w:r>
          </w:p>
        </w:tc>
        <w:tc>
          <w:tcPr>
            <w:tcW w:w="900" w:type="dxa"/>
            <w:tcBorders>
              <w:top w:val="nil"/>
              <w:left w:val="single" w:sz="8" w:space="0" w:color="auto"/>
              <w:bottom w:val="nil"/>
              <w:right w:val="nil"/>
            </w:tcBorders>
            <w:shd w:val="clear" w:color="auto" w:fill="CCFFCC"/>
            <w:noWrap/>
            <w:vAlign w:val="center"/>
            <w:hideMark/>
          </w:tcPr>
          <w:p w14:paraId="338BDD92" w14:textId="77777777" w:rsidR="00E06E15" w:rsidRPr="00E06E15" w:rsidRDefault="00E06E15" w:rsidP="00E06E15">
            <w:pPr>
              <w:rPr>
                <w:lang w:val="en-GB"/>
              </w:rPr>
            </w:pPr>
            <w:r w:rsidRPr="00E06E15">
              <w:rPr>
                <w:lang w:val="en-GB"/>
              </w:rPr>
              <w:t>-5.92%</w:t>
            </w:r>
          </w:p>
        </w:tc>
        <w:tc>
          <w:tcPr>
            <w:tcW w:w="900" w:type="dxa"/>
            <w:shd w:val="clear" w:color="auto" w:fill="CCFFCC"/>
            <w:noWrap/>
            <w:vAlign w:val="center"/>
            <w:hideMark/>
          </w:tcPr>
          <w:p w14:paraId="17C00441" w14:textId="77777777" w:rsidR="00E06E15" w:rsidRPr="00E06E15" w:rsidRDefault="00E06E15" w:rsidP="00E06E15">
            <w:pPr>
              <w:rPr>
                <w:lang w:val="en-GB"/>
              </w:rPr>
            </w:pPr>
            <w:r w:rsidRPr="00E06E15">
              <w:rPr>
                <w:lang w:val="en-GB"/>
              </w:rPr>
              <w:t>-8.08%</w:t>
            </w:r>
          </w:p>
        </w:tc>
        <w:tc>
          <w:tcPr>
            <w:tcW w:w="1221" w:type="dxa"/>
            <w:tcBorders>
              <w:top w:val="nil"/>
              <w:left w:val="nil"/>
              <w:bottom w:val="nil"/>
              <w:right w:val="single" w:sz="8" w:space="0" w:color="auto"/>
            </w:tcBorders>
            <w:shd w:val="clear" w:color="auto" w:fill="CCFFCC"/>
            <w:noWrap/>
            <w:vAlign w:val="center"/>
            <w:hideMark/>
          </w:tcPr>
          <w:p w14:paraId="3C6FFFC4" w14:textId="77777777" w:rsidR="00E06E15" w:rsidRPr="00E06E15" w:rsidRDefault="00E06E15" w:rsidP="00E06E15">
            <w:pPr>
              <w:rPr>
                <w:lang w:val="en-GB"/>
              </w:rPr>
            </w:pPr>
            <w:r w:rsidRPr="00E06E15">
              <w:rPr>
                <w:lang w:val="en-GB"/>
              </w:rPr>
              <w:t>-7.19%</w:t>
            </w:r>
          </w:p>
        </w:tc>
        <w:tc>
          <w:tcPr>
            <w:tcW w:w="900" w:type="dxa"/>
            <w:noWrap/>
            <w:vAlign w:val="center"/>
            <w:hideMark/>
          </w:tcPr>
          <w:p w14:paraId="2FB3C6FD" w14:textId="77777777" w:rsidR="00E06E15" w:rsidRPr="00E06E15" w:rsidRDefault="00E06E15" w:rsidP="00E06E15">
            <w:pPr>
              <w:rPr>
                <w:lang w:val="en-GB"/>
              </w:rPr>
            </w:pPr>
            <w:r w:rsidRPr="00E06E15">
              <w:rPr>
                <w:lang w:val="en-GB"/>
              </w:rPr>
              <w:t>449%</w:t>
            </w:r>
          </w:p>
        </w:tc>
        <w:tc>
          <w:tcPr>
            <w:tcW w:w="900" w:type="dxa"/>
            <w:tcBorders>
              <w:top w:val="nil"/>
              <w:left w:val="nil"/>
              <w:bottom w:val="nil"/>
              <w:right w:val="single" w:sz="8" w:space="0" w:color="auto"/>
            </w:tcBorders>
            <w:noWrap/>
            <w:vAlign w:val="center"/>
            <w:hideMark/>
          </w:tcPr>
          <w:p w14:paraId="1EE5A803" w14:textId="77777777" w:rsidR="00E06E15" w:rsidRPr="00E06E15" w:rsidRDefault="00E06E15" w:rsidP="00E06E15">
            <w:pPr>
              <w:rPr>
                <w:lang w:val="en-GB"/>
              </w:rPr>
            </w:pPr>
            <w:r w:rsidRPr="00E06E15">
              <w:rPr>
                <w:lang w:val="en-GB"/>
              </w:rPr>
              <w:t>157%</w:t>
            </w:r>
          </w:p>
        </w:tc>
      </w:tr>
      <w:tr w:rsidR="00E06E15" w:rsidRPr="00E06E15" w14:paraId="0DB98942" w14:textId="77777777" w:rsidTr="00E06E15">
        <w:trPr>
          <w:trHeight w:val="255"/>
        </w:trPr>
        <w:tc>
          <w:tcPr>
            <w:tcW w:w="1360" w:type="dxa"/>
            <w:tcBorders>
              <w:top w:val="nil"/>
              <w:left w:val="single" w:sz="8" w:space="0" w:color="auto"/>
              <w:bottom w:val="nil"/>
              <w:right w:val="nil"/>
            </w:tcBorders>
            <w:noWrap/>
            <w:vAlign w:val="center"/>
            <w:hideMark/>
          </w:tcPr>
          <w:p w14:paraId="0AE616D7" w14:textId="77777777" w:rsidR="00E06E15" w:rsidRPr="00E06E15" w:rsidRDefault="00E06E15" w:rsidP="00E06E15">
            <w:pPr>
              <w:rPr>
                <w:lang w:val="en-GB"/>
              </w:rPr>
            </w:pPr>
            <w:r w:rsidRPr="00E06E15">
              <w:rPr>
                <w:lang w:val="en-GB"/>
              </w:rPr>
              <w:t>HLG422</w:t>
            </w:r>
          </w:p>
        </w:tc>
        <w:tc>
          <w:tcPr>
            <w:tcW w:w="900" w:type="dxa"/>
            <w:tcBorders>
              <w:top w:val="nil"/>
              <w:left w:val="single" w:sz="8" w:space="0" w:color="auto"/>
              <w:bottom w:val="nil"/>
              <w:right w:val="nil"/>
            </w:tcBorders>
            <w:shd w:val="clear" w:color="auto" w:fill="CCFFCC"/>
            <w:noWrap/>
            <w:vAlign w:val="center"/>
            <w:hideMark/>
          </w:tcPr>
          <w:p w14:paraId="3806FA11" w14:textId="77777777" w:rsidR="00E06E15" w:rsidRPr="00E06E15" w:rsidRDefault="00E06E15" w:rsidP="00E06E15">
            <w:pPr>
              <w:rPr>
                <w:lang w:val="en-GB"/>
              </w:rPr>
            </w:pPr>
            <w:r w:rsidRPr="00E06E15">
              <w:rPr>
                <w:lang w:val="en-GB"/>
              </w:rPr>
              <w:t>-5.51%</w:t>
            </w:r>
          </w:p>
        </w:tc>
        <w:tc>
          <w:tcPr>
            <w:tcW w:w="900" w:type="dxa"/>
            <w:shd w:val="clear" w:color="auto" w:fill="CCFFCC"/>
            <w:noWrap/>
            <w:vAlign w:val="center"/>
            <w:hideMark/>
          </w:tcPr>
          <w:p w14:paraId="7EB42E58" w14:textId="77777777" w:rsidR="00E06E15" w:rsidRPr="00E06E15" w:rsidRDefault="00E06E15" w:rsidP="00E06E15">
            <w:pPr>
              <w:rPr>
                <w:lang w:val="en-GB"/>
              </w:rPr>
            </w:pPr>
            <w:r w:rsidRPr="00E06E15">
              <w:rPr>
                <w:lang w:val="en-GB"/>
              </w:rPr>
              <w:t>-9.19%</w:t>
            </w:r>
          </w:p>
        </w:tc>
        <w:tc>
          <w:tcPr>
            <w:tcW w:w="1221" w:type="dxa"/>
            <w:tcBorders>
              <w:top w:val="nil"/>
              <w:left w:val="nil"/>
              <w:bottom w:val="nil"/>
              <w:right w:val="single" w:sz="8" w:space="0" w:color="auto"/>
            </w:tcBorders>
            <w:shd w:val="clear" w:color="auto" w:fill="CCFFCC"/>
            <w:noWrap/>
            <w:vAlign w:val="center"/>
            <w:hideMark/>
          </w:tcPr>
          <w:p w14:paraId="6162F3CE" w14:textId="77777777" w:rsidR="00E06E15" w:rsidRPr="00E06E15" w:rsidRDefault="00E06E15" w:rsidP="00E06E15">
            <w:pPr>
              <w:rPr>
                <w:lang w:val="en-GB"/>
              </w:rPr>
            </w:pPr>
            <w:r w:rsidRPr="00E06E15">
              <w:rPr>
                <w:lang w:val="en-GB"/>
              </w:rPr>
              <w:t>-7.44%</w:t>
            </w:r>
          </w:p>
        </w:tc>
        <w:tc>
          <w:tcPr>
            <w:tcW w:w="900" w:type="dxa"/>
            <w:noWrap/>
            <w:vAlign w:val="center"/>
            <w:hideMark/>
          </w:tcPr>
          <w:p w14:paraId="2C302032" w14:textId="77777777" w:rsidR="00E06E15" w:rsidRPr="00E06E15" w:rsidRDefault="00E06E15" w:rsidP="00E06E15">
            <w:pPr>
              <w:rPr>
                <w:lang w:val="en-GB"/>
              </w:rPr>
            </w:pPr>
            <w:r w:rsidRPr="00E06E15">
              <w:rPr>
                <w:lang w:val="en-GB"/>
              </w:rPr>
              <w:t>612%</w:t>
            </w:r>
          </w:p>
        </w:tc>
        <w:tc>
          <w:tcPr>
            <w:tcW w:w="900" w:type="dxa"/>
            <w:tcBorders>
              <w:top w:val="nil"/>
              <w:left w:val="nil"/>
              <w:bottom w:val="nil"/>
              <w:right w:val="single" w:sz="8" w:space="0" w:color="auto"/>
            </w:tcBorders>
            <w:noWrap/>
            <w:vAlign w:val="center"/>
            <w:hideMark/>
          </w:tcPr>
          <w:p w14:paraId="4D4FE964" w14:textId="77777777" w:rsidR="00E06E15" w:rsidRPr="00E06E15" w:rsidRDefault="00E06E15" w:rsidP="00E06E15">
            <w:pPr>
              <w:rPr>
                <w:lang w:val="en-GB"/>
              </w:rPr>
            </w:pPr>
            <w:r w:rsidRPr="00E06E15">
              <w:rPr>
                <w:lang w:val="en-GB"/>
              </w:rPr>
              <w:t>162%</w:t>
            </w:r>
          </w:p>
        </w:tc>
      </w:tr>
      <w:tr w:rsidR="00E06E15" w:rsidRPr="00E06E15" w14:paraId="3D72F45E" w14:textId="77777777" w:rsidTr="00E06E15">
        <w:trPr>
          <w:trHeight w:val="255"/>
        </w:trPr>
        <w:tc>
          <w:tcPr>
            <w:tcW w:w="1360" w:type="dxa"/>
            <w:tcBorders>
              <w:top w:val="single" w:sz="8" w:space="0" w:color="auto"/>
              <w:left w:val="single" w:sz="8" w:space="0" w:color="auto"/>
              <w:bottom w:val="single" w:sz="8" w:space="0" w:color="auto"/>
              <w:right w:val="nil"/>
            </w:tcBorders>
            <w:noWrap/>
            <w:vAlign w:val="center"/>
            <w:hideMark/>
          </w:tcPr>
          <w:p w14:paraId="21D359FB" w14:textId="77777777" w:rsidR="00E06E15" w:rsidRPr="00E06E15" w:rsidRDefault="00E06E15" w:rsidP="00E06E15">
            <w:pPr>
              <w:rPr>
                <w:b/>
                <w:bCs/>
                <w:lang w:val="en-GB"/>
              </w:rPr>
            </w:pPr>
            <w:r w:rsidRPr="00E06E15">
              <w:rPr>
                <w:b/>
                <w:bCs/>
                <w:lang w:val="en-GB"/>
              </w:rPr>
              <w:t>Overall</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442FC415" w14:textId="77777777" w:rsidR="00E06E15" w:rsidRPr="00E06E15" w:rsidRDefault="00E06E15" w:rsidP="00E06E15">
            <w:pPr>
              <w:rPr>
                <w:lang w:val="en-GB"/>
              </w:rPr>
            </w:pPr>
            <w:r w:rsidRPr="00E06E15">
              <w:rPr>
                <w:lang w:val="en-GB"/>
              </w:rPr>
              <w:t>-5.72%</w:t>
            </w:r>
          </w:p>
        </w:tc>
        <w:tc>
          <w:tcPr>
            <w:tcW w:w="900" w:type="dxa"/>
            <w:tcBorders>
              <w:top w:val="single" w:sz="8" w:space="0" w:color="auto"/>
              <w:left w:val="nil"/>
              <w:bottom w:val="single" w:sz="8" w:space="0" w:color="auto"/>
              <w:right w:val="nil"/>
            </w:tcBorders>
            <w:shd w:val="clear" w:color="auto" w:fill="CCFFCC"/>
            <w:noWrap/>
            <w:vAlign w:val="center"/>
            <w:hideMark/>
          </w:tcPr>
          <w:p w14:paraId="7782218F" w14:textId="77777777" w:rsidR="00E06E15" w:rsidRPr="00E06E15" w:rsidRDefault="00E06E15" w:rsidP="00E06E15">
            <w:pPr>
              <w:rPr>
                <w:lang w:val="en-GB"/>
              </w:rPr>
            </w:pPr>
            <w:r w:rsidRPr="00E06E15">
              <w:rPr>
                <w:lang w:val="en-GB"/>
              </w:rPr>
              <w:t>-8.64%</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564E532C" w14:textId="77777777" w:rsidR="00E06E15" w:rsidRPr="00E06E15" w:rsidRDefault="00E06E15" w:rsidP="00E06E15">
            <w:pPr>
              <w:rPr>
                <w:lang w:val="en-GB"/>
              </w:rPr>
            </w:pPr>
            <w:r w:rsidRPr="00E06E15">
              <w:rPr>
                <w:lang w:val="en-GB"/>
              </w:rPr>
              <w:t>-7.32%</w:t>
            </w:r>
          </w:p>
        </w:tc>
        <w:tc>
          <w:tcPr>
            <w:tcW w:w="900" w:type="dxa"/>
            <w:tcBorders>
              <w:top w:val="single" w:sz="8" w:space="0" w:color="auto"/>
              <w:left w:val="nil"/>
              <w:bottom w:val="single" w:sz="8" w:space="0" w:color="auto"/>
              <w:right w:val="nil"/>
            </w:tcBorders>
            <w:noWrap/>
            <w:vAlign w:val="center"/>
            <w:hideMark/>
          </w:tcPr>
          <w:p w14:paraId="15D9B24D" w14:textId="77777777" w:rsidR="00E06E15" w:rsidRPr="00E06E15" w:rsidRDefault="00E06E15" w:rsidP="00E06E15">
            <w:pPr>
              <w:rPr>
                <w:lang w:val="en-GB"/>
              </w:rPr>
            </w:pPr>
            <w:r w:rsidRPr="00E06E15">
              <w:rPr>
                <w:lang w:val="en-GB"/>
              </w:rPr>
              <w:t>531%</w:t>
            </w:r>
          </w:p>
        </w:tc>
        <w:tc>
          <w:tcPr>
            <w:tcW w:w="900" w:type="dxa"/>
            <w:tcBorders>
              <w:top w:val="single" w:sz="8" w:space="0" w:color="auto"/>
              <w:left w:val="nil"/>
              <w:bottom w:val="single" w:sz="8" w:space="0" w:color="auto"/>
              <w:right w:val="single" w:sz="8" w:space="0" w:color="auto"/>
            </w:tcBorders>
            <w:noWrap/>
            <w:vAlign w:val="center"/>
            <w:hideMark/>
          </w:tcPr>
          <w:p w14:paraId="5B99FC5A" w14:textId="77777777" w:rsidR="00E06E15" w:rsidRPr="00E06E15" w:rsidRDefault="00E06E15" w:rsidP="00E06E15">
            <w:pPr>
              <w:rPr>
                <w:lang w:val="en-GB"/>
              </w:rPr>
            </w:pPr>
            <w:r w:rsidRPr="00E06E15">
              <w:rPr>
                <w:lang w:val="en-GB"/>
              </w:rPr>
              <w:t>160%</w:t>
            </w:r>
          </w:p>
        </w:tc>
      </w:tr>
    </w:tbl>
    <w:p w14:paraId="7E1594A9" w14:textId="77777777" w:rsidR="00E06E15" w:rsidRPr="00E06E15" w:rsidRDefault="00E06E15" w:rsidP="00E06E15"/>
    <w:tbl>
      <w:tblPr>
        <w:tblW w:w="6261" w:type="dxa"/>
        <w:tblInd w:w="-25" w:type="dxa"/>
        <w:tblLook w:val="04A0" w:firstRow="1" w:lastRow="0" w:firstColumn="1" w:lastColumn="0" w:noHBand="0" w:noVBand="1"/>
      </w:tblPr>
      <w:tblGrid>
        <w:gridCol w:w="1440"/>
        <w:gridCol w:w="900"/>
        <w:gridCol w:w="900"/>
        <w:gridCol w:w="1221"/>
        <w:gridCol w:w="900"/>
        <w:gridCol w:w="900"/>
      </w:tblGrid>
      <w:tr w:rsidR="00E06E15" w:rsidRPr="00E06E15" w14:paraId="506C5BC7"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1CF5016C" w14:textId="77777777" w:rsidR="00E06E15" w:rsidRPr="00E06E15" w:rsidRDefault="00E06E15" w:rsidP="00E06E15">
            <w:pPr>
              <w:rPr>
                <w:b/>
                <w:bCs/>
                <w:lang w:val="en-GB"/>
              </w:rPr>
            </w:pPr>
            <w:r w:rsidRPr="00E06E15">
              <w:rPr>
                <w:b/>
                <w:bCs/>
                <w:lang w:val="en-GB"/>
              </w:rPr>
              <w:t>SVT RGB</w:t>
            </w:r>
          </w:p>
        </w:tc>
        <w:tc>
          <w:tcPr>
            <w:tcW w:w="900" w:type="dxa"/>
            <w:tcBorders>
              <w:top w:val="single" w:sz="8" w:space="0" w:color="auto"/>
              <w:left w:val="single" w:sz="8" w:space="0" w:color="auto"/>
              <w:bottom w:val="single" w:sz="8" w:space="0" w:color="auto"/>
              <w:right w:val="nil"/>
            </w:tcBorders>
            <w:noWrap/>
            <w:vAlign w:val="center"/>
            <w:hideMark/>
          </w:tcPr>
          <w:p w14:paraId="7E44409B"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
          <w:p w14:paraId="1B6F793D" w14:textId="77777777" w:rsidR="00E06E15" w:rsidRPr="00E06E15" w:rsidRDefault="00E06E15" w:rsidP="00E06E15">
            <w:pPr>
              <w:rPr>
                <w:lang w:val="en-GB"/>
              </w:rPr>
            </w:pPr>
            <w:r w:rsidRPr="00E06E15">
              <w:rPr>
                <w:lang w:val="en-GB"/>
              </w:rPr>
              <w:t> </w:t>
            </w:r>
          </w:p>
        </w:tc>
        <w:tc>
          <w:tcPr>
            <w:tcW w:w="1221" w:type="dxa"/>
            <w:tcBorders>
              <w:top w:val="single" w:sz="8" w:space="0" w:color="auto"/>
              <w:left w:val="nil"/>
              <w:bottom w:val="single" w:sz="8" w:space="0" w:color="auto"/>
              <w:right w:val="nil"/>
            </w:tcBorders>
            <w:noWrap/>
            <w:vAlign w:val="center"/>
            <w:hideMark/>
          </w:tcPr>
          <w:p w14:paraId="1E8AE79D" w14:textId="77777777" w:rsidR="00E06E15" w:rsidRPr="00E06E15" w:rsidRDefault="00E06E15" w:rsidP="00E06E15">
            <w:pPr>
              <w:rPr>
                <w:b/>
                <w:bCs/>
                <w:lang w:val="en-GB"/>
              </w:rPr>
            </w:pPr>
            <w:r w:rsidRPr="00E06E15">
              <w:rPr>
                <w:b/>
                <w:bCs/>
                <w:lang w:val="en-GB"/>
              </w:rPr>
              <w:t>AI</w:t>
            </w:r>
          </w:p>
        </w:tc>
        <w:tc>
          <w:tcPr>
            <w:tcW w:w="900" w:type="dxa"/>
            <w:tcBorders>
              <w:top w:val="single" w:sz="8" w:space="0" w:color="auto"/>
              <w:left w:val="nil"/>
              <w:bottom w:val="single" w:sz="8" w:space="0" w:color="auto"/>
              <w:right w:val="nil"/>
            </w:tcBorders>
            <w:noWrap/>
            <w:vAlign w:val="center"/>
            <w:hideMark/>
          </w:tcPr>
          <w:p w14:paraId="51E42C54" w14:textId="77777777" w:rsidR="00E06E15" w:rsidRPr="00E06E15" w:rsidRDefault="00E06E15" w:rsidP="00E06E15">
            <w:pPr>
              <w:rPr>
                <w:lang w:val="en-GB"/>
              </w:rPr>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3985787E" w14:textId="77777777" w:rsidR="00E06E15" w:rsidRPr="00E06E15" w:rsidRDefault="00E06E15" w:rsidP="00E06E15">
            <w:pPr>
              <w:rPr>
                <w:lang w:val="en-GB"/>
              </w:rPr>
            </w:pPr>
            <w:r w:rsidRPr="00E06E15">
              <w:rPr>
                <w:lang w:val="en-GB"/>
              </w:rPr>
              <w:t> </w:t>
            </w:r>
          </w:p>
        </w:tc>
      </w:tr>
      <w:tr w:rsidR="00E06E15" w:rsidRPr="00E06E15" w14:paraId="49CD1CE7" w14:textId="77777777" w:rsidTr="00E06E15">
        <w:trPr>
          <w:trHeight w:val="255"/>
        </w:trPr>
        <w:tc>
          <w:tcPr>
            <w:tcW w:w="1440" w:type="dxa"/>
            <w:tcBorders>
              <w:top w:val="nil"/>
              <w:left w:val="single" w:sz="8" w:space="0" w:color="auto"/>
              <w:bottom w:val="nil"/>
              <w:right w:val="nil"/>
            </w:tcBorders>
            <w:noWrap/>
            <w:vAlign w:val="center"/>
            <w:hideMark/>
          </w:tcPr>
          <w:p w14:paraId="6809D19C" w14:textId="77777777" w:rsidR="00E06E15" w:rsidRPr="00E06E15" w:rsidRDefault="00E06E15" w:rsidP="00E06E15">
            <w:pPr>
              <w:rPr>
                <w:lang w:val="en-GB"/>
              </w:rPr>
            </w:pPr>
            <w:r w:rsidRPr="00E06E15">
              <w:rPr>
                <w:lang w:val="en-GB"/>
              </w:rPr>
              <w:t> </w:t>
            </w:r>
          </w:p>
        </w:tc>
        <w:tc>
          <w:tcPr>
            <w:tcW w:w="900" w:type="dxa"/>
            <w:tcBorders>
              <w:top w:val="nil"/>
              <w:left w:val="single" w:sz="8" w:space="0" w:color="auto"/>
              <w:bottom w:val="nil"/>
              <w:right w:val="nil"/>
            </w:tcBorders>
            <w:noWrap/>
            <w:vAlign w:val="center"/>
            <w:hideMark/>
          </w:tcPr>
          <w:p w14:paraId="5BBB3239" w14:textId="77777777" w:rsidR="00E06E15" w:rsidRPr="00E06E15" w:rsidRDefault="00E06E15" w:rsidP="00E06E15">
            <w:pPr>
              <w:rPr>
                <w:b/>
                <w:bCs/>
                <w:lang w:val="en-GB"/>
              </w:rPr>
            </w:pPr>
            <w:r w:rsidRPr="00E06E15">
              <w:rPr>
                <w:b/>
                <w:bCs/>
                <w:lang w:val="en-GB"/>
              </w:rPr>
              <w:t> </w:t>
            </w:r>
          </w:p>
        </w:tc>
        <w:tc>
          <w:tcPr>
            <w:tcW w:w="900" w:type="dxa"/>
            <w:noWrap/>
            <w:vAlign w:val="center"/>
            <w:hideMark/>
          </w:tcPr>
          <w:p w14:paraId="3782ABC5" w14:textId="77777777" w:rsidR="00E06E15" w:rsidRPr="00E06E15" w:rsidRDefault="00E06E15" w:rsidP="00E06E15">
            <w:pPr>
              <w:rPr>
                <w:b/>
                <w:bCs/>
                <w:lang w:val="en-GB"/>
              </w:rPr>
            </w:pPr>
            <w:r w:rsidRPr="00E06E15">
              <w:rPr>
                <w:b/>
                <w:bCs/>
                <w:lang w:val="en-GB"/>
              </w:rPr>
              <w:t> </w:t>
            </w:r>
          </w:p>
        </w:tc>
        <w:tc>
          <w:tcPr>
            <w:tcW w:w="1221" w:type="dxa"/>
            <w:noWrap/>
            <w:vAlign w:val="center"/>
            <w:hideMark/>
          </w:tcPr>
          <w:p w14:paraId="2B047019" w14:textId="77777777" w:rsidR="00E06E15" w:rsidRPr="00E06E15" w:rsidRDefault="00E06E15" w:rsidP="00E06E15">
            <w:pPr>
              <w:rPr>
                <w:b/>
                <w:bCs/>
                <w:lang w:val="en-GB"/>
              </w:rPr>
            </w:pPr>
            <w:r w:rsidRPr="00E06E15">
              <w:rPr>
                <w:b/>
                <w:bCs/>
                <w:lang w:val="en-GB"/>
              </w:rPr>
              <w:t>Over HM16.23</w:t>
            </w:r>
          </w:p>
        </w:tc>
        <w:tc>
          <w:tcPr>
            <w:tcW w:w="900" w:type="dxa"/>
            <w:noWrap/>
            <w:vAlign w:val="center"/>
            <w:hideMark/>
          </w:tcPr>
          <w:p w14:paraId="644D2627" w14:textId="77777777" w:rsidR="00E06E15" w:rsidRPr="00E06E15" w:rsidRDefault="00E06E15" w:rsidP="00E06E15">
            <w:pPr>
              <w:rPr>
                <w:b/>
                <w:bCs/>
                <w:lang w:val="en-GB"/>
              </w:rPr>
            </w:pPr>
            <w:r w:rsidRPr="00E06E15">
              <w:rPr>
                <w:b/>
                <w:bCs/>
                <w:lang w:val="en-GB"/>
              </w:rPr>
              <w:t> </w:t>
            </w:r>
          </w:p>
        </w:tc>
        <w:tc>
          <w:tcPr>
            <w:tcW w:w="900" w:type="dxa"/>
            <w:tcBorders>
              <w:top w:val="nil"/>
              <w:left w:val="nil"/>
              <w:bottom w:val="nil"/>
              <w:right w:val="single" w:sz="8" w:space="0" w:color="auto"/>
            </w:tcBorders>
            <w:noWrap/>
            <w:vAlign w:val="center"/>
            <w:hideMark/>
          </w:tcPr>
          <w:p w14:paraId="7EBD9369" w14:textId="77777777" w:rsidR="00E06E15" w:rsidRPr="00E06E15" w:rsidRDefault="00E06E15" w:rsidP="00E06E15">
            <w:pPr>
              <w:rPr>
                <w:b/>
                <w:bCs/>
                <w:lang w:val="en-GB"/>
              </w:rPr>
            </w:pPr>
            <w:r w:rsidRPr="00E06E15">
              <w:rPr>
                <w:b/>
                <w:bCs/>
                <w:lang w:val="en-GB"/>
              </w:rPr>
              <w:t> </w:t>
            </w:r>
          </w:p>
        </w:tc>
      </w:tr>
      <w:tr w:rsidR="00E06E15" w:rsidRPr="00E06E15" w14:paraId="66FD3379" w14:textId="77777777" w:rsidTr="00E06E15">
        <w:trPr>
          <w:trHeight w:val="255"/>
        </w:trPr>
        <w:tc>
          <w:tcPr>
            <w:tcW w:w="1440" w:type="dxa"/>
            <w:tcBorders>
              <w:top w:val="nil"/>
              <w:left w:val="single" w:sz="8" w:space="0" w:color="auto"/>
              <w:bottom w:val="nil"/>
              <w:right w:val="nil"/>
            </w:tcBorders>
            <w:noWrap/>
            <w:vAlign w:val="center"/>
            <w:hideMark/>
          </w:tcPr>
          <w:p w14:paraId="5CDAAA33" w14:textId="77777777" w:rsidR="00E06E15" w:rsidRPr="00E06E15" w:rsidRDefault="00E06E15" w:rsidP="00E06E15">
            <w:pPr>
              <w:rPr>
                <w:lang w:val="en-GB"/>
              </w:rPr>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4BC05007" w14:textId="77777777" w:rsidR="00E06E15" w:rsidRPr="00E06E15" w:rsidRDefault="00E06E15" w:rsidP="00E06E15">
            <w:pPr>
              <w:rPr>
                <w:lang w:val="en-GB"/>
              </w:rPr>
            </w:pPr>
            <w:proofErr w:type="spellStart"/>
            <w:r w:rsidRPr="00E06E15">
              <w:rPr>
                <w:lang w:val="en-GB"/>
              </w:rPr>
              <w:t>psnrG</w:t>
            </w:r>
            <w:proofErr w:type="spellEnd"/>
          </w:p>
        </w:tc>
        <w:tc>
          <w:tcPr>
            <w:tcW w:w="900" w:type="dxa"/>
            <w:tcBorders>
              <w:top w:val="single" w:sz="8" w:space="0" w:color="auto"/>
              <w:left w:val="nil"/>
              <w:bottom w:val="single" w:sz="8" w:space="0" w:color="auto"/>
              <w:right w:val="nil"/>
            </w:tcBorders>
            <w:noWrap/>
            <w:vAlign w:val="bottom"/>
            <w:hideMark/>
          </w:tcPr>
          <w:p w14:paraId="2BCAECCB" w14:textId="77777777" w:rsidR="00E06E15" w:rsidRPr="00E06E15" w:rsidRDefault="00E06E15" w:rsidP="00E06E15">
            <w:pPr>
              <w:rPr>
                <w:lang w:val="en-GB"/>
              </w:rPr>
            </w:pPr>
            <w:proofErr w:type="spellStart"/>
            <w:r w:rsidRPr="00E06E15">
              <w:rPr>
                <w:lang w:val="en-GB"/>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22EAEFD4" w14:textId="77777777" w:rsidR="00E06E15" w:rsidRPr="00E06E15" w:rsidRDefault="00E06E15" w:rsidP="00E06E15">
            <w:pPr>
              <w:rPr>
                <w:lang w:val="en-GB"/>
              </w:rPr>
            </w:pPr>
            <w:proofErr w:type="spellStart"/>
            <w:r w:rsidRPr="00E06E15">
              <w:rPr>
                <w:lang w:val="en-GB"/>
              </w:rPr>
              <w:t>psnrR</w:t>
            </w:r>
            <w:proofErr w:type="spellEnd"/>
          </w:p>
        </w:tc>
        <w:tc>
          <w:tcPr>
            <w:tcW w:w="900" w:type="dxa"/>
            <w:tcBorders>
              <w:top w:val="single" w:sz="8" w:space="0" w:color="auto"/>
              <w:left w:val="nil"/>
              <w:bottom w:val="single" w:sz="8" w:space="0" w:color="auto"/>
              <w:right w:val="nil"/>
            </w:tcBorders>
            <w:noWrap/>
            <w:vAlign w:val="center"/>
            <w:hideMark/>
          </w:tcPr>
          <w:p w14:paraId="29FF67D1" w14:textId="77777777" w:rsidR="00E06E15" w:rsidRPr="00E06E15" w:rsidRDefault="00E06E15" w:rsidP="00E06E15">
            <w:pPr>
              <w:rPr>
                <w:lang w:val="en-GB"/>
              </w:rPr>
            </w:pPr>
            <w:proofErr w:type="spellStart"/>
            <w:r w:rsidRPr="00E06E15">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463E818F" w14:textId="77777777" w:rsidR="00E06E15" w:rsidRPr="00E06E15" w:rsidRDefault="00E06E15" w:rsidP="00E06E15">
            <w:pPr>
              <w:rPr>
                <w:lang w:val="en-GB"/>
              </w:rPr>
            </w:pPr>
            <w:proofErr w:type="spellStart"/>
            <w:r w:rsidRPr="00E06E15">
              <w:rPr>
                <w:lang w:val="en-GB"/>
              </w:rPr>
              <w:t>DecT</w:t>
            </w:r>
            <w:proofErr w:type="spellEnd"/>
          </w:p>
        </w:tc>
      </w:tr>
      <w:tr w:rsidR="00E06E15" w:rsidRPr="00E06E15" w14:paraId="105556CC"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1AAC91B6" w14:textId="77777777" w:rsidR="00E06E15" w:rsidRPr="00E06E15" w:rsidRDefault="00E06E15" w:rsidP="00E06E15">
            <w:pPr>
              <w:rPr>
                <w:lang w:val="en-GB"/>
              </w:rPr>
            </w:pPr>
            <w:r w:rsidRPr="00E06E15">
              <w:rPr>
                <w:lang w:val="en-GB"/>
              </w:rPr>
              <w:t>SVT16</w:t>
            </w:r>
          </w:p>
        </w:tc>
        <w:tc>
          <w:tcPr>
            <w:tcW w:w="900" w:type="dxa"/>
            <w:tcBorders>
              <w:top w:val="nil"/>
              <w:left w:val="single" w:sz="8" w:space="0" w:color="auto"/>
              <w:bottom w:val="nil"/>
              <w:right w:val="nil"/>
            </w:tcBorders>
            <w:shd w:val="clear" w:color="auto" w:fill="FFC7CE"/>
            <w:noWrap/>
            <w:vAlign w:val="center"/>
            <w:hideMark/>
          </w:tcPr>
          <w:p w14:paraId="695EA40B" w14:textId="77777777" w:rsidR="00E06E15" w:rsidRPr="00E06E15" w:rsidRDefault="00E06E15" w:rsidP="00E06E15">
            <w:pPr>
              <w:rPr>
                <w:lang w:val="en-GB"/>
              </w:rPr>
            </w:pPr>
            <w:r w:rsidRPr="00E06E15">
              <w:rPr>
                <w:lang w:val="en-GB"/>
              </w:rPr>
              <w:t>36.32%</w:t>
            </w:r>
          </w:p>
        </w:tc>
        <w:tc>
          <w:tcPr>
            <w:tcW w:w="900" w:type="dxa"/>
            <w:shd w:val="clear" w:color="auto" w:fill="FFC7CE"/>
            <w:noWrap/>
            <w:vAlign w:val="center"/>
            <w:hideMark/>
          </w:tcPr>
          <w:p w14:paraId="6EC82B49" w14:textId="77777777" w:rsidR="00E06E15" w:rsidRPr="00E06E15" w:rsidRDefault="00E06E15" w:rsidP="00E06E15">
            <w:pPr>
              <w:rPr>
                <w:lang w:val="en-GB"/>
              </w:rPr>
            </w:pPr>
            <w:r w:rsidRPr="00E06E15">
              <w:rPr>
                <w:lang w:val="en-GB"/>
              </w:rPr>
              <w:t>34.27%</w:t>
            </w:r>
          </w:p>
        </w:tc>
        <w:tc>
          <w:tcPr>
            <w:tcW w:w="1221" w:type="dxa"/>
            <w:tcBorders>
              <w:top w:val="nil"/>
              <w:left w:val="nil"/>
              <w:bottom w:val="nil"/>
              <w:right w:val="single" w:sz="8" w:space="0" w:color="auto"/>
            </w:tcBorders>
            <w:shd w:val="clear" w:color="auto" w:fill="FFC7CE"/>
            <w:noWrap/>
            <w:vAlign w:val="center"/>
            <w:hideMark/>
          </w:tcPr>
          <w:p w14:paraId="103181F0" w14:textId="77777777" w:rsidR="00E06E15" w:rsidRPr="00E06E15" w:rsidRDefault="00E06E15" w:rsidP="00E06E15">
            <w:pPr>
              <w:rPr>
                <w:lang w:val="en-GB"/>
              </w:rPr>
            </w:pPr>
            <w:r w:rsidRPr="00E06E15">
              <w:rPr>
                <w:lang w:val="en-GB"/>
              </w:rPr>
              <w:t>34.20%</w:t>
            </w:r>
          </w:p>
        </w:tc>
        <w:tc>
          <w:tcPr>
            <w:tcW w:w="900" w:type="dxa"/>
            <w:noWrap/>
            <w:vAlign w:val="center"/>
            <w:hideMark/>
          </w:tcPr>
          <w:p w14:paraId="565295C0" w14:textId="77777777" w:rsidR="00E06E15" w:rsidRPr="00E06E15" w:rsidRDefault="00E06E15" w:rsidP="00E06E15">
            <w:pPr>
              <w:rPr>
                <w:lang w:val="en-GB"/>
              </w:rPr>
            </w:pPr>
            <w:r w:rsidRPr="00E06E15">
              <w:rPr>
                <w:lang w:val="en-GB"/>
              </w:rPr>
              <w:t>4934%</w:t>
            </w:r>
          </w:p>
        </w:tc>
        <w:tc>
          <w:tcPr>
            <w:tcW w:w="900" w:type="dxa"/>
            <w:tcBorders>
              <w:top w:val="nil"/>
              <w:left w:val="nil"/>
              <w:bottom w:val="nil"/>
              <w:right w:val="single" w:sz="8" w:space="0" w:color="auto"/>
            </w:tcBorders>
            <w:noWrap/>
            <w:vAlign w:val="center"/>
            <w:hideMark/>
          </w:tcPr>
          <w:p w14:paraId="3947BE1E" w14:textId="77777777" w:rsidR="00E06E15" w:rsidRPr="00E06E15" w:rsidRDefault="00E06E15" w:rsidP="00E06E15">
            <w:pPr>
              <w:rPr>
                <w:lang w:val="en-GB"/>
              </w:rPr>
            </w:pPr>
            <w:r w:rsidRPr="00E06E15">
              <w:rPr>
                <w:lang w:val="en-GB"/>
              </w:rPr>
              <w:t>144%</w:t>
            </w:r>
          </w:p>
        </w:tc>
      </w:tr>
      <w:tr w:rsidR="00E06E15" w:rsidRPr="00E06E15" w14:paraId="0678F5D3" w14:textId="77777777" w:rsidTr="00E06E15">
        <w:trPr>
          <w:trHeight w:val="255"/>
        </w:trPr>
        <w:tc>
          <w:tcPr>
            <w:tcW w:w="1440" w:type="dxa"/>
            <w:tcBorders>
              <w:top w:val="nil"/>
              <w:left w:val="single" w:sz="8" w:space="0" w:color="auto"/>
              <w:bottom w:val="nil"/>
              <w:right w:val="nil"/>
            </w:tcBorders>
            <w:noWrap/>
            <w:vAlign w:val="center"/>
            <w:hideMark/>
          </w:tcPr>
          <w:p w14:paraId="34EF980B" w14:textId="77777777" w:rsidR="00E06E15" w:rsidRPr="00E06E15" w:rsidRDefault="00E06E15" w:rsidP="00E06E15">
            <w:pPr>
              <w:rPr>
                <w:lang w:val="en-GB"/>
              </w:rPr>
            </w:pPr>
            <w:r w:rsidRPr="00E06E15">
              <w:rPr>
                <w:lang w:val="en-GB"/>
              </w:rPr>
              <w:t>SVT12</w:t>
            </w:r>
          </w:p>
        </w:tc>
        <w:tc>
          <w:tcPr>
            <w:tcW w:w="900" w:type="dxa"/>
            <w:tcBorders>
              <w:top w:val="nil"/>
              <w:left w:val="single" w:sz="8" w:space="0" w:color="auto"/>
              <w:bottom w:val="nil"/>
              <w:right w:val="nil"/>
            </w:tcBorders>
            <w:noWrap/>
            <w:vAlign w:val="center"/>
            <w:hideMark/>
          </w:tcPr>
          <w:p w14:paraId="66A89FDB" w14:textId="77777777" w:rsidR="00E06E15" w:rsidRPr="00E06E15" w:rsidRDefault="00E06E15" w:rsidP="00E06E15">
            <w:pPr>
              <w:rPr>
                <w:lang w:val="en-GB"/>
              </w:rPr>
            </w:pPr>
            <w:r w:rsidRPr="00E06E15">
              <w:rPr>
                <w:lang w:val="en-GB"/>
              </w:rPr>
              <w:t>0.13%</w:t>
            </w:r>
          </w:p>
        </w:tc>
        <w:tc>
          <w:tcPr>
            <w:tcW w:w="900" w:type="dxa"/>
            <w:noWrap/>
            <w:vAlign w:val="center"/>
            <w:hideMark/>
          </w:tcPr>
          <w:p w14:paraId="6E0987CC" w14:textId="77777777" w:rsidR="00E06E15" w:rsidRPr="00E06E15" w:rsidRDefault="00E06E15" w:rsidP="00E06E15">
            <w:pPr>
              <w:rPr>
                <w:lang w:val="en-GB"/>
              </w:rPr>
            </w:pPr>
            <w:r w:rsidRPr="00E06E15">
              <w:rPr>
                <w:lang w:val="en-GB"/>
              </w:rPr>
              <w:t>0.68%</w:t>
            </w:r>
          </w:p>
        </w:tc>
        <w:tc>
          <w:tcPr>
            <w:tcW w:w="1221" w:type="dxa"/>
            <w:tcBorders>
              <w:top w:val="nil"/>
              <w:left w:val="nil"/>
              <w:bottom w:val="nil"/>
              <w:right w:val="single" w:sz="8" w:space="0" w:color="auto"/>
            </w:tcBorders>
            <w:noWrap/>
            <w:vAlign w:val="center"/>
            <w:hideMark/>
          </w:tcPr>
          <w:p w14:paraId="7EAB84E2" w14:textId="77777777" w:rsidR="00E06E15" w:rsidRPr="00E06E15" w:rsidRDefault="00E06E15" w:rsidP="00E06E15">
            <w:pPr>
              <w:rPr>
                <w:lang w:val="en-GB"/>
              </w:rPr>
            </w:pPr>
            <w:r w:rsidRPr="00E06E15">
              <w:rPr>
                <w:lang w:val="en-GB"/>
              </w:rPr>
              <w:t>0.58%</w:t>
            </w:r>
          </w:p>
        </w:tc>
        <w:tc>
          <w:tcPr>
            <w:tcW w:w="900" w:type="dxa"/>
            <w:noWrap/>
            <w:vAlign w:val="center"/>
            <w:hideMark/>
          </w:tcPr>
          <w:p w14:paraId="1515C1F9" w14:textId="77777777" w:rsidR="00E06E15" w:rsidRPr="00E06E15" w:rsidRDefault="00E06E15" w:rsidP="00E06E15">
            <w:pPr>
              <w:rPr>
                <w:lang w:val="en-GB"/>
              </w:rPr>
            </w:pPr>
            <w:r w:rsidRPr="00E06E15">
              <w:rPr>
                <w:lang w:val="en-GB"/>
              </w:rPr>
              <w:t>5230%</w:t>
            </w:r>
          </w:p>
        </w:tc>
        <w:tc>
          <w:tcPr>
            <w:tcW w:w="900" w:type="dxa"/>
            <w:tcBorders>
              <w:top w:val="nil"/>
              <w:left w:val="nil"/>
              <w:bottom w:val="nil"/>
              <w:right w:val="single" w:sz="8" w:space="0" w:color="auto"/>
            </w:tcBorders>
            <w:noWrap/>
            <w:vAlign w:val="center"/>
            <w:hideMark/>
          </w:tcPr>
          <w:p w14:paraId="7EBF2846" w14:textId="77777777" w:rsidR="00E06E15" w:rsidRPr="00E06E15" w:rsidRDefault="00E06E15" w:rsidP="00E06E15">
            <w:pPr>
              <w:rPr>
                <w:lang w:val="en-GB"/>
              </w:rPr>
            </w:pPr>
            <w:r w:rsidRPr="00E06E15">
              <w:rPr>
                <w:lang w:val="en-GB"/>
              </w:rPr>
              <w:t>138%</w:t>
            </w:r>
          </w:p>
        </w:tc>
      </w:tr>
      <w:tr w:rsidR="00E06E15" w:rsidRPr="00E06E15" w14:paraId="1FAF1AEC" w14:textId="77777777" w:rsidTr="00E06E15">
        <w:trPr>
          <w:trHeight w:val="255"/>
        </w:trPr>
        <w:tc>
          <w:tcPr>
            <w:tcW w:w="1440" w:type="dxa"/>
            <w:tcBorders>
              <w:top w:val="single" w:sz="8" w:space="0" w:color="auto"/>
              <w:left w:val="single" w:sz="8" w:space="0" w:color="auto"/>
              <w:bottom w:val="single" w:sz="8" w:space="0" w:color="auto"/>
              <w:right w:val="nil"/>
            </w:tcBorders>
            <w:noWrap/>
            <w:vAlign w:val="center"/>
            <w:hideMark/>
          </w:tcPr>
          <w:p w14:paraId="697B64CF" w14:textId="77777777" w:rsidR="00E06E15" w:rsidRPr="00E06E15" w:rsidRDefault="00E06E15" w:rsidP="00E06E15">
            <w:pPr>
              <w:rPr>
                <w:b/>
                <w:bCs/>
                <w:lang w:val="en-GB"/>
              </w:rPr>
            </w:pPr>
            <w:r w:rsidRPr="00E06E15">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FFC7CE"/>
            <w:noWrap/>
            <w:vAlign w:val="center"/>
            <w:hideMark/>
          </w:tcPr>
          <w:p w14:paraId="3DD74C24" w14:textId="77777777" w:rsidR="00E06E15" w:rsidRPr="00E06E15" w:rsidRDefault="00E06E15" w:rsidP="00E06E15">
            <w:pPr>
              <w:rPr>
                <w:lang w:val="en-GB"/>
              </w:rPr>
            </w:pPr>
            <w:r w:rsidRPr="00E06E15">
              <w:rPr>
                <w:lang w:val="en-GB"/>
              </w:rPr>
              <w:t>18.22%</w:t>
            </w:r>
          </w:p>
        </w:tc>
        <w:tc>
          <w:tcPr>
            <w:tcW w:w="900" w:type="dxa"/>
            <w:tcBorders>
              <w:top w:val="single" w:sz="8" w:space="0" w:color="auto"/>
              <w:left w:val="nil"/>
              <w:bottom w:val="single" w:sz="8" w:space="0" w:color="auto"/>
              <w:right w:val="nil"/>
            </w:tcBorders>
            <w:shd w:val="clear" w:color="auto" w:fill="FFC7CE"/>
            <w:noWrap/>
            <w:vAlign w:val="center"/>
            <w:hideMark/>
          </w:tcPr>
          <w:p w14:paraId="0790CCFC" w14:textId="77777777" w:rsidR="00E06E15" w:rsidRPr="00E06E15" w:rsidRDefault="00E06E15" w:rsidP="00E06E15">
            <w:pPr>
              <w:rPr>
                <w:lang w:val="en-GB"/>
              </w:rPr>
            </w:pPr>
            <w:r w:rsidRPr="00E06E15">
              <w:rPr>
                <w:lang w:val="en-GB"/>
              </w:rPr>
              <w:t>17.48%</w:t>
            </w:r>
          </w:p>
        </w:tc>
        <w:tc>
          <w:tcPr>
            <w:tcW w:w="1221" w:type="dxa"/>
            <w:tcBorders>
              <w:top w:val="single" w:sz="8" w:space="0" w:color="auto"/>
              <w:left w:val="nil"/>
              <w:bottom w:val="single" w:sz="8" w:space="0" w:color="auto"/>
              <w:right w:val="single" w:sz="8" w:space="0" w:color="auto"/>
            </w:tcBorders>
            <w:shd w:val="clear" w:color="auto" w:fill="FFC7CE"/>
            <w:noWrap/>
            <w:vAlign w:val="center"/>
            <w:hideMark/>
          </w:tcPr>
          <w:p w14:paraId="59149319" w14:textId="77777777" w:rsidR="00E06E15" w:rsidRPr="00E06E15" w:rsidRDefault="00E06E15" w:rsidP="00E06E15">
            <w:pPr>
              <w:rPr>
                <w:lang w:val="en-GB"/>
              </w:rPr>
            </w:pPr>
            <w:r w:rsidRPr="00E06E15">
              <w:rPr>
                <w:lang w:val="en-GB"/>
              </w:rPr>
              <w:t>17.39%</w:t>
            </w:r>
          </w:p>
        </w:tc>
        <w:tc>
          <w:tcPr>
            <w:tcW w:w="900" w:type="dxa"/>
            <w:tcBorders>
              <w:top w:val="single" w:sz="8" w:space="0" w:color="auto"/>
              <w:left w:val="nil"/>
              <w:bottom w:val="single" w:sz="8" w:space="0" w:color="auto"/>
              <w:right w:val="nil"/>
            </w:tcBorders>
            <w:noWrap/>
            <w:vAlign w:val="center"/>
            <w:hideMark/>
          </w:tcPr>
          <w:p w14:paraId="055BFEBA" w14:textId="77777777" w:rsidR="00E06E15" w:rsidRPr="00E06E15" w:rsidRDefault="00E06E15" w:rsidP="00E06E15">
            <w:pPr>
              <w:rPr>
                <w:lang w:val="en-GB"/>
              </w:rPr>
            </w:pPr>
            <w:r w:rsidRPr="00E06E15">
              <w:rPr>
                <w:lang w:val="en-GB"/>
              </w:rPr>
              <w:t>5082%</w:t>
            </w:r>
          </w:p>
        </w:tc>
        <w:tc>
          <w:tcPr>
            <w:tcW w:w="900" w:type="dxa"/>
            <w:tcBorders>
              <w:top w:val="single" w:sz="8" w:space="0" w:color="auto"/>
              <w:left w:val="nil"/>
              <w:bottom w:val="single" w:sz="8" w:space="0" w:color="auto"/>
              <w:right w:val="single" w:sz="8" w:space="0" w:color="auto"/>
            </w:tcBorders>
            <w:noWrap/>
            <w:vAlign w:val="center"/>
            <w:hideMark/>
          </w:tcPr>
          <w:p w14:paraId="3547D47A" w14:textId="77777777" w:rsidR="00E06E15" w:rsidRPr="00E06E15" w:rsidRDefault="00E06E15" w:rsidP="00E06E15">
            <w:pPr>
              <w:rPr>
                <w:lang w:val="en-GB"/>
              </w:rPr>
            </w:pPr>
            <w:r w:rsidRPr="00E06E15">
              <w:rPr>
                <w:lang w:val="en-GB"/>
              </w:rPr>
              <w:t>141%</w:t>
            </w:r>
          </w:p>
        </w:tc>
      </w:tr>
      <w:tr w:rsidR="00E06E15" w:rsidRPr="00E06E15" w14:paraId="2A65A34E" w14:textId="77777777" w:rsidTr="00E06E15">
        <w:trPr>
          <w:trHeight w:val="255"/>
        </w:trPr>
        <w:tc>
          <w:tcPr>
            <w:tcW w:w="1440" w:type="dxa"/>
            <w:noWrap/>
            <w:vAlign w:val="center"/>
            <w:hideMark/>
          </w:tcPr>
          <w:p w14:paraId="1BA897F8" w14:textId="77777777" w:rsidR="00E06E15" w:rsidRPr="00E06E15" w:rsidRDefault="00E06E15" w:rsidP="00E06E15">
            <w:pPr>
              <w:rPr>
                <w:lang w:val="en-GB"/>
              </w:rPr>
            </w:pPr>
          </w:p>
        </w:tc>
        <w:tc>
          <w:tcPr>
            <w:tcW w:w="900" w:type="dxa"/>
            <w:noWrap/>
            <w:vAlign w:val="center"/>
            <w:hideMark/>
          </w:tcPr>
          <w:p w14:paraId="2DDABC78" w14:textId="77777777" w:rsidR="00E06E15" w:rsidRPr="006D76C2" w:rsidRDefault="00E06E15" w:rsidP="00E06E15"/>
        </w:tc>
        <w:tc>
          <w:tcPr>
            <w:tcW w:w="900" w:type="dxa"/>
            <w:noWrap/>
            <w:vAlign w:val="center"/>
            <w:hideMark/>
          </w:tcPr>
          <w:p w14:paraId="3B7D03FD" w14:textId="77777777" w:rsidR="00E06E15" w:rsidRPr="006D76C2" w:rsidRDefault="00E06E15" w:rsidP="00E06E15"/>
        </w:tc>
        <w:tc>
          <w:tcPr>
            <w:tcW w:w="1221" w:type="dxa"/>
            <w:noWrap/>
            <w:vAlign w:val="center"/>
            <w:hideMark/>
          </w:tcPr>
          <w:p w14:paraId="460EC3D2" w14:textId="77777777" w:rsidR="00E06E15" w:rsidRPr="006D76C2" w:rsidRDefault="00E06E15" w:rsidP="00E06E15"/>
        </w:tc>
        <w:tc>
          <w:tcPr>
            <w:tcW w:w="900" w:type="dxa"/>
            <w:noWrap/>
            <w:vAlign w:val="center"/>
            <w:hideMark/>
          </w:tcPr>
          <w:p w14:paraId="3F7B30FF" w14:textId="77777777" w:rsidR="00E06E15" w:rsidRPr="006D76C2" w:rsidRDefault="00E06E15" w:rsidP="00E06E15"/>
        </w:tc>
        <w:tc>
          <w:tcPr>
            <w:tcW w:w="900" w:type="dxa"/>
            <w:noWrap/>
            <w:vAlign w:val="center"/>
            <w:hideMark/>
          </w:tcPr>
          <w:p w14:paraId="74137B14" w14:textId="77777777" w:rsidR="00E06E15" w:rsidRPr="006D76C2" w:rsidRDefault="00E06E15" w:rsidP="00E06E15"/>
        </w:tc>
      </w:tr>
      <w:tr w:rsidR="00E06E15" w:rsidRPr="00E06E15" w14:paraId="6F286003"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1836B6B0"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060B3F21"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
          <w:p w14:paraId="78818983" w14:textId="77777777" w:rsidR="00E06E15" w:rsidRPr="00E06E15" w:rsidRDefault="00E06E15" w:rsidP="00E06E15">
            <w:pPr>
              <w:rPr>
                <w:lang w:val="en-GB"/>
              </w:rPr>
            </w:pPr>
            <w:r w:rsidRPr="00E06E15">
              <w:rPr>
                <w:lang w:val="en-GB"/>
              </w:rPr>
              <w:t> </w:t>
            </w:r>
          </w:p>
        </w:tc>
        <w:tc>
          <w:tcPr>
            <w:tcW w:w="1221" w:type="dxa"/>
            <w:tcBorders>
              <w:top w:val="single" w:sz="8" w:space="0" w:color="auto"/>
              <w:left w:val="nil"/>
              <w:bottom w:val="single" w:sz="8" w:space="0" w:color="auto"/>
              <w:right w:val="nil"/>
            </w:tcBorders>
            <w:noWrap/>
            <w:vAlign w:val="center"/>
            <w:hideMark/>
          </w:tcPr>
          <w:p w14:paraId="1C854D18" w14:textId="77777777" w:rsidR="00E06E15" w:rsidRPr="00E06E15" w:rsidRDefault="00E06E15" w:rsidP="00E06E15">
            <w:pPr>
              <w:rPr>
                <w:b/>
                <w:bCs/>
                <w:lang w:val="en-GB"/>
              </w:rPr>
            </w:pPr>
            <w:r w:rsidRPr="00E06E15">
              <w:rPr>
                <w:b/>
                <w:bCs/>
                <w:lang w:val="en-GB"/>
              </w:rPr>
              <w:t>LDB</w:t>
            </w:r>
          </w:p>
        </w:tc>
        <w:tc>
          <w:tcPr>
            <w:tcW w:w="900" w:type="dxa"/>
            <w:tcBorders>
              <w:top w:val="single" w:sz="8" w:space="0" w:color="auto"/>
              <w:left w:val="nil"/>
              <w:bottom w:val="single" w:sz="8" w:space="0" w:color="auto"/>
              <w:right w:val="nil"/>
            </w:tcBorders>
            <w:noWrap/>
            <w:vAlign w:val="center"/>
            <w:hideMark/>
          </w:tcPr>
          <w:p w14:paraId="40EB57C7" w14:textId="77777777" w:rsidR="00E06E15" w:rsidRPr="00E06E15" w:rsidRDefault="00E06E15" w:rsidP="00E06E15">
            <w:pPr>
              <w:rPr>
                <w:lang w:val="en-GB"/>
              </w:rPr>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1F9340C4" w14:textId="77777777" w:rsidR="00E06E15" w:rsidRPr="00E06E15" w:rsidRDefault="00E06E15" w:rsidP="00E06E15">
            <w:pPr>
              <w:rPr>
                <w:lang w:val="en-GB"/>
              </w:rPr>
            </w:pPr>
            <w:r w:rsidRPr="00E06E15">
              <w:rPr>
                <w:lang w:val="en-GB"/>
              </w:rPr>
              <w:t> </w:t>
            </w:r>
          </w:p>
        </w:tc>
      </w:tr>
      <w:tr w:rsidR="00E06E15" w:rsidRPr="00E06E15" w14:paraId="5649BB5C" w14:textId="77777777" w:rsidTr="00E06E15">
        <w:trPr>
          <w:trHeight w:val="255"/>
        </w:trPr>
        <w:tc>
          <w:tcPr>
            <w:tcW w:w="1440" w:type="dxa"/>
            <w:tcBorders>
              <w:top w:val="nil"/>
              <w:left w:val="single" w:sz="8" w:space="0" w:color="auto"/>
              <w:bottom w:val="nil"/>
              <w:right w:val="nil"/>
            </w:tcBorders>
            <w:noWrap/>
            <w:vAlign w:val="center"/>
            <w:hideMark/>
          </w:tcPr>
          <w:p w14:paraId="7AF857DC" w14:textId="77777777" w:rsidR="00E06E15" w:rsidRPr="00E06E15" w:rsidRDefault="00E06E15" w:rsidP="00E06E15">
            <w:pPr>
              <w:rPr>
                <w:lang w:val="en-GB"/>
              </w:rPr>
            </w:pPr>
            <w:r w:rsidRPr="00E06E15">
              <w:rPr>
                <w:lang w:val="en-GB"/>
              </w:rPr>
              <w:t> </w:t>
            </w:r>
          </w:p>
        </w:tc>
        <w:tc>
          <w:tcPr>
            <w:tcW w:w="900" w:type="dxa"/>
            <w:tcBorders>
              <w:top w:val="nil"/>
              <w:left w:val="single" w:sz="8" w:space="0" w:color="auto"/>
              <w:bottom w:val="nil"/>
              <w:right w:val="nil"/>
            </w:tcBorders>
            <w:noWrap/>
            <w:vAlign w:val="center"/>
            <w:hideMark/>
          </w:tcPr>
          <w:p w14:paraId="244F8E08" w14:textId="77777777" w:rsidR="00E06E15" w:rsidRPr="00E06E15" w:rsidRDefault="00E06E15" w:rsidP="00E06E15">
            <w:pPr>
              <w:rPr>
                <w:b/>
                <w:bCs/>
                <w:lang w:val="en-GB"/>
              </w:rPr>
            </w:pPr>
            <w:r w:rsidRPr="00E06E15">
              <w:rPr>
                <w:b/>
                <w:bCs/>
                <w:lang w:val="en-GB"/>
              </w:rPr>
              <w:t> </w:t>
            </w:r>
          </w:p>
        </w:tc>
        <w:tc>
          <w:tcPr>
            <w:tcW w:w="900" w:type="dxa"/>
            <w:noWrap/>
            <w:vAlign w:val="center"/>
            <w:hideMark/>
          </w:tcPr>
          <w:p w14:paraId="1B088D2B" w14:textId="77777777" w:rsidR="00E06E15" w:rsidRPr="00E06E15" w:rsidRDefault="00E06E15" w:rsidP="00E06E15">
            <w:pPr>
              <w:rPr>
                <w:b/>
                <w:bCs/>
                <w:lang w:val="en-GB"/>
              </w:rPr>
            </w:pPr>
            <w:r w:rsidRPr="00E06E15">
              <w:rPr>
                <w:b/>
                <w:bCs/>
                <w:lang w:val="en-GB"/>
              </w:rPr>
              <w:t> </w:t>
            </w:r>
          </w:p>
        </w:tc>
        <w:tc>
          <w:tcPr>
            <w:tcW w:w="1221" w:type="dxa"/>
            <w:noWrap/>
            <w:vAlign w:val="center"/>
            <w:hideMark/>
          </w:tcPr>
          <w:p w14:paraId="321C704E" w14:textId="77777777" w:rsidR="00E06E15" w:rsidRPr="00E06E15" w:rsidRDefault="00E06E15" w:rsidP="00E06E15">
            <w:pPr>
              <w:rPr>
                <w:b/>
                <w:bCs/>
                <w:lang w:val="en-GB"/>
              </w:rPr>
            </w:pPr>
            <w:r w:rsidRPr="00E06E15">
              <w:rPr>
                <w:b/>
                <w:bCs/>
                <w:lang w:val="en-GB"/>
              </w:rPr>
              <w:t>Over HM16.23</w:t>
            </w:r>
          </w:p>
        </w:tc>
        <w:tc>
          <w:tcPr>
            <w:tcW w:w="900" w:type="dxa"/>
            <w:noWrap/>
            <w:vAlign w:val="center"/>
            <w:hideMark/>
          </w:tcPr>
          <w:p w14:paraId="080D3755" w14:textId="77777777" w:rsidR="00E06E15" w:rsidRPr="00E06E15" w:rsidRDefault="00E06E15" w:rsidP="00E06E15">
            <w:pPr>
              <w:rPr>
                <w:b/>
                <w:bCs/>
                <w:lang w:val="en-GB"/>
              </w:rPr>
            </w:pPr>
            <w:r w:rsidRPr="00E06E15">
              <w:rPr>
                <w:b/>
                <w:bCs/>
                <w:lang w:val="en-GB"/>
              </w:rPr>
              <w:t> </w:t>
            </w:r>
          </w:p>
        </w:tc>
        <w:tc>
          <w:tcPr>
            <w:tcW w:w="900" w:type="dxa"/>
            <w:tcBorders>
              <w:top w:val="nil"/>
              <w:left w:val="nil"/>
              <w:bottom w:val="nil"/>
              <w:right w:val="single" w:sz="8" w:space="0" w:color="auto"/>
            </w:tcBorders>
            <w:noWrap/>
            <w:vAlign w:val="center"/>
            <w:hideMark/>
          </w:tcPr>
          <w:p w14:paraId="7E1066EE" w14:textId="77777777" w:rsidR="00E06E15" w:rsidRPr="00E06E15" w:rsidRDefault="00E06E15" w:rsidP="00E06E15">
            <w:pPr>
              <w:rPr>
                <w:b/>
                <w:bCs/>
                <w:lang w:val="en-GB"/>
              </w:rPr>
            </w:pPr>
            <w:r w:rsidRPr="00E06E15">
              <w:rPr>
                <w:b/>
                <w:bCs/>
                <w:lang w:val="en-GB"/>
              </w:rPr>
              <w:t> </w:t>
            </w:r>
          </w:p>
        </w:tc>
      </w:tr>
      <w:tr w:rsidR="00E06E15" w:rsidRPr="00E06E15" w14:paraId="4641DABD" w14:textId="77777777" w:rsidTr="00E06E15">
        <w:trPr>
          <w:trHeight w:val="255"/>
        </w:trPr>
        <w:tc>
          <w:tcPr>
            <w:tcW w:w="1440" w:type="dxa"/>
            <w:tcBorders>
              <w:top w:val="nil"/>
              <w:left w:val="single" w:sz="8" w:space="0" w:color="auto"/>
              <w:bottom w:val="nil"/>
              <w:right w:val="nil"/>
            </w:tcBorders>
            <w:noWrap/>
            <w:vAlign w:val="center"/>
            <w:hideMark/>
          </w:tcPr>
          <w:p w14:paraId="65A59ED9" w14:textId="77777777" w:rsidR="00E06E15" w:rsidRPr="00E06E15" w:rsidRDefault="00E06E15" w:rsidP="00E06E15">
            <w:pPr>
              <w:rPr>
                <w:lang w:val="en-GB"/>
              </w:rPr>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1DCBD04A" w14:textId="77777777" w:rsidR="00E06E15" w:rsidRPr="00E06E15" w:rsidRDefault="00E06E15" w:rsidP="00E06E15">
            <w:pPr>
              <w:rPr>
                <w:lang w:val="en-GB"/>
              </w:rPr>
            </w:pPr>
            <w:proofErr w:type="spellStart"/>
            <w:r w:rsidRPr="00E06E15">
              <w:rPr>
                <w:lang w:val="en-GB"/>
              </w:rPr>
              <w:t>psnrG</w:t>
            </w:r>
            <w:proofErr w:type="spellEnd"/>
          </w:p>
        </w:tc>
        <w:tc>
          <w:tcPr>
            <w:tcW w:w="900" w:type="dxa"/>
            <w:tcBorders>
              <w:top w:val="single" w:sz="8" w:space="0" w:color="auto"/>
              <w:left w:val="nil"/>
              <w:bottom w:val="single" w:sz="8" w:space="0" w:color="auto"/>
              <w:right w:val="nil"/>
            </w:tcBorders>
            <w:noWrap/>
            <w:vAlign w:val="bottom"/>
            <w:hideMark/>
          </w:tcPr>
          <w:p w14:paraId="2F02581D" w14:textId="77777777" w:rsidR="00E06E15" w:rsidRPr="00E06E15" w:rsidRDefault="00E06E15" w:rsidP="00E06E15">
            <w:pPr>
              <w:rPr>
                <w:lang w:val="en-GB"/>
              </w:rPr>
            </w:pPr>
            <w:proofErr w:type="spellStart"/>
            <w:r w:rsidRPr="00E06E15">
              <w:rPr>
                <w:lang w:val="en-GB"/>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07FB10FA" w14:textId="77777777" w:rsidR="00E06E15" w:rsidRPr="00E06E15" w:rsidRDefault="00E06E15" w:rsidP="00E06E15">
            <w:pPr>
              <w:rPr>
                <w:lang w:val="en-GB"/>
              </w:rPr>
            </w:pPr>
            <w:proofErr w:type="spellStart"/>
            <w:r w:rsidRPr="00E06E15">
              <w:rPr>
                <w:lang w:val="en-GB"/>
              </w:rPr>
              <w:t>psnrR</w:t>
            </w:r>
            <w:proofErr w:type="spellEnd"/>
          </w:p>
        </w:tc>
        <w:tc>
          <w:tcPr>
            <w:tcW w:w="900" w:type="dxa"/>
            <w:tcBorders>
              <w:top w:val="single" w:sz="8" w:space="0" w:color="auto"/>
              <w:left w:val="nil"/>
              <w:bottom w:val="single" w:sz="8" w:space="0" w:color="auto"/>
              <w:right w:val="nil"/>
            </w:tcBorders>
            <w:noWrap/>
            <w:vAlign w:val="center"/>
            <w:hideMark/>
          </w:tcPr>
          <w:p w14:paraId="45C70263" w14:textId="77777777" w:rsidR="00E06E15" w:rsidRPr="00E06E15" w:rsidRDefault="00E06E15" w:rsidP="00E06E15">
            <w:pPr>
              <w:rPr>
                <w:lang w:val="en-GB"/>
              </w:rPr>
            </w:pPr>
            <w:proofErr w:type="spellStart"/>
            <w:r w:rsidRPr="00E06E15">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7EB3794F" w14:textId="77777777" w:rsidR="00E06E15" w:rsidRPr="00E06E15" w:rsidRDefault="00E06E15" w:rsidP="00E06E15">
            <w:pPr>
              <w:rPr>
                <w:lang w:val="en-GB"/>
              </w:rPr>
            </w:pPr>
            <w:proofErr w:type="spellStart"/>
            <w:r w:rsidRPr="00E06E15">
              <w:rPr>
                <w:lang w:val="en-GB"/>
              </w:rPr>
              <w:t>DecT</w:t>
            </w:r>
            <w:proofErr w:type="spellEnd"/>
          </w:p>
        </w:tc>
      </w:tr>
      <w:tr w:rsidR="00E06E15" w:rsidRPr="00E06E15" w14:paraId="13AE159C"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6771550E" w14:textId="77777777" w:rsidR="00E06E15" w:rsidRPr="00E06E15" w:rsidRDefault="00E06E15" w:rsidP="00E06E15">
            <w:pPr>
              <w:rPr>
                <w:lang w:val="en-GB"/>
              </w:rPr>
            </w:pPr>
            <w:r w:rsidRPr="00E06E15">
              <w:rPr>
                <w:lang w:val="en-GB"/>
              </w:rPr>
              <w:t>SVT16</w:t>
            </w:r>
          </w:p>
        </w:tc>
        <w:tc>
          <w:tcPr>
            <w:tcW w:w="900" w:type="dxa"/>
            <w:tcBorders>
              <w:top w:val="nil"/>
              <w:left w:val="single" w:sz="8" w:space="0" w:color="auto"/>
              <w:bottom w:val="nil"/>
              <w:right w:val="nil"/>
            </w:tcBorders>
            <w:shd w:val="clear" w:color="auto" w:fill="FFC7CE"/>
            <w:noWrap/>
            <w:vAlign w:val="center"/>
            <w:hideMark/>
          </w:tcPr>
          <w:p w14:paraId="01D8F679" w14:textId="77777777" w:rsidR="00E06E15" w:rsidRPr="00E06E15" w:rsidRDefault="00E06E15" w:rsidP="00E06E15">
            <w:pPr>
              <w:rPr>
                <w:lang w:val="en-GB"/>
              </w:rPr>
            </w:pPr>
            <w:r w:rsidRPr="00E06E15">
              <w:rPr>
                <w:lang w:val="en-GB"/>
              </w:rPr>
              <w:t>20.21%</w:t>
            </w:r>
          </w:p>
        </w:tc>
        <w:tc>
          <w:tcPr>
            <w:tcW w:w="900" w:type="dxa"/>
            <w:shd w:val="clear" w:color="auto" w:fill="FFC7CE"/>
            <w:noWrap/>
            <w:vAlign w:val="center"/>
            <w:hideMark/>
          </w:tcPr>
          <w:p w14:paraId="7B742126" w14:textId="77777777" w:rsidR="00E06E15" w:rsidRPr="00E06E15" w:rsidRDefault="00E06E15" w:rsidP="00E06E15">
            <w:pPr>
              <w:rPr>
                <w:lang w:val="en-GB"/>
              </w:rPr>
            </w:pPr>
            <w:r w:rsidRPr="00E06E15">
              <w:rPr>
                <w:lang w:val="en-GB"/>
              </w:rPr>
              <w:t>21.49%</w:t>
            </w:r>
          </w:p>
        </w:tc>
        <w:tc>
          <w:tcPr>
            <w:tcW w:w="1221" w:type="dxa"/>
            <w:tcBorders>
              <w:top w:val="nil"/>
              <w:left w:val="nil"/>
              <w:bottom w:val="nil"/>
              <w:right w:val="single" w:sz="8" w:space="0" w:color="auto"/>
            </w:tcBorders>
            <w:shd w:val="clear" w:color="auto" w:fill="FFC7CE"/>
            <w:noWrap/>
            <w:vAlign w:val="center"/>
            <w:hideMark/>
          </w:tcPr>
          <w:p w14:paraId="31289A8E" w14:textId="77777777" w:rsidR="00E06E15" w:rsidRPr="00E06E15" w:rsidRDefault="00E06E15" w:rsidP="00E06E15">
            <w:pPr>
              <w:rPr>
                <w:lang w:val="en-GB"/>
              </w:rPr>
            </w:pPr>
            <w:r w:rsidRPr="00E06E15">
              <w:rPr>
                <w:lang w:val="en-GB"/>
              </w:rPr>
              <w:t>21.55%</w:t>
            </w:r>
          </w:p>
        </w:tc>
        <w:tc>
          <w:tcPr>
            <w:tcW w:w="900" w:type="dxa"/>
            <w:noWrap/>
            <w:vAlign w:val="center"/>
            <w:hideMark/>
          </w:tcPr>
          <w:p w14:paraId="7DBE0BC7" w14:textId="77777777" w:rsidR="00E06E15" w:rsidRPr="00E06E15" w:rsidRDefault="00E06E15" w:rsidP="00E06E15">
            <w:pPr>
              <w:rPr>
                <w:lang w:val="en-GB"/>
              </w:rPr>
            </w:pPr>
            <w:r w:rsidRPr="00E06E15">
              <w:rPr>
                <w:lang w:val="en-GB"/>
              </w:rPr>
              <w:t>584%</w:t>
            </w:r>
          </w:p>
        </w:tc>
        <w:tc>
          <w:tcPr>
            <w:tcW w:w="900" w:type="dxa"/>
            <w:tcBorders>
              <w:top w:val="nil"/>
              <w:left w:val="nil"/>
              <w:bottom w:val="nil"/>
              <w:right w:val="single" w:sz="8" w:space="0" w:color="auto"/>
            </w:tcBorders>
            <w:noWrap/>
            <w:vAlign w:val="center"/>
            <w:hideMark/>
          </w:tcPr>
          <w:p w14:paraId="7ED6DB75" w14:textId="77777777" w:rsidR="00E06E15" w:rsidRPr="00E06E15" w:rsidRDefault="00E06E15" w:rsidP="00E06E15">
            <w:pPr>
              <w:rPr>
                <w:lang w:val="en-GB"/>
              </w:rPr>
            </w:pPr>
            <w:r w:rsidRPr="00E06E15">
              <w:rPr>
                <w:lang w:val="en-GB"/>
              </w:rPr>
              <w:t>144%</w:t>
            </w:r>
          </w:p>
        </w:tc>
      </w:tr>
      <w:tr w:rsidR="00E06E15" w:rsidRPr="00E06E15" w14:paraId="50B320C3" w14:textId="77777777" w:rsidTr="00E06E15">
        <w:trPr>
          <w:trHeight w:val="255"/>
        </w:trPr>
        <w:tc>
          <w:tcPr>
            <w:tcW w:w="1440" w:type="dxa"/>
            <w:tcBorders>
              <w:top w:val="nil"/>
              <w:left w:val="single" w:sz="8" w:space="0" w:color="auto"/>
              <w:bottom w:val="nil"/>
              <w:right w:val="nil"/>
            </w:tcBorders>
            <w:noWrap/>
            <w:vAlign w:val="center"/>
            <w:hideMark/>
          </w:tcPr>
          <w:p w14:paraId="187FD020" w14:textId="77777777" w:rsidR="00E06E15" w:rsidRPr="00E06E15" w:rsidRDefault="00E06E15" w:rsidP="00E06E15">
            <w:pPr>
              <w:rPr>
                <w:lang w:val="en-GB"/>
              </w:rPr>
            </w:pPr>
            <w:r w:rsidRPr="00E06E15">
              <w:rPr>
                <w:lang w:val="en-GB"/>
              </w:rPr>
              <w:t>SVT12</w:t>
            </w:r>
          </w:p>
        </w:tc>
        <w:tc>
          <w:tcPr>
            <w:tcW w:w="900" w:type="dxa"/>
            <w:tcBorders>
              <w:top w:val="nil"/>
              <w:left w:val="single" w:sz="8" w:space="0" w:color="auto"/>
              <w:bottom w:val="nil"/>
              <w:right w:val="nil"/>
            </w:tcBorders>
            <w:noWrap/>
            <w:vAlign w:val="center"/>
            <w:hideMark/>
          </w:tcPr>
          <w:p w14:paraId="7A6015EA" w14:textId="77777777" w:rsidR="00E06E15" w:rsidRPr="00E06E15" w:rsidRDefault="00E06E15" w:rsidP="00E06E15">
            <w:pPr>
              <w:rPr>
                <w:lang w:val="en-GB"/>
              </w:rPr>
            </w:pPr>
            <w:r w:rsidRPr="00E06E15">
              <w:rPr>
                <w:lang w:val="en-GB"/>
              </w:rPr>
              <w:t>-2.91%</w:t>
            </w:r>
          </w:p>
        </w:tc>
        <w:tc>
          <w:tcPr>
            <w:tcW w:w="900" w:type="dxa"/>
            <w:noWrap/>
            <w:vAlign w:val="center"/>
            <w:hideMark/>
          </w:tcPr>
          <w:p w14:paraId="5335BE59" w14:textId="77777777" w:rsidR="00E06E15" w:rsidRPr="00E06E15" w:rsidRDefault="00E06E15" w:rsidP="00E06E15">
            <w:pPr>
              <w:rPr>
                <w:lang w:val="en-GB"/>
              </w:rPr>
            </w:pPr>
            <w:r w:rsidRPr="00E06E15">
              <w:rPr>
                <w:lang w:val="en-GB"/>
              </w:rPr>
              <w:t>-0.57%</w:t>
            </w:r>
          </w:p>
        </w:tc>
        <w:tc>
          <w:tcPr>
            <w:tcW w:w="1221" w:type="dxa"/>
            <w:tcBorders>
              <w:top w:val="nil"/>
              <w:left w:val="nil"/>
              <w:bottom w:val="nil"/>
              <w:right w:val="single" w:sz="8" w:space="0" w:color="auto"/>
            </w:tcBorders>
            <w:noWrap/>
            <w:vAlign w:val="center"/>
            <w:hideMark/>
          </w:tcPr>
          <w:p w14:paraId="4FD43E6A" w14:textId="77777777" w:rsidR="00E06E15" w:rsidRPr="00E06E15" w:rsidRDefault="00E06E15" w:rsidP="00E06E15">
            <w:pPr>
              <w:rPr>
                <w:lang w:val="en-GB"/>
              </w:rPr>
            </w:pPr>
            <w:r w:rsidRPr="00E06E15">
              <w:rPr>
                <w:lang w:val="en-GB"/>
              </w:rPr>
              <w:t>-0.55%</w:t>
            </w:r>
          </w:p>
        </w:tc>
        <w:tc>
          <w:tcPr>
            <w:tcW w:w="900" w:type="dxa"/>
            <w:noWrap/>
            <w:vAlign w:val="center"/>
            <w:hideMark/>
          </w:tcPr>
          <w:p w14:paraId="1C6B396F" w14:textId="77777777" w:rsidR="00E06E15" w:rsidRPr="00E06E15" w:rsidRDefault="00E06E15" w:rsidP="00E06E15">
            <w:pPr>
              <w:rPr>
                <w:lang w:val="en-GB"/>
              </w:rPr>
            </w:pPr>
            <w:r w:rsidRPr="00E06E15">
              <w:rPr>
                <w:lang w:val="en-GB"/>
              </w:rPr>
              <w:t>629%</w:t>
            </w:r>
          </w:p>
        </w:tc>
        <w:tc>
          <w:tcPr>
            <w:tcW w:w="900" w:type="dxa"/>
            <w:tcBorders>
              <w:top w:val="nil"/>
              <w:left w:val="nil"/>
              <w:bottom w:val="nil"/>
              <w:right w:val="single" w:sz="8" w:space="0" w:color="auto"/>
            </w:tcBorders>
            <w:noWrap/>
            <w:vAlign w:val="center"/>
            <w:hideMark/>
          </w:tcPr>
          <w:p w14:paraId="58871164" w14:textId="77777777" w:rsidR="00E06E15" w:rsidRPr="00E06E15" w:rsidRDefault="00E06E15" w:rsidP="00E06E15">
            <w:pPr>
              <w:rPr>
                <w:lang w:val="en-GB"/>
              </w:rPr>
            </w:pPr>
            <w:r w:rsidRPr="00E06E15">
              <w:rPr>
                <w:lang w:val="en-GB"/>
              </w:rPr>
              <w:t>141%</w:t>
            </w:r>
          </w:p>
        </w:tc>
      </w:tr>
      <w:tr w:rsidR="00E06E15" w:rsidRPr="00E06E15" w14:paraId="63141DB2" w14:textId="77777777" w:rsidTr="00E06E15">
        <w:trPr>
          <w:trHeight w:val="255"/>
        </w:trPr>
        <w:tc>
          <w:tcPr>
            <w:tcW w:w="1440" w:type="dxa"/>
            <w:tcBorders>
              <w:top w:val="single" w:sz="8" w:space="0" w:color="auto"/>
              <w:left w:val="single" w:sz="8" w:space="0" w:color="auto"/>
              <w:bottom w:val="single" w:sz="8" w:space="0" w:color="auto"/>
              <w:right w:val="nil"/>
            </w:tcBorders>
            <w:noWrap/>
            <w:vAlign w:val="center"/>
            <w:hideMark/>
          </w:tcPr>
          <w:p w14:paraId="02FCC737" w14:textId="77777777" w:rsidR="00E06E15" w:rsidRPr="00E06E15" w:rsidRDefault="00E06E15" w:rsidP="00E06E15">
            <w:pPr>
              <w:rPr>
                <w:b/>
                <w:bCs/>
                <w:lang w:val="en-GB"/>
              </w:rPr>
            </w:pPr>
            <w:r w:rsidRPr="00E06E15">
              <w:rPr>
                <w:b/>
                <w:bCs/>
                <w:lang w:val="en-GB"/>
              </w:rPr>
              <w:t>Overall</w:t>
            </w:r>
          </w:p>
        </w:tc>
        <w:tc>
          <w:tcPr>
            <w:tcW w:w="900" w:type="dxa"/>
            <w:tcBorders>
              <w:top w:val="single" w:sz="8" w:space="0" w:color="auto"/>
              <w:left w:val="single" w:sz="8" w:space="0" w:color="auto"/>
              <w:bottom w:val="single" w:sz="8" w:space="0" w:color="auto"/>
              <w:right w:val="nil"/>
            </w:tcBorders>
            <w:shd w:val="clear" w:color="auto" w:fill="FFC7CE"/>
            <w:noWrap/>
            <w:vAlign w:val="center"/>
            <w:hideMark/>
          </w:tcPr>
          <w:p w14:paraId="36732B73" w14:textId="77777777" w:rsidR="00E06E15" w:rsidRPr="00E06E15" w:rsidRDefault="00E06E15" w:rsidP="00E06E15">
            <w:pPr>
              <w:rPr>
                <w:lang w:val="en-GB"/>
              </w:rPr>
            </w:pPr>
            <w:r w:rsidRPr="00E06E15">
              <w:rPr>
                <w:lang w:val="en-GB"/>
              </w:rPr>
              <w:t>8.65%</w:t>
            </w:r>
          </w:p>
        </w:tc>
        <w:tc>
          <w:tcPr>
            <w:tcW w:w="900" w:type="dxa"/>
            <w:tcBorders>
              <w:top w:val="single" w:sz="8" w:space="0" w:color="auto"/>
              <w:left w:val="nil"/>
              <w:bottom w:val="single" w:sz="8" w:space="0" w:color="auto"/>
              <w:right w:val="nil"/>
            </w:tcBorders>
            <w:shd w:val="clear" w:color="auto" w:fill="FFC7CE"/>
            <w:noWrap/>
            <w:vAlign w:val="center"/>
            <w:hideMark/>
          </w:tcPr>
          <w:p w14:paraId="7B56A388" w14:textId="77777777" w:rsidR="00E06E15" w:rsidRPr="00E06E15" w:rsidRDefault="00E06E15" w:rsidP="00E06E15">
            <w:pPr>
              <w:rPr>
                <w:lang w:val="en-GB"/>
              </w:rPr>
            </w:pPr>
            <w:r w:rsidRPr="00E06E15">
              <w:rPr>
                <w:lang w:val="en-GB"/>
              </w:rPr>
              <w:t>10.46%</w:t>
            </w:r>
          </w:p>
        </w:tc>
        <w:tc>
          <w:tcPr>
            <w:tcW w:w="1221" w:type="dxa"/>
            <w:tcBorders>
              <w:top w:val="single" w:sz="8" w:space="0" w:color="auto"/>
              <w:left w:val="nil"/>
              <w:bottom w:val="single" w:sz="8" w:space="0" w:color="auto"/>
              <w:right w:val="single" w:sz="8" w:space="0" w:color="auto"/>
            </w:tcBorders>
            <w:shd w:val="clear" w:color="auto" w:fill="FFC7CE"/>
            <w:noWrap/>
            <w:vAlign w:val="center"/>
            <w:hideMark/>
          </w:tcPr>
          <w:p w14:paraId="45CC978F" w14:textId="77777777" w:rsidR="00E06E15" w:rsidRPr="00E06E15" w:rsidRDefault="00E06E15" w:rsidP="00E06E15">
            <w:pPr>
              <w:rPr>
                <w:lang w:val="en-GB"/>
              </w:rPr>
            </w:pPr>
            <w:r w:rsidRPr="00E06E15">
              <w:rPr>
                <w:lang w:val="en-GB"/>
              </w:rPr>
              <w:t>10.50%</w:t>
            </w:r>
          </w:p>
        </w:tc>
        <w:tc>
          <w:tcPr>
            <w:tcW w:w="900" w:type="dxa"/>
            <w:tcBorders>
              <w:top w:val="single" w:sz="8" w:space="0" w:color="auto"/>
              <w:left w:val="nil"/>
              <w:bottom w:val="single" w:sz="8" w:space="0" w:color="auto"/>
              <w:right w:val="nil"/>
            </w:tcBorders>
            <w:noWrap/>
            <w:vAlign w:val="center"/>
            <w:hideMark/>
          </w:tcPr>
          <w:p w14:paraId="54DF2C3A" w14:textId="77777777" w:rsidR="00E06E15" w:rsidRPr="00E06E15" w:rsidRDefault="00E06E15" w:rsidP="00E06E15">
            <w:pPr>
              <w:rPr>
                <w:lang w:val="en-GB"/>
              </w:rPr>
            </w:pPr>
            <w:r w:rsidRPr="00E06E15">
              <w:rPr>
                <w:lang w:val="en-GB"/>
              </w:rPr>
              <w:t>606%</w:t>
            </w:r>
          </w:p>
        </w:tc>
        <w:tc>
          <w:tcPr>
            <w:tcW w:w="900" w:type="dxa"/>
            <w:tcBorders>
              <w:top w:val="single" w:sz="8" w:space="0" w:color="auto"/>
              <w:left w:val="nil"/>
              <w:bottom w:val="single" w:sz="8" w:space="0" w:color="auto"/>
              <w:right w:val="single" w:sz="8" w:space="0" w:color="auto"/>
            </w:tcBorders>
            <w:noWrap/>
            <w:vAlign w:val="center"/>
            <w:hideMark/>
          </w:tcPr>
          <w:p w14:paraId="10B0A0C3" w14:textId="77777777" w:rsidR="00E06E15" w:rsidRPr="00E06E15" w:rsidRDefault="00E06E15" w:rsidP="00E06E15">
            <w:pPr>
              <w:rPr>
                <w:lang w:val="en-GB"/>
              </w:rPr>
            </w:pPr>
            <w:r w:rsidRPr="00E06E15">
              <w:rPr>
                <w:lang w:val="en-GB"/>
              </w:rPr>
              <w:t>143%</w:t>
            </w:r>
          </w:p>
        </w:tc>
      </w:tr>
      <w:tr w:rsidR="00E06E15" w:rsidRPr="00E06E15" w14:paraId="5216E536" w14:textId="77777777" w:rsidTr="00E06E15">
        <w:trPr>
          <w:trHeight w:val="255"/>
        </w:trPr>
        <w:tc>
          <w:tcPr>
            <w:tcW w:w="1440" w:type="dxa"/>
            <w:noWrap/>
            <w:vAlign w:val="center"/>
            <w:hideMark/>
          </w:tcPr>
          <w:p w14:paraId="15C43319" w14:textId="77777777" w:rsidR="00E06E15" w:rsidRPr="00E06E15" w:rsidRDefault="00E06E15" w:rsidP="00E06E15">
            <w:pPr>
              <w:rPr>
                <w:lang w:val="en-GB"/>
              </w:rPr>
            </w:pPr>
          </w:p>
        </w:tc>
        <w:tc>
          <w:tcPr>
            <w:tcW w:w="900" w:type="dxa"/>
            <w:noWrap/>
            <w:vAlign w:val="bottom"/>
            <w:hideMark/>
          </w:tcPr>
          <w:p w14:paraId="22E8FC1C" w14:textId="77777777" w:rsidR="00E06E15" w:rsidRPr="006D76C2" w:rsidRDefault="00E06E15" w:rsidP="00E06E15"/>
        </w:tc>
        <w:tc>
          <w:tcPr>
            <w:tcW w:w="900" w:type="dxa"/>
            <w:noWrap/>
            <w:vAlign w:val="bottom"/>
            <w:hideMark/>
          </w:tcPr>
          <w:p w14:paraId="5F1C7039" w14:textId="77777777" w:rsidR="00E06E15" w:rsidRPr="006D76C2" w:rsidRDefault="00E06E15" w:rsidP="00E06E15"/>
        </w:tc>
        <w:tc>
          <w:tcPr>
            <w:tcW w:w="1221" w:type="dxa"/>
            <w:noWrap/>
            <w:vAlign w:val="bottom"/>
            <w:hideMark/>
          </w:tcPr>
          <w:p w14:paraId="610A216F" w14:textId="77777777" w:rsidR="00E06E15" w:rsidRPr="006D76C2" w:rsidRDefault="00E06E15" w:rsidP="00E06E15"/>
        </w:tc>
        <w:tc>
          <w:tcPr>
            <w:tcW w:w="900" w:type="dxa"/>
            <w:noWrap/>
            <w:vAlign w:val="bottom"/>
            <w:hideMark/>
          </w:tcPr>
          <w:p w14:paraId="5CB17A49" w14:textId="77777777" w:rsidR="00E06E15" w:rsidRPr="006D76C2" w:rsidRDefault="00E06E15" w:rsidP="00E06E15"/>
        </w:tc>
        <w:tc>
          <w:tcPr>
            <w:tcW w:w="900" w:type="dxa"/>
            <w:noWrap/>
            <w:vAlign w:val="bottom"/>
            <w:hideMark/>
          </w:tcPr>
          <w:p w14:paraId="1FAD2FFE" w14:textId="77777777" w:rsidR="00E06E15" w:rsidRPr="006D76C2" w:rsidRDefault="00E06E15" w:rsidP="00E06E15"/>
        </w:tc>
      </w:tr>
      <w:tr w:rsidR="00E06E15" w:rsidRPr="00E06E15" w14:paraId="58E66977"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53641C76"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42A4BE86"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
          <w:p w14:paraId="452DE47C" w14:textId="77777777" w:rsidR="00E06E15" w:rsidRPr="00E06E15" w:rsidRDefault="00E06E15" w:rsidP="00E06E15">
            <w:pPr>
              <w:rPr>
                <w:lang w:val="en-GB"/>
              </w:rPr>
            </w:pPr>
            <w:r w:rsidRPr="00E06E15">
              <w:rPr>
                <w:lang w:val="en-GB"/>
              </w:rPr>
              <w:t> </w:t>
            </w:r>
          </w:p>
        </w:tc>
        <w:tc>
          <w:tcPr>
            <w:tcW w:w="1221" w:type="dxa"/>
            <w:tcBorders>
              <w:top w:val="single" w:sz="8" w:space="0" w:color="auto"/>
              <w:left w:val="nil"/>
              <w:bottom w:val="single" w:sz="8" w:space="0" w:color="auto"/>
              <w:right w:val="nil"/>
            </w:tcBorders>
            <w:noWrap/>
            <w:vAlign w:val="center"/>
            <w:hideMark/>
          </w:tcPr>
          <w:p w14:paraId="0CA33FAB" w14:textId="77777777" w:rsidR="00E06E15" w:rsidRPr="00E06E15" w:rsidRDefault="00E06E15" w:rsidP="00E06E15">
            <w:pPr>
              <w:rPr>
                <w:b/>
                <w:bCs/>
                <w:lang w:val="en-GB"/>
              </w:rPr>
            </w:pPr>
            <w:r w:rsidRPr="00E06E15">
              <w:rPr>
                <w:b/>
                <w:bCs/>
                <w:lang w:val="en-GB"/>
              </w:rPr>
              <w:t>RA</w:t>
            </w:r>
          </w:p>
        </w:tc>
        <w:tc>
          <w:tcPr>
            <w:tcW w:w="900" w:type="dxa"/>
            <w:tcBorders>
              <w:top w:val="single" w:sz="8" w:space="0" w:color="auto"/>
              <w:left w:val="nil"/>
              <w:bottom w:val="single" w:sz="8" w:space="0" w:color="auto"/>
              <w:right w:val="nil"/>
            </w:tcBorders>
            <w:noWrap/>
            <w:vAlign w:val="center"/>
            <w:hideMark/>
          </w:tcPr>
          <w:p w14:paraId="6DCE35B2" w14:textId="77777777" w:rsidR="00E06E15" w:rsidRPr="00E06E15" w:rsidRDefault="00E06E15" w:rsidP="00E06E15">
            <w:pPr>
              <w:rPr>
                <w:lang w:val="en-GB"/>
              </w:rPr>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1AEEDECF" w14:textId="77777777" w:rsidR="00E06E15" w:rsidRPr="00E06E15" w:rsidRDefault="00E06E15" w:rsidP="00E06E15">
            <w:pPr>
              <w:rPr>
                <w:lang w:val="en-GB"/>
              </w:rPr>
            </w:pPr>
            <w:r w:rsidRPr="00E06E15">
              <w:rPr>
                <w:lang w:val="en-GB"/>
              </w:rPr>
              <w:t> </w:t>
            </w:r>
          </w:p>
        </w:tc>
      </w:tr>
      <w:tr w:rsidR="00E06E15" w:rsidRPr="00E06E15" w14:paraId="005EB088" w14:textId="77777777" w:rsidTr="00E06E15">
        <w:trPr>
          <w:trHeight w:val="255"/>
        </w:trPr>
        <w:tc>
          <w:tcPr>
            <w:tcW w:w="1440" w:type="dxa"/>
            <w:tcBorders>
              <w:top w:val="nil"/>
              <w:left w:val="single" w:sz="8" w:space="0" w:color="auto"/>
              <w:bottom w:val="nil"/>
              <w:right w:val="nil"/>
            </w:tcBorders>
            <w:noWrap/>
            <w:vAlign w:val="center"/>
            <w:hideMark/>
          </w:tcPr>
          <w:p w14:paraId="1A68D1E6" w14:textId="77777777" w:rsidR="00E06E15" w:rsidRPr="00E06E15" w:rsidRDefault="00E06E15" w:rsidP="00E06E15">
            <w:pPr>
              <w:rPr>
                <w:lang w:val="en-GB"/>
              </w:rPr>
            </w:pPr>
            <w:r w:rsidRPr="00E06E15">
              <w:rPr>
                <w:lang w:val="en-GB"/>
              </w:rPr>
              <w:t> </w:t>
            </w:r>
          </w:p>
        </w:tc>
        <w:tc>
          <w:tcPr>
            <w:tcW w:w="900" w:type="dxa"/>
            <w:tcBorders>
              <w:top w:val="nil"/>
              <w:left w:val="single" w:sz="8" w:space="0" w:color="auto"/>
              <w:bottom w:val="nil"/>
              <w:right w:val="nil"/>
            </w:tcBorders>
            <w:noWrap/>
            <w:vAlign w:val="center"/>
            <w:hideMark/>
          </w:tcPr>
          <w:p w14:paraId="42492BF6" w14:textId="77777777" w:rsidR="00E06E15" w:rsidRPr="00E06E15" w:rsidRDefault="00E06E15" w:rsidP="00E06E15">
            <w:pPr>
              <w:rPr>
                <w:b/>
                <w:bCs/>
                <w:lang w:val="en-GB"/>
              </w:rPr>
            </w:pPr>
            <w:r w:rsidRPr="00E06E15">
              <w:rPr>
                <w:b/>
                <w:bCs/>
                <w:lang w:val="en-GB"/>
              </w:rPr>
              <w:t> </w:t>
            </w:r>
          </w:p>
        </w:tc>
        <w:tc>
          <w:tcPr>
            <w:tcW w:w="900" w:type="dxa"/>
            <w:noWrap/>
            <w:vAlign w:val="center"/>
            <w:hideMark/>
          </w:tcPr>
          <w:p w14:paraId="0C285A2E" w14:textId="77777777" w:rsidR="00E06E15" w:rsidRPr="00E06E15" w:rsidRDefault="00E06E15" w:rsidP="00E06E15">
            <w:pPr>
              <w:rPr>
                <w:b/>
                <w:bCs/>
                <w:lang w:val="en-GB"/>
              </w:rPr>
            </w:pPr>
            <w:r w:rsidRPr="00E06E15">
              <w:rPr>
                <w:b/>
                <w:bCs/>
                <w:lang w:val="en-GB"/>
              </w:rPr>
              <w:t> </w:t>
            </w:r>
          </w:p>
        </w:tc>
        <w:tc>
          <w:tcPr>
            <w:tcW w:w="1221" w:type="dxa"/>
            <w:noWrap/>
            <w:vAlign w:val="center"/>
            <w:hideMark/>
          </w:tcPr>
          <w:p w14:paraId="03185A13" w14:textId="77777777" w:rsidR="00E06E15" w:rsidRPr="00E06E15" w:rsidRDefault="00E06E15" w:rsidP="00E06E15">
            <w:pPr>
              <w:rPr>
                <w:b/>
                <w:bCs/>
                <w:lang w:val="en-GB"/>
              </w:rPr>
            </w:pPr>
            <w:r w:rsidRPr="00E06E15">
              <w:rPr>
                <w:b/>
                <w:bCs/>
                <w:lang w:val="en-GB"/>
              </w:rPr>
              <w:t>Over HM16.23</w:t>
            </w:r>
          </w:p>
        </w:tc>
        <w:tc>
          <w:tcPr>
            <w:tcW w:w="900" w:type="dxa"/>
            <w:noWrap/>
            <w:vAlign w:val="center"/>
            <w:hideMark/>
          </w:tcPr>
          <w:p w14:paraId="584449B1" w14:textId="77777777" w:rsidR="00E06E15" w:rsidRPr="00E06E15" w:rsidRDefault="00E06E15" w:rsidP="00E06E15">
            <w:pPr>
              <w:rPr>
                <w:b/>
                <w:bCs/>
                <w:lang w:val="en-GB"/>
              </w:rPr>
            </w:pPr>
            <w:r w:rsidRPr="00E06E15">
              <w:rPr>
                <w:b/>
                <w:bCs/>
                <w:lang w:val="en-GB"/>
              </w:rPr>
              <w:t> </w:t>
            </w:r>
          </w:p>
        </w:tc>
        <w:tc>
          <w:tcPr>
            <w:tcW w:w="900" w:type="dxa"/>
            <w:tcBorders>
              <w:top w:val="nil"/>
              <w:left w:val="nil"/>
              <w:bottom w:val="nil"/>
              <w:right w:val="single" w:sz="8" w:space="0" w:color="auto"/>
            </w:tcBorders>
            <w:noWrap/>
            <w:vAlign w:val="center"/>
            <w:hideMark/>
          </w:tcPr>
          <w:p w14:paraId="4ECBED62" w14:textId="77777777" w:rsidR="00E06E15" w:rsidRPr="00E06E15" w:rsidRDefault="00E06E15" w:rsidP="00E06E15">
            <w:pPr>
              <w:rPr>
                <w:b/>
                <w:bCs/>
                <w:lang w:val="en-GB"/>
              </w:rPr>
            </w:pPr>
            <w:r w:rsidRPr="00E06E15">
              <w:rPr>
                <w:b/>
                <w:bCs/>
                <w:lang w:val="en-GB"/>
              </w:rPr>
              <w:t> </w:t>
            </w:r>
          </w:p>
        </w:tc>
      </w:tr>
      <w:tr w:rsidR="00E06E15" w:rsidRPr="00E06E15" w14:paraId="7F7EA3CE" w14:textId="77777777" w:rsidTr="00E06E15">
        <w:trPr>
          <w:trHeight w:val="255"/>
        </w:trPr>
        <w:tc>
          <w:tcPr>
            <w:tcW w:w="1440" w:type="dxa"/>
            <w:tcBorders>
              <w:top w:val="nil"/>
              <w:left w:val="single" w:sz="8" w:space="0" w:color="auto"/>
              <w:bottom w:val="nil"/>
              <w:right w:val="nil"/>
            </w:tcBorders>
            <w:noWrap/>
            <w:vAlign w:val="center"/>
            <w:hideMark/>
          </w:tcPr>
          <w:p w14:paraId="4BA70269" w14:textId="77777777" w:rsidR="00E06E15" w:rsidRPr="00E06E15" w:rsidRDefault="00E06E15" w:rsidP="00E06E15">
            <w:pPr>
              <w:rPr>
                <w:lang w:val="en-GB"/>
              </w:rPr>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6114480A" w14:textId="77777777" w:rsidR="00E06E15" w:rsidRPr="00E06E15" w:rsidRDefault="00E06E15" w:rsidP="00E06E15">
            <w:pPr>
              <w:rPr>
                <w:lang w:val="en-GB"/>
              </w:rPr>
            </w:pPr>
            <w:proofErr w:type="spellStart"/>
            <w:r w:rsidRPr="00E06E15">
              <w:rPr>
                <w:lang w:val="en-GB"/>
              </w:rPr>
              <w:t>psnrG</w:t>
            </w:r>
            <w:proofErr w:type="spellEnd"/>
          </w:p>
        </w:tc>
        <w:tc>
          <w:tcPr>
            <w:tcW w:w="900" w:type="dxa"/>
            <w:tcBorders>
              <w:top w:val="single" w:sz="8" w:space="0" w:color="auto"/>
              <w:left w:val="nil"/>
              <w:bottom w:val="single" w:sz="8" w:space="0" w:color="auto"/>
              <w:right w:val="nil"/>
            </w:tcBorders>
            <w:noWrap/>
            <w:vAlign w:val="bottom"/>
            <w:hideMark/>
          </w:tcPr>
          <w:p w14:paraId="621CA450" w14:textId="77777777" w:rsidR="00E06E15" w:rsidRPr="00E06E15" w:rsidRDefault="00E06E15" w:rsidP="00E06E15">
            <w:pPr>
              <w:rPr>
                <w:lang w:val="en-GB"/>
              </w:rPr>
            </w:pPr>
            <w:proofErr w:type="spellStart"/>
            <w:r w:rsidRPr="00E06E15">
              <w:rPr>
                <w:lang w:val="en-GB"/>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7FD8747D" w14:textId="77777777" w:rsidR="00E06E15" w:rsidRPr="00E06E15" w:rsidRDefault="00E06E15" w:rsidP="00E06E15">
            <w:pPr>
              <w:rPr>
                <w:lang w:val="en-GB"/>
              </w:rPr>
            </w:pPr>
            <w:proofErr w:type="spellStart"/>
            <w:r w:rsidRPr="00E06E15">
              <w:rPr>
                <w:lang w:val="en-GB"/>
              </w:rPr>
              <w:t>psnrR</w:t>
            </w:r>
            <w:proofErr w:type="spellEnd"/>
          </w:p>
        </w:tc>
        <w:tc>
          <w:tcPr>
            <w:tcW w:w="900" w:type="dxa"/>
            <w:tcBorders>
              <w:top w:val="single" w:sz="8" w:space="0" w:color="auto"/>
              <w:left w:val="nil"/>
              <w:bottom w:val="single" w:sz="8" w:space="0" w:color="auto"/>
              <w:right w:val="nil"/>
            </w:tcBorders>
            <w:noWrap/>
            <w:vAlign w:val="center"/>
            <w:hideMark/>
          </w:tcPr>
          <w:p w14:paraId="2DF9E10A" w14:textId="77777777" w:rsidR="00E06E15" w:rsidRPr="00E06E15" w:rsidRDefault="00E06E15" w:rsidP="00E06E15">
            <w:pPr>
              <w:rPr>
                <w:lang w:val="en-GB"/>
              </w:rPr>
            </w:pPr>
            <w:proofErr w:type="spellStart"/>
            <w:r w:rsidRPr="00E06E15">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663AF966" w14:textId="77777777" w:rsidR="00E06E15" w:rsidRPr="00E06E15" w:rsidRDefault="00E06E15" w:rsidP="00E06E15">
            <w:pPr>
              <w:rPr>
                <w:lang w:val="en-GB"/>
              </w:rPr>
            </w:pPr>
            <w:proofErr w:type="spellStart"/>
            <w:r w:rsidRPr="00E06E15">
              <w:rPr>
                <w:lang w:val="en-GB"/>
              </w:rPr>
              <w:t>DecT</w:t>
            </w:r>
            <w:proofErr w:type="spellEnd"/>
          </w:p>
        </w:tc>
      </w:tr>
      <w:tr w:rsidR="00E06E15" w:rsidRPr="00E06E15" w14:paraId="66D4F7DE"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385F094D" w14:textId="77777777" w:rsidR="00E06E15" w:rsidRPr="00E06E15" w:rsidRDefault="00E06E15" w:rsidP="00E06E15">
            <w:pPr>
              <w:rPr>
                <w:lang w:val="en-GB"/>
              </w:rPr>
            </w:pPr>
            <w:r w:rsidRPr="00E06E15">
              <w:rPr>
                <w:lang w:val="en-GB"/>
              </w:rPr>
              <w:lastRenderedPageBreak/>
              <w:t>SVT16</w:t>
            </w:r>
          </w:p>
        </w:tc>
        <w:tc>
          <w:tcPr>
            <w:tcW w:w="900" w:type="dxa"/>
            <w:tcBorders>
              <w:top w:val="nil"/>
              <w:left w:val="single" w:sz="8" w:space="0" w:color="auto"/>
              <w:bottom w:val="nil"/>
              <w:right w:val="nil"/>
            </w:tcBorders>
            <w:shd w:val="clear" w:color="auto" w:fill="FFC7CE"/>
            <w:noWrap/>
            <w:vAlign w:val="center"/>
            <w:hideMark/>
          </w:tcPr>
          <w:p w14:paraId="30F4A55E" w14:textId="77777777" w:rsidR="00E06E15" w:rsidRPr="00E06E15" w:rsidRDefault="00E06E15" w:rsidP="00E06E15">
            <w:pPr>
              <w:rPr>
                <w:lang w:val="en-GB"/>
              </w:rPr>
            </w:pPr>
            <w:r w:rsidRPr="00E06E15">
              <w:rPr>
                <w:lang w:val="en-GB"/>
              </w:rPr>
              <w:t>17.97%</w:t>
            </w:r>
          </w:p>
        </w:tc>
        <w:tc>
          <w:tcPr>
            <w:tcW w:w="900" w:type="dxa"/>
            <w:shd w:val="clear" w:color="auto" w:fill="FFC7CE"/>
            <w:noWrap/>
            <w:vAlign w:val="center"/>
            <w:hideMark/>
          </w:tcPr>
          <w:p w14:paraId="3478CB2F" w14:textId="77777777" w:rsidR="00E06E15" w:rsidRPr="00E06E15" w:rsidRDefault="00E06E15" w:rsidP="00E06E15">
            <w:pPr>
              <w:rPr>
                <w:lang w:val="en-GB"/>
              </w:rPr>
            </w:pPr>
            <w:r w:rsidRPr="00E06E15">
              <w:rPr>
                <w:lang w:val="en-GB"/>
              </w:rPr>
              <w:t>20.35%</w:t>
            </w:r>
          </w:p>
        </w:tc>
        <w:tc>
          <w:tcPr>
            <w:tcW w:w="1221" w:type="dxa"/>
            <w:tcBorders>
              <w:top w:val="nil"/>
              <w:left w:val="nil"/>
              <w:bottom w:val="nil"/>
              <w:right w:val="single" w:sz="8" w:space="0" w:color="auto"/>
            </w:tcBorders>
            <w:shd w:val="clear" w:color="auto" w:fill="FFC7CE"/>
            <w:noWrap/>
            <w:vAlign w:val="center"/>
            <w:hideMark/>
          </w:tcPr>
          <w:p w14:paraId="1917A138" w14:textId="77777777" w:rsidR="00E06E15" w:rsidRPr="00E06E15" w:rsidRDefault="00E06E15" w:rsidP="00E06E15">
            <w:pPr>
              <w:rPr>
                <w:lang w:val="en-GB"/>
              </w:rPr>
            </w:pPr>
            <w:r w:rsidRPr="00E06E15">
              <w:rPr>
                <w:lang w:val="en-GB"/>
              </w:rPr>
              <w:t>20.33%</w:t>
            </w:r>
          </w:p>
        </w:tc>
        <w:tc>
          <w:tcPr>
            <w:tcW w:w="900" w:type="dxa"/>
            <w:noWrap/>
            <w:vAlign w:val="center"/>
            <w:hideMark/>
          </w:tcPr>
          <w:p w14:paraId="3A909E56" w14:textId="77777777" w:rsidR="00E06E15" w:rsidRPr="00E06E15" w:rsidRDefault="00E06E15" w:rsidP="00E06E15">
            <w:pPr>
              <w:rPr>
                <w:lang w:val="en-GB"/>
              </w:rPr>
            </w:pPr>
            <w:r w:rsidRPr="00E06E15">
              <w:rPr>
                <w:lang w:val="en-GB"/>
              </w:rPr>
              <w:t>722%</w:t>
            </w:r>
          </w:p>
        </w:tc>
        <w:tc>
          <w:tcPr>
            <w:tcW w:w="900" w:type="dxa"/>
            <w:tcBorders>
              <w:top w:val="nil"/>
              <w:left w:val="nil"/>
              <w:bottom w:val="nil"/>
              <w:right w:val="single" w:sz="8" w:space="0" w:color="auto"/>
            </w:tcBorders>
            <w:noWrap/>
            <w:vAlign w:val="center"/>
            <w:hideMark/>
          </w:tcPr>
          <w:p w14:paraId="59171D89" w14:textId="77777777" w:rsidR="00E06E15" w:rsidRPr="00E06E15" w:rsidRDefault="00E06E15" w:rsidP="00E06E15">
            <w:pPr>
              <w:rPr>
                <w:lang w:val="en-GB"/>
              </w:rPr>
            </w:pPr>
            <w:r w:rsidRPr="00E06E15">
              <w:rPr>
                <w:lang w:val="en-GB"/>
              </w:rPr>
              <w:t>144%</w:t>
            </w:r>
          </w:p>
        </w:tc>
      </w:tr>
      <w:tr w:rsidR="00E06E15" w:rsidRPr="00E06E15" w14:paraId="2DA41F98" w14:textId="77777777" w:rsidTr="00E06E15">
        <w:trPr>
          <w:trHeight w:val="255"/>
        </w:trPr>
        <w:tc>
          <w:tcPr>
            <w:tcW w:w="1440" w:type="dxa"/>
            <w:tcBorders>
              <w:top w:val="nil"/>
              <w:left w:val="single" w:sz="8" w:space="0" w:color="auto"/>
              <w:bottom w:val="nil"/>
              <w:right w:val="nil"/>
            </w:tcBorders>
            <w:noWrap/>
            <w:vAlign w:val="center"/>
            <w:hideMark/>
          </w:tcPr>
          <w:p w14:paraId="1335FD75" w14:textId="77777777" w:rsidR="00E06E15" w:rsidRPr="00E06E15" w:rsidRDefault="00E06E15" w:rsidP="00E06E15">
            <w:pPr>
              <w:rPr>
                <w:lang w:val="en-GB"/>
              </w:rPr>
            </w:pPr>
            <w:r w:rsidRPr="00E06E15">
              <w:rPr>
                <w:lang w:val="en-GB"/>
              </w:rPr>
              <w:t>SVT12</w:t>
            </w:r>
          </w:p>
        </w:tc>
        <w:tc>
          <w:tcPr>
            <w:tcW w:w="900" w:type="dxa"/>
            <w:tcBorders>
              <w:top w:val="nil"/>
              <w:left w:val="single" w:sz="8" w:space="0" w:color="auto"/>
              <w:bottom w:val="nil"/>
              <w:right w:val="nil"/>
            </w:tcBorders>
            <w:shd w:val="clear" w:color="auto" w:fill="CCFFCC"/>
            <w:noWrap/>
            <w:vAlign w:val="center"/>
            <w:hideMark/>
          </w:tcPr>
          <w:p w14:paraId="19492402" w14:textId="77777777" w:rsidR="00E06E15" w:rsidRPr="00E06E15" w:rsidRDefault="00E06E15" w:rsidP="00E06E15">
            <w:pPr>
              <w:rPr>
                <w:lang w:val="en-GB"/>
              </w:rPr>
            </w:pPr>
            <w:r w:rsidRPr="00E06E15">
              <w:rPr>
                <w:lang w:val="en-GB"/>
              </w:rPr>
              <w:t>-3.26%</w:t>
            </w:r>
          </w:p>
        </w:tc>
        <w:tc>
          <w:tcPr>
            <w:tcW w:w="900" w:type="dxa"/>
            <w:noWrap/>
            <w:vAlign w:val="center"/>
            <w:hideMark/>
          </w:tcPr>
          <w:p w14:paraId="25F7248A" w14:textId="77777777" w:rsidR="00E06E15" w:rsidRPr="00E06E15" w:rsidRDefault="00E06E15" w:rsidP="00E06E15">
            <w:pPr>
              <w:rPr>
                <w:lang w:val="en-GB"/>
              </w:rPr>
            </w:pPr>
            <w:r w:rsidRPr="00E06E15">
              <w:rPr>
                <w:lang w:val="en-GB"/>
              </w:rPr>
              <w:t>-0.83%</w:t>
            </w:r>
          </w:p>
        </w:tc>
        <w:tc>
          <w:tcPr>
            <w:tcW w:w="1221" w:type="dxa"/>
            <w:tcBorders>
              <w:top w:val="nil"/>
              <w:left w:val="nil"/>
              <w:bottom w:val="nil"/>
              <w:right w:val="single" w:sz="8" w:space="0" w:color="auto"/>
            </w:tcBorders>
            <w:noWrap/>
            <w:vAlign w:val="center"/>
            <w:hideMark/>
          </w:tcPr>
          <w:p w14:paraId="1541845F" w14:textId="77777777" w:rsidR="00E06E15" w:rsidRPr="00E06E15" w:rsidRDefault="00E06E15" w:rsidP="00E06E15">
            <w:pPr>
              <w:rPr>
                <w:lang w:val="en-GB"/>
              </w:rPr>
            </w:pPr>
            <w:r w:rsidRPr="00E06E15">
              <w:rPr>
                <w:lang w:val="en-GB"/>
              </w:rPr>
              <w:t>-0.82%</w:t>
            </w:r>
          </w:p>
        </w:tc>
        <w:tc>
          <w:tcPr>
            <w:tcW w:w="900" w:type="dxa"/>
            <w:noWrap/>
            <w:vAlign w:val="center"/>
            <w:hideMark/>
          </w:tcPr>
          <w:p w14:paraId="0D7FF9DF" w14:textId="77777777" w:rsidR="00E06E15" w:rsidRPr="00E06E15" w:rsidRDefault="00E06E15" w:rsidP="00E06E15">
            <w:pPr>
              <w:rPr>
                <w:lang w:val="en-GB"/>
              </w:rPr>
            </w:pPr>
            <w:r w:rsidRPr="00E06E15">
              <w:rPr>
                <w:lang w:val="en-GB"/>
              </w:rPr>
              <w:t>784%</w:t>
            </w:r>
          </w:p>
        </w:tc>
        <w:tc>
          <w:tcPr>
            <w:tcW w:w="900" w:type="dxa"/>
            <w:tcBorders>
              <w:top w:val="nil"/>
              <w:left w:val="nil"/>
              <w:bottom w:val="nil"/>
              <w:right w:val="single" w:sz="8" w:space="0" w:color="auto"/>
            </w:tcBorders>
            <w:noWrap/>
            <w:vAlign w:val="center"/>
            <w:hideMark/>
          </w:tcPr>
          <w:p w14:paraId="01A18CD3" w14:textId="77777777" w:rsidR="00E06E15" w:rsidRPr="00E06E15" w:rsidRDefault="00E06E15" w:rsidP="00E06E15">
            <w:pPr>
              <w:rPr>
                <w:lang w:val="en-GB"/>
              </w:rPr>
            </w:pPr>
            <w:r w:rsidRPr="00E06E15">
              <w:rPr>
                <w:lang w:val="en-GB"/>
              </w:rPr>
              <w:t>140%</w:t>
            </w:r>
          </w:p>
        </w:tc>
      </w:tr>
      <w:tr w:rsidR="00E06E15" w:rsidRPr="00E06E15" w14:paraId="61F0EFF0" w14:textId="77777777" w:rsidTr="00E06E15">
        <w:trPr>
          <w:trHeight w:val="255"/>
        </w:trPr>
        <w:tc>
          <w:tcPr>
            <w:tcW w:w="1440" w:type="dxa"/>
            <w:tcBorders>
              <w:top w:val="single" w:sz="8" w:space="0" w:color="auto"/>
              <w:left w:val="single" w:sz="8" w:space="0" w:color="auto"/>
              <w:bottom w:val="single" w:sz="8" w:space="0" w:color="auto"/>
              <w:right w:val="nil"/>
            </w:tcBorders>
            <w:noWrap/>
            <w:vAlign w:val="center"/>
            <w:hideMark/>
          </w:tcPr>
          <w:p w14:paraId="0C5CD2C1" w14:textId="77777777" w:rsidR="00E06E15" w:rsidRPr="00E06E15" w:rsidRDefault="00E06E15" w:rsidP="00E06E15">
            <w:pPr>
              <w:rPr>
                <w:b/>
                <w:bCs/>
                <w:lang w:val="en-GB"/>
              </w:rPr>
            </w:pPr>
            <w:r w:rsidRPr="00E06E15">
              <w:rPr>
                <w:b/>
                <w:bCs/>
                <w:lang w:val="en-GB"/>
              </w:rPr>
              <w:t>Overall</w:t>
            </w:r>
          </w:p>
        </w:tc>
        <w:tc>
          <w:tcPr>
            <w:tcW w:w="900" w:type="dxa"/>
            <w:tcBorders>
              <w:top w:val="single" w:sz="8" w:space="0" w:color="auto"/>
              <w:left w:val="single" w:sz="8" w:space="0" w:color="auto"/>
              <w:bottom w:val="single" w:sz="8" w:space="0" w:color="auto"/>
              <w:right w:val="nil"/>
            </w:tcBorders>
            <w:shd w:val="clear" w:color="auto" w:fill="FFC7CE"/>
            <w:noWrap/>
            <w:vAlign w:val="center"/>
            <w:hideMark/>
          </w:tcPr>
          <w:p w14:paraId="600DEE7F" w14:textId="77777777" w:rsidR="00E06E15" w:rsidRPr="00E06E15" w:rsidRDefault="00E06E15" w:rsidP="00E06E15">
            <w:pPr>
              <w:rPr>
                <w:lang w:val="en-GB"/>
              </w:rPr>
            </w:pPr>
            <w:r w:rsidRPr="00E06E15">
              <w:rPr>
                <w:lang w:val="en-GB"/>
              </w:rPr>
              <w:t>7.36%</w:t>
            </w:r>
          </w:p>
        </w:tc>
        <w:tc>
          <w:tcPr>
            <w:tcW w:w="900" w:type="dxa"/>
            <w:tcBorders>
              <w:top w:val="single" w:sz="8" w:space="0" w:color="auto"/>
              <w:left w:val="nil"/>
              <w:bottom w:val="single" w:sz="8" w:space="0" w:color="auto"/>
              <w:right w:val="nil"/>
            </w:tcBorders>
            <w:shd w:val="clear" w:color="auto" w:fill="FFC7CE"/>
            <w:noWrap/>
            <w:vAlign w:val="center"/>
            <w:hideMark/>
          </w:tcPr>
          <w:p w14:paraId="11835F0F" w14:textId="77777777" w:rsidR="00E06E15" w:rsidRPr="00E06E15" w:rsidRDefault="00E06E15" w:rsidP="00E06E15">
            <w:pPr>
              <w:rPr>
                <w:lang w:val="en-GB"/>
              </w:rPr>
            </w:pPr>
            <w:r w:rsidRPr="00E06E15">
              <w:rPr>
                <w:lang w:val="en-GB"/>
              </w:rPr>
              <w:t>9.76%</w:t>
            </w:r>
          </w:p>
        </w:tc>
        <w:tc>
          <w:tcPr>
            <w:tcW w:w="1221" w:type="dxa"/>
            <w:tcBorders>
              <w:top w:val="single" w:sz="8" w:space="0" w:color="auto"/>
              <w:left w:val="nil"/>
              <w:bottom w:val="single" w:sz="8" w:space="0" w:color="auto"/>
              <w:right w:val="single" w:sz="8" w:space="0" w:color="auto"/>
            </w:tcBorders>
            <w:shd w:val="clear" w:color="auto" w:fill="FFC7CE"/>
            <w:noWrap/>
            <w:vAlign w:val="center"/>
            <w:hideMark/>
          </w:tcPr>
          <w:p w14:paraId="77E2873B" w14:textId="77777777" w:rsidR="00E06E15" w:rsidRPr="00E06E15" w:rsidRDefault="00E06E15" w:rsidP="00E06E15">
            <w:pPr>
              <w:rPr>
                <w:lang w:val="en-GB"/>
              </w:rPr>
            </w:pPr>
            <w:r w:rsidRPr="00E06E15">
              <w:rPr>
                <w:lang w:val="en-GB"/>
              </w:rPr>
              <w:t>9.76%</w:t>
            </w:r>
          </w:p>
        </w:tc>
        <w:tc>
          <w:tcPr>
            <w:tcW w:w="900" w:type="dxa"/>
            <w:tcBorders>
              <w:top w:val="single" w:sz="8" w:space="0" w:color="auto"/>
              <w:left w:val="nil"/>
              <w:bottom w:val="single" w:sz="8" w:space="0" w:color="auto"/>
              <w:right w:val="nil"/>
            </w:tcBorders>
            <w:noWrap/>
            <w:vAlign w:val="center"/>
            <w:hideMark/>
          </w:tcPr>
          <w:p w14:paraId="486AD8E5" w14:textId="77777777" w:rsidR="00E06E15" w:rsidRPr="00E06E15" w:rsidRDefault="00E06E15" w:rsidP="00E06E15">
            <w:pPr>
              <w:rPr>
                <w:lang w:val="en-GB"/>
              </w:rPr>
            </w:pPr>
            <w:r w:rsidRPr="00E06E15">
              <w:rPr>
                <w:lang w:val="en-GB"/>
              </w:rPr>
              <w:t>753%</w:t>
            </w:r>
          </w:p>
        </w:tc>
        <w:tc>
          <w:tcPr>
            <w:tcW w:w="900" w:type="dxa"/>
            <w:tcBorders>
              <w:top w:val="single" w:sz="8" w:space="0" w:color="auto"/>
              <w:left w:val="nil"/>
              <w:bottom w:val="single" w:sz="8" w:space="0" w:color="auto"/>
              <w:right w:val="single" w:sz="8" w:space="0" w:color="auto"/>
            </w:tcBorders>
            <w:noWrap/>
            <w:vAlign w:val="center"/>
            <w:hideMark/>
          </w:tcPr>
          <w:p w14:paraId="460FA9C6" w14:textId="77777777" w:rsidR="00E06E15" w:rsidRPr="00E06E15" w:rsidRDefault="00E06E15" w:rsidP="00E06E15">
            <w:pPr>
              <w:rPr>
                <w:lang w:val="en-GB"/>
              </w:rPr>
            </w:pPr>
            <w:r w:rsidRPr="00E06E15">
              <w:rPr>
                <w:lang w:val="en-GB"/>
              </w:rPr>
              <w:t>142%</w:t>
            </w:r>
          </w:p>
        </w:tc>
      </w:tr>
    </w:tbl>
    <w:p w14:paraId="7B77D667" w14:textId="085A4491" w:rsidR="00E06E15" w:rsidRDefault="00E06E15" w:rsidP="00E06E15"/>
    <w:p w14:paraId="0A05241A" w14:textId="222F6D44" w:rsidR="00E06E15" w:rsidRDefault="00E06E15" w:rsidP="00E06E15">
      <w:r>
        <w:t>Lossless</w:t>
      </w:r>
    </w:p>
    <w:tbl>
      <w:tblPr>
        <w:tblW w:w="9072" w:type="dxa"/>
        <w:tblInd w:w="-25" w:type="dxa"/>
        <w:tblLook w:val="04A0" w:firstRow="1" w:lastRow="0" w:firstColumn="1" w:lastColumn="0" w:noHBand="0" w:noVBand="1"/>
      </w:tblPr>
      <w:tblGrid>
        <w:gridCol w:w="923"/>
        <w:gridCol w:w="971"/>
        <w:gridCol w:w="992"/>
        <w:gridCol w:w="851"/>
        <w:gridCol w:w="971"/>
        <w:gridCol w:w="992"/>
        <w:gridCol w:w="851"/>
        <w:gridCol w:w="971"/>
        <w:gridCol w:w="992"/>
        <w:gridCol w:w="851"/>
      </w:tblGrid>
      <w:tr w:rsidR="00E06E15" w:rsidRPr="00E06E15" w14:paraId="484D89E6" w14:textId="77777777" w:rsidTr="00E06E15">
        <w:trPr>
          <w:trHeight w:val="289"/>
        </w:trPr>
        <w:tc>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p w14:paraId="02AE4BDB" w14:textId="77777777" w:rsidR="00E06E15" w:rsidRPr="00E06E15" w:rsidRDefault="00E06E15" w:rsidP="00E06E15">
            <w:pPr>
              <w:rPr>
                <w:b/>
                <w:bCs/>
                <w:lang w:val="en-GB"/>
              </w:rPr>
            </w:pPr>
            <w:r w:rsidRPr="00E06E15">
              <w:rPr>
                <w:b/>
                <w:bCs/>
                <w:lang w:val="en-GB"/>
              </w:rPr>
              <w:t>PQ</w:t>
            </w:r>
          </w:p>
        </w:tc>
        <w:tc>
          <w:tcPr>
            <w:tcW w:w="907" w:type="dxa"/>
            <w:gridSpan w:val="3"/>
            <w:tcBorders>
              <w:top w:val="single" w:sz="8" w:space="0" w:color="auto"/>
              <w:left w:val="nil"/>
              <w:bottom w:val="single" w:sz="4" w:space="0" w:color="auto"/>
              <w:right w:val="single" w:sz="8" w:space="0" w:color="000000"/>
            </w:tcBorders>
            <w:noWrap/>
            <w:vAlign w:val="bottom"/>
            <w:hideMark/>
          </w:tcPr>
          <w:p w14:paraId="73A0B5F2" w14:textId="77777777" w:rsidR="00E06E15" w:rsidRPr="00E06E15" w:rsidRDefault="00E06E15" w:rsidP="00E06E15">
            <w:pPr>
              <w:rPr>
                <w:b/>
                <w:bCs/>
                <w:lang w:val="en-GB"/>
              </w:rPr>
            </w:pPr>
            <w:r w:rsidRPr="00E06E15">
              <w:rPr>
                <w:b/>
                <w:bCs/>
                <w:lang w:val="en-GB"/>
              </w:rPr>
              <w:t>All Intra</w:t>
            </w:r>
          </w:p>
        </w:tc>
        <w:tc>
          <w:tcPr>
            <w:tcW w:w="907" w:type="dxa"/>
            <w:gridSpan w:val="3"/>
            <w:tcBorders>
              <w:top w:val="single" w:sz="8" w:space="0" w:color="auto"/>
              <w:left w:val="nil"/>
              <w:bottom w:val="single" w:sz="4" w:space="0" w:color="auto"/>
              <w:right w:val="nil"/>
            </w:tcBorders>
            <w:noWrap/>
            <w:vAlign w:val="bottom"/>
            <w:hideMark/>
          </w:tcPr>
          <w:p w14:paraId="7770F741" w14:textId="77777777" w:rsidR="00E06E15" w:rsidRPr="00E06E15" w:rsidRDefault="00E06E15" w:rsidP="00E06E15">
            <w:pPr>
              <w:rPr>
                <w:b/>
                <w:bCs/>
                <w:lang w:val="en-GB"/>
              </w:rPr>
            </w:pPr>
            <w:r w:rsidRPr="00E06E15">
              <w:rPr>
                <w:b/>
                <w:bCs/>
                <w:lang w:val="en-GB"/>
              </w:rPr>
              <w:t>Low delay B</w:t>
            </w:r>
          </w:p>
        </w:tc>
        <w:tc>
          <w:tcPr>
            <w:tcW w:w="907" w:type="dxa"/>
            <w:gridSpan w:val="3"/>
            <w:tcBorders>
              <w:top w:val="single" w:sz="8" w:space="0" w:color="auto"/>
              <w:left w:val="single" w:sz="8" w:space="0" w:color="auto"/>
              <w:bottom w:val="single" w:sz="4" w:space="0" w:color="auto"/>
              <w:right w:val="single" w:sz="8" w:space="0" w:color="000000"/>
            </w:tcBorders>
            <w:noWrap/>
            <w:vAlign w:val="bottom"/>
            <w:hideMark/>
          </w:tcPr>
          <w:p w14:paraId="43CA7093" w14:textId="77777777" w:rsidR="00E06E15" w:rsidRPr="00E06E15" w:rsidRDefault="00E06E15" w:rsidP="00E06E15">
            <w:pPr>
              <w:rPr>
                <w:b/>
                <w:bCs/>
                <w:lang w:val="en-GB"/>
              </w:rPr>
            </w:pPr>
            <w:r w:rsidRPr="00E06E15">
              <w:rPr>
                <w:b/>
                <w:bCs/>
                <w:lang w:val="en-GB"/>
              </w:rPr>
              <w:t>Random Access</w:t>
            </w:r>
          </w:p>
        </w:tc>
      </w:tr>
      <w:tr w:rsidR="00E06E15" w:rsidRPr="00E06E15" w14:paraId="065D8B3B" w14:textId="77777777" w:rsidTr="00E06E15">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1B015DE" w14:textId="77777777" w:rsidR="00E06E15" w:rsidRPr="00E06E15" w:rsidRDefault="00E06E15" w:rsidP="00E06E15">
            <w:pPr>
              <w:rPr>
                <w:b/>
                <w:bCs/>
                <w:lang w:val="en-GB"/>
              </w:rPr>
            </w:pPr>
          </w:p>
        </w:tc>
        <w:tc>
          <w:tcPr>
            <w:tcW w:w="907" w:type="dxa"/>
            <w:gridSpan w:val="2"/>
            <w:tcBorders>
              <w:top w:val="single" w:sz="4" w:space="0" w:color="auto"/>
              <w:left w:val="nil"/>
              <w:bottom w:val="single" w:sz="4" w:space="0" w:color="auto"/>
              <w:right w:val="single" w:sz="4" w:space="0" w:color="auto"/>
            </w:tcBorders>
            <w:noWrap/>
            <w:vAlign w:val="bottom"/>
            <w:hideMark/>
          </w:tcPr>
          <w:p w14:paraId="3B43D345" w14:textId="77777777" w:rsidR="00E06E15" w:rsidRPr="00E06E15" w:rsidRDefault="00E06E15" w:rsidP="00E06E15">
            <w:pPr>
              <w:rPr>
                <w:b/>
                <w:bCs/>
                <w:lang w:val="en-GB"/>
              </w:rPr>
            </w:pPr>
            <w:r w:rsidRPr="00E06E15">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40CCDF1" w14:textId="77777777" w:rsidR="00E06E15" w:rsidRPr="00E06E15" w:rsidRDefault="00E06E15" w:rsidP="00E06E15">
            <w:pPr>
              <w:rPr>
                <w:lang w:val="en-GB"/>
              </w:rPr>
            </w:pPr>
            <w:r w:rsidRPr="00E06E15">
              <w:rPr>
                <w:lang w:val="en-GB"/>
              </w:rPr>
              <w:t>bit-rate savings</w:t>
            </w:r>
          </w:p>
        </w:tc>
        <w:tc>
          <w:tcPr>
            <w:tcW w:w="907" w:type="dxa"/>
            <w:gridSpan w:val="2"/>
            <w:tcBorders>
              <w:top w:val="single" w:sz="4" w:space="0" w:color="auto"/>
              <w:left w:val="nil"/>
              <w:bottom w:val="single" w:sz="4" w:space="0" w:color="auto"/>
              <w:right w:val="single" w:sz="4" w:space="0" w:color="000000"/>
            </w:tcBorders>
            <w:noWrap/>
            <w:vAlign w:val="bottom"/>
            <w:hideMark/>
          </w:tcPr>
          <w:p w14:paraId="6A456227" w14:textId="77777777" w:rsidR="00E06E15" w:rsidRPr="00E06E15" w:rsidRDefault="00E06E15" w:rsidP="00E06E15">
            <w:pPr>
              <w:rPr>
                <w:b/>
                <w:bCs/>
                <w:lang w:val="en-GB"/>
              </w:rPr>
            </w:pPr>
            <w:r w:rsidRPr="00E06E15">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02D35693" w14:textId="77777777" w:rsidR="00E06E15" w:rsidRPr="00E06E15" w:rsidRDefault="00E06E15" w:rsidP="00E06E15">
            <w:pPr>
              <w:rPr>
                <w:lang w:val="en-GB"/>
              </w:rPr>
            </w:pPr>
            <w:r w:rsidRPr="00E06E15">
              <w:rPr>
                <w:lang w:val="en-GB"/>
              </w:rPr>
              <w:t>bit-rate savings</w:t>
            </w:r>
          </w:p>
        </w:tc>
        <w:tc>
          <w:tcPr>
            <w:tcW w:w="907" w:type="dxa"/>
            <w:gridSpan w:val="2"/>
            <w:tcBorders>
              <w:top w:val="single" w:sz="4" w:space="0" w:color="auto"/>
              <w:left w:val="nil"/>
              <w:bottom w:val="single" w:sz="4" w:space="0" w:color="auto"/>
              <w:right w:val="single" w:sz="4" w:space="0" w:color="auto"/>
            </w:tcBorders>
            <w:noWrap/>
            <w:vAlign w:val="bottom"/>
            <w:hideMark/>
          </w:tcPr>
          <w:p w14:paraId="00AD082B" w14:textId="77777777" w:rsidR="00E06E15" w:rsidRPr="00E06E15" w:rsidRDefault="00E06E15" w:rsidP="00E06E15">
            <w:pPr>
              <w:rPr>
                <w:b/>
                <w:bCs/>
                <w:lang w:val="en-GB"/>
              </w:rPr>
            </w:pPr>
            <w:r w:rsidRPr="00E06E15">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091F0709" w14:textId="77777777" w:rsidR="00E06E15" w:rsidRPr="00E06E15" w:rsidRDefault="00E06E15" w:rsidP="00E06E15">
            <w:pPr>
              <w:rPr>
                <w:lang w:val="en-GB"/>
              </w:rPr>
            </w:pPr>
            <w:r w:rsidRPr="00E06E15">
              <w:rPr>
                <w:lang w:val="en-GB"/>
              </w:rPr>
              <w:t>bit-rate savings</w:t>
            </w:r>
          </w:p>
        </w:tc>
      </w:tr>
      <w:tr w:rsidR="00E06E15" w:rsidRPr="00E06E15" w14:paraId="13E0FAD2" w14:textId="77777777" w:rsidTr="00E06E15">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DB3082B" w14:textId="77777777" w:rsidR="00E06E15" w:rsidRPr="00E06E15" w:rsidRDefault="00E06E15" w:rsidP="00E06E15">
            <w:pPr>
              <w:rPr>
                <w:b/>
                <w:bCs/>
                <w:lang w:val="en-GB"/>
              </w:rPr>
            </w:pPr>
          </w:p>
        </w:tc>
        <w:tc>
          <w:tcPr>
            <w:tcW w:w="907" w:type="dxa"/>
            <w:tcBorders>
              <w:top w:val="nil"/>
              <w:left w:val="nil"/>
              <w:bottom w:val="single" w:sz="8" w:space="0" w:color="auto"/>
              <w:right w:val="nil"/>
            </w:tcBorders>
            <w:noWrap/>
            <w:vAlign w:val="bottom"/>
            <w:hideMark/>
          </w:tcPr>
          <w:p w14:paraId="684D2C52" w14:textId="77777777" w:rsidR="00E06E15" w:rsidRPr="00E06E15" w:rsidRDefault="00E06E15" w:rsidP="00E06E15">
            <w:pPr>
              <w:rPr>
                <w:lang w:val="en-GB"/>
              </w:rPr>
            </w:pPr>
            <w:r w:rsidRPr="00E06E15">
              <w:rPr>
                <w:lang w:val="en-GB"/>
              </w:rPr>
              <w:t>HM16.23</w:t>
            </w:r>
          </w:p>
        </w:tc>
        <w:tc>
          <w:tcPr>
            <w:tcW w:w="907" w:type="dxa"/>
            <w:tcBorders>
              <w:top w:val="nil"/>
              <w:left w:val="nil"/>
              <w:bottom w:val="single" w:sz="8" w:space="0" w:color="auto"/>
              <w:right w:val="nil"/>
            </w:tcBorders>
            <w:noWrap/>
            <w:vAlign w:val="bottom"/>
            <w:hideMark/>
          </w:tcPr>
          <w:p w14:paraId="73AA3BE0" w14:textId="77777777" w:rsidR="00E06E15" w:rsidRPr="00E06E15" w:rsidRDefault="00E06E15" w:rsidP="00E06E15">
            <w:pPr>
              <w:rPr>
                <w:lang w:val="en-GB"/>
              </w:rPr>
            </w:pPr>
            <w:r w:rsidRPr="00E06E15">
              <w:rPr>
                <w:lang w:val="en-GB"/>
              </w:rPr>
              <w:t>VTM12.0</w:t>
            </w:r>
          </w:p>
        </w:tc>
        <w:tc>
          <w:tcPr>
            <w:tcW w:w="0" w:type="auto"/>
            <w:vMerge/>
            <w:tcBorders>
              <w:top w:val="nil"/>
              <w:left w:val="single" w:sz="4" w:space="0" w:color="auto"/>
              <w:bottom w:val="single" w:sz="8" w:space="0" w:color="000000"/>
              <w:right w:val="single" w:sz="8" w:space="0" w:color="auto"/>
            </w:tcBorders>
            <w:vAlign w:val="center"/>
            <w:hideMark/>
          </w:tcPr>
          <w:p w14:paraId="64C7E467" w14:textId="77777777" w:rsidR="00E06E15" w:rsidRPr="00E06E15" w:rsidRDefault="00E06E15" w:rsidP="00E06E15">
            <w:pPr>
              <w:rPr>
                <w:lang w:val="en-GB"/>
              </w:rPr>
            </w:pPr>
          </w:p>
        </w:tc>
        <w:tc>
          <w:tcPr>
            <w:tcW w:w="907" w:type="dxa"/>
            <w:tcBorders>
              <w:top w:val="nil"/>
              <w:left w:val="nil"/>
              <w:bottom w:val="single" w:sz="8" w:space="0" w:color="auto"/>
              <w:right w:val="nil"/>
            </w:tcBorders>
            <w:noWrap/>
            <w:vAlign w:val="bottom"/>
            <w:hideMark/>
          </w:tcPr>
          <w:p w14:paraId="63923023" w14:textId="77777777" w:rsidR="00E06E15" w:rsidRPr="00E06E15" w:rsidRDefault="00E06E15" w:rsidP="00E06E15">
            <w:pPr>
              <w:rPr>
                <w:lang w:val="en-GB"/>
              </w:rPr>
            </w:pPr>
            <w:r w:rsidRPr="00E06E15">
              <w:rPr>
                <w:lang w:val="en-GB"/>
              </w:rPr>
              <w:t>HM16.23</w:t>
            </w:r>
          </w:p>
        </w:tc>
        <w:tc>
          <w:tcPr>
            <w:tcW w:w="907" w:type="dxa"/>
            <w:tcBorders>
              <w:top w:val="nil"/>
              <w:left w:val="nil"/>
              <w:bottom w:val="single" w:sz="8" w:space="0" w:color="auto"/>
              <w:right w:val="nil"/>
            </w:tcBorders>
            <w:noWrap/>
            <w:vAlign w:val="bottom"/>
            <w:hideMark/>
          </w:tcPr>
          <w:p w14:paraId="7A4D9E0E" w14:textId="77777777" w:rsidR="00E06E15" w:rsidRPr="00E06E15" w:rsidRDefault="00E06E15" w:rsidP="00E06E15">
            <w:pPr>
              <w:rPr>
                <w:lang w:val="en-GB"/>
              </w:rPr>
            </w:pPr>
            <w:r w:rsidRPr="00E06E15">
              <w:rPr>
                <w:lang w:val="en-GB"/>
              </w:rPr>
              <w:t>VTM12.0</w:t>
            </w:r>
          </w:p>
        </w:tc>
        <w:tc>
          <w:tcPr>
            <w:tcW w:w="0" w:type="auto"/>
            <w:vMerge/>
            <w:tcBorders>
              <w:top w:val="nil"/>
              <w:left w:val="single" w:sz="4" w:space="0" w:color="auto"/>
              <w:bottom w:val="single" w:sz="8" w:space="0" w:color="000000"/>
              <w:right w:val="single" w:sz="8" w:space="0" w:color="auto"/>
            </w:tcBorders>
            <w:vAlign w:val="center"/>
            <w:hideMark/>
          </w:tcPr>
          <w:p w14:paraId="0EB57C25" w14:textId="77777777" w:rsidR="00E06E15" w:rsidRPr="00E06E15" w:rsidRDefault="00E06E15" w:rsidP="00E06E15">
            <w:pPr>
              <w:rPr>
                <w:lang w:val="en-GB"/>
              </w:rPr>
            </w:pPr>
          </w:p>
        </w:tc>
        <w:tc>
          <w:tcPr>
            <w:tcW w:w="907" w:type="dxa"/>
            <w:tcBorders>
              <w:top w:val="nil"/>
              <w:left w:val="nil"/>
              <w:bottom w:val="single" w:sz="8" w:space="0" w:color="auto"/>
              <w:right w:val="nil"/>
            </w:tcBorders>
            <w:noWrap/>
            <w:vAlign w:val="bottom"/>
            <w:hideMark/>
          </w:tcPr>
          <w:p w14:paraId="6368510F" w14:textId="77777777" w:rsidR="00E06E15" w:rsidRPr="00E06E15" w:rsidRDefault="00E06E15" w:rsidP="00E06E15">
            <w:pPr>
              <w:rPr>
                <w:lang w:val="en-GB"/>
              </w:rPr>
            </w:pPr>
            <w:r w:rsidRPr="00E06E15">
              <w:rPr>
                <w:lang w:val="en-GB"/>
              </w:rPr>
              <w:t>HM16.23</w:t>
            </w:r>
          </w:p>
        </w:tc>
        <w:tc>
          <w:tcPr>
            <w:tcW w:w="907" w:type="dxa"/>
            <w:tcBorders>
              <w:top w:val="nil"/>
              <w:left w:val="nil"/>
              <w:bottom w:val="single" w:sz="8" w:space="0" w:color="auto"/>
              <w:right w:val="nil"/>
            </w:tcBorders>
            <w:noWrap/>
            <w:vAlign w:val="bottom"/>
            <w:hideMark/>
          </w:tcPr>
          <w:p w14:paraId="33FAA070" w14:textId="77777777" w:rsidR="00E06E15" w:rsidRPr="00E06E15" w:rsidRDefault="00E06E15" w:rsidP="00E06E15">
            <w:pPr>
              <w:rPr>
                <w:lang w:val="en-GB"/>
              </w:rPr>
            </w:pPr>
            <w:r w:rsidRPr="00E06E15">
              <w:rPr>
                <w:lang w:val="en-GB"/>
              </w:rPr>
              <w:t>VTM12.0</w:t>
            </w:r>
          </w:p>
        </w:tc>
        <w:tc>
          <w:tcPr>
            <w:tcW w:w="0" w:type="auto"/>
            <w:vMerge/>
            <w:tcBorders>
              <w:top w:val="nil"/>
              <w:left w:val="single" w:sz="4" w:space="0" w:color="auto"/>
              <w:bottom w:val="single" w:sz="8" w:space="0" w:color="000000"/>
              <w:right w:val="single" w:sz="8" w:space="0" w:color="auto"/>
            </w:tcBorders>
            <w:vAlign w:val="center"/>
            <w:hideMark/>
          </w:tcPr>
          <w:p w14:paraId="30E9C96C" w14:textId="77777777" w:rsidR="00E06E15" w:rsidRPr="00E06E15" w:rsidRDefault="00E06E15" w:rsidP="00E06E15">
            <w:pPr>
              <w:rPr>
                <w:lang w:val="en-GB"/>
              </w:rPr>
            </w:pPr>
          </w:p>
        </w:tc>
      </w:tr>
      <w:tr w:rsidR="00E06E15" w:rsidRPr="00E06E15" w14:paraId="22F33290" w14:textId="77777777" w:rsidTr="00E06E15">
        <w:trPr>
          <w:trHeight w:val="289"/>
        </w:trPr>
        <w:tc>
          <w:tcPr>
            <w:tcW w:w="907" w:type="dxa"/>
            <w:tcBorders>
              <w:top w:val="nil"/>
              <w:left w:val="single" w:sz="8" w:space="0" w:color="auto"/>
              <w:bottom w:val="single" w:sz="4" w:space="0" w:color="auto"/>
              <w:right w:val="single" w:sz="8" w:space="0" w:color="auto"/>
            </w:tcBorders>
            <w:noWrap/>
            <w:vAlign w:val="bottom"/>
            <w:hideMark/>
          </w:tcPr>
          <w:p w14:paraId="390301D0" w14:textId="77777777" w:rsidR="00E06E15" w:rsidRPr="00E06E15" w:rsidRDefault="00E06E15" w:rsidP="00E06E15">
            <w:pPr>
              <w:rPr>
                <w:lang w:val="en-GB"/>
              </w:rPr>
            </w:pPr>
            <w:r w:rsidRPr="00E06E15">
              <w:rPr>
                <w:lang w:val="en-GB"/>
              </w:rPr>
              <w:t>PQ444</w:t>
            </w:r>
          </w:p>
        </w:tc>
        <w:tc>
          <w:tcPr>
            <w:tcW w:w="907" w:type="dxa"/>
            <w:tcBorders>
              <w:top w:val="nil"/>
              <w:left w:val="nil"/>
              <w:bottom w:val="single" w:sz="4" w:space="0" w:color="auto"/>
              <w:right w:val="single" w:sz="4" w:space="0" w:color="auto"/>
            </w:tcBorders>
            <w:shd w:val="clear" w:color="auto" w:fill="FFC7CE"/>
            <w:noWrap/>
            <w:vAlign w:val="bottom"/>
            <w:hideMark/>
          </w:tcPr>
          <w:p w14:paraId="436952E4" w14:textId="77777777" w:rsidR="00E06E15" w:rsidRPr="00E06E15" w:rsidRDefault="00E06E15" w:rsidP="00E06E15">
            <w:pPr>
              <w:rPr>
                <w:lang w:val="en-GB"/>
              </w:rPr>
            </w:pPr>
            <w:r w:rsidRPr="00E06E15">
              <w:rPr>
                <w:lang w:val="en-GB"/>
              </w:rPr>
              <w:t>2.5</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3A9DD5DC" w14:textId="77777777" w:rsidR="00E06E15" w:rsidRPr="00E06E15" w:rsidRDefault="00E06E15" w:rsidP="00E06E15">
            <w:pPr>
              <w:rPr>
                <w:lang w:val="en-GB"/>
              </w:rPr>
            </w:pPr>
            <w:r w:rsidRPr="00E06E15">
              <w:rPr>
                <w:lang w:val="en-GB"/>
              </w:rPr>
              <w:t>2.5</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54223B60" w14:textId="77777777" w:rsidR="00E06E15" w:rsidRPr="00E06E15" w:rsidRDefault="00E06E15" w:rsidP="00E06E15">
            <w:pPr>
              <w:rPr>
                <w:lang w:val="en-GB"/>
              </w:rPr>
            </w:pPr>
            <w:r w:rsidRPr="00E06E15">
              <w:rPr>
                <w:lang w:val="en-GB"/>
              </w:rPr>
              <w:t>3.01%</w:t>
            </w:r>
          </w:p>
        </w:tc>
        <w:tc>
          <w:tcPr>
            <w:tcW w:w="907" w:type="dxa"/>
            <w:tcBorders>
              <w:top w:val="nil"/>
              <w:left w:val="nil"/>
              <w:bottom w:val="single" w:sz="4" w:space="0" w:color="auto"/>
              <w:right w:val="single" w:sz="4" w:space="0" w:color="auto"/>
            </w:tcBorders>
            <w:shd w:val="clear" w:color="auto" w:fill="FFC7CE"/>
            <w:noWrap/>
            <w:vAlign w:val="bottom"/>
            <w:hideMark/>
          </w:tcPr>
          <w:p w14:paraId="404CC5A4" w14:textId="77777777" w:rsidR="00E06E15" w:rsidRPr="00E06E15" w:rsidRDefault="00E06E15" w:rsidP="00E06E15">
            <w:pPr>
              <w:rPr>
                <w:lang w:val="en-GB"/>
              </w:rPr>
            </w:pPr>
            <w:r w:rsidRPr="00E06E15">
              <w:rPr>
                <w:lang w:val="en-GB"/>
              </w:rPr>
              <w:t>3.1</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5C46F067" w14:textId="77777777" w:rsidR="00E06E15" w:rsidRPr="00E06E15" w:rsidRDefault="00E06E15" w:rsidP="00E06E15">
            <w:pPr>
              <w:rPr>
                <w:lang w:val="en-GB"/>
              </w:rPr>
            </w:pPr>
            <w:r w:rsidRPr="00E06E15">
              <w:rPr>
                <w:lang w:val="en-GB"/>
              </w:rPr>
              <w:t>3.0</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288198BB" w14:textId="77777777" w:rsidR="00E06E15" w:rsidRPr="00E06E15" w:rsidRDefault="00E06E15" w:rsidP="00E06E15">
            <w:pPr>
              <w:rPr>
                <w:lang w:val="en-GB"/>
              </w:rPr>
            </w:pPr>
            <w:r w:rsidRPr="00E06E15">
              <w:rPr>
                <w:lang w:val="en-GB"/>
              </w:rPr>
              <w:t>4.21%</w:t>
            </w:r>
          </w:p>
        </w:tc>
        <w:tc>
          <w:tcPr>
            <w:tcW w:w="907" w:type="dxa"/>
            <w:tcBorders>
              <w:top w:val="nil"/>
              <w:left w:val="nil"/>
              <w:bottom w:val="single" w:sz="4" w:space="0" w:color="auto"/>
              <w:right w:val="single" w:sz="4" w:space="0" w:color="auto"/>
            </w:tcBorders>
            <w:shd w:val="clear" w:color="auto" w:fill="FFC7CE"/>
            <w:noWrap/>
            <w:vAlign w:val="bottom"/>
            <w:hideMark/>
          </w:tcPr>
          <w:p w14:paraId="0ECCF456" w14:textId="77777777" w:rsidR="00E06E15" w:rsidRPr="00E06E15" w:rsidRDefault="00E06E15" w:rsidP="00E06E15">
            <w:pPr>
              <w:rPr>
                <w:lang w:val="en-GB"/>
              </w:rPr>
            </w:pPr>
            <w:r w:rsidRPr="00E06E15">
              <w:rPr>
                <w:lang w:val="en-GB"/>
              </w:rPr>
              <w:t>3.1</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67C635C5" w14:textId="77777777" w:rsidR="00E06E15" w:rsidRPr="00E06E15" w:rsidRDefault="00E06E15" w:rsidP="00E06E15">
            <w:pPr>
              <w:rPr>
                <w:lang w:val="en-GB"/>
              </w:rPr>
            </w:pPr>
            <w:r w:rsidRPr="00E06E15">
              <w:rPr>
                <w:lang w:val="en-GB"/>
              </w:rPr>
              <w:t>3.0</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3A09BF0D" w14:textId="77777777" w:rsidR="00E06E15" w:rsidRPr="00E06E15" w:rsidRDefault="00E06E15" w:rsidP="00E06E15">
            <w:pPr>
              <w:rPr>
                <w:lang w:val="en-GB"/>
              </w:rPr>
            </w:pPr>
            <w:r w:rsidRPr="00E06E15">
              <w:rPr>
                <w:lang w:val="en-GB"/>
              </w:rPr>
              <w:t>3.83%</w:t>
            </w:r>
          </w:p>
        </w:tc>
      </w:tr>
      <w:tr w:rsidR="00E06E15" w:rsidRPr="00E06E15" w14:paraId="4A870642" w14:textId="77777777" w:rsidTr="00E06E15">
        <w:trPr>
          <w:trHeight w:val="289"/>
        </w:trPr>
        <w:tc>
          <w:tcPr>
            <w:tcW w:w="907" w:type="dxa"/>
            <w:tcBorders>
              <w:top w:val="nil"/>
              <w:left w:val="single" w:sz="8" w:space="0" w:color="auto"/>
              <w:bottom w:val="single" w:sz="4" w:space="0" w:color="auto"/>
              <w:right w:val="single" w:sz="8" w:space="0" w:color="auto"/>
            </w:tcBorders>
            <w:noWrap/>
            <w:vAlign w:val="bottom"/>
            <w:hideMark/>
          </w:tcPr>
          <w:p w14:paraId="66E773CF" w14:textId="77777777" w:rsidR="00E06E15" w:rsidRPr="00E06E15" w:rsidRDefault="00E06E15" w:rsidP="00E06E15">
            <w:pPr>
              <w:rPr>
                <w:lang w:val="en-GB"/>
              </w:rPr>
            </w:pPr>
            <w:r w:rsidRPr="00E06E15">
              <w:rPr>
                <w:lang w:val="en-GB"/>
              </w:rPr>
              <w:t>PQ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5852C090" w14:textId="77777777" w:rsidR="00E06E15" w:rsidRPr="00E06E15" w:rsidRDefault="00E06E15" w:rsidP="00E06E15">
            <w:pPr>
              <w:rPr>
                <w:lang w:val="en-GB"/>
              </w:rPr>
            </w:pPr>
            <w:r w:rsidRPr="00E06E15">
              <w:rPr>
                <w:lang w:val="en-GB"/>
              </w:rPr>
              <w:t>2.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9B23185" w14:textId="77777777" w:rsidR="00E06E15" w:rsidRPr="00E06E15" w:rsidRDefault="00E06E15" w:rsidP="00E06E15">
            <w:pPr>
              <w:rPr>
                <w:lang w:val="en-GB"/>
              </w:rPr>
            </w:pPr>
            <w:r w:rsidRPr="00E06E15">
              <w:rPr>
                <w:lang w:val="en-GB"/>
              </w:rPr>
              <w:t>2.2</w:t>
            </w:r>
          </w:p>
        </w:tc>
        <w:tc>
          <w:tcPr>
            <w:tcW w:w="907" w:type="dxa"/>
            <w:tcBorders>
              <w:top w:val="nil"/>
              <w:left w:val="nil"/>
              <w:bottom w:val="single" w:sz="4" w:space="0" w:color="auto"/>
              <w:right w:val="single" w:sz="8" w:space="0" w:color="auto"/>
            </w:tcBorders>
            <w:noWrap/>
            <w:vAlign w:val="bottom"/>
            <w:hideMark/>
          </w:tcPr>
          <w:p w14:paraId="4422BA05" w14:textId="77777777" w:rsidR="00E06E15" w:rsidRPr="00E06E15" w:rsidRDefault="00E06E15" w:rsidP="00E06E15">
            <w:pPr>
              <w:rPr>
                <w:lang w:val="en-GB"/>
              </w:rPr>
            </w:pPr>
            <w:r w:rsidRPr="00E06E15">
              <w:rPr>
                <w:lang w:val="en-GB"/>
              </w:rPr>
              <w:t>2.86%</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034731A7" w14:textId="77777777" w:rsidR="00E06E15" w:rsidRPr="00E06E15" w:rsidRDefault="00E06E15" w:rsidP="00E06E15">
            <w:pPr>
              <w:rPr>
                <w:lang w:val="en-GB"/>
              </w:rPr>
            </w:pPr>
            <w:r w:rsidRPr="00E06E15">
              <w:rPr>
                <w:lang w:val="en-GB"/>
              </w:rPr>
              <w:t>2.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D48935B" w14:textId="77777777" w:rsidR="00E06E15" w:rsidRPr="00E06E15" w:rsidRDefault="00E06E15" w:rsidP="00E06E15">
            <w:pPr>
              <w:rPr>
                <w:lang w:val="en-GB"/>
              </w:rPr>
            </w:pPr>
            <w:r w:rsidRPr="00E06E15">
              <w:rPr>
                <w:lang w:val="en-GB"/>
              </w:rPr>
              <w:t>2.8</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4449F309" w14:textId="77777777" w:rsidR="00E06E15" w:rsidRPr="00E06E15" w:rsidRDefault="00E06E15" w:rsidP="00E06E15">
            <w:pPr>
              <w:rPr>
                <w:lang w:val="en-GB"/>
              </w:rPr>
            </w:pPr>
            <w:r w:rsidRPr="00E06E15">
              <w:rPr>
                <w:lang w:val="en-GB"/>
              </w:rPr>
              <w:t>3.13%</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63FD7D1B" w14:textId="77777777" w:rsidR="00E06E15" w:rsidRPr="00E06E15" w:rsidRDefault="00E06E15" w:rsidP="00E06E15">
            <w:pPr>
              <w:rPr>
                <w:lang w:val="en-GB"/>
              </w:rPr>
            </w:pPr>
            <w:r w:rsidRPr="00E06E15">
              <w:rPr>
                <w:lang w:val="en-GB"/>
              </w:rPr>
              <w:t>2.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EB550AD" w14:textId="77777777" w:rsidR="00E06E15" w:rsidRPr="00E06E15" w:rsidRDefault="00E06E15" w:rsidP="00E06E15">
            <w:pPr>
              <w:rPr>
                <w:lang w:val="en-GB"/>
              </w:rPr>
            </w:pPr>
            <w:r w:rsidRPr="00E06E15">
              <w:rPr>
                <w:lang w:val="en-GB"/>
              </w:rPr>
              <w:t>2.8</w:t>
            </w:r>
          </w:p>
        </w:tc>
        <w:tc>
          <w:tcPr>
            <w:tcW w:w="907" w:type="dxa"/>
            <w:tcBorders>
              <w:top w:val="nil"/>
              <w:left w:val="nil"/>
              <w:bottom w:val="single" w:sz="4" w:space="0" w:color="auto"/>
              <w:right w:val="single" w:sz="8" w:space="0" w:color="auto"/>
            </w:tcBorders>
            <w:noWrap/>
            <w:vAlign w:val="bottom"/>
            <w:hideMark/>
          </w:tcPr>
          <w:p w14:paraId="5CE4A47C" w14:textId="77777777" w:rsidR="00E06E15" w:rsidRPr="00E06E15" w:rsidRDefault="00E06E15" w:rsidP="00E06E15">
            <w:pPr>
              <w:rPr>
                <w:lang w:val="en-GB"/>
              </w:rPr>
            </w:pPr>
            <w:r w:rsidRPr="00E06E15">
              <w:rPr>
                <w:lang w:val="en-GB"/>
              </w:rPr>
              <w:t>2.78%</w:t>
            </w:r>
          </w:p>
        </w:tc>
      </w:tr>
      <w:tr w:rsidR="00E06E15" w:rsidRPr="00E06E15" w14:paraId="6BDF1F5B" w14:textId="77777777" w:rsidTr="00E06E15">
        <w:trPr>
          <w:trHeight w:val="289"/>
        </w:trPr>
        <w:tc>
          <w:tcPr>
            <w:tcW w:w="907" w:type="dxa"/>
            <w:tcBorders>
              <w:top w:val="single" w:sz="8" w:space="0" w:color="auto"/>
              <w:left w:val="single" w:sz="8" w:space="0" w:color="auto"/>
              <w:bottom w:val="single" w:sz="8" w:space="0" w:color="auto"/>
              <w:right w:val="single" w:sz="8" w:space="0" w:color="auto"/>
            </w:tcBorders>
            <w:noWrap/>
            <w:vAlign w:val="bottom"/>
            <w:hideMark/>
          </w:tcPr>
          <w:p w14:paraId="3907EA51" w14:textId="77777777" w:rsidR="00E06E15" w:rsidRPr="00E06E15" w:rsidRDefault="00E06E15" w:rsidP="00E06E15">
            <w:pPr>
              <w:rPr>
                <w:b/>
                <w:bCs/>
                <w:lang w:val="en-GB"/>
              </w:rPr>
            </w:pPr>
            <w:r w:rsidRPr="00E06E15">
              <w:rPr>
                <w:b/>
                <w:bCs/>
                <w:lang w:val="en-GB"/>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7FB5052E" w14:textId="77777777" w:rsidR="00E06E15" w:rsidRPr="00E06E15" w:rsidRDefault="00E06E15" w:rsidP="00E06E15">
            <w:pPr>
              <w:rPr>
                <w:b/>
                <w:bCs/>
                <w:lang w:val="en-GB"/>
              </w:rPr>
            </w:pPr>
            <w:r w:rsidRPr="00E06E15">
              <w:rPr>
                <w:b/>
                <w:bCs/>
                <w:lang w:val="en-GB"/>
              </w:rPr>
              <w:t>2.4</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E94BB28" w14:textId="77777777" w:rsidR="00E06E15" w:rsidRPr="00E06E15" w:rsidRDefault="00E06E15" w:rsidP="00E06E15">
            <w:pPr>
              <w:rPr>
                <w:b/>
                <w:bCs/>
                <w:lang w:val="en-GB"/>
              </w:rPr>
            </w:pPr>
            <w:r w:rsidRPr="00E06E15">
              <w:rPr>
                <w:b/>
                <w:bCs/>
                <w:lang w:val="en-GB"/>
              </w:rPr>
              <w:t>2.4</w:t>
            </w:r>
          </w:p>
        </w:tc>
        <w:tc>
          <w:tcPr>
            <w:tcW w:w="907" w:type="dxa"/>
            <w:tcBorders>
              <w:top w:val="single" w:sz="8" w:space="0" w:color="auto"/>
              <w:left w:val="nil"/>
              <w:bottom w:val="single" w:sz="8" w:space="0" w:color="auto"/>
              <w:right w:val="single" w:sz="8" w:space="0" w:color="auto"/>
            </w:tcBorders>
            <w:noWrap/>
            <w:vAlign w:val="bottom"/>
            <w:hideMark/>
          </w:tcPr>
          <w:p w14:paraId="0ADCDAB5" w14:textId="77777777" w:rsidR="00E06E15" w:rsidRPr="00E06E15" w:rsidRDefault="00E06E15" w:rsidP="00E06E15">
            <w:pPr>
              <w:rPr>
                <w:b/>
                <w:bCs/>
                <w:lang w:val="en-GB"/>
              </w:rPr>
            </w:pPr>
            <w:r w:rsidRPr="00E06E15">
              <w:rPr>
                <w:b/>
                <w:bCs/>
                <w:lang w:val="en-GB"/>
              </w:rPr>
              <w:t>2.93%</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55BEF7D1" w14:textId="77777777" w:rsidR="00E06E15" w:rsidRPr="00E06E15" w:rsidRDefault="00E06E15" w:rsidP="00E06E15">
            <w:pPr>
              <w:rPr>
                <w:b/>
                <w:bCs/>
                <w:lang w:val="en-GB"/>
              </w:rPr>
            </w:pPr>
            <w:r w:rsidRPr="00E06E15">
              <w:rPr>
                <w:b/>
                <w:bCs/>
                <w:lang w:val="en-GB"/>
              </w:rPr>
              <w:t>3.0</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A35F142" w14:textId="77777777" w:rsidR="00E06E15" w:rsidRPr="00E06E15" w:rsidRDefault="00E06E15" w:rsidP="00E06E15">
            <w:pPr>
              <w:rPr>
                <w:b/>
                <w:bCs/>
                <w:lang w:val="en-GB"/>
              </w:rPr>
            </w:pPr>
            <w:r w:rsidRPr="00E06E15">
              <w:rPr>
                <w:b/>
                <w:bCs/>
                <w:lang w:val="en-GB"/>
              </w:rPr>
              <w:t>2.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22752CC5" w14:textId="77777777" w:rsidR="00E06E15" w:rsidRPr="00E06E15" w:rsidRDefault="00E06E15" w:rsidP="00E06E15">
            <w:pPr>
              <w:rPr>
                <w:b/>
                <w:bCs/>
                <w:lang w:val="en-GB"/>
              </w:rPr>
            </w:pPr>
            <w:r w:rsidRPr="00E06E15">
              <w:rPr>
                <w:b/>
                <w:bCs/>
                <w:lang w:val="en-GB"/>
              </w:rPr>
              <w:t>3.67%</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04435976" w14:textId="77777777" w:rsidR="00E06E15" w:rsidRPr="00E06E15" w:rsidRDefault="00E06E15" w:rsidP="00E06E15">
            <w:pPr>
              <w:rPr>
                <w:b/>
                <w:bCs/>
                <w:lang w:val="en-GB"/>
              </w:rPr>
            </w:pPr>
            <w:r w:rsidRPr="00E06E15">
              <w:rPr>
                <w:b/>
                <w:bCs/>
                <w:lang w:val="en-GB"/>
              </w:rPr>
              <w:t>3.0</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26CBB9D1" w14:textId="77777777" w:rsidR="00E06E15" w:rsidRPr="00E06E15" w:rsidRDefault="00E06E15" w:rsidP="00E06E15">
            <w:pPr>
              <w:rPr>
                <w:b/>
                <w:bCs/>
                <w:lang w:val="en-GB"/>
              </w:rPr>
            </w:pPr>
            <w:r w:rsidRPr="00E06E15">
              <w:rPr>
                <w:b/>
                <w:bCs/>
                <w:lang w:val="en-GB"/>
              </w:rPr>
              <w:t>2.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70A4585F" w14:textId="77777777" w:rsidR="00E06E15" w:rsidRPr="00E06E15" w:rsidRDefault="00E06E15" w:rsidP="00E06E15">
            <w:pPr>
              <w:rPr>
                <w:b/>
                <w:bCs/>
                <w:lang w:val="en-GB"/>
              </w:rPr>
            </w:pPr>
            <w:r w:rsidRPr="00E06E15">
              <w:rPr>
                <w:b/>
                <w:bCs/>
                <w:lang w:val="en-GB"/>
              </w:rPr>
              <w:t>3.30%</w:t>
            </w:r>
          </w:p>
        </w:tc>
      </w:tr>
      <w:tr w:rsidR="00E06E15" w:rsidRPr="00E06E15" w14:paraId="67D368C4" w14:textId="77777777" w:rsidTr="00E06E15">
        <w:trPr>
          <w:trHeight w:val="289"/>
        </w:trPr>
        <w:tc>
          <w:tcPr>
            <w:tcW w:w="907" w:type="dxa"/>
            <w:tcBorders>
              <w:top w:val="nil"/>
              <w:left w:val="single" w:sz="8" w:space="0" w:color="auto"/>
              <w:bottom w:val="single" w:sz="4" w:space="0" w:color="auto"/>
              <w:right w:val="single" w:sz="8" w:space="0" w:color="auto"/>
            </w:tcBorders>
            <w:noWrap/>
            <w:vAlign w:val="bottom"/>
            <w:hideMark/>
          </w:tcPr>
          <w:p w14:paraId="69C2E728" w14:textId="77777777" w:rsidR="00E06E15" w:rsidRPr="00E06E15" w:rsidRDefault="00E06E15" w:rsidP="00E06E15">
            <w:pPr>
              <w:rPr>
                <w:lang w:val="en-GB"/>
              </w:rPr>
            </w:pPr>
            <w:r w:rsidRPr="00E06E15">
              <w:rPr>
                <w:lang w:val="en-GB"/>
              </w:rPr>
              <w:t xml:space="preserve">Enc </w:t>
            </w:r>
            <w:proofErr w:type="gramStart"/>
            <w:r w:rsidRPr="00E06E15">
              <w:rPr>
                <w:lang w:val="en-GB"/>
              </w:rPr>
              <w:t>Time[</w:t>
            </w:r>
            <w:proofErr w:type="gramEnd"/>
            <w:r w:rsidRPr="00E06E15">
              <w:rPr>
                <w:lang w:val="en-GB"/>
              </w:rPr>
              <w:t>%]</w:t>
            </w:r>
          </w:p>
        </w:tc>
        <w:tc>
          <w:tcPr>
            <w:tcW w:w="907" w:type="dxa"/>
            <w:gridSpan w:val="3"/>
            <w:tcBorders>
              <w:top w:val="nil"/>
              <w:left w:val="nil"/>
              <w:bottom w:val="single" w:sz="4" w:space="0" w:color="auto"/>
              <w:right w:val="single" w:sz="8" w:space="0" w:color="000000"/>
            </w:tcBorders>
            <w:noWrap/>
            <w:vAlign w:val="bottom"/>
            <w:hideMark/>
          </w:tcPr>
          <w:p w14:paraId="752AE888" w14:textId="77777777" w:rsidR="00E06E15" w:rsidRPr="00E06E15" w:rsidRDefault="00E06E15" w:rsidP="00E06E15">
            <w:pPr>
              <w:rPr>
                <w:lang w:val="en-GB"/>
              </w:rPr>
            </w:pPr>
            <w:r w:rsidRPr="00E06E15">
              <w:rPr>
                <w:lang w:val="en-GB"/>
              </w:rPr>
              <w:t>7413%</w:t>
            </w:r>
          </w:p>
        </w:tc>
        <w:tc>
          <w:tcPr>
            <w:tcW w:w="907" w:type="dxa"/>
            <w:gridSpan w:val="3"/>
            <w:tcBorders>
              <w:top w:val="nil"/>
              <w:left w:val="nil"/>
              <w:bottom w:val="single" w:sz="4" w:space="0" w:color="auto"/>
              <w:right w:val="single" w:sz="8" w:space="0" w:color="000000"/>
            </w:tcBorders>
            <w:noWrap/>
            <w:vAlign w:val="bottom"/>
            <w:hideMark/>
          </w:tcPr>
          <w:p w14:paraId="0A27A50B" w14:textId="77777777" w:rsidR="00E06E15" w:rsidRPr="00E06E15" w:rsidRDefault="00E06E15" w:rsidP="00E06E15">
            <w:pPr>
              <w:rPr>
                <w:lang w:val="en-GB"/>
              </w:rPr>
            </w:pPr>
            <w:r w:rsidRPr="00E06E15">
              <w:rPr>
                <w:lang w:val="en-GB"/>
              </w:rPr>
              <w:t>878%</w:t>
            </w:r>
          </w:p>
        </w:tc>
        <w:tc>
          <w:tcPr>
            <w:tcW w:w="907" w:type="dxa"/>
            <w:gridSpan w:val="3"/>
            <w:tcBorders>
              <w:top w:val="nil"/>
              <w:left w:val="nil"/>
              <w:bottom w:val="single" w:sz="4" w:space="0" w:color="auto"/>
              <w:right w:val="single" w:sz="8" w:space="0" w:color="000000"/>
            </w:tcBorders>
            <w:noWrap/>
            <w:vAlign w:val="bottom"/>
            <w:hideMark/>
          </w:tcPr>
          <w:p w14:paraId="2DF33F62" w14:textId="77777777" w:rsidR="00E06E15" w:rsidRPr="00E06E15" w:rsidRDefault="00E06E15" w:rsidP="00E06E15">
            <w:pPr>
              <w:rPr>
                <w:lang w:val="en-GB"/>
              </w:rPr>
            </w:pPr>
            <w:r w:rsidRPr="00E06E15">
              <w:rPr>
                <w:lang w:val="en-GB"/>
              </w:rPr>
              <w:t>867%</w:t>
            </w:r>
          </w:p>
        </w:tc>
      </w:tr>
      <w:tr w:rsidR="00E06E15" w:rsidRPr="00E06E15" w14:paraId="49F86713" w14:textId="77777777" w:rsidTr="00E06E15">
        <w:trPr>
          <w:trHeight w:val="289"/>
        </w:trPr>
        <w:tc>
          <w:tcPr>
            <w:tcW w:w="907" w:type="dxa"/>
            <w:tcBorders>
              <w:top w:val="nil"/>
              <w:left w:val="single" w:sz="8" w:space="0" w:color="auto"/>
              <w:bottom w:val="single" w:sz="8" w:space="0" w:color="auto"/>
              <w:right w:val="single" w:sz="8" w:space="0" w:color="auto"/>
            </w:tcBorders>
            <w:noWrap/>
            <w:vAlign w:val="bottom"/>
            <w:hideMark/>
          </w:tcPr>
          <w:p w14:paraId="34672310" w14:textId="77777777" w:rsidR="00E06E15" w:rsidRPr="00E06E15" w:rsidRDefault="00E06E15" w:rsidP="00E06E15">
            <w:pPr>
              <w:rPr>
                <w:lang w:val="en-GB"/>
              </w:rPr>
            </w:pPr>
            <w:r w:rsidRPr="00E06E15">
              <w:rPr>
                <w:lang w:val="en-GB"/>
              </w:rPr>
              <w:t xml:space="preserve">Dec </w:t>
            </w:r>
            <w:proofErr w:type="gramStart"/>
            <w:r w:rsidRPr="00E06E15">
              <w:rPr>
                <w:lang w:val="en-GB"/>
              </w:rPr>
              <w:t>Time[</w:t>
            </w:r>
            <w:proofErr w:type="gramEnd"/>
            <w:r w:rsidRPr="00E06E15">
              <w:rPr>
                <w:lang w:val="en-GB"/>
              </w:rPr>
              <w:t>%]</w:t>
            </w:r>
          </w:p>
        </w:tc>
        <w:tc>
          <w:tcPr>
            <w:tcW w:w="907" w:type="dxa"/>
            <w:gridSpan w:val="3"/>
            <w:tcBorders>
              <w:top w:val="single" w:sz="4" w:space="0" w:color="auto"/>
              <w:left w:val="nil"/>
              <w:bottom w:val="single" w:sz="8" w:space="0" w:color="auto"/>
              <w:right w:val="single" w:sz="8" w:space="0" w:color="000000"/>
            </w:tcBorders>
            <w:noWrap/>
            <w:vAlign w:val="bottom"/>
            <w:hideMark/>
          </w:tcPr>
          <w:p w14:paraId="73B8D9F3" w14:textId="77777777" w:rsidR="00E06E15" w:rsidRPr="00E06E15" w:rsidRDefault="00E06E15" w:rsidP="00E06E15">
            <w:pPr>
              <w:rPr>
                <w:lang w:val="en-GB"/>
              </w:rPr>
            </w:pPr>
            <w:r w:rsidRPr="00E06E15">
              <w:rPr>
                <w:lang w:val="en-GB"/>
              </w:rPr>
              <w:t>158%</w:t>
            </w:r>
          </w:p>
        </w:tc>
        <w:tc>
          <w:tcPr>
            <w:tcW w:w="907" w:type="dxa"/>
            <w:gridSpan w:val="3"/>
            <w:tcBorders>
              <w:top w:val="single" w:sz="4" w:space="0" w:color="auto"/>
              <w:left w:val="nil"/>
              <w:bottom w:val="single" w:sz="8" w:space="0" w:color="auto"/>
              <w:right w:val="single" w:sz="8" w:space="0" w:color="000000"/>
            </w:tcBorders>
            <w:noWrap/>
            <w:vAlign w:val="bottom"/>
            <w:hideMark/>
          </w:tcPr>
          <w:p w14:paraId="158E47E0" w14:textId="77777777" w:rsidR="00E06E15" w:rsidRPr="00E06E15" w:rsidRDefault="00E06E15" w:rsidP="00E06E15">
            <w:pPr>
              <w:rPr>
                <w:lang w:val="en-GB"/>
              </w:rPr>
            </w:pPr>
            <w:r w:rsidRPr="00E06E15">
              <w:rPr>
                <w:lang w:val="en-GB"/>
              </w:rPr>
              <w:t>139%</w:t>
            </w:r>
          </w:p>
        </w:tc>
        <w:tc>
          <w:tcPr>
            <w:tcW w:w="907" w:type="dxa"/>
            <w:gridSpan w:val="3"/>
            <w:tcBorders>
              <w:top w:val="single" w:sz="4" w:space="0" w:color="auto"/>
              <w:left w:val="nil"/>
              <w:bottom w:val="single" w:sz="8" w:space="0" w:color="auto"/>
              <w:right w:val="single" w:sz="8" w:space="0" w:color="000000"/>
            </w:tcBorders>
            <w:noWrap/>
            <w:vAlign w:val="bottom"/>
            <w:hideMark/>
          </w:tcPr>
          <w:p w14:paraId="0E6814F3" w14:textId="77777777" w:rsidR="00E06E15" w:rsidRPr="00E06E15" w:rsidRDefault="00E06E15" w:rsidP="00E06E15">
            <w:pPr>
              <w:rPr>
                <w:lang w:val="en-GB"/>
              </w:rPr>
            </w:pPr>
            <w:r w:rsidRPr="00E06E15">
              <w:rPr>
                <w:lang w:val="en-GB"/>
              </w:rPr>
              <w:t>140%</w:t>
            </w:r>
          </w:p>
        </w:tc>
      </w:tr>
      <w:tr w:rsidR="00E06E15" w:rsidRPr="00E06E15" w14:paraId="0191C7AF" w14:textId="77777777" w:rsidTr="00E06E15">
        <w:trPr>
          <w:trHeight w:val="289"/>
        </w:trPr>
        <w:tc>
          <w:tcPr>
            <w:tcW w:w="907" w:type="dxa"/>
            <w:noWrap/>
            <w:vAlign w:val="bottom"/>
            <w:hideMark/>
          </w:tcPr>
          <w:p w14:paraId="5997119A" w14:textId="77777777" w:rsidR="00E06E15" w:rsidRPr="00E06E15" w:rsidRDefault="00E06E15" w:rsidP="00E06E15">
            <w:pPr>
              <w:rPr>
                <w:lang w:val="en-GB"/>
              </w:rPr>
            </w:pPr>
          </w:p>
        </w:tc>
        <w:tc>
          <w:tcPr>
            <w:tcW w:w="907" w:type="dxa"/>
            <w:noWrap/>
            <w:vAlign w:val="bottom"/>
            <w:hideMark/>
          </w:tcPr>
          <w:p w14:paraId="138B28A6" w14:textId="77777777" w:rsidR="00E06E15" w:rsidRPr="006D76C2" w:rsidRDefault="00E06E15" w:rsidP="00E06E15"/>
        </w:tc>
        <w:tc>
          <w:tcPr>
            <w:tcW w:w="907" w:type="dxa"/>
            <w:noWrap/>
            <w:vAlign w:val="bottom"/>
            <w:hideMark/>
          </w:tcPr>
          <w:p w14:paraId="5CA32AC4" w14:textId="77777777" w:rsidR="00E06E15" w:rsidRPr="006D76C2" w:rsidRDefault="00E06E15" w:rsidP="00E06E15"/>
        </w:tc>
        <w:tc>
          <w:tcPr>
            <w:tcW w:w="907" w:type="dxa"/>
            <w:noWrap/>
            <w:vAlign w:val="bottom"/>
            <w:hideMark/>
          </w:tcPr>
          <w:p w14:paraId="7AAC7F76" w14:textId="77777777" w:rsidR="00E06E15" w:rsidRPr="006D76C2" w:rsidRDefault="00E06E15" w:rsidP="00E06E15"/>
        </w:tc>
        <w:tc>
          <w:tcPr>
            <w:tcW w:w="907" w:type="dxa"/>
            <w:noWrap/>
            <w:vAlign w:val="bottom"/>
            <w:hideMark/>
          </w:tcPr>
          <w:p w14:paraId="46A2BF0A" w14:textId="77777777" w:rsidR="00E06E15" w:rsidRPr="006D76C2" w:rsidRDefault="00E06E15" w:rsidP="00E06E15"/>
        </w:tc>
        <w:tc>
          <w:tcPr>
            <w:tcW w:w="907" w:type="dxa"/>
            <w:noWrap/>
            <w:vAlign w:val="bottom"/>
            <w:hideMark/>
          </w:tcPr>
          <w:p w14:paraId="6C87AF22" w14:textId="77777777" w:rsidR="00E06E15" w:rsidRPr="006D76C2" w:rsidRDefault="00E06E15" w:rsidP="00E06E15"/>
        </w:tc>
        <w:tc>
          <w:tcPr>
            <w:tcW w:w="907" w:type="dxa"/>
            <w:noWrap/>
            <w:vAlign w:val="bottom"/>
            <w:hideMark/>
          </w:tcPr>
          <w:p w14:paraId="2C5696A7" w14:textId="77777777" w:rsidR="00E06E15" w:rsidRPr="006D76C2" w:rsidRDefault="00E06E15" w:rsidP="00E06E15"/>
        </w:tc>
        <w:tc>
          <w:tcPr>
            <w:tcW w:w="907" w:type="dxa"/>
            <w:noWrap/>
            <w:vAlign w:val="bottom"/>
            <w:hideMark/>
          </w:tcPr>
          <w:p w14:paraId="10DE3C58" w14:textId="77777777" w:rsidR="00E06E15" w:rsidRPr="006D76C2" w:rsidRDefault="00E06E15" w:rsidP="00E06E15"/>
        </w:tc>
        <w:tc>
          <w:tcPr>
            <w:tcW w:w="907" w:type="dxa"/>
            <w:noWrap/>
            <w:vAlign w:val="bottom"/>
            <w:hideMark/>
          </w:tcPr>
          <w:p w14:paraId="38BDADDF" w14:textId="77777777" w:rsidR="00E06E15" w:rsidRPr="006D76C2" w:rsidRDefault="00E06E15" w:rsidP="00E06E15"/>
        </w:tc>
        <w:tc>
          <w:tcPr>
            <w:tcW w:w="907" w:type="dxa"/>
            <w:noWrap/>
            <w:vAlign w:val="bottom"/>
            <w:hideMark/>
          </w:tcPr>
          <w:p w14:paraId="5FC41CCD" w14:textId="77777777" w:rsidR="00E06E15" w:rsidRPr="006D76C2" w:rsidRDefault="00E06E15" w:rsidP="00E06E15"/>
        </w:tc>
      </w:tr>
      <w:tr w:rsidR="00E06E15" w:rsidRPr="00E06E15" w14:paraId="456FD9B8" w14:textId="77777777" w:rsidTr="00E06E15">
        <w:trPr>
          <w:trHeight w:val="289"/>
        </w:trPr>
        <w:tc>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p w14:paraId="50A62491" w14:textId="77777777" w:rsidR="00E06E15" w:rsidRPr="00E06E15" w:rsidRDefault="00E06E15" w:rsidP="00E06E15">
            <w:pPr>
              <w:rPr>
                <w:b/>
                <w:bCs/>
                <w:lang w:val="en-GB"/>
              </w:rPr>
            </w:pPr>
            <w:r w:rsidRPr="00E06E15">
              <w:rPr>
                <w:b/>
                <w:bCs/>
                <w:lang w:val="en-GB"/>
              </w:rPr>
              <w:t>HLG</w:t>
            </w:r>
          </w:p>
        </w:tc>
        <w:tc>
          <w:tcPr>
            <w:tcW w:w="907" w:type="dxa"/>
            <w:gridSpan w:val="3"/>
            <w:tcBorders>
              <w:top w:val="single" w:sz="8" w:space="0" w:color="auto"/>
              <w:left w:val="nil"/>
              <w:bottom w:val="single" w:sz="4" w:space="0" w:color="auto"/>
              <w:right w:val="single" w:sz="8" w:space="0" w:color="000000"/>
            </w:tcBorders>
            <w:noWrap/>
            <w:vAlign w:val="bottom"/>
            <w:hideMark/>
          </w:tcPr>
          <w:p w14:paraId="10D5BE06" w14:textId="77777777" w:rsidR="00E06E15" w:rsidRPr="00E06E15" w:rsidRDefault="00E06E15" w:rsidP="00E06E15">
            <w:pPr>
              <w:rPr>
                <w:b/>
                <w:bCs/>
                <w:lang w:val="en-GB"/>
              </w:rPr>
            </w:pPr>
            <w:r w:rsidRPr="00E06E15">
              <w:rPr>
                <w:b/>
                <w:bCs/>
                <w:lang w:val="en-GB"/>
              </w:rPr>
              <w:t>All Intra</w:t>
            </w:r>
          </w:p>
        </w:tc>
        <w:tc>
          <w:tcPr>
            <w:tcW w:w="907" w:type="dxa"/>
            <w:gridSpan w:val="3"/>
            <w:tcBorders>
              <w:top w:val="single" w:sz="8" w:space="0" w:color="auto"/>
              <w:left w:val="nil"/>
              <w:bottom w:val="single" w:sz="4" w:space="0" w:color="auto"/>
              <w:right w:val="nil"/>
            </w:tcBorders>
            <w:noWrap/>
            <w:vAlign w:val="bottom"/>
            <w:hideMark/>
          </w:tcPr>
          <w:p w14:paraId="72E7A7F8" w14:textId="77777777" w:rsidR="00E06E15" w:rsidRPr="00E06E15" w:rsidRDefault="00E06E15" w:rsidP="00E06E15">
            <w:pPr>
              <w:rPr>
                <w:b/>
                <w:bCs/>
                <w:lang w:val="en-GB"/>
              </w:rPr>
            </w:pPr>
            <w:r w:rsidRPr="00E06E15">
              <w:rPr>
                <w:b/>
                <w:bCs/>
                <w:lang w:val="en-GB"/>
              </w:rPr>
              <w:t>Low delay B</w:t>
            </w:r>
          </w:p>
        </w:tc>
        <w:tc>
          <w:tcPr>
            <w:tcW w:w="907" w:type="dxa"/>
            <w:gridSpan w:val="3"/>
            <w:tcBorders>
              <w:top w:val="single" w:sz="8" w:space="0" w:color="auto"/>
              <w:left w:val="single" w:sz="8" w:space="0" w:color="auto"/>
              <w:bottom w:val="single" w:sz="4" w:space="0" w:color="auto"/>
              <w:right w:val="single" w:sz="8" w:space="0" w:color="000000"/>
            </w:tcBorders>
            <w:noWrap/>
            <w:vAlign w:val="bottom"/>
            <w:hideMark/>
          </w:tcPr>
          <w:p w14:paraId="3C23D359" w14:textId="77777777" w:rsidR="00E06E15" w:rsidRPr="00E06E15" w:rsidRDefault="00E06E15" w:rsidP="00E06E15">
            <w:pPr>
              <w:rPr>
                <w:b/>
                <w:bCs/>
                <w:lang w:val="en-GB"/>
              </w:rPr>
            </w:pPr>
            <w:r w:rsidRPr="00E06E15">
              <w:rPr>
                <w:b/>
                <w:bCs/>
                <w:lang w:val="en-GB"/>
              </w:rPr>
              <w:t>Random Access</w:t>
            </w:r>
          </w:p>
        </w:tc>
      </w:tr>
      <w:tr w:rsidR="00E06E15" w:rsidRPr="00E06E15" w14:paraId="27E426C7" w14:textId="77777777" w:rsidTr="00E06E15">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F004042" w14:textId="77777777" w:rsidR="00E06E15" w:rsidRPr="00E06E15" w:rsidRDefault="00E06E15" w:rsidP="00E06E15">
            <w:pPr>
              <w:rPr>
                <w:b/>
                <w:bCs/>
                <w:lang w:val="en-GB"/>
              </w:rPr>
            </w:pPr>
          </w:p>
        </w:tc>
        <w:tc>
          <w:tcPr>
            <w:tcW w:w="907" w:type="dxa"/>
            <w:gridSpan w:val="2"/>
            <w:tcBorders>
              <w:top w:val="single" w:sz="4" w:space="0" w:color="auto"/>
              <w:left w:val="nil"/>
              <w:bottom w:val="single" w:sz="4" w:space="0" w:color="auto"/>
              <w:right w:val="single" w:sz="4" w:space="0" w:color="auto"/>
            </w:tcBorders>
            <w:noWrap/>
            <w:vAlign w:val="bottom"/>
            <w:hideMark/>
          </w:tcPr>
          <w:p w14:paraId="77AE0AB3" w14:textId="77777777" w:rsidR="00E06E15" w:rsidRPr="00E06E15" w:rsidRDefault="00E06E15" w:rsidP="00E06E15">
            <w:pPr>
              <w:rPr>
                <w:b/>
                <w:bCs/>
                <w:lang w:val="en-GB"/>
              </w:rPr>
            </w:pPr>
            <w:r w:rsidRPr="00E06E15">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6ADD766D" w14:textId="77777777" w:rsidR="00E06E15" w:rsidRPr="00E06E15" w:rsidRDefault="00E06E15" w:rsidP="00E06E15">
            <w:pPr>
              <w:rPr>
                <w:lang w:val="en-GB"/>
              </w:rPr>
            </w:pPr>
            <w:r w:rsidRPr="00E06E15">
              <w:rPr>
                <w:lang w:val="en-GB"/>
              </w:rPr>
              <w:t>bit-rate savings</w:t>
            </w:r>
          </w:p>
        </w:tc>
        <w:tc>
          <w:tcPr>
            <w:tcW w:w="907" w:type="dxa"/>
            <w:gridSpan w:val="2"/>
            <w:tcBorders>
              <w:top w:val="single" w:sz="4" w:space="0" w:color="auto"/>
              <w:left w:val="nil"/>
              <w:bottom w:val="single" w:sz="4" w:space="0" w:color="auto"/>
              <w:right w:val="single" w:sz="4" w:space="0" w:color="000000"/>
            </w:tcBorders>
            <w:noWrap/>
            <w:vAlign w:val="bottom"/>
            <w:hideMark/>
          </w:tcPr>
          <w:p w14:paraId="4D15281C" w14:textId="77777777" w:rsidR="00E06E15" w:rsidRPr="00E06E15" w:rsidRDefault="00E06E15" w:rsidP="00E06E15">
            <w:pPr>
              <w:rPr>
                <w:b/>
                <w:bCs/>
                <w:lang w:val="en-GB"/>
              </w:rPr>
            </w:pPr>
            <w:r w:rsidRPr="00E06E15">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FB0A565" w14:textId="77777777" w:rsidR="00E06E15" w:rsidRPr="00E06E15" w:rsidRDefault="00E06E15" w:rsidP="00E06E15">
            <w:pPr>
              <w:rPr>
                <w:lang w:val="en-GB"/>
              </w:rPr>
            </w:pPr>
            <w:r w:rsidRPr="00E06E15">
              <w:rPr>
                <w:lang w:val="en-GB"/>
              </w:rPr>
              <w:t>bit-rate savings</w:t>
            </w:r>
          </w:p>
        </w:tc>
        <w:tc>
          <w:tcPr>
            <w:tcW w:w="907" w:type="dxa"/>
            <w:gridSpan w:val="2"/>
            <w:tcBorders>
              <w:top w:val="single" w:sz="4" w:space="0" w:color="auto"/>
              <w:left w:val="nil"/>
              <w:bottom w:val="single" w:sz="4" w:space="0" w:color="auto"/>
              <w:right w:val="single" w:sz="4" w:space="0" w:color="auto"/>
            </w:tcBorders>
            <w:noWrap/>
            <w:vAlign w:val="bottom"/>
            <w:hideMark/>
          </w:tcPr>
          <w:p w14:paraId="76C5EAC1" w14:textId="77777777" w:rsidR="00E06E15" w:rsidRPr="00E06E15" w:rsidRDefault="00E06E15" w:rsidP="00E06E15">
            <w:pPr>
              <w:rPr>
                <w:b/>
                <w:bCs/>
                <w:lang w:val="en-GB"/>
              </w:rPr>
            </w:pPr>
            <w:r w:rsidRPr="00E06E15">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21CBF0DE" w14:textId="77777777" w:rsidR="00E06E15" w:rsidRPr="00E06E15" w:rsidRDefault="00E06E15" w:rsidP="00E06E15">
            <w:pPr>
              <w:rPr>
                <w:lang w:val="en-GB"/>
              </w:rPr>
            </w:pPr>
            <w:r w:rsidRPr="00E06E15">
              <w:rPr>
                <w:lang w:val="en-GB"/>
              </w:rPr>
              <w:t>bit-rate savings</w:t>
            </w:r>
          </w:p>
        </w:tc>
      </w:tr>
      <w:tr w:rsidR="00E06E15" w:rsidRPr="00E06E15" w14:paraId="038561B8" w14:textId="77777777" w:rsidTr="00E06E15">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6B0679F" w14:textId="77777777" w:rsidR="00E06E15" w:rsidRPr="00E06E15" w:rsidRDefault="00E06E15" w:rsidP="00E06E15">
            <w:pPr>
              <w:rPr>
                <w:b/>
                <w:bCs/>
                <w:lang w:val="en-GB"/>
              </w:rPr>
            </w:pPr>
          </w:p>
        </w:tc>
        <w:tc>
          <w:tcPr>
            <w:tcW w:w="907" w:type="dxa"/>
            <w:tcBorders>
              <w:top w:val="nil"/>
              <w:left w:val="nil"/>
              <w:bottom w:val="single" w:sz="8" w:space="0" w:color="auto"/>
              <w:right w:val="nil"/>
            </w:tcBorders>
            <w:noWrap/>
            <w:vAlign w:val="bottom"/>
            <w:hideMark/>
          </w:tcPr>
          <w:p w14:paraId="68843BF7" w14:textId="77777777" w:rsidR="00E06E15" w:rsidRPr="00E06E15" w:rsidRDefault="00E06E15" w:rsidP="00E06E15">
            <w:pPr>
              <w:rPr>
                <w:lang w:val="en-GB"/>
              </w:rPr>
            </w:pPr>
            <w:r w:rsidRPr="00E06E15">
              <w:rPr>
                <w:lang w:val="en-GB"/>
              </w:rPr>
              <w:t>HM16.23</w:t>
            </w:r>
          </w:p>
        </w:tc>
        <w:tc>
          <w:tcPr>
            <w:tcW w:w="907" w:type="dxa"/>
            <w:tcBorders>
              <w:top w:val="nil"/>
              <w:left w:val="nil"/>
              <w:bottom w:val="single" w:sz="8" w:space="0" w:color="auto"/>
              <w:right w:val="nil"/>
            </w:tcBorders>
            <w:noWrap/>
            <w:vAlign w:val="bottom"/>
            <w:hideMark/>
          </w:tcPr>
          <w:p w14:paraId="33FD60A7" w14:textId="77777777" w:rsidR="00E06E15" w:rsidRPr="00E06E15" w:rsidRDefault="00E06E15" w:rsidP="00E06E15">
            <w:pPr>
              <w:rPr>
                <w:lang w:val="en-GB"/>
              </w:rPr>
            </w:pPr>
            <w:r w:rsidRPr="00E06E15">
              <w:rPr>
                <w:lang w:val="en-GB"/>
              </w:rPr>
              <w:t>VTM12.0</w:t>
            </w:r>
          </w:p>
        </w:tc>
        <w:tc>
          <w:tcPr>
            <w:tcW w:w="0" w:type="auto"/>
            <w:vMerge/>
            <w:tcBorders>
              <w:top w:val="nil"/>
              <w:left w:val="single" w:sz="4" w:space="0" w:color="auto"/>
              <w:bottom w:val="single" w:sz="8" w:space="0" w:color="000000"/>
              <w:right w:val="single" w:sz="8" w:space="0" w:color="auto"/>
            </w:tcBorders>
            <w:vAlign w:val="center"/>
            <w:hideMark/>
          </w:tcPr>
          <w:p w14:paraId="1A71AC0E" w14:textId="77777777" w:rsidR="00E06E15" w:rsidRPr="00E06E15" w:rsidRDefault="00E06E15" w:rsidP="00E06E15">
            <w:pPr>
              <w:rPr>
                <w:lang w:val="en-GB"/>
              </w:rPr>
            </w:pPr>
          </w:p>
        </w:tc>
        <w:tc>
          <w:tcPr>
            <w:tcW w:w="907" w:type="dxa"/>
            <w:tcBorders>
              <w:top w:val="nil"/>
              <w:left w:val="nil"/>
              <w:bottom w:val="single" w:sz="8" w:space="0" w:color="auto"/>
              <w:right w:val="nil"/>
            </w:tcBorders>
            <w:noWrap/>
            <w:vAlign w:val="bottom"/>
            <w:hideMark/>
          </w:tcPr>
          <w:p w14:paraId="15E25035" w14:textId="77777777" w:rsidR="00E06E15" w:rsidRPr="00E06E15" w:rsidRDefault="00E06E15" w:rsidP="00E06E15">
            <w:pPr>
              <w:rPr>
                <w:lang w:val="en-GB"/>
              </w:rPr>
            </w:pPr>
            <w:r w:rsidRPr="00E06E15">
              <w:rPr>
                <w:lang w:val="en-GB"/>
              </w:rPr>
              <w:t>HM16.23</w:t>
            </w:r>
          </w:p>
        </w:tc>
        <w:tc>
          <w:tcPr>
            <w:tcW w:w="907" w:type="dxa"/>
            <w:tcBorders>
              <w:top w:val="nil"/>
              <w:left w:val="nil"/>
              <w:bottom w:val="single" w:sz="8" w:space="0" w:color="auto"/>
              <w:right w:val="nil"/>
            </w:tcBorders>
            <w:noWrap/>
            <w:vAlign w:val="bottom"/>
            <w:hideMark/>
          </w:tcPr>
          <w:p w14:paraId="262BC0CC" w14:textId="77777777" w:rsidR="00E06E15" w:rsidRPr="00E06E15" w:rsidRDefault="00E06E15" w:rsidP="00E06E15">
            <w:pPr>
              <w:rPr>
                <w:lang w:val="en-GB"/>
              </w:rPr>
            </w:pPr>
            <w:r w:rsidRPr="00E06E15">
              <w:rPr>
                <w:lang w:val="en-GB"/>
              </w:rPr>
              <w:t>VTM12.0</w:t>
            </w:r>
          </w:p>
        </w:tc>
        <w:tc>
          <w:tcPr>
            <w:tcW w:w="0" w:type="auto"/>
            <w:vMerge/>
            <w:tcBorders>
              <w:top w:val="nil"/>
              <w:left w:val="single" w:sz="4" w:space="0" w:color="auto"/>
              <w:bottom w:val="single" w:sz="8" w:space="0" w:color="000000"/>
              <w:right w:val="single" w:sz="8" w:space="0" w:color="auto"/>
            </w:tcBorders>
            <w:vAlign w:val="center"/>
            <w:hideMark/>
          </w:tcPr>
          <w:p w14:paraId="779006C8" w14:textId="77777777" w:rsidR="00E06E15" w:rsidRPr="00E06E15" w:rsidRDefault="00E06E15" w:rsidP="00E06E15">
            <w:pPr>
              <w:rPr>
                <w:lang w:val="en-GB"/>
              </w:rPr>
            </w:pPr>
          </w:p>
        </w:tc>
        <w:tc>
          <w:tcPr>
            <w:tcW w:w="907" w:type="dxa"/>
            <w:tcBorders>
              <w:top w:val="nil"/>
              <w:left w:val="nil"/>
              <w:bottom w:val="single" w:sz="8" w:space="0" w:color="auto"/>
              <w:right w:val="nil"/>
            </w:tcBorders>
            <w:noWrap/>
            <w:vAlign w:val="bottom"/>
            <w:hideMark/>
          </w:tcPr>
          <w:p w14:paraId="6B611B18" w14:textId="77777777" w:rsidR="00E06E15" w:rsidRPr="00E06E15" w:rsidRDefault="00E06E15" w:rsidP="00E06E15">
            <w:pPr>
              <w:rPr>
                <w:lang w:val="en-GB"/>
              </w:rPr>
            </w:pPr>
            <w:r w:rsidRPr="00E06E15">
              <w:rPr>
                <w:lang w:val="en-GB"/>
              </w:rPr>
              <w:t>HM16.23</w:t>
            </w:r>
          </w:p>
        </w:tc>
        <w:tc>
          <w:tcPr>
            <w:tcW w:w="907" w:type="dxa"/>
            <w:tcBorders>
              <w:top w:val="nil"/>
              <w:left w:val="nil"/>
              <w:bottom w:val="single" w:sz="8" w:space="0" w:color="auto"/>
              <w:right w:val="nil"/>
            </w:tcBorders>
            <w:noWrap/>
            <w:vAlign w:val="bottom"/>
            <w:hideMark/>
          </w:tcPr>
          <w:p w14:paraId="07594C0D" w14:textId="77777777" w:rsidR="00E06E15" w:rsidRPr="00E06E15" w:rsidRDefault="00E06E15" w:rsidP="00E06E15">
            <w:pPr>
              <w:rPr>
                <w:lang w:val="en-GB"/>
              </w:rPr>
            </w:pPr>
            <w:r w:rsidRPr="00E06E15">
              <w:rPr>
                <w:lang w:val="en-GB"/>
              </w:rPr>
              <w:t>VTM12.0</w:t>
            </w:r>
          </w:p>
        </w:tc>
        <w:tc>
          <w:tcPr>
            <w:tcW w:w="0" w:type="auto"/>
            <w:vMerge/>
            <w:tcBorders>
              <w:top w:val="nil"/>
              <w:left w:val="single" w:sz="4" w:space="0" w:color="auto"/>
              <w:bottom w:val="single" w:sz="8" w:space="0" w:color="000000"/>
              <w:right w:val="single" w:sz="8" w:space="0" w:color="auto"/>
            </w:tcBorders>
            <w:vAlign w:val="center"/>
            <w:hideMark/>
          </w:tcPr>
          <w:p w14:paraId="07C74A98" w14:textId="77777777" w:rsidR="00E06E15" w:rsidRPr="00E06E15" w:rsidRDefault="00E06E15" w:rsidP="00E06E15">
            <w:pPr>
              <w:rPr>
                <w:lang w:val="en-GB"/>
              </w:rPr>
            </w:pPr>
          </w:p>
        </w:tc>
      </w:tr>
      <w:tr w:rsidR="00E06E15" w:rsidRPr="00E06E15" w14:paraId="3F985756" w14:textId="77777777" w:rsidTr="00E06E15">
        <w:trPr>
          <w:trHeight w:val="289"/>
        </w:trPr>
        <w:tc>
          <w:tcPr>
            <w:tcW w:w="907" w:type="dxa"/>
            <w:tcBorders>
              <w:top w:val="nil"/>
              <w:left w:val="single" w:sz="8" w:space="0" w:color="auto"/>
              <w:bottom w:val="single" w:sz="4" w:space="0" w:color="auto"/>
              <w:right w:val="single" w:sz="8" w:space="0" w:color="auto"/>
            </w:tcBorders>
            <w:noWrap/>
            <w:vAlign w:val="bottom"/>
            <w:hideMark/>
          </w:tcPr>
          <w:p w14:paraId="2F0281AC" w14:textId="77777777" w:rsidR="00E06E15" w:rsidRPr="00E06E15" w:rsidRDefault="00E06E15" w:rsidP="00E06E15">
            <w:pPr>
              <w:rPr>
                <w:lang w:val="en-GB"/>
              </w:rPr>
            </w:pPr>
            <w:r w:rsidRPr="00E06E15">
              <w:rPr>
                <w:lang w:val="en-GB"/>
              </w:rPr>
              <w:t>HLG444</w:t>
            </w:r>
          </w:p>
        </w:tc>
        <w:tc>
          <w:tcPr>
            <w:tcW w:w="907" w:type="dxa"/>
            <w:tcBorders>
              <w:top w:val="nil"/>
              <w:left w:val="nil"/>
              <w:bottom w:val="single" w:sz="4" w:space="0" w:color="auto"/>
              <w:right w:val="single" w:sz="4" w:space="0" w:color="auto"/>
            </w:tcBorders>
            <w:shd w:val="clear" w:color="auto" w:fill="FFC7CE"/>
            <w:noWrap/>
            <w:vAlign w:val="bottom"/>
            <w:hideMark/>
          </w:tcPr>
          <w:p w14:paraId="0E35754F" w14:textId="77777777" w:rsidR="00E06E15" w:rsidRPr="00E06E15" w:rsidRDefault="00E06E15" w:rsidP="00E06E15">
            <w:pPr>
              <w:rPr>
                <w:lang w:val="en-GB"/>
              </w:rPr>
            </w:pPr>
            <w:r w:rsidRPr="00E06E15">
              <w:rPr>
                <w:lang w:val="en-GB"/>
              </w:rPr>
              <w:t>1.8</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33E218AA" w14:textId="77777777" w:rsidR="00E06E15" w:rsidRPr="00E06E15" w:rsidRDefault="00E06E15" w:rsidP="00E06E15">
            <w:pPr>
              <w:rPr>
                <w:lang w:val="en-GB"/>
              </w:rPr>
            </w:pPr>
            <w:r w:rsidRPr="00E06E15">
              <w:rPr>
                <w:lang w:val="en-GB"/>
              </w:rPr>
              <w:t>1.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03D8F7BF" w14:textId="77777777" w:rsidR="00E06E15" w:rsidRPr="00E06E15" w:rsidRDefault="00E06E15" w:rsidP="00E06E15">
            <w:pPr>
              <w:rPr>
                <w:lang w:val="en-GB"/>
              </w:rPr>
            </w:pPr>
            <w:r w:rsidRPr="00E06E15">
              <w:rPr>
                <w:lang w:val="en-GB"/>
              </w:rPr>
              <w:t>6.56%</w:t>
            </w:r>
          </w:p>
        </w:tc>
        <w:tc>
          <w:tcPr>
            <w:tcW w:w="907" w:type="dxa"/>
            <w:tcBorders>
              <w:top w:val="nil"/>
              <w:left w:val="nil"/>
              <w:bottom w:val="single" w:sz="4" w:space="0" w:color="auto"/>
              <w:right w:val="single" w:sz="4" w:space="0" w:color="auto"/>
            </w:tcBorders>
            <w:shd w:val="clear" w:color="auto" w:fill="FFC7CE"/>
            <w:noWrap/>
            <w:vAlign w:val="bottom"/>
            <w:hideMark/>
          </w:tcPr>
          <w:p w14:paraId="35A50087" w14:textId="77777777" w:rsidR="00E06E15" w:rsidRPr="00E06E15" w:rsidRDefault="00E06E15" w:rsidP="00E06E15">
            <w:pPr>
              <w:rPr>
                <w:lang w:val="en-GB"/>
              </w:rPr>
            </w:pPr>
            <w:r w:rsidRPr="00E06E15">
              <w:rPr>
                <w:lang w:val="en-GB"/>
              </w:rPr>
              <w:t>1.9</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611FFFB" w14:textId="77777777" w:rsidR="00E06E15" w:rsidRPr="00E06E15" w:rsidRDefault="00E06E15" w:rsidP="00E06E15">
            <w:pPr>
              <w:rPr>
                <w:lang w:val="en-GB"/>
              </w:rPr>
            </w:pPr>
            <w:r w:rsidRPr="00E06E15">
              <w:rPr>
                <w:lang w:val="en-GB"/>
              </w:rPr>
              <w:t>1.9</w:t>
            </w:r>
          </w:p>
        </w:tc>
        <w:tc>
          <w:tcPr>
            <w:tcW w:w="907" w:type="dxa"/>
            <w:tcBorders>
              <w:top w:val="nil"/>
              <w:left w:val="nil"/>
              <w:bottom w:val="single" w:sz="4" w:space="0" w:color="auto"/>
              <w:right w:val="single" w:sz="8" w:space="0" w:color="auto"/>
            </w:tcBorders>
            <w:noWrap/>
            <w:vAlign w:val="bottom"/>
            <w:hideMark/>
          </w:tcPr>
          <w:p w14:paraId="4B95F7DB" w14:textId="77777777" w:rsidR="00E06E15" w:rsidRPr="00E06E15" w:rsidRDefault="00E06E15" w:rsidP="00E06E15">
            <w:pPr>
              <w:rPr>
                <w:lang w:val="en-GB"/>
              </w:rPr>
            </w:pPr>
            <w:r w:rsidRPr="00E06E15">
              <w:rPr>
                <w:lang w:val="en-GB"/>
              </w:rPr>
              <w:t>2.10%</w:t>
            </w:r>
          </w:p>
        </w:tc>
        <w:tc>
          <w:tcPr>
            <w:tcW w:w="907" w:type="dxa"/>
            <w:tcBorders>
              <w:top w:val="nil"/>
              <w:left w:val="nil"/>
              <w:bottom w:val="single" w:sz="4" w:space="0" w:color="auto"/>
              <w:right w:val="single" w:sz="4" w:space="0" w:color="auto"/>
            </w:tcBorders>
            <w:shd w:val="clear" w:color="auto" w:fill="FFC7CE"/>
            <w:noWrap/>
            <w:vAlign w:val="bottom"/>
            <w:hideMark/>
          </w:tcPr>
          <w:p w14:paraId="535264D3" w14:textId="77777777" w:rsidR="00E06E15" w:rsidRPr="00E06E15" w:rsidRDefault="00E06E15" w:rsidP="00E06E15">
            <w:pPr>
              <w:rPr>
                <w:lang w:val="en-GB"/>
              </w:rPr>
            </w:pPr>
            <w:r w:rsidRPr="00E06E15">
              <w:rPr>
                <w:lang w:val="en-GB"/>
              </w:rPr>
              <w:t>2.0</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AF2CB72" w14:textId="77777777" w:rsidR="00E06E15" w:rsidRPr="00E06E15" w:rsidRDefault="00E06E15" w:rsidP="00E06E15">
            <w:pPr>
              <w:rPr>
                <w:lang w:val="en-GB"/>
              </w:rPr>
            </w:pPr>
            <w:r w:rsidRPr="00E06E15">
              <w:rPr>
                <w:lang w:val="en-GB"/>
              </w:rPr>
              <w:t>1.9</w:t>
            </w:r>
          </w:p>
        </w:tc>
        <w:tc>
          <w:tcPr>
            <w:tcW w:w="907" w:type="dxa"/>
            <w:tcBorders>
              <w:top w:val="nil"/>
              <w:left w:val="nil"/>
              <w:bottom w:val="single" w:sz="4" w:space="0" w:color="auto"/>
              <w:right w:val="single" w:sz="8" w:space="0" w:color="auto"/>
            </w:tcBorders>
            <w:noWrap/>
            <w:vAlign w:val="bottom"/>
            <w:hideMark/>
          </w:tcPr>
          <w:p w14:paraId="6F739141" w14:textId="77777777" w:rsidR="00E06E15" w:rsidRPr="00E06E15" w:rsidRDefault="00E06E15" w:rsidP="00E06E15">
            <w:pPr>
              <w:rPr>
                <w:lang w:val="en-GB"/>
              </w:rPr>
            </w:pPr>
            <w:r w:rsidRPr="00E06E15">
              <w:rPr>
                <w:lang w:val="en-GB"/>
              </w:rPr>
              <w:t>1.87%</w:t>
            </w:r>
          </w:p>
        </w:tc>
      </w:tr>
      <w:tr w:rsidR="00E06E15" w:rsidRPr="00E06E15" w14:paraId="51613088" w14:textId="77777777" w:rsidTr="00E06E15">
        <w:trPr>
          <w:trHeight w:val="289"/>
        </w:trPr>
        <w:tc>
          <w:tcPr>
            <w:tcW w:w="907" w:type="dxa"/>
            <w:tcBorders>
              <w:top w:val="nil"/>
              <w:left w:val="single" w:sz="8" w:space="0" w:color="auto"/>
              <w:bottom w:val="single" w:sz="4" w:space="0" w:color="auto"/>
              <w:right w:val="single" w:sz="8" w:space="0" w:color="auto"/>
            </w:tcBorders>
            <w:noWrap/>
            <w:vAlign w:val="bottom"/>
            <w:hideMark/>
          </w:tcPr>
          <w:p w14:paraId="525B474C" w14:textId="77777777" w:rsidR="00E06E15" w:rsidRPr="00E06E15" w:rsidRDefault="00E06E15" w:rsidP="00E06E15">
            <w:pPr>
              <w:rPr>
                <w:lang w:val="en-GB"/>
              </w:rPr>
            </w:pPr>
            <w:r w:rsidRPr="00E06E15">
              <w:rPr>
                <w:lang w:val="en-GB"/>
              </w:rPr>
              <w:t>HLG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12CB0C46" w14:textId="77777777" w:rsidR="00E06E15" w:rsidRPr="00E06E15" w:rsidRDefault="00E06E15" w:rsidP="00E06E15">
            <w:pPr>
              <w:rPr>
                <w:lang w:val="en-GB"/>
              </w:rPr>
            </w:pPr>
            <w:r w:rsidRPr="00E06E15">
              <w:rPr>
                <w:lang w:val="en-GB"/>
              </w:rPr>
              <w:t>1.7</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2A28EDB" w14:textId="77777777" w:rsidR="00E06E15" w:rsidRPr="00E06E15" w:rsidRDefault="00E06E15" w:rsidP="00E06E15">
            <w:pPr>
              <w:rPr>
                <w:lang w:val="en-GB"/>
              </w:rPr>
            </w:pPr>
            <w:r w:rsidRPr="00E06E15">
              <w:rPr>
                <w:lang w:val="en-GB"/>
              </w:rPr>
              <w:t>1.6</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14F2E98" w14:textId="77777777" w:rsidR="00E06E15" w:rsidRPr="00E06E15" w:rsidRDefault="00E06E15" w:rsidP="00E06E15">
            <w:pPr>
              <w:rPr>
                <w:lang w:val="en-GB"/>
              </w:rPr>
            </w:pPr>
            <w:r w:rsidRPr="00E06E15">
              <w:rPr>
                <w:lang w:val="en-GB"/>
              </w:rPr>
              <w:t>7.55%</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55BB3830" w14:textId="77777777" w:rsidR="00E06E15" w:rsidRPr="00E06E15" w:rsidRDefault="00E06E15" w:rsidP="00E06E15">
            <w:pPr>
              <w:rPr>
                <w:lang w:val="en-GB"/>
              </w:rPr>
            </w:pPr>
            <w:r w:rsidRPr="00E06E15">
              <w:rPr>
                <w:lang w:val="en-GB"/>
              </w:rPr>
              <w:t>1.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A676168" w14:textId="77777777" w:rsidR="00E06E15" w:rsidRPr="00E06E15" w:rsidRDefault="00E06E15" w:rsidP="00E06E15">
            <w:pPr>
              <w:rPr>
                <w:lang w:val="en-GB"/>
              </w:rPr>
            </w:pPr>
            <w:r w:rsidRPr="00E06E15">
              <w:rPr>
                <w:lang w:val="en-GB"/>
              </w:rPr>
              <w:t>1.9</w:t>
            </w:r>
          </w:p>
        </w:tc>
        <w:tc>
          <w:tcPr>
            <w:tcW w:w="907" w:type="dxa"/>
            <w:tcBorders>
              <w:top w:val="nil"/>
              <w:left w:val="nil"/>
              <w:bottom w:val="single" w:sz="4" w:space="0" w:color="auto"/>
              <w:right w:val="single" w:sz="8" w:space="0" w:color="auto"/>
            </w:tcBorders>
            <w:noWrap/>
            <w:vAlign w:val="bottom"/>
            <w:hideMark/>
          </w:tcPr>
          <w:p w14:paraId="3B109B2A" w14:textId="77777777" w:rsidR="00E06E15" w:rsidRPr="00E06E15" w:rsidRDefault="00E06E15" w:rsidP="00E06E15">
            <w:pPr>
              <w:rPr>
                <w:lang w:val="en-GB"/>
              </w:rPr>
            </w:pPr>
            <w:r w:rsidRPr="00E06E15">
              <w:rPr>
                <w:lang w:val="en-GB"/>
              </w:rPr>
              <w:t>2.08%</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071D5F92" w14:textId="77777777" w:rsidR="00E06E15" w:rsidRPr="00E06E15" w:rsidRDefault="00E06E15" w:rsidP="00E06E15">
            <w:pPr>
              <w:rPr>
                <w:lang w:val="en-GB"/>
              </w:rPr>
            </w:pPr>
            <w:r w:rsidRPr="00E06E15">
              <w:rPr>
                <w:lang w:val="en-GB"/>
              </w:rPr>
              <w:t>1.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CE81831" w14:textId="77777777" w:rsidR="00E06E15" w:rsidRPr="00E06E15" w:rsidRDefault="00E06E15" w:rsidP="00E06E15">
            <w:pPr>
              <w:rPr>
                <w:lang w:val="en-GB"/>
              </w:rPr>
            </w:pPr>
            <w:r w:rsidRPr="00E06E15">
              <w:rPr>
                <w:lang w:val="en-GB"/>
              </w:rPr>
              <w:t>1.9</w:t>
            </w:r>
          </w:p>
        </w:tc>
        <w:tc>
          <w:tcPr>
            <w:tcW w:w="907" w:type="dxa"/>
            <w:tcBorders>
              <w:top w:val="nil"/>
              <w:left w:val="nil"/>
              <w:bottom w:val="single" w:sz="4" w:space="0" w:color="auto"/>
              <w:right w:val="single" w:sz="8" w:space="0" w:color="auto"/>
            </w:tcBorders>
            <w:noWrap/>
            <w:vAlign w:val="bottom"/>
            <w:hideMark/>
          </w:tcPr>
          <w:p w14:paraId="3EF4D376" w14:textId="77777777" w:rsidR="00E06E15" w:rsidRPr="00E06E15" w:rsidRDefault="00E06E15" w:rsidP="00E06E15">
            <w:pPr>
              <w:rPr>
                <w:lang w:val="en-GB"/>
              </w:rPr>
            </w:pPr>
            <w:r w:rsidRPr="00E06E15">
              <w:rPr>
                <w:lang w:val="en-GB"/>
              </w:rPr>
              <w:t>1.83%</w:t>
            </w:r>
          </w:p>
        </w:tc>
      </w:tr>
      <w:tr w:rsidR="00E06E15" w:rsidRPr="00E06E15" w14:paraId="2D751601" w14:textId="77777777" w:rsidTr="00E06E15">
        <w:trPr>
          <w:trHeight w:val="289"/>
        </w:trPr>
        <w:tc>
          <w:tcPr>
            <w:tcW w:w="907" w:type="dxa"/>
            <w:tcBorders>
              <w:top w:val="single" w:sz="8" w:space="0" w:color="auto"/>
              <w:left w:val="single" w:sz="8" w:space="0" w:color="auto"/>
              <w:bottom w:val="single" w:sz="8" w:space="0" w:color="auto"/>
              <w:right w:val="single" w:sz="8" w:space="0" w:color="auto"/>
            </w:tcBorders>
            <w:noWrap/>
            <w:vAlign w:val="bottom"/>
            <w:hideMark/>
          </w:tcPr>
          <w:p w14:paraId="188FA302" w14:textId="77777777" w:rsidR="00E06E15" w:rsidRPr="00E06E15" w:rsidRDefault="00E06E15" w:rsidP="00E06E15">
            <w:pPr>
              <w:rPr>
                <w:b/>
                <w:bCs/>
                <w:lang w:val="en-GB"/>
              </w:rPr>
            </w:pPr>
            <w:r w:rsidRPr="00E06E15">
              <w:rPr>
                <w:b/>
                <w:bCs/>
                <w:lang w:val="en-GB"/>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596D2FC8" w14:textId="77777777" w:rsidR="00E06E15" w:rsidRPr="00E06E15" w:rsidRDefault="00E06E15" w:rsidP="00E06E15">
            <w:pPr>
              <w:rPr>
                <w:b/>
                <w:bCs/>
                <w:lang w:val="en-GB"/>
              </w:rPr>
            </w:pPr>
            <w:r w:rsidRPr="00E06E15">
              <w:rPr>
                <w:b/>
                <w:bCs/>
                <w:lang w:val="en-GB"/>
              </w:rPr>
              <w:t>1.7</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CCF045E" w14:textId="77777777" w:rsidR="00E06E15" w:rsidRPr="00E06E15" w:rsidRDefault="00E06E15" w:rsidP="00E06E15">
            <w:pPr>
              <w:rPr>
                <w:b/>
                <w:bCs/>
                <w:lang w:val="en-GB"/>
              </w:rPr>
            </w:pPr>
            <w:r w:rsidRPr="00E06E15">
              <w:rPr>
                <w:b/>
                <w:bCs/>
                <w:lang w:val="en-GB"/>
              </w:rPr>
              <w:t>1.6</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3CE75587" w14:textId="77777777" w:rsidR="00E06E15" w:rsidRPr="00E06E15" w:rsidRDefault="00E06E15" w:rsidP="00E06E15">
            <w:pPr>
              <w:rPr>
                <w:b/>
                <w:bCs/>
                <w:lang w:val="en-GB"/>
              </w:rPr>
            </w:pPr>
            <w:r w:rsidRPr="00E06E15">
              <w:rPr>
                <w:b/>
                <w:bCs/>
                <w:lang w:val="en-GB"/>
              </w:rPr>
              <w:t>7.05%</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11C8EB8C" w14:textId="77777777" w:rsidR="00E06E15" w:rsidRPr="00E06E15" w:rsidRDefault="00E06E15" w:rsidP="00E06E15">
            <w:pPr>
              <w:rPr>
                <w:b/>
                <w:bCs/>
                <w:lang w:val="en-GB"/>
              </w:rPr>
            </w:pPr>
            <w:r w:rsidRPr="00E06E15">
              <w:rPr>
                <w:b/>
                <w:bCs/>
                <w:lang w:val="en-GB"/>
              </w:rPr>
              <w:t>1.9</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6401029E" w14:textId="77777777" w:rsidR="00E06E15" w:rsidRPr="00E06E15" w:rsidRDefault="00E06E15" w:rsidP="00E06E15">
            <w:pPr>
              <w:rPr>
                <w:b/>
                <w:bCs/>
                <w:lang w:val="en-GB"/>
              </w:rPr>
            </w:pPr>
            <w:r w:rsidRPr="00E06E15">
              <w:rPr>
                <w:b/>
                <w:bCs/>
                <w:lang w:val="en-GB"/>
              </w:rPr>
              <w:t>1.9</w:t>
            </w:r>
          </w:p>
        </w:tc>
        <w:tc>
          <w:tcPr>
            <w:tcW w:w="907" w:type="dxa"/>
            <w:tcBorders>
              <w:top w:val="single" w:sz="8" w:space="0" w:color="auto"/>
              <w:left w:val="nil"/>
              <w:bottom w:val="single" w:sz="8" w:space="0" w:color="auto"/>
              <w:right w:val="single" w:sz="8" w:space="0" w:color="auto"/>
            </w:tcBorders>
            <w:noWrap/>
            <w:vAlign w:val="bottom"/>
            <w:hideMark/>
          </w:tcPr>
          <w:p w14:paraId="15CE6069" w14:textId="77777777" w:rsidR="00E06E15" w:rsidRPr="00E06E15" w:rsidRDefault="00E06E15" w:rsidP="00E06E15">
            <w:pPr>
              <w:rPr>
                <w:b/>
                <w:bCs/>
                <w:lang w:val="en-GB"/>
              </w:rPr>
            </w:pPr>
            <w:r w:rsidRPr="00E06E15">
              <w:rPr>
                <w:b/>
                <w:bCs/>
                <w:lang w:val="en-GB"/>
              </w:rPr>
              <w:t>2.09%</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29555D09" w14:textId="77777777" w:rsidR="00E06E15" w:rsidRPr="00E06E15" w:rsidRDefault="00E06E15" w:rsidP="00E06E15">
            <w:pPr>
              <w:rPr>
                <w:b/>
                <w:bCs/>
                <w:lang w:val="en-GB"/>
              </w:rPr>
            </w:pPr>
            <w:r w:rsidRPr="00E06E15">
              <w:rPr>
                <w:b/>
                <w:bCs/>
                <w:lang w:val="en-GB"/>
              </w:rPr>
              <w:t>1.9</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ADEE149" w14:textId="77777777" w:rsidR="00E06E15" w:rsidRPr="00E06E15" w:rsidRDefault="00E06E15" w:rsidP="00E06E15">
            <w:pPr>
              <w:rPr>
                <w:b/>
                <w:bCs/>
                <w:lang w:val="en-GB"/>
              </w:rPr>
            </w:pPr>
            <w:r w:rsidRPr="00E06E15">
              <w:rPr>
                <w:b/>
                <w:bCs/>
                <w:lang w:val="en-GB"/>
              </w:rPr>
              <w:t>1.9</w:t>
            </w:r>
          </w:p>
        </w:tc>
        <w:tc>
          <w:tcPr>
            <w:tcW w:w="907" w:type="dxa"/>
            <w:tcBorders>
              <w:top w:val="single" w:sz="8" w:space="0" w:color="auto"/>
              <w:left w:val="nil"/>
              <w:bottom w:val="single" w:sz="8" w:space="0" w:color="auto"/>
              <w:right w:val="single" w:sz="8" w:space="0" w:color="auto"/>
            </w:tcBorders>
            <w:noWrap/>
            <w:vAlign w:val="bottom"/>
            <w:hideMark/>
          </w:tcPr>
          <w:p w14:paraId="63757E24" w14:textId="77777777" w:rsidR="00E06E15" w:rsidRPr="00E06E15" w:rsidRDefault="00E06E15" w:rsidP="00E06E15">
            <w:pPr>
              <w:rPr>
                <w:b/>
                <w:bCs/>
                <w:lang w:val="en-GB"/>
              </w:rPr>
            </w:pPr>
            <w:r w:rsidRPr="00E06E15">
              <w:rPr>
                <w:b/>
                <w:bCs/>
                <w:lang w:val="en-GB"/>
              </w:rPr>
              <w:t>1.85%</w:t>
            </w:r>
          </w:p>
        </w:tc>
      </w:tr>
      <w:tr w:rsidR="00E06E15" w:rsidRPr="00E06E15" w14:paraId="4E62171F" w14:textId="77777777" w:rsidTr="00E06E15">
        <w:trPr>
          <w:trHeight w:val="289"/>
        </w:trPr>
        <w:tc>
          <w:tcPr>
            <w:tcW w:w="907" w:type="dxa"/>
            <w:tcBorders>
              <w:top w:val="nil"/>
              <w:left w:val="single" w:sz="8" w:space="0" w:color="auto"/>
              <w:bottom w:val="single" w:sz="4" w:space="0" w:color="auto"/>
              <w:right w:val="single" w:sz="8" w:space="0" w:color="auto"/>
            </w:tcBorders>
            <w:noWrap/>
            <w:vAlign w:val="bottom"/>
            <w:hideMark/>
          </w:tcPr>
          <w:p w14:paraId="7FD9DF8E" w14:textId="77777777" w:rsidR="00E06E15" w:rsidRPr="00E06E15" w:rsidRDefault="00E06E15" w:rsidP="00E06E15">
            <w:pPr>
              <w:rPr>
                <w:lang w:val="en-GB"/>
              </w:rPr>
            </w:pPr>
            <w:r w:rsidRPr="00E06E15">
              <w:rPr>
                <w:lang w:val="en-GB"/>
              </w:rPr>
              <w:t xml:space="preserve">Enc </w:t>
            </w:r>
            <w:proofErr w:type="gramStart"/>
            <w:r w:rsidRPr="00E06E15">
              <w:rPr>
                <w:lang w:val="en-GB"/>
              </w:rPr>
              <w:t>Time[</w:t>
            </w:r>
            <w:proofErr w:type="gramEnd"/>
            <w:r w:rsidRPr="00E06E15">
              <w:rPr>
                <w:lang w:val="en-GB"/>
              </w:rPr>
              <w:t>%]</w:t>
            </w:r>
          </w:p>
        </w:tc>
        <w:tc>
          <w:tcPr>
            <w:tcW w:w="907" w:type="dxa"/>
            <w:gridSpan w:val="3"/>
            <w:tcBorders>
              <w:top w:val="nil"/>
              <w:left w:val="nil"/>
              <w:bottom w:val="single" w:sz="4" w:space="0" w:color="auto"/>
              <w:right w:val="single" w:sz="8" w:space="0" w:color="000000"/>
            </w:tcBorders>
            <w:noWrap/>
            <w:vAlign w:val="bottom"/>
            <w:hideMark/>
          </w:tcPr>
          <w:p w14:paraId="64623774" w14:textId="77777777" w:rsidR="00E06E15" w:rsidRPr="00E06E15" w:rsidRDefault="00E06E15" w:rsidP="00E06E15">
            <w:pPr>
              <w:rPr>
                <w:lang w:val="en-GB"/>
              </w:rPr>
            </w:pPr>
            <w:r w:rsidRPr="00E06E15">
              <w:rPr>
                <w:lang w:val="en-GB"/>
              </w:rPr>
              <w:t>8301%</w:t>
            </w:r>
          </w:p>
        </w:tc>
        <w:tc>
          <w:tcPr>
            <w:tcW w:w="907" w:type="dxa"/>
            <w:gridSpan w:val="3"/>
            <w:tcBorders>
              <w:top w:val="nil"/>
              <w:left w:val="nil"/>
              <w:bottom w:val="single" w:sz="4" w:space="0" w:color="auto"/>
              <w:right w:val="single" w:sz="8" w:space="0" w:color="000000"/>
            </w:tcBorders>
            <w:noWrap/>
            <w:vAlign w:val="bottom"/>
            <w:hideMark/>
          </w:tcPr>
          <w:p w14:paraId="26F65A7F" w14:textId="77777777" w:rsidR="00E06E15" w:rsidRPr="00E06E15" w:rsidRDefault="00E06E15" w:rsidP="00E06E15">
            <w:pPr>
              <w:rPr>
                <w:lang w:val="en-GB"/>
              </w:rPr>
            </w:pPr>
            <w:r w:rsidRPr="00E06E15">
              <w:rPr>
                <w:lang w:val="en-GB"/>
              </w:rPr>
              <w:t>765%</w:t>
            </w:r>
          </w:p>
        </w:tc>
        <w:tc>
          <w:tcPr>
            <w:tcW w:w="907" w:type="dxa"/>
            <w:gridSpan w:val="3"/>
            <w:tcBorders>
              <w:top w:val="nil"/>
              <w:left w:val="nil"/>
              <w:bottom w:val="single" w:sz="4" w:space="0" w:color="auto"/>
              <w:right w:val="single" w:sz="8" w:space="0" w:color="000000"/>
            </w:tcBorders>
            <w:noWrap/>
            <w:vAlign w:val="bottom"/>
            <w:hideMark/>
          </w:tcPr>
          <w:p w14:paraId="53FA8F8E" w14:textId="77777777" w:rsidR="00E06E15" w:rsidRPr="00E06E15" w:rsidRDefault="00E06E15" w:rsidP="00E06E15">
            <w:pPr>
              <w:rPr>
                <w:lang w:val="en-GB"/>
              </w:rPr>
            </w:pPr>
            <w:r w:rsidRPr="00E06E15">
              <w:rPr>
                <w:lang w:val="en-GB"/>
              </w:rPr>
              <w:t>722%</w:t>
            </w:r>
          </w:p>
        </w:tc>
      </w:tr>
      <w:tr w:rsidR="00E06E15" w:rsidRPr="00E06E15" w14:paraId="32A0528C" w14:textId="77777777" w:rsidTr="00E06E15">
        <w:trPr>
          <w:trHeight w:val="289"/>
        </w:trPr>
        <w:tc>
          <w:tcPr>
            <w:tcW w:w="907" w:type="dxa"/>
            <w:tcBorders>
              <w:top w:val="nil"/>
              <w:left w:val="single" w:sz="8" w:space="0" w:color="auto"/>
              <w:bottom w:val="single" w:sz="8" w:space="0" w:color="auto"/>
              <w:right w:val="single" w:sz="8" w:space="0" w:color="auto"/>
            </w:tcBorders>
            <w:noWrap/>
            <w:vAlign w:val="bottom"/>
            <w:hideMark/>
          </w:tcPr>
          <w:p w14:paraId="241DE69E" w14:textId="77777777" w:rsidR="00E06E15" w:rsidRPr="00E06E15" w:rsidRDefault="00E06E15" w:rsidP="00E06E15">
            <w:pPr>
              <w:rPr>
                <w:lang w:val="en-GB"/>
              </w:rPr>
            </w:pPr>
            <w:r w:rsidRPr="00E06E15">
              <w:rPr>
                <w:lang w:val="en-GB"/>
              </w:rPr>
              <w:t xml:space="preserve">Dec </w:t>
            </w:r>
            <w:proofErr w:type="gramStart"/>
            <w:r w:rsidRPr="00E06E15">
              <w:rPr>
                <w:lang w:val="en-GB"/>
              </w:rPr>
              <w:t>Time[</w:t>
            </w:r>
            <w:proofErr w:type="gramEnd"/>
            <w:r w:rsidRPr="00E06E15">
              <w:rPr>
                <w:lang w:val="en-GB"/>
              </w:rPr>
              <w:t>%]</w:t>
            </w:r>
          </w:p>
        </w:tc>
        <w:tc>
          <w:tcPr>
            <w:tcW w:w="907" w:type="dxa"/>
            <w:gridSpan w:val="3"/>
            <w:tcBorders>
              <w:top w:val="single" w:sz="4" w:space="0" w:color="auto"/>
              <w:left w:val="nil"/>
              <w:bottom w:val="single" w:sz="8" w:space="0" w:color="auto"/>
              <w:right w:val="single" w:sz="8" w:space="0" w:color="000000"/>
            </w:tcBorders>
            <w:noWrap/>
            <w:vAlign w:val="bottom"/>
            <w:hideMark/>
          </w:tcPr>
          <w:p w14:paraId="2A24F385" w14:textId="77777777" w:rsidR="00E06E15" w:rsidRPr="00E06E15" w:rsidRDefault="00E06E15" w:rsidP="00E06E15">
            <w:pPr>
              <w:rPr>
                <w:lang w:val="en-GB"/>
              </w:rPr>
            </w:pPr>
            <w:r w:rsidRPr="00E06E15">
              <w:rPr>
                <w:lang w:val="en-GB"/>
              </w:rPr>
              <w:t>138%</w:t>
            </w:r>
          </w:p>
        </w:tc>
        <w:tc>
          <w:tcPr>
            <w:tcW w:w="907" w:type="dxa"/>
            <w:gridSpan w:val="3"/>
            <w:tcBorders>
              <w:top w:val="single" w:sz="4" w:space="0" w:color="auto"/>
              <w:left w:val="nil"/>
              <w:bottom w:val="single" w:sz="8" w:space="0" w:color="auto"/>
              <w:right w:val="single" w:sz="8" w:space="0" w:color="000000"/>
            </w:tcBorders>
            <w:noWrap/>
            <w:vAlign w:val="bottom"/>
            <w:hideMark/>
          </w:tcPr>
          <w:p w14:paraId="669F1107" w14:textId="77777777" w:rsidR="00E06E15" w:rsidRPr="00E06E15" w:rsidRDefault="00E06E15" w:rsidP="00E06E15">
            <w:pPr>
              <w:rPr>
                <w:lang w:val="en-GB"/>
              </w:rPr>
            </w:pPr>
            <w:r w:rsidRPr="00E06E15">
              <w:rPr>
                <w:lang w:val="en-GB"/>
              </w:rPr>
              <w:t>116%</w:t>
            </w:r>
          </w:p>
        </w:tc>
        <w:tc>
          <w:tcPr>
            <w:tcW w:w="907" w:type="dxa"/>
            <w:gridSpan w:val="3"/>
            <w:tcBorders>
              <w:top w:val="single" w:sz="4" w:space="0" w:color="auto"/>
              <w:left w:val="nil"/>
              <w:bottom w:val="single" w:sz="8" w:space="0" w:color="auto"/>
              <w:right w:val="single" w:sz="8" w:space="0" w:color="000000"/>
            </w:tcBorders>
            <w:noWrap/>
            <w:vAlign w:val="bottom"/>
            <w:hideMark/>
          </w:tcPr>
          <w:p w14:paraId="7F5D1FF7" w14:textId="77777777" w:rsidR="00E06E15" w:rsidRPr="00E06E15" w:rsidRDefault="00E06E15" w:rsidP="00E06E15">
            <w:pPr>
              <w:rPr>
                <w:lang w:val="en-GB"/>
              </w:rPr>
            </w:pPr>
            <w:r w:rsidRPr="00E06E15">
              <w:rPr>
                <w:lang w:val="en-GB"/>
              </w:rPr>
              <w:t>117%</w:t>
            </w:r>
          </w:p>
        </w:tc>
      </w:tr>
      <w:tr w:rsidR="00E06E15" w:rsidRPr="00E06E15" w14:paraId="46386F07" w14:textId="77777777" w:rsidTr="00E06E15">
        <w:trPr>
          <w:trHeight w:val="289"/>
        </w:trPr>
        <w:tc>
          <w:tcPr>
            <w:tcW w:w="907" w:type="dxa"/>
            <w:noWrap/>
            <w:vAlign w:val="bottom"/>
            <w:hideMark/>
          </w:tcPr>
          <w:p w14:paraId="4B8B9C9A" w14:textId="77777777" w:rsidR="00E06E15" w:rsidRPr="00E06E15" w:rsidRDefault="00E06E15" w:rsidP="00E06E15">
            <w:pPr>
              <w:rPr>
                <w:lang w:val="en-GB"/>
              </w:rPr>
            </w:pPr>
          </w:p>
        </w:tc>
        <w:tc>
          <w:tcPr>
            <w:tcW w:w="907" w:type="dxa"/>
            <w:noWrap/>
            <w:vAlign w:val="bottom"/>
            <w:hideMark/>
          </w:tcPr>
          <w:p w14:paraId="46038E52" w14:textId="77777777" w:rsidR="00E06E15" w:rsidRPr="006D76C2" w:rsidRDefault="00E06E15" w:rsidP="00E06E15"/>
        </w:tc>
        <w:tc>
          <w:tcPr>
            <w:tcW w:w="907" w:type="dxa"/>
            <w:noWrap/>
            <w:vAlign w:val="bottom"/>
            <w:hideMark/>
          </w:tcPr>
          <w:p w14:paraId="1177B97B" w14:textId="77777777" w:rsidR="00E06E15" w:rsidRPr="006D76C2" w:rsidRDefault="00E06E15" w:rsidP="00E06E15"/>
        </w:tc>
        <w:tc>
          <w:tcPr>
            <w:tcW w:w="907" w:type="dxa"/>
            <w:noWrap/>
            <w:vAlign w:val="bottom"/>
            <w:hideMark/>
          </w:tcPr>
          <w:p w14:paraId="3913676B" w14:textId="77777777" w:rsidR="00E06E15" w:rsidRPr="006D76C2" w:rsidRDefault="00E06E15" w:rsidP="00E06E15"/>
        </w:tc>
        <w:tc>
          <w:tcPr>
            <w:tcW w:w="907" w:type="dxa"/>
            <w:noWrap/>
            <w:vAlign w:val="bottom"/>
            <w:hideMark/>
          </w:tcPr>
          <w:p w14:paraId="38735581" w14:textId="77777777" w:rsidR="00E06E15" w:rsidRPr="006D76C2" w:rsidRDefault="00E06E15" w:rsidP="00E06E15"/>
        </w:tc>
        <w:tc>
          <w:tcPr>
            <w:tcW w:w="907" w:type="dxa"/>
            <w:noWrap/>
            <w:vAlign w:val="bottom"/>
            <w:hideMark/>
          </w:tcPr>
          <w:p w14:paraId="3BA40357" w14:textId="77777777" w:rsidR="00E06E15" w:rsidRPr="006D76C2" w:rsidRDefault="00E06E15" w:rsidP="00E06E15"/>
        </w:tc>
        <w:tc>
          <w:tcPr>
            <w:tcW w:w="907" w:type="dxa"/>
            <w:noWrap/>
            <w:vAlign w:val="bottom"/>
            <w:hideMark/>
          </w:tcPr>
          <w:p w14:paraId="1E20F367" w14:textId="77777777" w:rsidR="00E06E15" w:rsidRPr="006D76C2" w:rsidRDefault="00E06E15" w:rsidP="00E06E15"/>
        </w:tc>
        <w:tc>
          <w:tcPr>
            <w:tcW w:w="907" w:type="dxa"/>
            <w:noWrap/>
            <w:vAlign w:val="bottom"/>
            <w:hideMark/>
          </w:tcPr>
          <w:p w14:paraId="7126853D" w14:textId="77777777" w:rsidR="00E06E15" w:rsidRPr="006D76C2" w:rsidRDefault="00E06E15" w:rsidP="00E06E15"/>
        </w:tc>
        <w:tc>
          <w:tcPr>
            <w:tcW w:w="907" w:type="dxa"/>
            <w:noWrap/>
            <w:vAlign w:val="bottom"/>
            <w:hideMark/>
          </w:tcPr>
          <w:p w14:paraId="6DD278A8" w14:textId="77777777" w:rsidR="00E06E15" w:rsidRPr="006D76C2" w:rsidRDefault="00E06E15" w:rsidP="00E06E15"/>
        </w:tc>
        <w:tc>
          <w:tcPr>
            <w:tcW w:w="907" w:type="dxa"/>
            <w:noWrap/>
            <w:vAlign w:val="bottom"/>
            <w:hideMark/>
          </w:tcPr>
          <w:p w14:paraId="3E6BBCD8" w14:textId="77777777" w:rsidR="00E06E15" w:rsidRPr="006D76C2" w:rsidRDefault="00E06E15" w:rsidP="00E06E15"/>
        </w:tc>
      </w:tr>
      <w:tr w:rsidR="00E06E15" w:rsidRPr="00E06E15" w14:paraId="7A5EA69A" w14:textId="77777777" w:rsidTr="00E06E15">
        <w:trPr>
          <w:trHeight w:val="289"/>
        </w:trPr>
        <w:tc>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p w14:paraId="7E084119" w14:textId="77777777" w:rsidR="00E06E15" w:rsidRPr="00E06E15" w:rsidRDefault="00E06E15" w:rsidP="00E06E15">
            <w:pPr>
              <w:rPr>
                <w:b/>
                <w:bCs/>
                <w:lang w:val="en-GB"/>
              </w:rPr>
            </w:pPr>
            <w:r w:rsidRPr="00E06E15">
              <w:rPr>
                <w:b/>
                <w:bCs/>
                <w:lang w:val="en-GB"/>
              </w:rPr>
              <w:t>SVT</w:t>
            </w:r>
          </w:p>
        </w:tc>
        <w:tc>
          <w:tcPr>
            <w:tcW w:w="907" w:type="dxa"/>
            <w:gridSpan w:val="3"/>
            <w:tcBorders>
              <w:top w:val="single" w:sz="8" w:space="0" w:color="auto"/>
              <w:left w:val="nil"/>
              <w:bottom w:val="single" w:sz="4" w:space="0" w:color="auto"/>
              <w:right w:val="single" w:sz="8" w:space="0" w:color="000000"/>
            </w:tcBorders>
            <w:noWrap/>
            <w:vAlign w:val="bottom"/>
            <w:hideMark/>
          </w:tcPr>
          <w:p w14:paraId="1DB648F5" w14:textId="77777777" w:rsidR="00E06E15" w:rsidRPr="00E06E15" w:rsidRDefault="00E06E15" w:rsidP="00E06E15">
            <w:pPr>
              <w:rPr>
                <w:b/>
                <w:bCs/>
                <w:lang w:val="en-GB"/>
              </w:rPr>
            </w:pPr>
            <w:r w:rsidRPr="00E06E15">
              <w:rPr>
                <w:b/>
                <w:bCs/>
                <w:lang w:val="en-GB"/>
              </w:rPr>
              <w:t>All Intra</w:t>
            </w:r>
          </w:p>
        </w:tc>
        <w:tc>
          <w:tcPr>
            <w:tcW w:w="907" w:type="dxa"/>
            <w:gridSpan w:val="3"/>
            <w:tcBorders>
              <w:top w:val="single" w:sz="8" w:space="0" w:color="auto"/>
              <w:left w:val="nil"/>
              <w:bottom w:val="single" w:sz="4" w:space="0" w:color="auto"/>
              <w:right w:val="nil"/>
            </w:tcBorders>
            <w:noWrap/>
            <w:vAlign w:val="bottom"/>
            <w:hideMark/>
          </w:tcPr>
          <w:p w14:paraId="75198FA1" w14:textId="77777777" w:rsidR="00E06E15" w:rsidRPr="00E06E15" w:rsidRDefault="00E06E15" w:rsidP="00E06E15">
            <w:pPr>
              <w:rPr>
                <w:b/>
                <w:bCs/>
                <w:lang w:val="en-GB"/>
              </w:rPr>
            </w:pPr>
            <w:r w:rsidRPr="00E06E15">
              <w:rPr>
                <w:b/>
                <w:bCs/>
                <w:lang w:val="en-GB"/>
              </w:rPr>
              <w:t>Low delay B</w:t>
            </w:r>
          </w:p>
        </w:tc>
        <w:tc>
          <w:tcPr>
            <w:tcW w:w="907" w:type="dxa"/>
            <w:gridSpan w:val="3"/>
            <w:tcBorders>
              <w:top w:val="single" w:sz="8" w:space="0" w:color="auto"/>
              <w:left w:val="single" w:sz="8" w:space="0" w:color="auto"/>
              <w:bottom w:val="single" w:sz="4" w:space="0" w:color="auto"/>
              <w:right w:val="single" w:sz="8" w:space="0" w:color="000000"/>
            </w:tcBorders>
            <w:noWrap/>
            <w:vAlign w:val="bottom"/>
            <w:hideMark/>
          </w:tcPr>
          <w:p w14:paraId="70A80F44" w14:textId="77777777" w:rsidR="00E06E15" w:rsidRPr="00E06E15" w:rsidRDefault="00E06E15" w:rsidP="00E06E15">
            <w:pPr>
              <w:rPr>
                <w:b/>
                <w:bCs/>
                <w:lang w:val="en-GB"/>
              </w:rPr>
            </w:pPr>
            <w:r w:rsidRPr="00E06E15">
              <w:rPr>
                <w:b/>
                <w:bCs/>
                <w:lang w:val="en-GB"/>
              </w:rPr>
              <w:t>Random Access</w:t>
            </w:r>
          </w:p>
        </w:tc>
      </w:tr>
      <w:tr w:rsidR="00E06E15" w:rsidRPr="00E06E15" w14:paraId="04B85722" w14:textId="77777777" w:rsidTr="00E06E15">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C2A4860" w14:textId="77777777" w:rsidR="00E06E15" w:rsidRPr="00E06E15" w:rsidRDefault="00E06E15" w:rsidP="00E06E15">
            <w:pPr>
              <w:rPr>
                <w:b/>
                <w:bCs/>
                <w:lang w:val="en-GB"/>
              </w:rPr>
            </w:pPr>
          </w:p>
        </w:tc>
        <w:tc>
          <w:tcPr>
            <w:tcW w:w="907" w:type="dxa"/>
            <w:gridSpan w:val="2"/>
            <w:tcBorders>
              <w:top w:val="single" w:sz="4" w:space="0" w:color="auto"/>
              <w:left w:val="nil"/>
              <w:bottom w:val="single" w:sz="4" w:space="0" w:color="auto"/>
              <w:right w:val="single" w:sz="4" w:space="0" w:color="auto"/>
            </w:tcBorders>
            <w:noWrap/>
            <w:vAlign w:val="bottom"/>
            <w:hideMark/>
          </w:tcPr>
          <w:p w14:paraId="1D274A0B" w14:textId="77777777" w:rsidR="00E06E15" w:rsidRPr="00E06E15" w:rsidRDefault="00E06E15" w:rsidP="00E06E15">
            <w:pPr>
              <w:rPr>
                <w:b/>
                <w:bCs/>
                <w:lang w:val="en-GB"/>
              </w:rPr>
            </w:pPr>
            <w:r w:rsidRPr="00E06E15">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07504032" w14:textId="77777777" w:rsidR="00E06E15" w:rsidRPr="00E06E15" w:rsidRDefault="00E06E15" w:rsidP="00E06E15">
            <w:pPr>
              <w:rPr>
                <w:lang w:val="en-GB"/>
              </w:rPr>
            </w:pPr>
            <w:r w:rsidRPr="00E06E15">
              <w:rPr>
                <w:lang w:val="en-GB"/>
              </w:rPr>
              <w:t>bit-rate savings</w:t>
            </w:r>
          </w:p>
        </w:tc>
        <w:tc>
          <w:tcPr>
            <w:tcW w:w="907" w:type="dxa"/>
            <w:gridSpan w:val="2"/>
            <w:tcBorders>
              <w:top w:val="single" w:sz="4" w:space="0" w:color="auto"/>
              <w:left w:val="nil"/>
              <w:bottom w:val="single" w:sz="4" w:space="0" w:color="auto"/>
              <w:right w:val="single" w:sz="4" w:space="0" w:color="000000"/>
            </w:tcBorders>
            <w:noWrap/>
            <w:vAlign w:val="bottom"/>
            <w:hideMark/>
          </w:tcPr>
          <w:p w14:paraId="2CBB7A7C" w14:textId="77777777" w:rsidR="00E06E15" w:rsidRPr="00E06E15" w:rsidRDefault="00E06E15" w:rsidP="00E06E15">
            <w:pPr>
              <w:rPr>
                <w:b/>
                <w:bCs/>
                <w:lang w:val="en-GB"/>
              </w:rPr>
            </w:pPr>
            <w:r w:rsidRPr="00E06E15">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2F56A2FE" w14:textId="77777777" w:rsidR="00E06E15" w:rsidRPr="00E06E15" w:rsidRDefault="00E06E15" w:rsidP="00E06E15">
            <w:pPr>
              <w:rPr>
                <w:lang w:val="en-GB"/>
              </w:rPr>
            </w:pPr>
            <w:r w:rsidRPr="00E06E15">
              <w:rPr>
                <w:lang w:val="en-GB"/>
              </w:rPr>
              <w:t>bit-rate savings</w:t>
            </w:r>
          </w:p>
        </w:tc>
        <w:tc>
          <w:tcPr>
            <w:tcW w:w="907" w:type="dxa"/>
            <w:gridSpan w:val="2"/>
            <w:tcBorders>
              <w:top w:val="single" w:sz="4" w:space="0" w:color="auto"/>
              <w:left w:val="nil"/>
              <w:bottom w:val="single" w:sz="4" w:space="0" w:color="auto"/>
              <w:right w:val="single" w:sz="4" w:space="0" w:color="auto"/>
            </w:tcBorders>
            <w:noWrap/>
            <w:vAlign w:val="bottom"/>
            <w:hideMark/>
          </w:tcPr>
          <w:p w14:paraId="29B7A9BD" w14:textId="77777777" w:rsidR="00E06E15" w:rsidRPr="00E06E15" w:rsidRDefault="00E06E15" w:rsidP="00E06E15">
            <w:pPr>
              <w:rPr>
                <w:b/>
                <w:bCs/>
                <w:lang w:val="en-GB"/>
              </w:rPr>
            </w:pPr>
            <w:r w:rsidRPr="00E06E15">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05F78BBC" w14:textId="77777777" w:rsidR="00E06E15" w:rsidRPr="00E06E15" w:rsidRDefault="00E06E15" w:rsidP="00E06E15">
            <w:pPr>
              <w:rPr>
                <w:lang w:val="en-GB"/>
              </w:rPr>
            </w:pPr>
            <w:r w:rsidRPr="00E06E15">
              <w:rPr>
                <w:lang w:val="en-GB"/>
              </w:rPr>
              <w:t>bit-rate savings</w:t>
            </w:r>
          </w:p>
        </w:tc>
      </w:tr>
      <w:tr w:rsidR="00E06E15" w:rsidRPr="00E06E15" w14:paraId="2741C8FA" w14:textId="77777777" w:rsidTr="00E06E15">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EF370CB" w14:textId="77777777" w:rsidR="00E06E15" w:rsidRPr="00E06E15" w:rsidRDefault="00E06E15" w:rsidP="00E06E15">
            <w:pPr>
              <w:rPr>
                <w:b/>
                <w:bCs/>
                <w:lang w:val="en-GB"/>
              </w:rPr>
            </w:pPr>
          </w:p>
        </w:tc>
        <w:tc>
          <w:tcPr>
            <w:tcW w:w="907" w:type="dxa"/>
            <w:tcBorders>
              <w:top w:val="nil"/>
              <w:left w:val="nil"/>
              <w:bottom w:val="single" w:sz="8" w:space="0" w:color="auto"/>
              <w:right w:val="nil"/>
            </w:tcBorders>
            <w:noWrap/>
            <w:vAlign w:val="bottom"/>
            <w:hideMark/>
          </w:tcPr>
          <w:p w14:paraId="4C3AF37D" w14:textId="77777777" w:rsidR="00E06E15" w:rsidRPr="00E06E15" w:rsidRDefault="00E06E15" w:rsidP="00E06E15">
            <w:pPr>
              <w:rPr>
                <w:lang w:val="en-GB"/>
              </w:rPr>
            </w:pPr>
            <w:r w:rsidRPr="00E06E15">
              <w:rPr>
                <w:lang w:val="en-GB"/>
              </w:rPr>
              <w:t>HM16.23</w:t>
            </w:r>
          </w:p>
        </w:tc>
        <w:tc>
          <w:tcPr>
            <w:tcW w:w="907" w:type="dxa"/>
            <w:tcBorders>
              <w:top w:val="nil"/>
              <w:left w:val="nil"/>
              <w:bottom w:val="single" w:sz="8" w:space="0" w:color="auto"/>
              <w:right w:val="nil"/>
            </w:tcBorders>
            <w:noWrap/>
            <w:vAlign w:val="bottom"/>
            <w:hideMark/>
          </w:tcPr>
          <w:p w14:paraId="0C9BD0CA" w14:textId="77777777" w:rsidR="00E06E15" w:rsidRPr="00E06E15" w:rsidRDefault="00E06E15" w:rsidP="00E06E15">
            <w:pPr>
              <w:rPr>
                <w:lang w:val="en-GB"/>
              </w:rPr>
            </w:pPr>
            <w:r w:rsidRPr="00E06E15">
              <w:rPr>
                <w:lang w:val="en-GB"/>
              </w:rPr>
              <w:t>VTM12.0</w:t>
            </w:r>
          </w:p>
        </w:tc>
        <w:tc>
          <w:tcPr>
            <w:tcW w:w="0" w:type="auto"/>
            <w:vMerge/>
            <w:tcBorders>
              <w:top w:val="nil"/>
              <w:left w:val="single" w:sz="4" w:space="0" w:color="auto"/>
              <w:bottom w:val="single" w:sz="8" w:space="0" w:color="000000"/>
              <w:right w:val="single" w:sz="8" w:space="0" w:color="auto"/>
            </w:tcBorders>
            <w:vAlign w:val="center"/>
            <w:hideMark/>
          </w:tcPr>
          <w:p w14:paraId="50A588B5" w14:textId="77777777" w:rsidR="00E06E15" w:rsidRPr="00E06E15" w:rsidRDefault="00E06E15" w:rsidP="00E06E15">
            <w:pPr>
              <w:rPr>
                <w:lang w:val="en-GB"/>
              </w:rPr>
            </w:pPr>
          </w:p>
        </w:tc>
        <w:tc>
          <w:tcPr>
            <w:tcW w:w="907" w:type="dxa"/>
            <w:tcBorders>
              <w:top w:val="nil"/>
              <w:left w:val="nil"/>
              <w:bottom w:val="single" w:sz="8" w:space="0" w:color="auto"/>
              <w:right w:val="nil"/>
            </w:tcBorders>
            <w:noWrap/>
            <w:vAlign w:val="bottom"/>
            <w:hideMark/>
          </w:tcPr>
          <w:p w14:paraId="797A71D9" w14:textId="77777777" w:rsidR="00E06E15" w:rsidRPr="00E06E15" w:rsidRDefault="00E06E15" w:rsidP="00E06E15">
            <w:pPr>
              <w:rPr>
                <w:lang w:val="en-GB"/>
              </w:rPr>
            </w:pPr>
            <w:r w:rsidRPr="00E06E15">
              <w:rPr>
                <w:lang w:val="en-GB"/>
              </w:rPr>
              <w:t>HM16.23</w:t>
            </w:r>
          </w:p>
        </w:tc>
        <w:tc>
          <w:tcPr>
            <w:tcW w:w="907" w:type="dxa"/>
            <w:tcBorders>
              <w:top w:val="nil"/>
              <w:left w:val="nil"/>
              <w:bottom w:val="single" w:sz="8" w:space="0" w:color="auto"/>
              <w:right w:val="nil"/>
            </w:tcBorders>
            <w:noWrap/>
            <w:vAlign w:val="bottom"/>
            <w:hideMark/>
          </w:tcPr>
          <w:p w14:paraId="696E99D3" w14:textId="77777777" w:rsidR="00E06E15" w:rsidRPr="00E06E15" w:rsidRDefault="00E06E15" w:rsidP="00E06E15">
            <w:pPr>
              <w:rPr>
                <w:lang w:val="en-GB"/>
              </w:rPr>
            </w:pPr>
            <w:r w:rsidRPr="00E06E15">
              <w:rPr>
                <w:lang w:val="en-GB"/>
              </w:rPr>
              <w:t>VTM12.0</w:t>
            </w:r>
          </w:p>
        </w:tc>
        <w:tc>
          <w:tcPr>
            <w:tcW w:w="0" w:type="auto"/>
            <w:vMerge/>
            <w:tcBorders>
              <w:top w:val="nil"/>
              <w:left w:val="single" w:sz="4" w:space="0" w:color="auto"/>
              <w:bottom w:val="single" w:sz="8" w:space="0" w:color="000000"/>
              <w:right w:val="single" w:sz="8" w:space="0" w:color="auto"/>
            </w:tcBorders>
            <w:vAlign w:val="center"/>
            <w:hideMark/>
          </w:tcPr>
          <w:p w14:paraId="53102791" w14:textId="77777777" w:rsidR="00E06E15" w:rsidRPr="00E06E15" w:rsidRDefault="00E06E15" w:rsidP="00E06E15">
            <w:pPr>
              <w:rPr>
                <w:lang w:val="en-GB"/>
              </w:rPr>
            </w:pPr>
          </w:p>
        </w:tc>
        <w:tc>
          <w:tcPr>
            <w:tcW w:w="907" w:type="dxa"/>
            <w:tcBorders>
              <w:top w:val="nil"/>
              <w:left w:val="nil"/>
              <w:bottom w:val="single" w:sz="8" w:space="0" w:color="auto"/>
              <w:right w:val="nil"/>
            </w:tcBorders>
            <w:noWrap/>
            <w:vAlign w:val="bottom"/>
            <w:hideMark/>
          </w:tcPr>
          <w:p w14:paraId="2DCABF71" w14:textId="77777777" w:rsidR="00E06E15" w:rsidRPr="00E06E15" w:rsidRDefault="00E06E15" w:rsidP="00E06E15">
            <w:pPr>
              <w:rPr>
                <w:lang w:val="en-GB"/>
              </w:rPr>
            </w:pPr>
            <w:r w:rsidRPr="00E06E15">
              <w:rPr>
                <w:lang w:val="en-GB"/>
              </w:rPr>
              <w:t>HM16.23</w:t>
            </w:r>
          </w:p>
        </w:tc>
        <w:tc>
          <w:tcPr>
            <w:tcW w:w="907" w:type="dxa"/>
            <w:tcBorders>
              <w:top w:val="nil"/>
              <w:left w:val="nil"/>
              <w:bottom w:val="single" w:sz="8" w:space="0" w:color="auto"/>
              <w:right w:val="nil"/>
            </w:tcBorders>
            <w:noWrap/>
            <w:vAlign w:val="bottom"/>
            <w:hideMark/>
          </w:tcPr>
          <w:p w14:paraId="561F1CC1" w14:textId="77777777" w:rsidR="00E06E15" w:rsidRPr="00E06E15" w:rsidRDefault="00E06E15" w:rsidP="00E06E15">
            <w:pPr>
              <w:rPr>
                <w:lang w:val="en-GB"/>
              </w:rPr>
            </w:pPr>
            <w:r w:rsidRPr="00E06E15">
              <w:rPr>
                <w:lang w:val="en-GB"/>
              </w:rPr>
              <w:t>VTM12.0</w:t>
            </w:r>
          </w:p>
        </w:tc>
        <w:tc>
          <w:tcPr>
            <w:tcW w:w="0" w:type="auto"/>
            <w:vMerge/>
            <w:tcBorders>
              <w:top w:val="nil"/>
              <w:left w:val="single" w:sz="4" w:space="0" w:color="auto"/>
              <w:bottom w:val="single" w:sz="8" w:space="0" w:color="000000"/>
              <w:right w:val="single" w:sz="8" w:space="0" w:color="auto"/>
            </w:tcBorders>
            <w:vAlign w:val="center"/>
            <w:hideMark/>
          </w:tcPr>
          <w:p w14:paraId="029EF5A1" w14:textId="77777777" w:rsidR="00E06E15" w:rsidRPr="00E06E15" w:rsidRDefault="00E06E15" w:rsidP="00E06E15">
            <w:pPr>
              <w:rPr>
                <w:lang w:val="en-GB"/>
              </w:rPr>
            </w:pPr>
          </w:p>
        </w:tc>
      </w:tr>
      <w:tr w:rsidR="00E06E15" w:rsidRPr="00E06E15" w14:paraId="68A8F32E" w14:textId="77777777" w:rsidTr="00E06E15">
        <w:trPr>
          <w:trHeight w:val="289"/>
        </w:trPr>
        <w:tc>
          <w:tcPr>
            <w:tcW w:w="907" w:type="dxa"/>
            <w:tcBorders>
              <w:top w:val="nil"/>
              <w:left w:val="single" w:sz="8" w:space="0" w:color="auto"/>
              <w:bottom w:val="single" w:sz="4" w:space="0" w:color="auto"/>
              <w:right w:val="single" w:sz="8" w:space="0" w:color="auto"/>
            </w:tcBorders>
            <w:noWrap/>
            <w:vAlign w:val="bottom"/>
            <w:hideMark/>
          </w:tcPr>
          <w:p w14:paraId="21C7EE19" w14:textId="77777777" w:rsidR="00E06E15" w:rsidRPr="00E06E15" w:rsidRDefault="00E06E15" w:rsidP="00E06E15">
            <w:pPr>
              <w:rPr>
                <w:lang w:val="en-GB"/>
              </w:rPr>
            </w:pPr>
            <w:r w:rsidRPr="00E06E15">
              <w:rPr>
                <w:lang w:val="en-GB"/>
              </w:rPr>
              <w:t>SVT16</w:t>
            </w:r>
          </w:p>
        </w:tc>
        <w:tc>
          <w:tcPr>
            <w:tcW w:w="907" w:type="dxa"/>
            <w:tcBorders>
              <w:top w:val="nil"/>
              <w:left w:val="nil"/>
              <w:bottom w:val="single" w:sz="4" w:space="0" w:color="auto"/>
              <w:right w:val="single" w:sz="4" w:space="0" w:color="auto"/>
            </w:tcBorders>
            <w:shd w:val="clear" w:color="auto" w:fill="FFC7CE"/>
            <w:noWrap/>
            <w:vAlign w:val="bottom"/>
            <w:hideMark/>
          </w:tcPr>
          <w:p w14:paraId="0E06064F" w14:textId="77777777" w:rsidR="00E06E15" w:rsidRPr="00E06E15" w:rsidRDefault="00E06E15" w:rsidP="00E06E15">
            <w:pPr>
              <w:rPr>
                <w:lang w:val="en-GB"/>
              </w:rPr>
            </w:pPr>
            <w:r w:rsidRPr="00E06E15">
              <w:rPr>
                <w:lang w:val="en-GB"/>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82CB448" w14:textId="77777777" w:rsidR="00E06E15" w:rsidRPr="00E06E15" w:rsidRDefault="00E06E15" w:rsidP="00E06E15">
            <w:pPr>
              <w:rPr>
                <w:lang w:val="en-GB"/>
              </w:rPr>
            </w:pPr>
            <w:r w:rsidRPr="00E06E15">
              <w:rPr>
                <w:lang w:val="en-GB"/>
              </w:rPr>
              <w:t>0.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060CEEC0" w14:textId="77777777" w:rsidR="00E06E15" w:rsidRPr="00E06E15" w:rsidRDefault="00E06E15" w:rsidP="00E06E15">
            <w:pPr>
              <w:rPr>
                <w:lang w:val="en-GB"/>
              </w:rPr>
            </w:pPr>
            <w:r w:rsidRPr="00E06E15">
              <w:rPr>
                <w:lang w:val="en-GB"/>
              </w:rPr>
              <w:t>73.47%</w:t>
            </w:r>
          </w:p>
        </w:tc>
        <w:tc>
          <w:tcPr>
            <w:tcW w:w="907" w:type="dxa"/>
            <w:tcBorders>
              <w:top w:val="nil"/>
              <w:left w:val="nil"/>
              <w:bottom w:val="single" w:sz="4" w:space="0" w:color="auto"/>
              <w:right w:val="single" w:sz="4" w:space="0" w:color="auto"/>
            </w:tcBorders>
            <w:shd w:val="clear" w:color="auto" w:fill="FFC7CE"/>
            <w:noWrap/>
            <w:vAlign w:val="bottom"/>
            <w:hideMark/>
          </w:tcPr>
          <w:p w14:paraId="392FDEE4" w14:textId="77777777" w:rsidR="00E06E15" w:rsidRPr="00E06E15" w:rsidRDefault="00E06E15" w:rsidP="00E06E15">
            <w:pPr>
              <w:rPr>
                <w:lang w:val="en-GB"/>
              </w:rPr>
            </w:pPr>
            <w:r w:rsidRPr="00E06E15">
              <w:rPr>
                <w:lang w:val="en-GB"/>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7C86B1EF" w14:textId="77777777" w:rsidR="00E06E15" w:rsidRPr="00E06E15" w:rsidRDefault="00E06E15" w:rsidP="00E06E15">
            <w:pPr>
              <w:rPr>
                <w:lang w:val="en-GB"/>
              </w:rPr>
            </w:pPr>
            <w:r w:rsidRPr="00E06E15">
              <w:rPr>
                <w:lang w:val="en-GB"/>
              </w:rPr>
              <w:t>0.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5665073F" w14:textId="77777777" w:rsidR="00E06E15" w:rsidRPr="00E06E15" w:rsidRDefault="00E06E15" w:rsidP="00E06E15">
            <w:pPr>
              <w:rPr>
                <w:lang w:val="en-GB"/>
              </w:rPr>
            </w:pPr>
            <w:r w:rsidRPr="00E06E15">
              <w:rPr>
                <w:lang w:val="en-GB"/>
              </w:rPr>
              <w:t>80.20%</w:t>
            </w:r>
          </w:p>
        </w:tc>
        <w:tc>
          <w:tcPr>
            <w:tcW w:w="907" w:type="dxa"/>
            <w:tcBorders>
              <w:top w:val="nil"/>
              <w:left w:val="nil"/>
              <w:bottom w:val="single" w:sz="4" w:space="0" w:color="auto"/>
              <w:right w:val="single" w:sz="4" w:space="0" w:color="auto"/>
            </w:tcBorders>
            <w:shd w:val="clear" w:color="auto" w:fill="FFC7CE"/>
            <w:noWrap/>
            <w:vAlign w:val="bottom"/>
            <w:hideMark/>
          </w:tcPr>
          <w:p w14:paraId="7CD3EB9A" w14:textId="77777777" w:rsidR="00E06E15" w:rsidRPr="00E06E15" w:rsidRDefault="00E06E15" w:rsidP="00E06E15">
            <w:pPr>
              <w:rPr>
                <w:lang w:val="en-GB"/>
              </w:rPr>
            </w:pPr>
            <w:r w:rsidRPr="00E06E15">
              <w:rPr>
                <w:lang w:val="en-GB"/>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69026C7A" w14:textId="77777777" w:rsidR="00E06E15" w:rsidRPr="00E06E15" w:rsidRDefault="00E06E15" w:rsidP="00E06E15">
            <w:pPr>
              <w:rPr>
                <w:lang w:val="en-GB"/>
              </w:rPr>
            </w:pPr>
            <w:r w:rsidRPr="00E06E15">
              <w:rPr>
                <w:lang w:val="en-GB"/>
              </w:rPr>
              <w:t>0.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1D087624" w14:textId="77777777" w:rsidR="00E06E15" w:rsidRPr="00E06E15" w:rsidRDefault="00E06E15" w:rsidP="00E06E15">
            <w:pPr>
              <w:rPr>
                <w:lang w:val="en-GB"/>
              </w:rPr>
            </w:pPr>
            <w:r w:rsidRPr="00E06E15">
              <w:rPr>
                <w:lang w:val="en-GB"/>
              </w:rPr>
              <w:t>80.25%</w:t>
            </w:r>
          </w:p>
        </w:tc>
      </w:tr>
      <w:tr w:rsidR="00E06E15" w:rsidRPr="00E06E15" w14:paraId="4A96748B" w14:textId="77777777" w:rsidTr="00E06E15">
        <w:trPr>
          <w:trHeight w:val="289"/>
        </w:trPr>
        <w:tc>
          <w:tcPr>
            <w:tcW w:w="907" w:type="dxa"/>
            <w:tcBorders>
              <w:top w:val="nil"/>
              <w:left w:val="single" w:sz="8" w:space="0" w:color="auto"/>
              <w:bottom w:val="single" w:sz="4" w:space="0" w:color="auto"/>
              <w:right w:val="single" w:sz="8" w:space="0" w:color="auto"/>
            </w:tcBorders>
            <w:noWrap/>
            <w:vAlign w:val="bottom"/>
            <w:hideMark/>
          </w:tcPr>
          <w:p w14:paraId="34861D14" w14:textId="77777777" w:rsidR="00E06E15" w:rsidRPr="00E06E15" w:rsidRDefault="00E06E15" w:rsidP="00E06E15">
            <w:pPr>
              <w:rPr>
                <w:lang w:val="en-GB"/>
              </w:rPr>
            </w:pPr>
            <w:r w:rsidRPr="00E06E15">
              <w:rPr>
                <w:lang w:val="en-GB"/>
              </w:rPr>
              <w:t>SVT1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18165B4A" w14:textId="77777777" w:rsidR="00E06E15" w:rsidRPr="00E06E15" w:rsidRDefault="00E06E15" w:rsidP="00E06E15">
            <w:pPr>
              <w:rPr>
                <w:lang w:val="en-GB"/>
              </w:rPr>
            </w:pPr>
            <w:r w:rsidRPr="00E06E15">
              <w:rPr>
                <w:lang w:val="en-GB"/>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CB8E340" w14:textId="77777777" w:rsidR="00E06E15" w:rsidRPr="00E06E15" w:rsidRDefault="00E06E15" w:rsidP="00E06E15">
            <w:pPr>
              <w:rPr>
                <w:lang w:val="en-GB"/>
              </w:rPr>
            </w:pPr>
            <w:r w:rsidRPr="00E06E15">
              <w:rPr>
                <w:lang w:val="en-GB"/>
              </w:rPr>
              <w:t>1.0</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4BF2DF06" w14:textId="77777777" w:rsidR="00E06E15" w:rsidRPr="00E06E15" w:rsidRDefault="00E06E15" w:rsidP="00E06E15">
            <w:pPr>
              <w:rPr>
                <w:lang w:val="en-GB"/>
              </w:rPr>
            </w:pPr>
            <w:r w:rsidRPr="00E06E15">
              <w:rPr>
                <w:lang w:val="en-GB"/>
              </w:rPr>
              <w:t>31.0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3F62BBAD" w14:textId="77777777" w:rsidR="00E06E15" w:rsidRPr="00E06E15" w:rsidRDefault="00E06E15" w:rsidP="00E06E15">
            <w:pPr>
              <w:rPr>
                <w:lang w:val="en-GB"/>
              </w:rPr>
            </w:pPr>
            <w:r w:rsidRPr="00E06E15">
              <w:rPr>
                <w:lang w:val="en-GB"/>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9C6B529" w14:textId="77777777" w:rsidR="00E06E15" w:rsidRPr="00E06E15" w:rsidRDefault="00E06E15" w:rsidP="00E06E15">
            <w:pPr>
              <w:rPr>
                <w:lang w:val="en-GB"/>
              </w:rPr>
            </w:pPr>
            <w:r w:rsidRPr="00E06E15">
              <w:rPr>
                <w:lang w:val="en-GB"/>
              </w:rPr>
              <w:t>1.0</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6720D383" w14:textId="77777777" w:rsidR="00E06E15" w:rsidRPr="00E06E15" w:rsidRDefault="00E06E15" w:rsidP="00E06E15">
            <w:pPr>
              <w:rPr>
                <w:lang w:val="en-GB"/>
              </w:rPr>
            </w:pPr>
            <w:r w:rsidRPr="00E06E15">
              <w:rPr>
                <w:lang w:val="en-GB"/>
              </w:rPr>
              <w:t>29.88%</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715F3ED3" w14:textId="77777777" w:rsidR="00E06E15" w:rsidRPr="00E06E15" w:rsidRDefault="00E06E15" w:rsidP="00E06E15">
            <w:pPr>
              <w:rPr>
                <w:lang w:val="en-GB"/>
              </w:rPr>
            </w:pPr>
            <w:r w:rsidRPr="00E06E15">
              <w:rPr>
                <w:lang w:val="en-GB"/>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DFA169E" w14:textId="77777777" w:rsidR="00E06E15" w:rsidRPr="00E06E15" w:rsidRDefault="00E06E15" w:rsidP="00E06E15">
            <w:pPr>
              <w:rPr>
                <w:lang w:val="en-GB"/>
              </w:rPr>
            </w:pPr>
            <w:r w:rsidRPr="00E06E15">
              <w:rPr>
                <w:lang w:val="en-GB"/>
              </w:rPr>
              <w:t>1.0</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2E428FE1" w14:textId="77777777" w:rsidR="00E06E15" w:rsidRPr="00E06E15" w:rsidRDefault="00E06E15" w:rsidP="00E06E15">
            <w:pPr>
              <w:rPr>
                <w:lang w:val="en-GB"/>
              </w:rPr>
            </w:pPr>
            <w:r w:rsidRPr="00E06E15">
              <w:rPr>
                <w:lang w:val="en-GB"/>
              </w:rPr>
              <w:t>29.30%</w:t>
            </w:r>
          </w:p>
        </w:tc>
      </w:tr>
      <w:tr w:rsidR="00E06E15" w:rsidRPr="00E06E15" w14:paraId="107A3ED9" w14:textId="77777777" w:rsidTr="00E06E15">
        <w:trPr>
          <w:trHeight w:val="289"/>
        </w:trPr>
        <w:tc>
          <w:tcPr>
            <w:tcW w:w="907" w:type="dxa"/>
            <w:tcBorders>
              <w:top w:val="single" w:sz="8" w:space="0" w:color="auto"/>
              <w:left w:val="single" w:sz="8" w:space="0" w:color="auto"/>
              <w:bottom w:val="single" w:sz="8" w:space="0" w:color="auto"/>
              <w:right w:val="single" w:sz="8" w:space="0" w:color="auto"/>
            </w:tcBorders>
            <w:noWrap/>
            <w:vAlign w:val="bottom"/>
            <w:hideMark/>
          </w:tcPr>
          <w:p w14:paraId="0901CF1E" w14:textId="77777777" w:rsidR="00E06E15" w:rsidRPr="00E06E15" w:rsidRDefault="00E06E15" w:rsidP="00E06E15">
            <w:pPr>
              <w:rPr>
                <w:b/>
                <w:bCs/>
                <w:lang w:val="en-GB"/>
              </w:rPr>
            </w:pPr>
            <w:r w:rsidRPr="00E06E15">
              <w:rPr>
                <w:b/>
                <w:bCs/>
                <w:lang w:val="en-GB"/>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2573647A" w14:textId="77777777" w:rsidR="00E06E15" w:rsidRPr="00E06E15" w:rsidRDefault="00E06E15" w:rsidP="00E06E15">
            <w:pPr>
              <w:rPr>
                <w:b/>
                <w:bCs/>
                <w:lang w:val="en-GB"/>
              </w:rPr>
            </w:pPr>
            <w:r w:rsidRPr="00E06E15">
              <w:rPr>
                <w:b/>
                <w:bCs/>
                <w:lang w:val="en-GB"/>
              </w:rPr>
              <w:t>1.2</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6E26719" w14:textId="77777777" w:rsidR="00E06E15" w:rsidRPr="00E06E15" w:rsidRDefault="00E06E15" w:rsidP="00E06E15">
            <w:pPr>
              <w:rPr>
                <w:b/>
                <w:bCs/>
                <w:lang w:val="en-GB"/>
              </w:rPr>
            </w:pPr>
            <w:r w:rsidRPr="00E06E15">
              <w:rPr>
                <w:b/>
                <w:bCs/>
                <w:lang w:val="en-GB"/>
              </w:rPr>
              <w:t>0.8</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469A0E90" w14:textId="77777777" w:rsidR="00E06E15" w:rsidRPr="00E06E15" w:rsidRDefault="00E06E15" w:rsidP="00E06E15">
            <w:pPr>
              <w:rPr>
                <w:b/>
                <w:bCs/>
                <w:lang w:val="en-GB"/>
              </w:rPr>
            </w:pPr>
            <w:r w:rsidRPr="00E06E15">
              <w:rPr>
                <w:b/>
                <w:bCs/>
                <w:lang w:val="en-GB"/>
              </w:rPr>
              <w:t>52.24%</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1F2D740B" w14:textId="77777777" w:rsidR="00E06E15" w:rsidRPr="00E06E15" w:rsidRDefault="00E06E15" w:rsidP="00E06E15">
            <w:pPr>
              <w:rPr>
                <w:b/>
                <w:bCs/>
                <w:lang w:val="en-GB"/>
              </w:rPr>
            </w:pPr>
            <w:r w:rsidRPr="00E06E15">
              <w:rPr>
                <w:b/>
                <w:bCs/>
                <w:lang w:val="en-GB"/>
              </w:rPr>
              <w:t>1.3</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2DC999A5" w14:textId="77777777" w:rsidR="00E06E15" w:rsidRPr="00E06E15" w:rsidRDefault="00E06E15" w:rsidP="00E06E15">
            <w:pPr>
              <w:rPr>
                <w:b/>
                <w:bCs/>
                <w:lang w:val="en-GB"/>
              </w:rPr>
            </w:pPr>
            <w:r w:rsidRPr="00E06E15">
              <w:rPr>
                <w:b/>
                <w:bCs/>
                <w:lang w:val="en-GB"/>
              </w:rPr>
              <w:t>0.8</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2A182C01" w14:textId="77777777" w:rsidR="00E06E15" w:rsidRPr="00E06E15" w:rsidRDefault="00E06E15" w:rsidP="00E06E15">
            <w:pPr>
              <w:rPr>
                <w:b/>
                <w:bCs/>
                <w:lang w:val="en-GB"/>
              </w:rPr>
            </w:pPr>
            <w:r w:rsidRPr="00E06E15">
              <w:rPr>
                <w:b/>
                <w:bCs/>
                <w:lang w:val="en-GB"/>
              </w:rPr>
              <w:t>55.04%</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7C5CECC4" w14:textId="77777777" w:rsidR="00E06E15" w:rsidRPr="00E06E15" w:rsidRDefault="00E06E15" w:rsidP="00E06E15">
            <w:pPr>
              <w:rPr>
                <w:b/>
                <w:bCs/>
                <w:lang w:val="en-GB"/>
              </w:rPr>
            </w:pPr>
            <w:r w:rsidRPr="00E06E15">
              <w:rPr>
                <w:b/>
                <w:bCs/>
                <w:lang w:val="en-GB"/>
              </w:rPr>
              <w:t>1.3</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3F40335" w14:textId="77777777" w:rsidR="00E06E15" w:rsidRPr="00E06E15" w:rsidRDefault="00E06E15" w:rsidP="00E06E15">
            <w:pPr>
              <w:rPr>
                <w:b/>
                <w:bCs/>
                <w:lang w:val="en-GB"/>
              </w:rPr>
            </w:pPr>
            <w:r w:rsidRPr="00E06E15">
              <w:rPr>
                <w:b/>
                <w:bCs/>
                <w:lang w:val="en-GB"/>
              </w:rPr>
              <w:t>0.8</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132BC03A" w14:textId="77777777" w:rsidR="00E06E15" w:rsidRPr="00E06E15" w:rsidRDefault="00E06E15" w:rsidP="00E06E15">
            <w:pPr>
              <w:rPr>
                <w:b/>
                <w:bCs/>
                <w:lang w:val="en-GB"/>
              </w:rPr>
            </w:pPr>
            <w:r w:rsidRPr="00E06E15">
              <w:rPr>
                <w:b/>
                <w:bCs/>
                <w:lang w:val="en-GB"/>
              </w:rPr>
              <w:t>54.78%</w:t>
            </w:r>
          </w:p>
        </w:tc>
      </w:tr>
      <w:tr w:rsidR="00E06E15" w:rsidRPr="00E06E15" w14:paraId="78A456C6" w14:textId="77777777" w:rsidTr="00E06E15">
        <w:trPr>
          <w:trHeight w:val="289"/>
        </w:trPr>
        <w:tc>
          <w:tcPr>
            <w:tcW w:w="907" w:type="dxa"/>
            <w:tcBorders>
              <w:top w:val="nil"/>
              <w:left w:val="single" w:sz="8" w:space="0" w:color="auto"/>
              <w:bottom w:val="single" w:sz="4" w:space="0" w:color="auto"/>
              <w:right w:val="single" w:sz="8" w:space="0" w:color="auto"/>
            </w:tcBorders>
            <w:noWrap/>
            <w:vAlign w:val="bottom"/>
            <w:hideMark/>
          </w:tcPr>
          <w:p w14:paraId="3CC9D323" w14:textId="77777777" w:rsidR="00E06E15" w:rsidRPr="00E06E15" w:rsidRDefault="00E06E15" w:rsidP="00E06E15">
            <w:pPr>
              <w:rPr>
                <w:lang w:val="en-GB"/>
              </w:rPr>
            </w:pPr>
            <w:r w:rsidRPr="00E06E15">
              <w:rPr>
                <w:lang w:val="en-GB"/>
              </w:rPr>
              <w:t xml:space="preserve">Enc </w:t>
            </w:r>
            <w:proofErr w:type="gramStart"/>
            <w:r w:rsidRPr="00E06E15">
              <w:rPr>
                <w:lang w:val="en-GB"/>
              </w:rPr>
              <w:t>Time[</w:t>
            </w:r>
            <w:proofErr w:type="gramEnd"/>
            <w:r w:rsidRPr="00E06E15">
              <w:rPr>
                <w:lang w:val="en-GB"/>
              </w:rPr>
              <w:t>%]</w:t>
            </w:r>
          </w:p>
        </w:tc>
        <w:tc>
          <w:tcPr>
            <w:tcW w:w="907" w:type="dxa"/>
            <w:gridSpan w:val="3"/>
            <w:tcBorders>
              <w:top w:val="nil"/>
              <w:left w:val="nil"/>
              <w:bottom w:val="single" w:sz="4" w:space="0" w:color="auto"/>
              <w:right w:val="single" w:sz="8" w:space="0" w:color="000000"/>
            </w:tcBorders>
            <w:noWrap/>
            <w:vAlign w:val="bottom"/>
            <w:hideMark/>
          </w:tcPr>
          <w:p w14:paraId="25B5CA6C" w14:textId="77777777" w:rsidR="00E06E15" w:rsidRPr="00E06E15" w:rsidRDefault="00E06E15" w:rsidP="00E06E15">
            <w:pPr>
              <w:rPr>
                <w:lang w:val="en-GB"/>
              </w:rPr>
            </w:pPr>
            <w:r w:rsidRPr="00E06E15">
              <w:rPr>
                <w:lang w:val="en-GB"/>
              </w:rPr>
              <w:t>7727%</w:t>
            </w:r>
          </w:p>
        </w:tc>
        <w:tc>
          <w:tcPr>
            <w:tcW w:w="907" w:type="dxa"/>
            <w:gridSpan w:val="3"/>
            <w:tcBorders>
              <w:top w:val="nil"/>
              <w:left w:val="nil"/>
              <w:bottom w:val="single" w:sz="4" w:space="0" w:color="auto"/>
              <w:right w:val="single" w:sz="8" w:space="0" w:color="000000"/>
            </w:tcBorders>
            <w:noWrap/>
            <w:vAlign w:val="bottom"/>
            <w:hideMark/>
          </w:tcPr>
          <w:p w14:paraId="4A234981" w14:textId="77777777" w:rsidR="00E06E15" w:rsidRPr="00E06E15" w:rsidRDefault="00E06E15" w:rsidP="00E06E15">
            <w:pPr>
              <w:rPr>
                <w:lang w:val="en-GB"/>
              </w:rPr>
            </w:pPr>
            <w:r w:rsidRPr="00E06E15">
              <w:rPr>
                <w:lang w:val="en-GB"/>
              </w:rPr>
              <w:t>831%</w:t>
            </w:r>
          </w:p>
        </w:tc>
        <w:tc>
          <w:tcPr>
            <w:tcW w:w="907" w:type="dxa"/>
            <w:gridSpan w:val="3"/>
            <w:tcBorders>
              <w:top w:val="nil"/>
              <w:left w:val="nil"/>
              <w:bottom w:val="single" w:sz="4" w:space="0" w:color="auto"/>
              <w:right w:val="single" w:sz="8" w:space="0" w:color="000000"/>
            </w:tcBorders>
            <w:noWrap/>
            <w:vAlign w:val="bottom"/>
            <w:hideMark/>
          </w:tcPr>
          <w:p w14:paraId="46C7C383" w14:textId="77777777" w:rsidR="00E06E15" w:rsidRPr="00E06E15" w:rsidRDefault="00E06E15" w:rsidP="00E06E15">
            <w:pPr>
              <w:rPr>
                <w:lang w:val="en-GB"/>
              </w:rPr>
            </w:pPr>
            <w:r w:rsidRPr="00E06E15">
              <w:rPr>
                <w:lang w:val="en-GB"/>
              </w:rPr>
              <w:t>802%</w:t>
            </w:r>
          </w:p>
        </w:tc>
      </w:tr>
      <w:tr w:rsidR="00E06E15" w:rsidRPr="00E06E15" w14:paraId="15F44C6C" w14:textId="77777777" w:rsidTr="00E06E15">
        <w:trPr>
          <w:trHeight w:val="289"/>
        </w:trPr>
        <w:tc>
          <w:tcPr>
            <w:tcW w:w="907" w:type="dxa"/>
            <w:tcBorders>
              <w:top w:val="nil"/>
              <w:left w:val="single" w:sz="8" w:space="0" w:color="auto"/>
              <w:bottom w:val="single" w:sz="8" w:space="0" w:color="auto"/>
              <w:right w:val="single" w:sz="8" w:space="0" w:color="auto"/>
            </w:tcBorders>
            <w:noWrap/>
            <w:vAlign w:val="bottom"/>
            <w:hideMark/>
          </w:tcPr>
          <w:p w14:paraId="53A1D022" w14:textId="77777777" w:rsidR="00E06E15" w:rsidRPr="00E06E15" w:rsidRDefault="00E06E15" w:rsidP="00E06E15">
            <w:pPr>
              <w:rPr>
                <w:lang w:val="en-GB"/>
              </w:rPr>
            </w:pPr>
            <w:r w:rsidRPr="00E06E15">
              <w:rPr>
                <w:lang w:val="en-GB"/>
              </w:rPr>
              <w:t xml:space="preserve">Dec </w:t>
            </w:r>
            <w:proofErr w:type="gramStart"/>
            <w:r w:rsidRPr="00E06E15">
              <w:rPr>
                <w:lang w:val="en-GB"/>
              </w:rPr>
              <w:t>Time[</w:t>
            </w:r>
            <w:proofErr w:type="gramEnd"/>
            <w:r w:rsidRPr="00E06E15">
              <w:rPr>
                <w:lang w:val="en-GB"/>
              </w:rPr>
              <w:t>%]</w:t>
            </w:r>
          </w:p>
        </w:tc>
        <w:tc>
          <w:tcPr>
            <w:tcW w:w="907" w:type="dxa"/>
            <w:gridSpan w:val="3"/>
            <w:tcBorders>
              <w:top w:val="single" w:sz="4" w:space="0" w:color="auto"/>
              <w:left w:val="nil"/>
              <w:bottom w:val="single" w:sz="8" w:space="0" w:color="auto"/>
              <w:right w:val="single" w:sz="8" w:space="0" w:color="000000"/>
            </w:tcBorders>
            <w:noWrap/>
            <w:vAlign w:val="bottom"/>
            <w:hideMark/>
          </w:tcPr>
          <w:p w14:paraId="01BA78E7" w14:textId="77777777" w:rsidR="00E06E15" w:rsidRPr="00E06E15" w:rsidRDefault="00E06E15" w:rsidP="00E06E15">
            <w:pPr>
              <w:rPr>
                <w:lang w:val="en-GB"/>
              </w:rPr>
            </w:pPr>
            <w:r w:rsidRPr="00E06E15">
              <w:rPr>
                <w:lang w:val="en-GB"/>
              </w:rPr>
              <w:t>133%</w:t>
            </w:r>
          </w:p>
        </w:tc>
        <w:tc>
          <w:tcPr>
            <w:tcW w:w="907" w:type="dxa"/>
            <w:gridSpan w:val="3"/>
            <w:tcBorders>
              <w:top w:val="single" w:sz="4" w:space="0" w:color="auto"/>
              <w:left w:val="nil"/>
              <w:bottom w:val="single" w:sz="8" w:space="0" w:color="auto"/>
              <w:right w:val="single" w:sz="8" w:space="0" w:color="000000"/>
            </w:tcBorders>
            <w:noWrap/>
            <w:vAlign w:val="bottom"/>
            <w:hideMark/>
          </w:tcPr>
          <w:p w14:paraId="69BCF382" w14:textId="77777777" w:rsidR="00E06E15" w:rsidRPr="00E06E15" w:rsidRDefault="00E06E15" w:rsidP="00E06E15">
            <w:pPr>
              <w:rPr>
                <w:lang w:val="en-GB"/>
              </w:rPr>
            </w:pPr>
            <w:r w:rsidRPr="00E06E15">
              <w:rPr>
                <w:lang w:val="en-GB"/>
              </w:rPr>
              <w:t>151%</w:t>
            </w:r>
          </w:p>
        </w:tc>
        <w:tc>
          <w:tcPr>
            <w:tcW w:w="907" w:type="dxa"/>
            <w:gridSpan w:val="3"/>
            <w:tcBorders>
              <w:top w:val="single" w:sz="4" w:space="0" w:color="auto"/>
              <w:left w:val="nil"/>
              <w:bottom w:val="single" w:sz="8" w:space="0" w:color="auto"/>
              <w:right w:val="single" w:sz="8" w:space="0" w:color="000000"/>
            </w:tcBorders>
            <w:noWrap/>
            <w:vAlign w:val="bottom"/>
            <w:hideMark/>
          </w:tcPr>
          <w:p w14:paraId="10D6A7E9" w14:textId="77777777" w:rsidR="00E06E15" w:rsidRPr="00E06E15" w:rsidRDefault="00E06E15" w:rsidP="00E06E15">
            <w:pPr>
              <w:rPr>
                <w:lang w:val="en-GB"/>
              </w:rPr>
            </w:pPr>
            <w:r w:rsidRPr="00E06E15">
              <w:rPr>
                <w:lang w:val="en-GB"/>
              </w:rPr>
              <w:t>152%</w:t>
            </w:r>
          </w:p>
        </w:tc>
      </w:tr>
    </w:tbl>
    <w:p w14:paraId="107F8B91" w14:textId="0FE83416" w:rsidR="00E06E15" w:rsidRDefault="00E06E15" w:rsidP="00E06E15"/>
    <w:p w14:paraId="3D75331F" w14:textId="3BBB22E9" w:rsidR="00E06E15" w:rsidRDefault="00E06E15" w:rsidP="00E06E15">
      <w:r>
        <w:t>VTM CE anchor versus HM16.23</w:t>
      </w:r>
    </w:p>
    <w:p w14:paraId="5436FF82" w14:textId="77777777" w:rsidR="00E06E15" w:rsidRDefault="00E06E15" w:rsidP="00E06E15">
      <w:r>
        <w:t>The VTM CE anchor consisted of VTM12.0 with the RRC and TSRC rice coding fixes in the initial versions of CE-1.1 and CE-2.1 respectively.</w:t>
      </w:r>
    </w:p>
    <w:p w14:paraId="5A22DB00" w14:textId="7DAAB773" w:rsidR="00E06E15" w:rsidRDefault="00E06E15" w:rsidP="00E06E15">
      <w:r>
        <w:t>Low QP range</w:t>
      </w:r>
    </w:p>
    <w:tbl>
      <w:tblPr>
        <w:tblW w:w="6398" w:type="dxa"/>
        <w:tblInd w:w="-25" w:type="dxa"/>
        <w:tblLook w:val="04A0" w:firstRow="1" w:lastRow="0" w:firstColumn="1" w:lastColumn="0" w:noHBand="0" w:noVBand="1"/>
      </w:tblPr>
      <w:tblGrid>
        <w:gridCol w:w="1625"/>
        <w:gridCol w:w="891"/>
        <w:gridCol w:w="895"/>
        <w:gridCol w:w="1209"/>
        <w:gridCol w:w="891"/>
        <w:gridCol w:w="891"/>
      </w:tblGrid>
      <w:tr w:rsidR="00E06E15" w:rsidRPr="00E06E15" w14:paraId="449DB340" w14:textId="77777777" w:rsidTr="00E06E15">
        <w:trPr>
          <w:trHeight w:val="255"/>
        </w:trPr>
        <w:tc>
          <w:tcPr>
            <w:tcW w:w="1625" w:type="dxa"/>
            <w:tcBorders>
              <w:top w:val="single" w:sz="8" w:space="0" w:color="auto"/>
              <w:left w:val="single" w:sz="8" w:space="0" w:color="auto"/>
              <w:bottom w:val="nil"/>
              <w:right w:val="single" w:sz="4" w:space="0" w:color="auto"/>
            </w:tcBorders>
            <w:noWrap/>
            <w:vAlign w:val="center"/>
            <w:hideMark/>
          </w:tcPr>
          <w:p w14:paraId="1ACB889B" w14:textId="77777777" w:rsidR="00E06E15" w:rsidRPr="00E06E15" w:rsidRDefault="00E06E15" w:rsidP="00E06E15">
            <w:pPr>
              <w:rPr>
                <w:b/>
                <w:bCs/>
                <w:lang w:val="en-GB"/>
              </w:rPr>
            </w:pPr>
            <w:r w:rsidRPr="00E06E15">
              <w:rPr>
                <w:b/>
                <w:bCs/>
                <w:lang w:val="en-GB"/>
              </w:rPr>
              <w:t>HDR PQ</w:t>
            </w:r>
          </w:p>
        </w:tc>
        <w:tc>
          <w:tcPr>
            <w:tcW w:w="891" w:type="dxa"/>
            <w:tcBorders>
              <w:top w:val="single" w:sz="8" w:space="0" w:color="auto"/>
              <w:left w:val="single" w:sz="4" w:space="0" w:color="auto"/>
              <w:bottom w:val="single" w:sz="8" w:space="0" w:color="auto"/>
              <w:right w:val="nil"/>
            </w:tcBorders>
            <w:noWrap/>
            <w:vAlign w:val="center"/>
            <w:hideMark/>
          </w:tcPr>
          <w:p w14:paraId="0D4458DC" w14:textId="77777777" w:rsidR="00E06E15" w:rsidRPr="00E06E15" w:rsidRDefault="00E06E15" w:rsidP="00E06E15">
            <w:pPr>
              <w:rPr>
                <w:b/>
                <w:bCs/>
                <w:lang w:val="en-GB"/>
              </w:rPr>
            </w:pPr>
            <w:r w:rsidRPr="00E06E15">
              <w:rPr>
                <w:b/>
                <w:bCs/>
                <w:lang w:val="en-GB"/>
              </w:rPr>
              <w:t> </w:t>
            </w:r>
          </w:p>
        </w:tc>
        <w:tc>
          <w:tcPr>
            <w:tcW w:w="891" w:type="dxa"/>
            <w:tcBorders>
              <w:top w:val="single" w:sz="8" w:space="0" w:color="auto"/>
              <w:left w:val="nil"/>
              <w:bottom w:val="single" w:sz="8" w:space="0" w:color="auto"/>
              <w:right w:val="nil"/>
            </w:tcBorders>
            <w:noWrap/>
            <w:vAlign w:val="center"/>
            <w:hideMark/>
          </w:tcPr>
          <w:p w14:paraId="1211AC64" w14:textId="77777777" w:rsidR="00E06E15" w:rsidRPr="00E06E15" w:rsidRDefault="00E06E15" w:rsidP="00E06E15">
            <w:pPr>
              <w:rPr>
                <w:b/>
                <w:bCs/>
                <w:lang w:val="en-GB"/>
              </w:rPr>
            </w:pPr>
            <w:r w:rsidRPr="00E06E15">
              <w:rPr>
                <w:b/>
                <w:bCs/>
                <w:lang w:val="en-GB"/>
              </w:rPr>
              <w:t> </w:t>
            </w:r>
          </w:p>
        </w:tc>
        <w:tc>
          <w:tcPr>
            <w:tcW w:w="1209" w:type="dxa"/>
            <w:tcBorders>
              <w:top w:val="single" w:sz="8" w:space="0" w:color="auto"/>
              <w:left w:val="nil"/>
              <w:bottom w:val="single" w:sz="8" w:space="0" w:color="auto"/>
              <w:right w:val="nil"/>
            </w:tcBorders>
            <w:noWrap/>
            <w:vAlign w:val="center"/>
            <w:hideMark/>
          </w:tcPr>
          <w:p w14:paraId="4B0F4235" w14:textId="77777777" w:rsidR="00E06E15" w:rsidRPr="00E06E15" w:rsidRDefault="00E06E15" w:rsidP="00E06E15">
            <w:pPr>
              <w:rPr>
                <w:b/>
                <w:bCs/>
                <w:lang w:val="en-GB"/>
              </w:rPr>
            </w:pPr>
            <w:r w:rsidRPr="00E06E15">
              <w:rPr>
                <w:b/>
                <w:bCs/>
                <w:lang w:val="en-GB"/>
              </w:rPr>
              <w:t>AI</w:t>
            </w:r>
          </w:p>
        </w:tc>
        <w:tc>
          <w:tcPr>
            <w:tcW w:w="891" w:type="dxa"/>
            <w:tcBorders>
              <w:top w:val="single" w:sz="8" w:space="0" w:color="auto"/>
              <w:left w:val="nil"/>
              <w:bottom w:val="single" w:sz="8" w:space="0" w:color="auto"/>
              <w:right w:val="nil"/>
            </w:tcBorders>
            <w:noWrap/>
            <w:vAlign w:val="center"/>
            <w:hideMark/>
          </w:tcPr>
          <w:p w14:paraId="236BC8D7" w14:textId="77777777" w:rsidR="00E06E15" w:rsidRPr="00E06E15" w:rsidRDefault="00E06E15" w:rsidP="00E06E15">
            <w:pPr>
              <w:rPr>
                <w:lang w:val="en-GB"/>
              </w:rPr>
            </w:pPr>
            <w:r w:rsidRPr="00E06E15">
              <w:rPr>
                <w:lang w:val="en-GB"/>
              </w:rPr>
              <w:t> </w:t>
            </w:r>
          </w:p>
        </w:tc>
        <w:tc>
          <w:tcPr>
            <w:tcW w:w="891" w:type="dxa"/>
            <w:tcBorders>
              <w:top w:val="single" w:sz="8" w:space="0" w:color="auto"/>
              <w:left w:val="nil"/>
              <w:bottom w:val="single" w:sz="8" w:space="0" w:color="auto"/>
              <w:right w:val="single" w:sz="8" w:space="0" w:color="auto"/>
            </w:tcBorders>
            <w:noWrap/>
            <w:vAlign w:val="center"/>
            <w:hideMark/>
          </w:tcPr>
          <w:p w14:paraId="7904B4EC" w14:textId="77777777" w:rsidR="00E06E15" w:rsidRPr="00E06E15" w:rsidRDefault="00E06E15" w:rsidP="00E06E15">
            <w:pPr>
              <w:rPr>
                <w:lang w:val="en-GB"/>
              </w:rPr>
            </w:pPr>
            <w:r w:rsidRPr="00E06E15">
              <w:rPr>
                <w:lang w:val="en-GB"/>
              </w:rPr>
              <w:t> </w:t>
            </w:r>
          </w:p>
        </w:tc>
      </w:tr>
      <w:tr w:rsidR="00E06E15" w:rsidRPr="00E06E15" w14:paraId="7E9D03FC" w14:textId="77777777" w:rsidTr="00E06E15">
        <w:trPr>
          <w:trHeight w:val="255"/>
        </w:trPr>
        <w:tc>
          <w:tcPr>
            <w:tcW w:w="1625" w:type="dxa"/>
            <w:tcBorders>
              <w:top w:val="nil"/>
              <w:left w:val="single" w:sz="8" w:space="0" w:color="auto"/>
              <w:bottom w:val="nil"/>
              <w:right w:val="single" w:sz="4" w:space="0" w:color="auto"/>
            </w:tcBorders>
            <w:noWrap/>
            <w:vAlign w:val="center"/>
            <w:hideMark/>
          </w:tcPr>
          <w:p w14:paraId="70F27F48" w14:textId="77777777" w:rsidR="00E06E15" w:rsidRPr="00E06E15" w:rsidRDefault="00E06E15" w:rsidP="00E06E15">
            <w:pPr>
              <w:rPr>
                <w:lang w:val="en-GB"/>
              </w:rPr>
            </w:pPr>
            <w:r w:rsidRPr="00E06E15">
              <w:rPr>
                <w:lang w:val="en-GB"/>
              </w:rPr>
              <w:t> </w:t>
            </w:r>
          </w:p>
        </w:tc>
        <w:tc>
          <w:tcPr>
            <w:tcW w:w="891" w:type="dxa"/>
            <w:tcBorders>
              <w:top w:val="nil"/>
              <w:left w:val="single" w:sz="4" w:space="0" w:color="auto"/>
              <w:bottom w:val="nil"/>
              <w:right w:val="nil"/>
            </w:tcBorders>
            <w:noWrap/>
            <w:vAlign w:val="center"/>
            <w:hideMark/>
          </w:tcPr>
          <w:p w14:paraId="2209CF9D" w14:textId="77777777" w:rsidR="00E06E15" w:rsidRPr="00E06E15" w:rsidRDefault="00E06E15" w:rsidP="00E06E15">
            <w:pPr>
              <w:rPr>
                <w:b/>
                <w:bCs/>
                <w:lang w:val="en-GB"/>
              </w:rPr>
            </w:pPr>
            <w:r w:rsidRPr="00E06E15">
              <w:rPr>
                <w:b/>
                <w:bCs/>
                <w:lang w:val="en-GB"/>
              </w:rPr>
              <w:t> </w:t>
            </w:r>
          </w:p>
        </w:tc>
        <w:tc>
          <w:tcPr>
            <w:tcW w:w="891" w:type="dxa"/>
            <w:noWrap/>
            <w:vAlign w:val="center"/>
            <w:hideMark/>
          </w:tcPr>
          <w:p w14:paraId="6D6E8795" w14:textId="77777777" w:rsidR="00E06E15" w:rsidRPr="00E06E15" w:rsidRDefault="00E06E15" w:rsidP="00E06E15">
            <w:pPr>
              <w:rPr>
                <w:b/>
                <w:bCs/>
                <w:lang w:val="en-GB"/>
              </w:rPr>
            </w:pPr>
            <w:r w:rsidRPr="00E06E15">
              <w:rPr>
                <w:b/>
                <w:bCs/>
                <w:lang w:val="en-GB"/>
              </w:rPr>
              <w:t> </w:t>
            </w:r>
          </w:p>
        </w:tc>
        <w:tc>
          <w:tcPr>
            <w:tcW w:w="1209" w:type="dxa"/>
            <w:noWrap/>
            <w:vAlign w:val="center"/>
            <w:hideMark/>
          </w:tcPr>
          <w:p w14:paraId="44545F42" w14:textId="77777777" w:rsidR="00E06E15" w:rsidRPr="00E06E15" w:rsidRDefault="00E06E15" w:rsidP="00E06E15">
            <w:pPr>
              <w:rPr>
                <w:b/>
                <w:bCs/>
                <w:lang w:val="en-GB"/>
              </w:rPr>
            </w:pPr>
            <w:r w:rsidRPr="00E06E15">
              <w:rPr>
                <w:b/>
                <w:bCs/>
                <w:lang w:val="en-GB"/>
              </w:rPr>
              <w:t>Over HM16.23</w:t>
            </w:r>
          </w:p>
        </w:tc>
        <w:tc>
          <w:tcPr>
            <w:tcW w:w="891" w:type="dxa"/>
            <w:noWrap/>
            <w:vAlign w:val="center"/>
            <w:hideMark/>
          </w:tcPr>
          <w:p w14:paraId="73D731D4" w14:textId="77777777" w:rsidR="00E06E15" w:rsidRPr="00E06E15" w:rsidRDefault="00E06E15" w:rsidP="00E06E15">
            <w:pPr>
              <w:rPr>
                <w:b/>
                <w:bCs/>
                <w:lang w:val="en-GB"/>
              </w:rPr>
            </w:pPr>
            <w:r w:rsidRPr="00E06E15">
              <w:rPr>
                <w:b/>
                <w:bCs/>
                <w:lang w:val="en-GB"/>
              </w:rPr>
              <w:t> </w:t>
            </w:r>
          </w:p>
        </w:tc>
        <w:tc>
          <w:tcPr>
            <w:tcW w:w="891" w:type="dxa"/>
            <w:tcBorders>
              <w:top w:val="nil"/>
              <w:left w:val="nil"/>
              <w:bottom w:val="nil"/>
              <w:right w:val="single" w:sz="8" w:space="0" w:color="auto"/>
            </w:tcBorders>
            <w:noWrap/>
            <w:vAlign w:val="center"/>
            <w:hideMark/>
          </w:tcPr>
          <w:p w14:paraId="219F7D77" w14:textId="77777777" w:rsidR="00E06E15" w:rsidRPr="00E06E15" w:rsidRDefault="00E06E15" w:rsidP="00E06E15">
            <w:pPr>
              <w:rPr>
                <w:b/>
                <w:bCs/>
                <w:lang w:val="en-GB"/>
              </w:rPr>
            </w:pPr>
            <w:r w:rsidRPr="00E06E15">
              <w:rPr>
                <w:b/>
                <w:bCs/>
                <w:lang w:val="en-GB"/>
              </w:rPr>
              <w:t> </w:t>
            </w:r>
          </w:p>
        </w:tc>
      </w:tr>
      <w:tr w:rsidR="00E06E15" w:rsidRPr="00E06E15" w14:paraId="1EA4334E" w14:textId="77777777" w:rsidTr="00E06E15">
        <w:trPr>
          <w:trHeight w:val="255"/>
        </w:trPr>
        <w:tc>
          <w:tcPr>
            <w:tcW w:w="1625" w:type="dxa"/>
            <w:tcBorders>
              <w:top w:val="nil"/>
              <w:left w:val="single" w:sz="8" w:space="0" w:color="auto"/>
              <w:bottom w:val="single" w:sz="8" w:space="0" w:color="auto"/>
              <w:right w:val="single" w:sz="4" w:space="0" w:color="auto"/>
            </w:tcBorders>
            <w:noWrap/>
            <w:vAlign w:val="center"/>
            <w:hideMark/>
          </w:tcPr>
          <w:p w14:paraId="68AEDEDE" w14:textId="77777777" w:rsidR="00E06E15" w:rsidRPr="00E06E15" w:rsidRDefault="00E06E15" w:rsidP="00E06E15">
            <w:pPr>
              <w:rPr>
                <w:lang w:val="en-GB"/>
              </w:rPr>
            </w:pPr>
            <w:r w:rsidRPr="00E06E15">
              <w:rPr>
                <w:lang w:val="en-GB"/>
              </w:rPr>
              <w:t> </w:t>
            </w:r>
          </w:p>
        </w:tc>
        <w:tc>
          <w:tcPr>
            <w:tcW w:w="891" w:type="dxa"/>
            <w:tcBorders>
              <w:top w:val="single" w:sz="8" w:space="0" w:color="auto"/>
              <w:left w:val="single" w:sz="4" w:space="0" w:color="auto"/>
              <w:bottom w:val="single" w:sz="8" w:space="0" w:color="auto"/>
              <w:right w:val="nil"/>
            </w:tcBorders>
            <w:noWrap/>
            <w:vAlign w:val="bottom"/>
            <w:hideMark/>
          </w:tcPr>
          <w:p w14:paraId="17A8E276" w14:textId="77777777" w:rsidR="00E06E15" w:rsidRPr="00E06E15" w:rsidRDefault="00E06E15" w:rsidP="00E06E15">
            <w:pPr>
              <w:rPr>
                <w:lang w:val="en-GB"/>
              </w:rPr>
            </w:pPr>
            <w:proofErr w:type="spellStart"/>
            <w:r w:rsidRPr="00E06E15">
              <w:rPr>
                <w:lang w:val="en-GB"/>
              </w:rPr>
              <w:t>psnrY</w:t>
            </w:r>
            <w:proofErr w:type="spellEnd"/>
          </w:p>
        </w:tc>
        <w:tc>
          <w:tcPr>
            <w:tcW w:w="891" w:type="dxa"/>
            <w:tcBorders>
              <w:top w:val="single" w:sz="8" w:space="0" w:color="auto"/>
              <w:left w:val="nil"/>
              <w:bottom w:val="single" w:sz="8" w:space="0" w:color="auto"/>
              <w:right w:val="nil"/>
            </w:tcBorders>
            <w:noWrap/>
            <w:vAlign w:val="bottom"/>
            <w:hideMark/>
          </w:tcPr>
          <w:p w14:paraId="45048D5A" w14:textId="77777777" w:rsidR="00E06E15" w:rsidRPr="00E06E15" w:rsidRDefault="00E06E15" w:rsidP="00E06E15">
            <w:pPr>
              <w:rPr>
                <w:lang w:val="en-GB"/>
              </w:rPr>
            </w:pPr>
            <w:proofErr w:type="spellStart"/>
            <w:r w:rsidRPr="00E06E15">
              <w:rPr>
                <w:lang w:val="en-GB"/>
              </w:rPr>
              <w:t>psnrU</w:t>
            </w:r>
            <w:proofErr w:type="spellEnd"/>
          </w:p>
        </w:tc>
        <w:tc>
          <w:tcPr>
            <w:tcW w:w="1209" w:type="dxa"/>
            <w:tcBorders>
              <w:top w:val="single" w:sz="8" w:space="0" w:color="auto"/>
              <w:left w:val="nil"/>
              <w:bottom w:val="single" w:sz="8" w:space="0" w:color="auto"/>
              <w:right w:val="single" w:sz="8" w:space="0" w:color="auto"/>
            </w:tcBorders>
            <w:noWrap/>
            <w:vAlign w:val="bottom"/>
            <w:hideMark/>
          </w:tcPr>
          <w:p w14:paraId="5AAF9048" w14:textId="77777777" w:rsidR="00E06E15" w:rsidRPr="00E06E15" w:rsidRDefault="00E06E15" w:rsidP="00E06E15">
            <w:pPr>
              <w:rPr>
                <w:lang w:val="en-GB"/>
              </w:rPr>
            </w:pPr>
            <w:proofErr w:type="spellStart"/>
            <w:r w:rsidRPr="00E06E15">
              <w:rPr>
                <w:lang w:val="en-GB"/>
              </w:rPr>
              <w:t>psnrV</w:t>
            </w:r>
            <w:proofErr w:type="spellEnd"/>
          </w:p>
        </w:tc>
        <w:tc>
          <w:tcPr>
            <w:tcW w:w="891" w:type="dxa"/>
            <w:tcBorders>
              <w:top w:val="single" w:sz="8" w:space="0" w:color="auto"/>
              <w:left w:val="nil"/>
              <w:bottom w:val="single" w:sz="8" w:space="0" w:color="auto"/>
              <w:right w:val="nil"/>
            </w:tcBorders>
            <w:noWrap/>
            <w:vAlign w:val="center"/>
            <w:hideMark/>
          </w:tcPr>
          <w:p w14:paraId="1C3F0B27" w14:textId="77777777" w:rsidR="00E06E15" w:rsidRPr="00E06E15" w:rsidRDefault="00E06E15" w:rsidP="00E06E15">
            <w:pPr>
              <w:rPr>
                <w:lang w:val="en-GB"/>
              </w:rPr>
            </w:pPr>
            <w:proofErr w:type="spellStart"/>
            <w:r w:rsidRPr="00E06E15">
              <w:rPr>
                <w:lang w:val="en-GB"/>
              </w:rPr>
              <w:t>EncT</w:t>
            </w:r>
            <w:proofErr w:type="spellEnd"/>
          </w:p>
        </w:tc>
        <w:tc>
          <w:tcPr>
            <w:tcW w:w="891" w:type="dxa"/>
            <w:tcBorders>
              <w:top w:val="single" w:sz="8" w:space="0" w:color="auto"/>
              <w:left w:val="nil"/>
              <w:bottom w:val="single" w:sz="8" w:space="0" w:color="auto"/>
              <w:right w:val="single" w:sz="8" w:space="0" w:color="auto"/>
            </w:tcBorders>
            <w:noWrap/>
            <w:vAlign w:val="center"/>
            <w:hideMark/>
          </w:tcPr>
          <w:p w14:paraId="399B8759" w14:textId="77777777" w:rsidR="00E06E15" w:rsidRPr="00E06E15" w:rsidRDefault="00E06E15" w:rsidP="00E06E15">
            <w:pPr>
              <w:rPr>
                <w:lang w:val="en-GB"/>
              </w:rPr>
            </w:pPr>
            <w:proofErr w:type="spellStart"/>
            <w:r w:rsidRPr="00E06E15">
              <w:rPr>
                <w:lang w:val="en-GB"/>
              </w:rPr>
              <w:t>DecT</w:t>
            </w:r>
            <w:proofErr w:type="spellEnd"/>
          </w:p>
        </w:tc>
      </w:tr>
      <w:tr w:rsidR="00E06E15" w:rsidRPr="00E06E15" w14:paraId="6789FF4A" w14:textId="77777777" w:rsidTr="00E06E15">
        <w:trPr>
          <w:trHeight w:val="255"/>
        </w:trPr>
        <w:tc>
          <w:tcPr>
            <w:tcW w:w="1625" w:type="dxa"/>
            <w:tcBorders>
              <w:top w:val="single" w:sz="8" w:space="0" w:color="auto"/>
              <w:left w:val="single" w:sz="8" w:space="0" w:color="auto"/>
              <w:bottom w:val="nil"/>
              <w:right w:val="single" w:sz="8" w:space="0" w:color="auto"/>
            </w:tcBorders>
            <w:noWrap/>
            <w:vAlign w:val="center"/>
            <w:hideMark/>
          </w:tcPr>
          <w:p w14:paraId="1C51063D" w14:textId="77777777" w:rsidR="00E06E15" w:rsidRPr="00E06E15" w:rsidRDefault="00E06E15" w:rsidP="00E06E15">
            <w:pPr>
              <w:rPr>
                <w:lang w:val="en-GB"/>
              </w:rPr>
            </w:pPr>
            <w:r w:rsidRPr="00E06E15">
              <w:rPr>
                <w:lang w:val="en-GB"/>
              </w:rPr>
              <w:t>PQ444</w:t>
            </w:r>
          </w:p>
        </w:tc>
        <w:tc>
          <w:tcPr>
            <w:tcW w:w="891" w:type="dxa"/>
            <w:tcBorders>
              <w:top w:val="nil"/>
              <w:left w:val="single" w:sz="8" w:space="0" w:color="auto"/>
              <w:bottom w:val="nil"/>
              <w:right w:val="nil"/>
            </w:tcBorders>
            <w:shd w:val="clear" w:color="auto" w:fill="CCFFCC"/>
            <w:noWrap/>
            <w:vAlign w:val="center"/>
            <w:hideMark/>
          </w:tcPr>
          <w:p w14:paraId="6B690FE6" w14:textId="77777777" w:rsidR="00E06E15" w:rsidRPr="00E06E15" w:rsidRDefault="00E06E15" w:rsidP="00E06E15">
            <w:pPr>
              <w:rPr>
                <w:lang w:val="en-GB"/>
              </w:rPr>
            </w:pPr>
            <w:r w:rsidRPr="00E06E15">
              <w:rPr>
                <w:lang w:val="en-GB"/>
              </w:rPr>
              <w:t>-5.82%</w:t>
            </w:r>
          </w:p>
        </w:tc>
        <w:tc>
          <w:tcPr>
            <w:tcW w:w="891" w:type="dxa"/>
            <w:shd w:val="clear" w:color="auto" w:fill="CCFFCC"/>
            <w:noWrap/>
            <w:vAlign w:val="center"/>
            <w:hideMark/>
          </w:tcPr>
          <w:p w14:paraId="3893DE2B" w14:textId="77777777" w:rsidR="00E06E15" w:rsidRPr="00E06E15" w:rsidRDefault="00E06E15" w:rsidP="00E06E15">
            <w:pPr>
              <w:rPr>
                <w:lang w:val="en-GB"/>
              </w:rPr>
            </w:pPr>
            <w:r w:rsidRPr="00E06E15">
              <w:rPr>
                <w:lang w:val="en-GB"/>
              </w:rPr>
              <w:t>-6.50%</w:t>
            </w:r>
          </w:p>
        </w:tc>
        <w:tc>
          <w:tcPr>
            <w:tcW w:w="1209" w:type="dxa"/>
            <w:tcBorders>
              <w:top w:val="nil"/>
              <w:left w:val="nil"/>
              <w:bottom w:val="nil"/>
              <w:right w:val="single" w:sz="8" w:space="0" w:color="auto"/>
            </w:tcBorders>
            <w:shd w:val="clear" w:color="auto" w:fill="CCFFCC"/>
            <w:noWrap/>
            <w:vAlign w:val="center"/>
            <w:hideMark/>
          </w:tcPr>
          <w:p w14:paraId="1BBEFBF4" w14:textId="77777777" w:rsidR="00E06E15" w:rsidRPr="00E06E15" w:rsidRDefault="00E06E15" w:rsidP="00E06E15">
            <w:pPr>
              <w:rPr>
                <w:lang w:val="en-GB"/>
              </w:rPr>
            </w:pPr>
            <w:r w:rsidRPr="00E06E15">
              <w:rPr>
                <w:lang w:val="en-GB"/>
              </w:rPr>
              <w:t>-7.13%</w:t>
            </w:r>
          </w:p>
        </w:tc>
        <w:tc>
          <w:tcPr>
            <w:tcW w:w="891" w:type="dxa"/>
            <w:noWrap/>
            <w:vAlign w:val="center"/>
            <w:hideMark/>
          </w:tcPr>
          <w:p w14:paraId="08D47B70" w14:textId="77777777" w:rsidR="00E06E15" w:rsidRPr="00E06E15" w:rsidRDefault="00E06E15" w:rsidP="00E06E15">
            <w:pPr>
              <w:rPr>
                <w:lang w:val="en-GB"/>
              </w:rPr>
            </w:pPr>
            <w:r w:rsidRPr="00E06E15">
              <w:rPr>
                <w:lang w:val="en-GB"/>
              </w:rPr>
              <w:t>3068%</w:t>
            </w:r>
          </w:p>
        </w:tc>
        <w:tc>
          <w:tcPr>
            <w:tcW w:w="891" w:type="dxa"/>
            <w:tcBorders>
              <w:top w:val="nil"/>
              <w:left w:val="nil"/>
              <w:bottom w:val="nil"/>
              <w:right w:val="single" w:sz="8" w:space="0" w:color="auto"/>
            </w:tcBorders>
            <w:noWrap/>
            <w:vAlign w:val="center"/>
            <w:hideMark/>
          </w:tcPr>
          <w:p w14:paraId="5A902937" w14:textId="77777777" w:rsidR="00E06E15" w:rsidRPr="00E06E15" w:rsidRDefault="00E06E15" w:rsidP="00E06E15">
            <w:pPr>
              <w:rPr>
                <w:lang w:val="en-GB"/>
              </w:rPr>
            </w:pPr>
            <w:r w:rsidRPr="00E06E15">
              <w:rPr>
                <w:lang w:val="en-GB"/>
              </w:rPr>
              <w:t>175%</w:t>
            </w:r>
          </w:p>
        </w:tc>
      </w:tr>
      <w:tr w:rsidR="00E06E15" w:rsidRPr="00E06E15" w14:paraId="2898534D" w14:textId="77777777" w:rsidTr="00E06E15">
        <w:trPr>
          <w:trHeight w:val="255"/>
        </w:trPr>
        <w:tc>
          <w:tcPr>
            <w:tcW w:w="1625" w:type="dxa"/>
            <w:tcBorders>
              <w:top w:val="nil"/>
              <w:left w:val="single" w:sz="8" w:space="0" w:color="auto"/>
              <w:bottom w:val="nil"/>
              <w:right w:val="single" w:sz="8" w:space="0" w:color="auto"/>
            </w:tcBorders>
            <w:noWrap/>
            <w:vAlign w:val="center"/>
            <w:hideMark/>
          </w:tcPr>
          <w:p w14:paraId="3413B1B2" w14:textId="77777777" w:rsidR="00E06E15" w:rsidRPr="00E06E15" w:rsidRDefault="00E06E15" w:rsidP="00E06E15">
            <w:pPr>
              <w:rPr>
                <w:lang w:val="en-GB"/>
              </w:rPr>
            </w:pPr>
            <w:r w:rsidRPr="00E06E15">
              <w:rPr>
                <w:lang w:val="en-GB"/>
              </w:rPr>
              <w:t>PQ422</w:t>
            </w:r>
          </w:p>
        </w:tc>
        <w:tc>
          <w:tcPr>
            <w:tcW w:w="891" w:type="dxa"/>
            <w:tcBorders>
              <w:top w:val="nil"/>
              <w:left w:val="single" w:sz="8" w:space="0" w:color="auto"/>
              <w:bottom w:val="nil"/>
              <w:right w:val="nil"/>
            </w:tcBorders>
            <w:shd w:val="clear" w:color="auto" w:fill="CCFFCC"/>
            <w:noWrap/>
            <w:vAlign w:val="center"/>
            <w:hideMark/>
          </w:tcPr>
          <w:p w14:paraId="7294BE25" w14:textId="77777777" w:rsidR="00E06E15" w:rsidRPr="00E06E15" w:rsidRDefault="00E06E15" w:rsidP="00E06E15">
            <w:pPr>
              <w:rPr>
                <w:lang w:val="en-GB"/>
              </w:rPr>
            </w:pPr>
            <w:r w:rsidRPr="00E06E15">
              <w:rPr>
                <w:lang w:val="en-GB"/>
              </w:rPr>
              <w:t>-8.66%</w:t>
            </w:r>
          </w:p>
        </w:tc>
        <w:tc>
          <w:tcPr>
            <w:tcW w:w="891" w:type="dxa"/>
            <w:shd w:val="clear" w:color="auto" w:fill="CCFFCC"/>
            <w:noWrap/>
            <w:vAlign w:val="center"/>
            <w:hideMark/>
          </w:tcPr>
          <w:p w14:paraId="4F4F9264" w14:textId="77777777" w:rsidR="00E06E15" w:rsidRPr="00E06E15" w:rsidRDefault="00E06E15" w:rsidP="00E06E15">
            <w:pPr>
              <w:rPr>
                <w:lang w:val="en-GB"/>
              </w:rPr>
            </w:pPr>
            <w:r w:rsidRPr="00E06E15">
              <w:rPr>
                <w:lang w:val="en-GB"/>
              </w:rPr>
              <w:t>-12.78%</w:t>
            </w:r>
          </w:p>
        </w:tc>
        <w:tc>
          <w:tcPr>
            <w:tcW w:w="1209" w:type="dxa"/>
            <w:tcBorders>
              <w:top w:val="nil"/>
              <w:left w:val="nil"/>
              <w:bottom w:val="nil"/>
              <w:right w:val="single" w:sz="8" w:space="0" w:color="auto"/>
            </w:tcBorders>
            <w:shd w:val="clear" w:color="auto" w:fill="CCFFCC"/>
            <w:noWrap/>
            <w:vAlign w:val="center"/>
            <w:hideMark/>
          </w:tcPr>
          <w:p w14:paraId="3AAFF765" w14:textId="77777777" w:rsidR="00E06E15" w:rsidRPr="00E06E15" w:rsidRDefault="00E06E15" w:rsidP="00E06E15">
            <w:pPr>
              <w:rPr>
                <w:lang w:val="en-GB"/>
              </w:rPr>
            </w:pPr>
            <w:r w:rsidRPr="00E06E15">
              <w:rPr>
                <w:lang w:val="en-GB"/>
              </w:rPr>
              <w:t>-13.32%</w:t>
            </w:r>
          </w:p>
        </w:tc>
        <w:tc>
          <w:tcPr>
            <w:tcW w:w="891" w:type="dxa"/>
            <w:noWrap/>
            <w:vAlign w:val="center"/>
            <w:hideMark/>
          </w:tcPr>
          <w:p w14:paraId="0BB2BB35" w14:textId="77777777" w:rsidR="00E06E15" w:rsidRPr="00E06E15" w:rsidRDefault="00E06E15" w:rsidP="00E06E15">
            <w:pPr>
              <w:rPr>
                <w:lang w:val="en-GB"/>
              </w:rPr>
            </w:pPr>
            <w:r w:rsidRPr="00E06E15">
              <w:rPr>
                <w:lang w:val="en-GB"/>
              </w:rPr>
              <w:t>2562%</w:t>
            </w:r>
          </w:p>
        </w:tc>
        <w:tc>
          <w:tcPr>
            <w:tcW w:w="891" w:type="dxa"/>
            <w:tcBorders>
              <w:top w:val="nil"/>
              <w:left w:val="nil"/>
              <w:bottom w:val="nil"/>
              <w:right w:val="single" w:sz="8" w:space="0" w:color="auto"/>
            </w:tcBorders>
            <w:noWrap/>
            <w:vAlign w:val="center"/>
            <w:hideMark/>
          </w:tcPr>
          <w:p w14:paraId="62C487BD" w14:textId="77777777" w:rsidR="00E06E15" w:rsidRPr="00E06E15" w:rsidRDefault="00E06E15" w:rsidP="00E06E15">
            <w:pPr>
              <w:rPr>
                <w:lang w:val="en-GB"/>
              </w:rPr>
            </w:pPr>
            <w:r w:rsidRPr="00E06E15">
              <w:rPr>
                <w:lang w:val="en-GB"/>
              </w:rPr>
              <w:t>169%</w:t>
            </w:r>
          </w:p>
        </w:tc>
      </w:tr>
      <w:tr w:rsidR="00E06E15" w:rsidRPr="00E06E15" w14:paraId="2F44D561" w14:textId="77777777" w:rsidTr="00E06E15">
        <w:trPr>
          <w:trHeight w:val="255"/>
        </w:trPr>
        <w:tc>
          <w:tcPr>
            <w:tcW w:w="1625" w:type="dxa"/>
            <w:tcBorders>
              <w:top w:val="single" w:sz="8" w:space="0" w:color="auto"/>
              <w:left w:val="single" w:sz="8" w:space="0" w:color="auto"/>
              <w:bottom w:val="single" w:sz="8" w:space="0" w:color="auto"/>
              <w:right w:val="single" w:sz="8" w:space="0" w:color="auto"/>
            </w:tcBorders>
            <w:noWrap/>
            <w:vAlign w:val="center"/>
            <w:hideMark/>
          </w:tcPr>
          <w:p w14:paraId="76C06B30" w14:textId="77777777" w:rsidR="00E06E15" w:rsidRPr="00E06E15" w:rsidRDefault="00E06E15" w:rsidP="00E06E15">
            <w:pPr>
              <w:rPr>
                <w:b/>
                <w:bCs/>
                <w:lang w:val="en-GB"/>
              </w:rPr>
            </w:pPr>
            <w:r w:rsidRPr="00E06E15">
              <w:rPr>
                <w:b/>
                <w:bCs/>
                <w:lang w:val="en-GB"/>
              </w:rPr>
              <w:t xml:space="preserve">Overall </w:t>
            </w:r>
          </w:p>
        </w:tc>
        <w:tc>
          <w:tcPr>
            <w:tcW w:w="891" w:type="dxa"/>
            <w:tcBorders>
              <w:top w:val="single" w:sz="8" w:space="0" w:color="auto"/>
              <w:left w:val="single" w:sz="8" w:space="0" w:color="auto"/>
              <w:bottom w:val="single" w:sz="8" w:space="0" w:color="auto"/>
              <w:right w:val="nil"/>
            </w:tcBorders>
            <w:shd w:val="clear" w:color="auto" w:fill="CCFFCC"/>
            <w:noWrap/>
            <w:vAlign w:val="center"/>
            <w:hideMark/>
          </w:tcPr>
          <w:p w14:paraId="4EDD15CF" w14:textId="77777777" w:rsidR="00E06E15" w:rsidRPr="00E06E15" w:rsidRDefault="00E06E15" w:rsidP="00E06E15">
            <w:pPr>
              <w:rPr>
                <w:lang w:val="en-GB"/>
              </w:rPr>
            </w:pPr>
            <w:r w:rsidRPr="00E06E15">
              <w:rPr>
                <w:lang w:val="en-GB"/>
              </w:rPr>
              <w:t>-7.24%</w:t>
            </w:r>
          </w:p>
        </w:tc>
        <w:tc>
          <w:tcPr>
            <w:tcW w:w="891" w:type="dxa"/>
            <w:tcBorders>
              <w:top w:val="single" w:sz="8" w:space="0" w:color="auto"/>
              <w:left w:val="nil"/>
              <w:bottom w:val="single" w:sz="8" w:space="0" w:color="auto"/>
              <w:right w:val="nil"/>
            </w:tcBorders>
            <w:shd w:val="clear" w:color="auto" w:fill="CCFFCC"/>
            <w:noWrap/>
            <w:vAlign w:val="center"/>
            <w:hideMark/>
          </w:tcPr>
          <w:p w14:paraId="129A8C54" w14:textId="77777777" w:rsidR="00E06E15" w:rsidRPr="00E06E15" w:rsidRDefault="00E06E15" w:rsidP="00E06E15">
            <w:pPr>
              <w:rPr>
                <w:lang w:val="en-GB"/>
              </w:rPr>
            </w:pPr>
            <w:r w:rsidRPr="00E06E15">
              <w:rPr>
                <w:lang w:val="en-GB"/>
              </w:rPr>
              <w:t>-9.64%</w:t>
            </w:r>
          </w:p>
        </w:tc>
        <w:tc>
          <w:tcPr>
            <w:tcW w:w="1209" w:type="dxa"/>
            <w:tcBorders>
              <w:top w:val="single" w:sz="8" w:space="0" w:color="auto"/>
              <w:left w:val="nil"/>
              <w:bottom w:val="single" w:sz="8" w:space="0" w:color="auto"/>
              <w:right w:val="single" w:sz="8" w:space="0" w:color="auto"/>
            </w:tcBorders>
            <w:shd w:val="clear" w:color="auto" w:fill="CCFFCC"/>
            <w:noWrap/>
            <w:vAlign w:val="center"/>
            <w:hideMark/>
          </w:tcPr>
          <w:p w14:paraId="4E063C18" w14:textId="77777777" w:rsidR="00E06E15" w:rsidRPr="00E06E15" w:rsidRDefault="00E06E15" w:rsidP="00E06E15">
            <w:pPr>
              <w:rPr>
                <w:lang w:val="en-GB"/>
              </w:rPr>
            </w:pPr>
            <w:r w:rsidRPr="00E06E15">
              <w:rPr>
                <w:lang w:val="en-GB"/>
              </w:rPr>
              <w:t>-10.23%</w:t>
            </w:r>
          </w:p>
        </w:tc>
        <w:tc>
          <w:tcPr>
            <w:tcW w:w="891" w:type="dxa"/>
            <w:tcBorders>
              <w:top w:val="single" w:sz="8" w:space="0" w:color="auto"/>
              <w:left w:val="nil"/>
              <w:bottom w:val="single" w:sz="8" w:space="0" w:color="auto"/>
              <w:right w:val="nil"/>
            </w:tcBorders>
            <w:noWrap/>
            <w:vAlign w:val="center"/>
            <w:hideMark/>
          </w:tcPr>
          <w:p w14:paraId="603C4CCB" w14:textId="77777777" w:rsidR="00E06E15" w:rsidRPr="00E06E15" w:rsidRDefault="00E06E15" w:rsidP="00E06E15">
            <w:pPr>
              <w:rPr>
                <w:lang w:val="en-GB"/>
              </w:rPr>
            </w:pPr>
            <w:r w:rsidRPr="00E06E15">
              <w:rPr>
                <w:lang w:val="en-GB"/>
              </w:rPr>
              <w:t>2815%</w:t>
            </w:r>
          </w:p>
        </w:tc>
        <w:tc>
          <w:tcPr>
            <w:tcW w:w="891" w:type="dxa"/>
            <w:tcBorders>
              <w:top w:val="single" w:sz="8" w:space="0" w:color="auto"/>
              <w:left w:val="nil"/>
              <w:bottom w:val="single" w:sz="8" w:space="0" w:color="auto"/>
              <w:right w:val="single" w:sz="8" w:space="0" w:color="auto"/>
            </w:tcBorders>
            <w:noWrap/>
            <w:vAlign w:val="center"/>
            <w:hideMark/>
          </w:tcPr>
          <w:p w14:paraId="045AED0E" w14:textId="77777777" w:rsidR="00E06E15" w:rsidRPr="00E06E15" w:rsidRDefault="00E06E15" w:rsidP="00E06E15">
            <w:pPr>
              <w:rPr>
                <w:lang w:val="en-GB"/>
              </w:rPr>
            </w:pPr>
            <w:r w:rsidRPr="00E06E15">
              <w:rPr>
                <w:lang w:val="en-GB"/>
              </w:rPr>
              <w:t>172%</w:t>
            </w:r>
          </w:p>
        </w:tc>
      </w:tr>
      <w:tr w:rsidR="00E06E15" w:rsidRPr="00E06E15" w14:paraId="06D56233" w14:textId="77777777" w:rsidTr="00E06E15">
        <w:trPr>
          <w:trHeight w:val="255"/>
        </w:trPr>
        <w:tc>
          <w:tcPr>
            <w:tcW w:w="1625" w:type="dxa"/>
            <w:tcBorders>
              <w:top w:val="single" w:sz="8" w:space="0" w:color="auto"/>
              <w:left w:val="nil"/>
              <w:bottom w:val="single" w:sz="4" w:space="0" w:color="auto"/>
              <w:right w:val="nil"/>
            </w:tcBorders>
            <w:noWrap/>
            <w:vAlign w:val="center"/>
            <w:hideMark/>
          </w:tcPr>
          <w:p w14:paraId="7EBAB2EA" w14:textId="77777777" w:rsidR="00E06E15" w:rsidRPr="00E06E15" w:rsidRDefault="00E06E15" w:rsidP="00E06E15">
            <w:pPr>
              <w:rPr>
                <w:lang w:val="en-GB"/>
              </w:rPr>
            </w:pPr>
          </w:p>
        </w:tc>
        <w:tc>
          <w:tcPr>
            <w:tcW w:w="891" w:type="dxa"/>
            <w:noWrap/>
            <w:vAlign w:val="center"/>
            <w:hideMark/>
          </w:tcPr>
          <w:p w14:paraId="5B6EC28D" w14:textId="77777777" w:rsidR="00E06E15" w:rsidRPr="006D76C2" w:rsidRDefault="00E06E15" w:rsidP="00E06E15"/>
        </w:tc>
        <w:tc>
          <w:tcPr>
            <w:tcW w:w="891" w:type="dxa"/>
            <w:noWrap/>
            <w:vAlign w:val="center"/>
            <w:hideMark/>
          </w:tcPr>
          <w:p w14:paraId="432A8BB1" w14:textId="77777777" w:rsidR="00E06E15" w:rsidRPr="006D76C2" w:rsidRDefault="00E06E15" w:rsidP="00E06E15"/>
        </w:tc>
        <w:tc>
          <w:tcPr>
            <w:tcW w:w="1209" w:type="dxa"/>
            <w:noWrap/>
            <w:vAlign w:val="center"/>
            <w:hideMark/>
          </w:tcPr>
          <w:p w14:paraId="523DD16D" w14:textId="77777777" w:rsidR="00E06E15" w:rsidRPr="006D76C2" w:rsidRDefault="00E06E15" w:rsidP="00E06E15"/>
        </w:tc>
        <w:tc>
          <w:tcPr>
            <w:tcW w:w="891" w:type="dxa"/>
            <w:noWrap/>
            <w:vAlign w:val="center"/>
            <w:hideMark/>
          </w:tcPr>
          <w:p w14:paraId="2898316B" w14:textId="77777777" w:rsidR="00E06E15" w:rsidRPr="006D76C2" w:rsidRDefault="00E06E15" w:rsidP="00E06E15"/>
        </w:tc>
        <w:tc>
          <w:tcPr>
            <w:tcW w:w="891" w:type="dxa"/>
            <w:noWrap/>
            <w:vAlign w:val="center"/>
            <w:hideMark/>
          </w:tcPr>
          <w:p w14:paraId="71ACA225" w14:textId="77777777" w:rsidR="00E06E15" w:rsidRPr="006D76C2" w:rsidRDefault="00E06E15" w:rsidP="00E06E15"/>
        </w:tc>
      </w:tr>
      <w:tr w:rsidR="00E06E15" w:rsidRPr="00E06E15" w14:paraId="04DF6CD7" w14:textId="77777777" w:rsidTr="00E06E15">
        <w:trPr>
          <w:trHeight w:val="255"/>
        </w:trPr>
        <w:tc>
          <w:tcPr>
            <w:tcW w:w="1625" w:type="dxa"/>
            <w:tcBorders>
              <w:top w:val="single" w:sz="4" w:space="0" w:color="auto"/>
              <w:left w:val="single" w:sz="8" w:space="0" w:color="auto"/>
              <w:bottom w:val="nil"/>
              <w:right w:val="single" w:sz="4" w:space="0" w:color="auto"/>
            </w:tcBorders>
            <w:noWrap/>
            <w:vAlign w:val="center"/>
            <w:hideMark/>
          </w:tcPr>
          <w:p w14:paraId="432502A3" w14:textId="77777777" w:rsidR="00E06E15" w:rsidRPr="00E06E15" w:rsidRDefault="00E06E15" w:rsidP="00E06E15">
            <w:pPr>
              <w:rPr>
                <w:lang w:val="en-GB"/>
              </w:rPr>
            </w:pPr>
            <w:r w:rsidRPr="00E06E15">
              <w:rPr>
                <w:lang w:val="en-GB"/>
              </w:rPr>
              <w:t> </w:t>
            </w:r>
          </w:p>
        </w:tc>
        <w:tc>
          <w:tcPr>
            <w:tcW w:w="891" w:type="dxa"/>
            <w:tcBorders>
              <w:top w:val="single" w:sz="8" w:space="0" w:color="auto"/>
              <w:left w:val="single" w:sz="4" w:space="0" w:color="auto"/>
              <w:bottom w:val="single" w:sz="8" w:space="0" w:color="auto"/>
              <w:right w:val="nil"/>
            </w:tcBorders>
            <w:noWrap/>
            <w:vAlign w:val="center"/>
            <w:hideMark/>
          </w:tcPr>
          <w:p w14:paraId="7DE30552" w14:textId="77777777" w:rsidR="00E06E15" w:rsidRPr="00E06E15" w:rsidRDefault="00E06E15" w:rsidP="00E06E15">
            <w:pPr>
              <w:rPr>
                <w:b/>
                <w:bCs/>
                <w:lang w:val="en-GB"/>
              </w:rPr>
            </w:pPr>
            <w:r w:rsidRPr="00E06E15">
              <w:rPr>
                <w:b/>
                <w:bCs/>
                <w:lang w:val="en-GB"/>
              </w:rPr>
              <w:t> </w:t>
            </w:r>
          </w:p>
        </w:tc>
        <w:tc>
          <w:tcPr>
            <w:tcW w:w="891" w:type="dxa"/>
            <w:tcBorders>
              <w:top w:val="single" w:sz="8" w:space="0" w:color="auto"/>
              <w:left w:val="nil"/>
              <w:bottom w:val="single" w:sz="8" w:space="0" w:color="auto"/>
              <w:right w:val="nil"/>
            </w:tcBorders>
            <w:noWrap/>
            <w:vAlign w:val="center"/>
            <w:hideMark/>
          </w:tcPr>
          <w:p w14:paraId="09502064" w14:textId="77777777" w:rsidR="00E06E15" w:rsidRPr="00E06E15" w:rsidRDefault="00E06E15" w:rsidP="00E06E15">
            <w:pPr>
              <w:rPr>
                <w:b/>
                <w:bCs/>
                <w:lang w:val="en-GB"/>
              </w:rPr>
            </w:pPr>
            <w:r w:rsidRPr="00E06E15">
              <w:rPr>
                <w:b/>
                <w:bCs/>
                <w:lang w:val="en-GB"/>
              </w:rPr>
              <w:t> </w:t>
            </w:r>
          </w:p>
        </w:tc>
        <w:tc>
          <w:tcPr>
            <w:tcW w:w="1209" w:type="dxa"/>
            <w:tcBorders>
              <w:top w:val="single" w:sz="8" w:space="0" w:color="auto"/>
              <w:left w:val="nil"/>
              <w:bottom w:val="single" w:sz="8" w:space="0" w:color="auto"/>
              <w:right w:val="nil"/>
            </w:tcBorders>
            <w:noWrap/>
            <w:vAlign w:val="center"/>
            <w:hideMark/>
          </w:tcPr>
          <w:p w14:paraId="61F74AB5" w14:textId="77777777" w:rsidR="00E06E15" w:rsidRPr="00E06E15" w:rsidRDefault="00E06E15" w:rsidP="00E06E15">
            <w:pPr>
              <w:rPr>
                <w:b/>
                <w:bCs/>
                <w:lang w:val="en-GB"/>
              </w:rPr>
            </w:pPr>
            <w:r w:rsidRPr="00E06E15">
              <w:rPr>
                <w:b/>
                <w:bCs/>
                <w:lang w:val="en-GB"/>
              </w:rPr>
              <w:t>LDB</w:t>
            </w:r>
          </w:p>
        </w:tc>
        <w:tc>
          <w:tcPr>
            <w:tcW w:w="891" w:type="dxa"/>
            <w:tcBorders>
              <w:top w:val="single" w:sz="8" w:space="0" w:color="auto"/>
              <w:left w:val="nil"/>
              <w:bottom w:val="single" w:sz="8" w:space="0" w:color="auto"/>
              <w:right w:val="nil"/>
            </w:tcBorders>
            <w:noWrap/>
            <w:vAlign w:val="center"/>
            <w:hideMark/>
          </w:tcPr>
          <w:p w14:paraId="66F9EC4D" w14:textId="77777777" w:rsidR="00E06E15" w:rsidRPr="00E06E15" w:rsidRDefault="00E06E15" w:rsidP="00E06E15">
            <w:pPr>
              <w:rPr>
                <w:lang w:val="en-GB"/>
              </w:rPr>
            </w:pPr>
            <w:r w:rsidRPr="00E06E15">
              <w:rPr>
                <w:lang w:val="en-GB"/>
              </w:rPr>
              <w:t> </w:t>
            </w:r>
          </w:p>
        </w:tc>
        <w:tc>
          <w:tcPr>
            <w:tcW w:w="891" w:type="dxa"/>
            <w:tcBorders>
              <w:top w:val="single" w:sz="8" w:space="0" w:color="auto"/>
              <w:left w:val="nil"/>
              <w:bottom w:val="single" w:sz="8" w:space="0" w:color="auto"/>
              <w:right w:val="single" w:sz="8" w:space="0" w:color="auto"/>
            </w:tcBorders>
            <w:noWrap/>
            <w:vAlign w:val="center"/>
            <w:hideMark/>
          </w:tcPr>
          <w:p w14:paraId="1CEB2B0E" w14:textId="77777777" w:rsidR="00E06E15" w:rsidRPr="00E06E15" w:rsidRDefault="00E06E15" w:rsidP="00E06E15">
            <w:pPr>
              <w:rPr>
                <w:lang w:val="en-GB"/>
              </w:rPr>
            </w:pPr>
            <w:r w:rsidRPr="00E06E15">
              <w:rPr>
                <w:lang w:val="en-GB"/>
              </w:rPr>
              <w:t> </w:t>
            </w:r>
          </w:p>
        </w:tc>
      </w:tr>
      <w:tr w:rsidR="00E06E15" w:rsidRPr="00E06E15" w14:paraId="09CC3C31" w14:textId="77777777" w:rsidTr="00E06E15">
        <w:trPr>
          <w:trHeight w:val="255"/>
        </w:trPr>
        <w:tc>
          <w:tcPr>
            <w:tcW w:w="1625" w:type="dxa"/>
            <w:tcBorders>
              <w:top w:val="nil"/>
              <w:left w:val="single" w:sz="8" w:space="0" w:color="auto"/>
              <w:bottom w:val="nil"/>
              <w:right w:val="single" w:sz="4" w:space="0" w:color="auto"/>
            </w:tcBorders>
            <w:noWrap/>
            <w:vAlign w:val="center"/>
            <w:hideMark/>
          </w:tcPr>
          <w:p w14:paraId="0A5F22CA" w14:textId="77777777" w:rsidR="00E06E15" w:rsidRPr="00E06E15" w:rsidRDefault="00E06E15" w:rsidP="00E06E15">
            <w:pPr>
              <w:rPr>
                <w:lang w:val="en-GB"/>
              </w:rPr>
            </w:pPr>
            <w:r w:rsidRPr="00E06E15">
              <w:rPr>
                <w:lang w:val="en-GB"/>
              </w:rPr>
              <w:t> </w:t>
            </w:r>
          </w:p>
        </w:tc>
        <w:tc>
          <w:tcPr>
            <w:tcW w:w="891" w:type="dxa"/>
            <w:tcBorders>
              <w:top w:val="nil"/>
              <w:left w:val="single" w:sz="4" w:space="0" w:color="auto"/>
              <w:bottom w:val="nil"/>
              <w:right w:val="nil"/>
            </w:tcBorders>
            <w:noWrap/>
            <w:vAlign w:val="center"/>
            <w:hideMark/>
          </w:tcPr>
          <w:p w14:paraId="7EC65913" w14:textId="77777777" w:rsidR="00E06E15" w:rsidRPr="00E06E15" w:rsidRDefault="00E06E15" w:rsidP="00E06E15">
            <w:pPr>
              <w:rPr>
                <w:b/>
                <w:bCs/>
                <w:lang w:val="en-GB"/>
              </w:rPr>
            </w:pPr>
            <w:r w:rsidRPr="00E06E15">
              <w:rPr>
                <w:b/>
                <w:bCs/>
                <w:lang w:val="en-GB"/>
              </w:rPr>
              <w:t> </w:t>
            </w:r>
          </w:p>
        </w:tc>
        <w:tc>
          <w:tcPr>
            <w:tcW w:w="891" w:type="dxa"/>
            <w:noWrap/>
            <w:vAlign w:val="center"/>
            <w:hideMark/>
          </w:tcPr>
          <w:p w14:paraId="1A5428DD" w14:textId="77777777" w:rsidR="00E06E15" w:rsidRPr="00E06E15" w:rsidRDefault="00E06E15" w:rsidP="00E06E15">
            <w:pPr>
              <w:rPr>
                <w:b/>
                <w:bCs/>
                <w:lang w:val="en-GB"/>
              </w:rPr>
            </w:pPr>
            <w:r w:rsidRPr="00E06E15">
              <w:rPr>
                <w:b/>
                <w:bCs/>
                <w:lang w:val="en-GB"/>
              </w:rPr>
              <w:t> </w:t>
            </w:r>
          </w:p>
        </w:tc>
        <w:tc>
          <w:tcPr>
            <w:tcW w:w="1209" w:type="dxa"/>
            <w:noWrap/>
            <w:vAlign w:val="center"/>
            <w:hideMark/>
          </w:tcPr>
          <w:p w14:paraId="29B05C9C" w14:textId="77777777" w:rsidR="00E06E15" w:rsidRPr="00E06E15" w:rsidRDefault="00E06E15" w:rsidP="00E06E15">
            <w:pPr>
              <w:rPr>
                <w:b/>
                <w:bCs/>
                <w:lang w:val="en-GB"/>
              </w:rPr>
            </w:pPr>
            <w:r w:rsidRPr="00E06E15">
              <w:rPr>
                <w:b/>
                <w:bCs/>
                <w:lang w:val="en-GB"/>
              </w:rPr>
              <w:t>Over HM16.23</w:t>
            </w:r>
          </w:p>
        </w:tc>
        <w:tc>
          <w:tcPr>
            <w:tcW w:w="891" w:type="dxa"/>
            <w:noWrap/>
            <w:vAlign w:val="center"/>
            <w:hideMark/>
          </w:tcPr>
          <w:p w14:paraId="6DDD9A98" w14:textId="77777777" w:rsidR="00E06E15" w:rsidRPr="00E06E15" w:rsidRDefault="00E06E15" w:rsidP="00E06E15">
            <w:pPr>
              <w:rPr>
                <w:b/>
                <w:bCs/>
                <w:lang w:val="en-GB"/>
              </w:rPr>
            </w:pPr>
            <w:r w:rsidRPr="00E06E15">
              <w:rPr>
                <w:b/>
                <w:bCs/>
                <w:lang w:val="en-GB"/>
              </w:rPr>
              <w:t> </w:t>
            </w:r>
          </w:p>
        </w:tc>
        <w:tc>
          <w:tcPr>
            <w:tcW w:w="891" w:type="dxa"/>
            <w:tcBorders>
              <w:top w:val="nil"/>
              <w:left w:val="nil"/>
              <w:bottom w:val="nil"/>
              <w:right w:val="single" w:sz="8" w:space="0" w:color="auto"/>
            </w:tcBorders>
            <w:noWrap/>
            <w:vAlign w:val="center"/>
            <w:hideMark/>
          </w:tcPr>
          <w:p w14:paraId="6980B5D3" w14:textId="77777777" w:rsidR="00E06E15" w:rsidRPr="00E06E15" w:rsidRDefault="00E06E15" w:rsidP="00E06E15">
            <w:pPr>
              <w:rPr>
                <w:b/>
                <w:bCs/>
                <w:lang w:val="en-GB"/>
              </w:rPr>
            </w:pPr>
            <w:r w:rsidRPr="00E06E15">
              <w:rPr>
                <w:b/>
                <w:bCs/>
                <w:lang w:val="en-GB"/>
              </w:rPr>
              <w:t> </w:t>
            </w:r>
          </w:p>
        </w:tc>
      </w:tr>
      <w:tr w:rsidR="00E06E15" w:rsidRPr="00E06E15" w14:paraId="2F46CF37" w14:textId="77777777" w:rsidTr="00E06E15">
        <w:trPr>
          <w:trHeight w:val="255"/>
        </w:trPr>
        <w:tc>
          <w:tcPr>
            <w:tcW w:w="1625" w:type="dxa"/>
            <w:tcBorders>
              <w:top w:val="nil"/>
              <w:left w:val="single" w:sz="8" w:space="0" w:color="auto"/>
              <w:bottom w:val="single" w:sz="8" w:space="0" w:color="auto"/>
              <w:right w:val="single" w:sz="4" w:space="0" w:color="auto"/>
            </w:tcBorders>
            <w:noWrap/>
            <w:vAlign w:val="center"/>
            <w:hideMark/>
          </w:tcPr>
          <w:p w14:paraId="7B2DE3C9" w14:textId="77777777" w:rsidR="00E06E15" w:rsidRPr="00E06E15" w:rsidRDefault="00E06E15" w:rsidP="00E06E15">
            <w:pPr>
              <w:rPr>
                <w:lang w:val="en-GB"/>
              </w:rPr>
            </w:pPr>
            <w:r w:rsidRPr="00E06E15">
              <w:rPr>
                <w:lang w:val="en-GB"/>
              </w:rPr>
              <w:t> </w:t>
            </w:r>
          </w:p>
        </w:tc>
        <w:tc>
          <w:tcPr>
            <w:tcW w:w="891" w:type="dxa"/>
            <w:tcBorders>
              <w:top w:val="single" w:sz="8" w:space="0" w:color="auto"/>
              <w:left w:val="single" w:sz="4" w:space="0" w:color="auto"/>
              <w:bottom w:val="single" w:sz="8" w:space="0" w:color="auto"/>
              <w:right w:val="nil"/>
            </w:tcBorders>
            <w:noWrap/>
            <w:vAlign w:val="bottom"/>
            <w:hideMark/>
          </w:tcPr>
          <w:p w14:paraId="2A889ADE" w14:textId="77777777" w:rsidR="00E06E15" w:rsidRPr="00E06E15" w:rsidRDefault="00E06E15" w:rsidP="00E06E15">
            <w:pPr>
              <w:rPr>
                <w:lang w:val="en-GB"/>
              </w:rPr>
            </w:pPr>
            <w:proofErr w:type="spellStart"/>
            <w:r w:rsidRPr="00E06E15">
              <w:rPr>
                <w:lang w:val="en-GB"/>
              </w:rPr>
              <w:t>psnrY</w:t>
            </w:r>
            <w:proofErr w:type="spellEnd"/>
          </w:p>
        </w:tc>
        <w:tc>
          <w:tcPr>
            <w:tcW w:w="891" w:type="dxa"/>
            <w:tcBorders>
              <w:top w:val="single" w:sz="8" w:space="0" w:color="auto"/>
              <w:left w:val="nil"/>
              <w:bottom w:val="single" w:sz="8" w:space="0" w:color="auto"/>
              <w:right w:val="nil"/>
            </w:tcBorders>
            <w:noWrap/>
            <w:vAlign w:val="bottom"/>
            <w:hideMark/>
          </w:tcPr>
          <w:p w14:paraId="55AA126F" w14:textId="77777777" w:rsidR="00E06E15" w:rsidRPr="00E06E15" w:rsidRDefault="00E06E15" w:rsidP="00E06E15">
            <w:pPr>
              <w:rPr>
                <w:lang w:val="en-GB"/>
              </w:rPr>
            </w:pPr>
            <w:proofErr w:type="spellStart"/>
            <w:r w:rsidRPr="00E06E15">
              <w:rPr>
                <w:lang w:val="en-GB"/>
              </w:rPr>
              <w:t>psnrU</w:t>
            </w:r>
            <w:proofErr w:type="spellEnd"/>
          </w:p>
        </w:tc>
        <w:tc>
          <w:tcPr>
            <w:tcW w:w="1209" w:type="dxa"/>
            <w:tcBorders>
              <w:top w:val="single" w:sz="8" w:space="0" w:color="auto"/>
              <w:left w:val="nil"/>
              <w:bottom w:val="single" w:sz="8" w:space="0" w:color="auto"/>
              <w:right w:val="single" w:sz="8" w:space="0" w:color="auto"/>
            </w:tcBorders>
            <w:noWrap/>
            <w:vAlign w:val="bottom"/>
            <w:hideMark/>
          </w:tcPr>
          <w:p w14:paraId="789219B7" w14:textId="77777777" w:rsidR="00E06E15" w:rsidRPr="00E06E15" w:rsidRDefault="00E06E15" w:rsidP="00E06E15">
            <w:pPr>
              <w:rPr>
                <w:lang w:val="en-GB"/>
              </w:rPr>
            </w:pPr>
            <w:proofErr w:type="spellStart"/>
            <w:r w:rsidRPr="00E06E15">
              <w:rPr>
                <w:lang w:val="en-GB"/>
              </w:rPr>
              <w:t>psnrV</w:t>
            </w:r>
            <w:proofErr w:type="spellEnd"/>
          </w:p>
        </w:tc>
        <w:tc>
          <w:tcPr>
            <w:tcW w:w="891" w:type="dxa"/>
            <w:tcBorders>
              <w:top w:val="single" w:sz="8" w:space="0" w:color="auto"/>
              <w:left w:val="nil"/>
              <w:bottom w:val="single" w:sz="8" w:space="0" w:color="auto"/>
              <w:right w:val="nil"/>
            </w:tcBorders>
            <w:noWrap/>
            <w:vAlign w:val="center"/>
            <w:hideMark/>
          </w:tcPr>
          <w:p w14:paraId="17F1892E" w14:textId="77777777" w:rsidR="00E06E15" w:rsidRPr="00E06E15" w:rsidRDefault="00E06E15" w:rsidP="00E06E15">
            <w:pPr>
              <w:rPr>
                <w:lang w:val="en-GB"/>
              </w:rPr>
            </w:pPr>
            <w:proofErr w:type="spellStart"/>
            <w:r w:rsidRPr="00E06E15">
              <w:rPr>
                <w:lang w:val="en-GB"/>
              </w:rPr>
              <w:t>EncT</w:t>
            </w:r>
            <w:proofErr w:type="spellEnd"/>
          </w:p>
        </w:tc>
        <w:tc>
          <w:tcPr>
            <w:tcW w:w="891" w:type="dxa"/>
            <w:tcBorders>
              <w:top w:val="single" w:sz="8" w:space="0" w:color="auto"/>
              <w:left w:val="nil"/>
              <w:bottom w:val="single" w:sz="8" w:space="0" w:color="auto"/>
              <w:right w:val="single" w:sz="8" w:space="0" w:color="auto"/>
            </w:tcBorders>
            <w:noWrap/>
            <w:vAlign w:val="center"/>
            <w:hideMark/>
          </w:tcPr>
          <w:p w14:paraId="28285B64" w14:textId="77777777" w:rsidR="00E06E15" w:rsidRPr="00E06E15" w:rsidRDefault="00E06E15" w:rsidP="00E06E15">
            <w:pPr>
              <w:rPr>
                <w:lang w:val="en-GB"/>
              </w:rPr>
            </w:pPr>
            <w:proofErr w:type="spellStart"/>
            <w:r w:rsidRPr="00E06E15">
              <w:rPr>
                <w:lang w:val="en-GB"/>
              </w:rPr>
              <w:t>DecT</w:t>
            </w:r>
            <w:proofErr w:type="spellEnd"/>
          </w:p>
        </w:tc>
      </w:tr>
      <w:tr w:rsidR="00E06E15" w:rsidRPr="00E06E15" w14:paraId="2B0B3456" w14:textId="77777777" w:rsidTr="00E06E15">
        <w:trPr>
          <w:trHeight w:val="255"/>
        </w:trPr>
        <w:tc>
          <w:tcPr>
            <w:tcW w:w="1625" w:type="dxa"/>
            <w:tcBorders>
              <w:top w:val="single" w:sz="8" w:space="0" w:color="auto"/>
              <w:left w:val="single" w:sz="8" w:space="0" w:color="auto"/>
              <w:bottom w:val="nil"/>
              <w:right w:val="single" w:sz="8" w:space="0" w:color="auto"/>
            </w:tcBorders>
            <w:noWrap/>
            <w:vAlign w:val="center"/>
            <w:hideMark/>
          </w:tcPr>
          <w:p w14:paraId="4A883A2F" w14:textId="77777777" w:rsidR="00E06E15" w:rsidRPr="00E06E15" w:rsidRDefault="00E06E15" w:rsidP="00E06E15">
            <w:pPr>
              <w:rPr>
                <w:lang w:val="en-GB"/>
              </w:rPr>
            </w:pPr>
            <w:r w:rsidRPr="00E06E15">
              <w:rPr>
                <w:lang w:val="en-GB"/>
              </w:rPr>
              <w:t>PQ444</w:t>
            </w:r>
          </w:p>
        </w:tc>
        <w:tc>
          <w:tcPr>
            <w:tcW w:w="891" w:type="dxa"/>
            <w:tcBorders>
              <w:top w:val="nil"/>
              <w:left w:val="single" w:sz="8" w:space="0" w:color="auto"/>
              <w:bottom w:val="nil"/>
              <w:right w:val="nil"/>
            </w:tcBorders>
            <w:shd w:val="clear" w:color="auto" w:fill="CCFFCC"/>
            <w:noWrap/>
            <w:vAlign w:val="center"/>
            <w:hideMark/>
          </w:tcPr>
          <w:p w14:paraId="672D08AB" w14:textId="77777777" w:rsidR="00E06E15" w:rsidRPr="00E06E15" w:rsidRDefault="00E06E15" w:rsidP="00E06E15">
            <w:pPr>
              <w:rPr>
                <w:lang w:val="en-GB"/>
              </w:rPr>
            </w:pPr>
            <w:r w:rsidRPr="00E06E15">
              <w:rPr>
                <w:lang w:val="en-GB"/>
              </w:rPr>
              <w:t>-6.06%</w:t>
            </w:r>
          </w:p>
        </w:tc>
        <w:tc>
          <w:tcPr>
            <w:tcW w:w="891" w:type="dxa"/>
            <w:shd w:val="clear" w:color="auto" w:fill="CCFFCC"/>
            <w:noWrap/>
            <w:vAlign w:val="center"/>
            <w:hideMark/>
          </w:tcPr>
          <w:p w14:paraId="45B28208" w14:textId="77777777" w:rsidR="00E06E15" w:rsidRPr="00E06E15" w:rsidRDefault="00E06E15" w:rsidP="00E06E15">
            <w:pPr>
              <w:rPr>
                <w:lang w:val="en-GB"/>
              </w:rPr>
            </w:pPr>
            <w:r w:rsidRPr="00E06E15">
              <w:rPr>
                <w:lang w:val="en-GB"/>
              </w:rPr>
              <w:t>-4.23%</w:t>
            </w:r>
          </w:p>
        </w:tc>
        <w:tc>
          <w:tcPr>
            <w:tcW w:w="1209" w:type="dxa"/>
            <w:tcBorders>
              <w:top w:val="nil"/>
              <w:left w:val="nil"/>
              <w:bottom w:val="nil"/>
              <w:right w:val="single" w:sz="8" w:space="0" w:color="auto"/>
            </w:tcBorders>
            <w:shd w:val="clear" w:color="auto" w:fill="CCFFCC"/>
            <w:noWrap/>
            <w:vAlign w:val="center"/>
            <w:hideMark/>
          </w:tcPr>
          <w:p w14:paraId="6C3334AF" w14:textId="77777777" w:rsidR="00E06E15" w:rsidRPr="00E06E15" w:rsidRDefault="00E06E15" w:rsidP="00E06E15">
            <w:pPr>
              <w:rPr>
                <w:lang w:val="en-GB"/>
              </w:rPr>
            </w:pPr>
            <w:r w:rsidRPr="00E06E15">
              <w:rPr>
                <w:lang w:val="en-GB"/>
              </w:rPr>
              <w:t>-5.79%</w:t>
            </w:r>
          </w:p>
        </w:tc>
        <w:tc>
          <w:tcPr>
            <w:tcW w:w="891" w:type="dxa"/>
            <w:noWrap/>
            <w:vAlign w:val="center"/>
            <w:hideMark/>
          </w:tcPr>
          <w:p w14:paraId="03791E3B" w14:textId="77777777" w:rsidR="00E06E15" w:rsidRPr="00E06E15" w:rsidRDefault="00E06E15" w:rsidP="00E06E15">
            <w:pPr>
              <w:rPr>
                <w:lang w:val="en-GB"/>
              </w:rPr>
            </w:pPr>
            <w:r w:rsidRPr="00E06E15">
              <w:rPr>
                <w:lang w:val="en-GB"/>
              </w:rPr>
              <w:t>301%</w:t>
            </w:r>
          </w:p>
        </w:tc>
        <w:tc>
          <w:tcPr>
            <w:tcW w:w="891" w:type="dxa"/>
            <w:tcBorders>
              <w:top w:val="nil"/>
              <w:left w:val="nil"/>
              <w:bottom w:val="nil"/>
              <w:right w:val="single" w:sz="8" w:space="0" w:color="auto"/>
            </w:tcBorders>
            <w:noWrap/>
            <w:vAlign w:val="center"/>
            <w:hideMark/>
          </w:tcPr>
          <w:p w14:paraId="58896C43" w14:textId="77777777" w:rsidR="00E06E15" w:rsidRPr="00E06E15" w:rsidRDefault="00E06E15" w:rsidP="00E06E15">
            <w:pPr>
              <w:rPr>
                <w:lang w:val="en-GB"/>
              </w:rPr>
            </w:pPr>
            <w:r w:rsidRPr="00E06E15">
              <w:rPr>
                <w:lang w:val="en-GB"/>
              </w:rPr>
              <w:t>165%</w:t>
            </w:r>
          </w:p>
        </w:tc>
      </w:tr>
      <w:tr w:rsidR="00E06E15" w:rsidRPr="00E06E15" w14:paraId="2540B780" w14:textId="77777777" w:rsidTr="00E06E15">
        <w:trPr>
          <w:trHeight w:val="255"/>
        </w:trPr>
        <w:tc>
          <w:tcPr>
            <w:tcW w:w="1625" w:type="dxa"/>
            <w:tcBorders>
              <w:top w:val="nil"/>
              <w:left w:val="single" w:sz="8" w:space="0" w:color="auto"/>
              <w:bottom w:val="nil"/>
              <w:right w:val="single" w:sz="8" w:space="0" w:color="auto"/>
            </w:tcBorders>
            <w:noWrap/>
            <w:vAlign w:val="center"/>
            <w:hideMark/>
          </w:tcPr>
          <w:p w14:paraId="67E39398" w14:textId="77777777" w:rsidR="00E06E15" w:rsidRPr="00E06E15" w:rsidRDefault="00E06E15" w:rsidP="00E06E15">
            <w:pPr>
              <w:rPr>
                <w:lang w:val="en-GB"/>
              </w:rPr>
            </w:pPr>
            <w:r w:rsidRPr="00E06E15">
              <w:rPr>
                <w:lang w:val="en-GB"/>
              </w:rPr>
              <w:t>PQ422</w:t>
            </w:r>
          </w:p>
        </w:tc>
        <w:tc>
          <w:tcPr>
            <w:tcW w:w="891" w:type="dxa"/>
            <w:tcBorders>
              <w:top w:val="nil"/>
              <w:left w:val="single" w:sz="8" w:space="0" w:color="auto"/>
              <w:bottom w:val="nil"/>
              <w:right w:val="nil"/>
            </w:tcBorders>
            <w:shd w:val="clear" w:color="auto" w:fill="CCFFCC"/>
            <w:noWrap/>
            <w:vAlign w:val="center"/>
            <w:hideMark/>
          </w:tcPr>
          <w:p w14:paraId="20A20B95" w14:textId="77777777" w:rsidR="00E06E15" w:rsidRPr="00E06E15" w:rsidRDefault="00E06E15" w:rsidP="00E06E15">
            <w:pPr>
              <w:rPr>
                <w:lang w:val="en-GB"/>
              </w:rPr>
            </w:pPr>
            <w:r w:rsidRPr="00E06E15">
              <w:rPr>
                <w:lang w:val="en-GB"/>
              </w:rPr>
              <w:t>-7.30%</w:t>
            </w:r>
          </w:p>
        </w:tc>
        <w:tc>
          <w:tcPr>
            <w:tcW w:w="891" w:type="dxa"/>
            <w:shd w:val="clear" w:color="auto" w:fill="CCFFCC"/>
            <w:noWrap/>
            <w:vAlign w:val="center"/>
            <w:hideMark/>
          </w:tcPr>
          <w:p w14:paraId="03A3130C" w14:textId="77777777" w:rsidR="00E06E15" w:rsidRPr="00E06E15" w:rsidRDefault="00E06E15" w:rsidP="00E06E15">
            <w:pPr>
              <w:rPr>
                <w:lang w:val="en-GB"/>
              </w:rPr>
            </w:pPr>
            <w:r w:rsidRPr="00E06E15">
              <w:rPr>
                <w:lang w:val="en-GB"/>
              </w:rPr>
              <w:t>-11.23%</w:t>
            </w:r>
          </w:p>
        </w:tc>
        <w:tc>
          <w:tcPr>
            <w:tcW w:w="1209" w:type="dxa"/>
            <w:tcBorders>
              <w:top w:val="nil"/>
              <w:left w:val="nil"/>
              <w:bottom w:val="nil"/>
              <w:right w:val="single" w:sz="8" w:space="0" w:color="auto"/>
            </w:tcBorders>
            <w:shd w:val="clear" w:color="auto" w:fill="CCFFCC"/>
            <w:noWrap/>
            <w:vAlign w:val="center"/>
            <w:hideMark/>
          </w:tcPr>
          <w:p w14:paraId="221E6484" w14:textId="77777777" w:rsidR="00E06E15" w:rsidRPr="00E06E15" w:rsidRDefault="00E06E15" w:rsidP="00E06E15">
            <w:pPr>
              <w:rPr>
                <w:lang w:val="en-GB"/>
              </w:rPr>
            </w:pPr>
            <w:r w:rsidRPr="00E06E15">
              <w:rPr>
                <w:lang w:val="en-GB"/>
              </w:rPr>
              <w:t>-11.86%</w:t>
            </w:r>
          </w:p>
        </w:tc>
        <w:tc>
          <w:tcPr>
            <w:tcW w:w="891" w:type="dxa"/>
            <w:noWrap/>
            <w:vAlign w:val="center"/>
            <w:hideMark/>
          </w:tcPr>
          <w:p w14:paraId="0302D56D" w14:textId="77777777" w:rsidR="00E06E15" w:rsidRPr="00E06E15" w:rsidRDefault="00E06E15" w:rsidP="00E06E15">
            <w:pPr>
              <w:rPr>
                <w:lang w:val="en-GB"/>
              </w:rPr>
            </w:pPr>
            <w:r w:rsidRPr="00E06E15">
              <w:rPr>
                <w:lang w:val="en-GB"/>
              </w:rPr>
              <w:t>397%</w:t>
            </w:r>
          </w:p>
        </w:tc>
        <w:tc>
          <w:tcPr>
            <w:tcW w:w="891" w:type="dxa"/>
            <w:tcBorders>
              <w:top w:val="nil"/>
              <w:left w:val="nil"/>
              <w:bottom w:val="nil"/>
              <w:right w:val="single" w:sz="8" w:space="0" w:color="auto"/>
            </w:tcBorders>
            <w:noWrap/>
            <w:vAlign w:val="center"/>
            <w:hideMark/>
          </w:tcPr>
          <w:p w14:paraId="1EC2764A" w14:textId="77777777" w:rsidR="00E06E15" w:rsidRPr="00E06E15" w:rsidRDefault="00E06E15" w:rsidP="00E06E15">
            <w:pPr>
              <w:rPr>
                <w:lang w:val="en-GB"/>
              </w:rPr>
            </w:pPr>
            <w:r w:rsidRPr="00E06E15">
              <w:rPr>
                <w:lang w:val="en-GB"/>
              </w:rPr>
              <w:t>164%</w:t>
            </w:r>
          </w:p>
        </w:tc>
      </w:tr>
      <w:tr w:rsidR="00E06E15" w:rsidRPr="00E06E15" w14:paraId="1C2C7EFD" w14:textId="77777777" w:rsidTr="00E06E15">
        <w:trPr>
          <w:trHeight w:val="255"/>
        </w:trPr>
        <w:tc>
          <w:tcPr>
            <w:tcW w:w="1625" w:type="dxa"/>
            <w:tcBorders>
              <w:top w:val="single" w:sz="8" w:space="0" w:color="auto"/>
              <w:left w:val="single" w:sz="8" w:space="0" w:color="auto"/>
              <w:bottom w:val="single" w:sz="8" w:space="0" w:color="auto"/>
              <w:right w:val="single" w:sz="8" w:space="0" w:color="auto"/>
            </w:tcBorders>
            <w:noWrap/>
            <w:vAlign w:val="center"/>
            <w:hideMark/>
          </w:tcPr>
          <w:p w14:paraId="3ECC5FF9" w14:textId="77777777" w:rsidR="00E06E15" w:rsidRPr="00E06E15" w:rsidRDefault="00E06E15" w:rsidP="00E06E15">
            <w:pPr>
              <w:rPr>
                <w:b/>
                <w:bCs/>
                <w:lang w:val="en-GB"/>
              </w:rPr>
            </w:pPr>
            <w:r w:rsidRPr="00E06E15">
              <w:rPr>
                <w:b/>
                <w:bCs/>
                <w:lang w:val="en-GB"/>
              </w:rPr>
              <w:t>Overall</w:t>
            </w:r>
          </w:p>
        </w:tc>
        <w:tc>
          <w:tcPr>
            <w:tcW w:w="891" w:type="dxa"/>
            <w:tcBorders>
              <w:top w:val="single" w:sz="8" w:space="0" w:color="auto"/>
              <w:left w:val="single" w:sz="8" w:space="0" w:color="auto"/>
              <w:bottom w:val="single" w:sz="8" w:space="0" w:color="auto"/>
              <w:right w:val="nil"/>
            </w:tcBorders>
            <w:shd w:val="clear" w:color="auto" w:fill="CCFFCC"/>
            <w:noWrap/>
            <w:vAlign w:val="center"/>
            <w:hideMark/>
          </w:tcPr>
          <w:p w14:paraId="418AAF52" w14:textId="77777777" w:rsidR="00E06E15" w:rsidRPr="00E06E15" w:rsidRDefault="00E06E15" w:rsidP="00E06E15">
            <w:pPr>
              <w:rPr>
                <w:lang w:val="en-GB"/>
              </w:rPr>
            </w:pPr>
            <w:r w:rsidRPr="00E06E15">
              <w:rPr>
                <w:lang w:val="en-GB"/>
              </w:rPr>
              <w:t>-6.68%</w:t>
            </w:r>
          </w:p>
        </w:tc>
        <w:tc>
          <w:tcPr>
            <w:tcW w:w="891" w:type="dxa"/>
            <w:tcBorders>
              <w:top w:val="single" w:sz="8" w:space="0" w:color="auto"/>
              <w:left w:val="nil"/>
              <w:bottom w:val="single" w:sz="8" w:space="0" w:color="auto"/>
              <w:right w:val="nil"/>
            </w:tcBorders>
            <w:shd w:val="clear" w:color="auto" w:fill="CCFFCC"/>
            <w:noWrap/>
            <w:vAlign w:val="center"/>
            <w:hideMark/>
          </w:tcPr>
          <w:p w14:paraId="0074AACB" w14:textId="77777777" w:rsidR="00E06E15" w:rsidRPr="00E06E15" w:rsidRDefault="00E06E15" w:rsidP="00E06E15">
            <w:pPr>
              <w:rPr>
                <w:lang w:val="en-GB"/>
              </w:rPr>
            </w:pPr>
            <w:r w:rsidRPr="00E06E15">
              <w:rPr>
                <w:lang w:val="en-GB"/>
              </w:rPr>
              <w:t>-7.73%</w:t>
            </w:r>
          </w:p>
        </w:tc>
        <w:tc>
          <w:tcPr>
            <w:tcW w:w="1209" w:type="dxa"/>
            <w:tcBorders>
              <w:top w:val="single" w:sz="8" w:space="0" w:color="auto"/>
              <w:left w:val="nil"/>
              <w:bottom w:val="single" w:sz="8" w:space="0" w:color="auto"/>
              <w:right w:val="single" w:sz="8" w:space="0" w:color="auto"/>
            </w:tcBorders>
            <w:shd w:val="clear" w:color="auto" w:fill="CCFFCC"/>
            <w:noWrap/>
            <w:vAlign w:val="center"/>
            <w:hideMark/>
          </w:tcPr>
          <w:p w14:paraId="16C8E499" w14:textId="77777777" w:rsidR="00E06E15" w:rsidRPr="00E06E15" w:rsidRDefault="00E06E15" w:rsidP="00E06E15">
            <w:pPr>
              <w:rPr>
                <w:lang w:val="en-GB"/>
              </w:rPr>
            </w:pPr>
            <w:r w:rsidRPr="00E06E15">
              <w:rPr>
                <w:lang w:val="en-GB"/>
              </w:rPr>
              <w:t>-8.82%</w:t>
            </w:r>
          </w:p>
        </w:tc>
        <w:tc>
          <w:tcPr>
            <w:tcW w:w="891" w:type="dxa"/>
            <w:tcBorders>
              <w:top w:val="single" w:sz="8" w:space="0" w:color="auto"/>
              <w:left w:val="nil"/>
              <w:bottom w:val="single" w:sz="8" w:space="0" w:color="auto"/>
              <w:right w:val="nil"/>
            </w:tcBorders>
            <w:noWrap/>
            <w:vAlign w:val="center"/>
            <w:hideMark/>
          </w:tcPr>
          <w:p w14:paraId="33F67390" w14:textId="77777777" w:rsidR="00E06E15" w:rsidRPr="00E06E15" w:rsidRDefault="00E06E15" w:rsidP="00E06E15">
            <w:pPr>
              <w:rPr>
                <w:lang w:val="en-GB"/>
              </w:rPr>
            </w:pPr>
            <w:r w:rsidRPr="00E06E15">
              <w:rPr>
                <w:lang w:val="en-GB"/>
              </w:rPr>
              <w:t>349%</w:t>
            </w:r>
          </w:p>
        </w:tc>
        <w:tc>
          <w:tcPr>
            <w:tcW w:w="891" w:type="dxa"/>
            <w:tcBorders>
              <w:top w:val="single" w:sz="8" w:space="0" w:color="auto"/>
              <w:left w:val="nil"/>
              <w:bottom w:val="single" w:sz="8" w:space="0" w:color="auto"/>
              <w:right w:val="single" w:sz="8" w:space="0" w:color="auto"/>
            </w:tcBorders>
            <w:noWrap/>
            <w:vAlign w:val="center"/>
            <w:hideMark/>
          </w:tcPr>
          <w:p w14:paraId="10BC2036" w14:textId="77777777" w:rsidR="00E06E15" w:rsidRPr="00E06E15" w:rsidRDefault="00E06E15" w:rsidP="00E06E15">
            <w:pPr>
              <w:rPr>
                <w:lang w:val="en-GB"/>
              </w:rPr>
            </w:pPr>
            <w:r w:rsidRPr="00E06E15">
              <w:rPr>
                <w:lang w:val="en-GB"/>
              </w:rPr>
              <w:t>164%</w:t>
            </w:r>
          </w:p>
        </w:tc>
      </w:tr>
      <w:tr w:rsidR="00E06E15" w:rsidRPr="00E06E15" w14:paraId="68A0C8B6" w14:textId="77777777" w:rsidTr="00E06E15">
        <w:trPr>
          <w:trHeight w:val="255"/>
        </w:trPr>
        <w:tc>
          <w:tcPr>
            <w:tcW w:w="1625" w:type="dxa"/>
            <w:tcBorders>
              <w:top w:val="single" w:sz="8" w:space="0" w:color="auto"/>
              <w:left w:val="nil"/>
              <w:bottom w:val="single" w:sz="4" w:space="0" w:color="auto"/>
              <w:right w:val="nil"/>
            </w:tcBorders>
            <w:noWrap/>
            <w:vAlign w:val="center"/>
            <w:hideMark/>
          </w:tcPr>
          <w:p w14:paraId="7210770D" w14:textId="77777777" w:rsidR="00E06E15" w:rsidRPr="00E06E15" w:rsidRDefault="00E06E15" w:rsidP="00E06E15">
            <w:pPr>
              <w:rPr>
                <w:lang w:val="en-GB"/>
              </w:rPr>
            </w:pPr>
          </w:p>
        </w:tc>
        <w:tc>
          <w:tcPr>
            <w:tcW w:w="891" w:type="dxa"/>
            <w:noWrap/>
            <w:vAlign w:val="bottom"/>
            <w:hideMark/>
          </w:tcPr>
          <w:p w14:paraId="7CB42CAF" w14:textId="77777777" w:rsidR="00E06E15" w:rsidRPr="006D76C2" w:rsidRDefault="00E06E15" w:rsidP="00E06E15"/>
        </w:tc>
        <w:tc>
          <w:tcPr>
            <w:tcW w:w="891" w:type="dxa"/>
            <w:noWrap/>
            <w:vAlign w:val="bottom"/>
            <w:hideMark/>
          </w:tcPr>
          <w:p w14:paraId="27234105" w14:textId="77777777" w:rsidR="00E06E15" w:rsidRPr="006D76C2" w:rsidRDefault="00E06E15" w:rsidP="00E06E15"/>
        </w:tc>
        <w:tc>
          <w:tcPr>
            <w:tcW w:w="1209" w:type="dxa"/>
            <w:noWrap/>
            <w:vAlign w:val="bottom"/>
            <w:hideMark/>
          </w:tcPr>
          <w:p w14:paraId="0E8211A5" w14:textId="77777777" w:rsidR="00E06E15" w:rsidRPr="006D76C2" w:rsidRDefault="00E06E15" w:rsidP="00E06E15"/>
        </w:tc>
        <w:tc>
          <w:tcPr>
            <w:tcW w:w="891" w:type="dxa"/>
            <w:noWrap/>
            <w:vAlign w:val="bottom"/>
            <w:hideMark/>
          </w:tcPr>
          <w:p w14:paraId="2EEB9C97" w14:textId="77777777" w:rsidR="00E06E15" w:rsidRPr="006D76C2" w:rsidRDefault="00E06E15" w:rsidP="00E06E15"/>
        </w:tc>
        <w:tc>
          <w:tcPr>
            <w:tcW w:w="891" w:type="dxa"/>
            <w:noWrap/>
            <w:vAlign w:val="bottom"/>
            <w:hideMark/>
          </w:tcPr>
          <w:p w14:paraId="1FE328CB" w14:textId="77777777" w:rsidR="00E06E15" w:rsidRPr="006D76C2" w:rsidRDefault="00E06E15" w:rsidP="00E06E15"/>
        </w:tc>
      </w:tr>
      <w:tr w:rsidR="00E06E15" w:rsidRPr="00E06E15" w14:paraId="50976CB5" w14:textId="77777777" w:rsidTr="00E06E15">
        <w:trPr>
          <w:trHeight w:val="255"/>
        </w:trPr>
        <w:tc>
          <w:tcPr>
            <w:tcW w:w="1625" w:type="dxa"/>
            <w:tcBorders>
              <w:top w:val="single" w:sz="4" w:space="0" w:color="auto"/>
              <w:left w:val="single" w:sz="8" w:space="0" w:color="auto"/>
              <w:bottom w:val="nil"/>
              <w:right w:val="single" w:sz="4" w:space="0" w:color="auto"/>
            </w:tcBorders>
            <w:noWrap/>
            <w:vAlign w:val="center"/>
            <w:hideMark/>
          </w:tcPr>
          <w:p w14:paraId="7B40ED91" w14:textId="77777777" w:rsidR="00E06E15" w:rsidRPr="00E06E15" w:rsidRDefault="00E06E15" w:rsidP="00E06E15">
            <w:pPr>
              <w:rPr>
                <w:lang w:val="en-GB"/>
              </w:rPr>
            </w:pPr>
            <w:r w:rsidRPr="00E06E15">
              <w:rPr>
                <w:lang w:val="en-GB"/>
              </w:rPr>
              <w:t> </w:t>
            </w:r>
          </w:p>
        </w:tc>
        <w:tc>
          <w:tcPr>
            <w:tcW w:w="891" w:type="dxa"/>
            <w:tcBorders>
              <w:top w:val="single" w:sz="8" w:space="0" w:color="auto"/>
              <w:left w:val="single" w:sz="4" w:space="0" w:color="auto"/>
              <w:bottom w:val="single" w:sz="8" w:space="0" w:color="auto"/>
              <w:right w:val="nil"/>
            </w:tcBorders>
            <w:noWrap/>
            <w:vAlign w:val="center"/>
            <w:hideMark/>
          </w:tcPr>
          <w:p w14:paraId="04E6D2C2" w14:textId="77777777" w:rsidR="00E06E15" w:rsidRPr="00E06E15" w:rsidRDefault="00E06E15" w:rsidP="00E06E15">
            <w:pPr>
              <w:rPr>
                <w:b/>
                <w:bCs/>
                <w:lang w:val="en-GB"/>
              </w:rPr>
            </w:pPr>
            <w:r w:rsidRPr="00E06E15">
              <w:rPr>
                <w:b/>
                <w:bCs/>
                <w:lang w:val="en-GB"/>
              </w:rPr>
              <w:t> </w:t>
            </w:r>
          </w:p>
        </w:tc>
        <w:tc>
          <w:tcPr>
            <w:tcW w:w="891" w:type="dxa"/>
            <w:tcBorders>
              <w:top w:val="single" w:sz="8" w:space="0" w:color="auto"/>
              <w:left w:val="nil"/>
              <w:bottom w:val="single" w:sz="8" w:space="0" w:color="auto"/>
              <w:right w:val="nil"/>
            </w:tcBorders>
            <w:noWrap/>
            <w:vAlign w:val="center"/>
            <w:hideMark/>
          </w:tcPr>
          <w:p w14:paraId="2630125A" w14:textId="77777777" w:rsidR="00E06E15" w:rsidRPr="00E06E15" w:rsidRDefault="00E06E15" w:rsidP="00E06E15">
            <w:pPr>
              <w:rPr>
                <w:b/>
                <w:bCs/>
                <w:lang w:val="en-GB"/>
              </w:rPr>
            </w:pPr>
            <w:r w:rsidRPr="00E06E15">
              <w:rPr>
                <w:b/>
                <w:bCs/>
                <w:lang w:val="en-GB"/>
              </w:rPr>
              <w:t> </w:t>
            </w:r>
          </w:p>
        </w:tc>
        <w:tc>
          <w:tcPr>
            <w:tcW w:w="1209" w:type="dxa"/>
            <w:tcBorders>
              <w:top w:val="single" w:sz="8" w:space="0" w:color="auto"/>
              <w:left w:val="nil"/>
              <w:bottom w:val="single" w:sz="8" w:space="0" w:color="auto"/>
              <w:right w:val="nil"/>
            </w:tcBorders>
            <w:noWrap/>
            <w:vAlign w:val="center"/>
            <w:hideMark/>
          </w:tcPr>
          <w:p w14:paraId="1D3CD12D" w14:textId="77777777" w:rsidR="00E06E15" w:rsidRPr="00E06E15" w:rsidRDefault="00E06E15" w:rsidP="00E06E15">
            <w:pPr>
              <w:rPr>
                <w:b/>
                <w:bCs/>
                <w:lang w:val="en-GB"/>
              </w:rPr>
            </w:pPr>
            <w:r w:rsidRPr="00E06E15">
              <w:rPr>
                <w:b/>
                <w:bCs/>
                <w:lang w:val="en-GB"/>
              </w:rPr>
              <w:t>RA</w:t>
            </w:r>
          </w:p>
        </w:tc>
        <w:tc>
          <w:tcPr>
            <w:tcW w:w="891" w:type="dxa"/>
            <w:tcBorders>
              <w:top w:val="single" w:sz="8" w:space="0" w:color="auto"/>
              <w:left w:val="nil"/>
              <w:bottom w:val="single" w:sz="8" w:space="0" w:color="auto"/>
              <w:right w:val="nil"/>
            </w:tcBorders>
            <w:noWrap/>
            <w:vAlign w:val="center"/>
            <w:hideMark/>
          </w:tcPr>
          <w:p w14:paraId="413173F4" w14:textId="77777777" w:rsidR="00E06E15" w:rsidRPr="00E06E15" w:rsidRDefault="00E06E15" w:rsidP="00E06E15">
            <w:pPr>
              <w:rPr>
                <w:lang w:val="en-GB"/>
              </w:rPr>
            </w:pPr>
            <w:r w:rsidRPr="00E06E15">
              <w:rPr>
                <w:lang w:val="en-GB"/>
              </w:rPr>
              <w:t> </w:t>
            </w:r>
          </w:p>
        </w:tc>
        <w:tc>
          <w:tcPr>
            <w:tcW w:w="891" w:type="dxa"/>
            <w:tcBorders>
              <w:top w:val="single" w:sz="8" w:space="0" w:color="auto"/>
              <w:left w:val="nil"/>
              <w:bottom w:val="single" w:sz="8" w:space="0" w:color="auto"/>
              <w:right w:val="single" w:sz="8" w:space="0" w:color="auto"/>
            </w:tcBorders>
            <w:noWrap/>
            <w:vAlign w:val="center"/>
            <w:hideMark/>
          </w:tcPr>
          <w:p w14:paraId="213A31DB" w14:textId="77777777" w:rsidR="00E06E15" w:rsidRPr="00E06E15" w:rsidRDefault="00E06E15" w:rsidP="00E06E15">
            <w:pPr>
              <w:rPr>
                <w:lang w:val="en-GB"/>
              </w:rPr>
            </w:pPr>
            <w:r w:rsidRPr="00E06E15">
              <w:rPr>
                <w:lang w:val="en-GB"/>
              </w:rPr>
              <w:t> </w:t>
            </w:r>
          </w:p>
        </w:tc>
      </w:tr>
      <w:tr w:rsidR="00E06E15" w:rsidRPr="00E06E15" w14:paraId="7FF727C4" w14:textId="77777777" w:rsidTr="00E06E15">
        <w:trPr>
          <w:trHeight w:val="255"/>
        </w:trPr>
        <w:tc>
          <w:tcPr>
            <w:tcW w:w="1625" w:type="dxa"/>
            <w:tcBorders>
              <w:top w:val="nil"/>
              <w:left w:val="single" w:sz="8" w:space="0" w:color="auto"/>
              <w:bottom w:val="nil"/>
              <w:right w:val="single" w:sz="4" w:space="0" w:color="auto"/>
            </w:tcBorders>
            <w:noWrap/>
            <w:vAlign w:val="center"/>
            <w:hideMark/>
          </w:tcPr>
          <w:p w14:paraId="5C3246E6" w14:textId="77777777" w:rsidR="00E06E15" w:rsidRPr="00E06E15" w:rsidRDefault="00E06E15" w:rsidP="00E06E15">
            <w:pPr>
              <w:rPr>
                <w:lang w:val="en-GB"/>
              </w:rPr>
            </w:pPr>
            <w:r w:rsidRPr="00E06E15">
              <w:rPr>
                <w:lang w:val="en-GB"/>
              </w:rPr>
              <w:lastRenderedPageBreak/>
              <w:t> </w:t>
            </w:r>
          </w:p>
        </w:tc>
        <w:tc>
          <w:tcPr>
            <w:tcW w:w="891" w:type="dxa"/>
            <w:tcBorders>
              <w:top w:val="nil"/>
              <w:left w:val="single" w:sz="4" w:space="0" w:color="auto"/>
              <w:bottom w:val="nil"/>
              <w:right w:val="nil"/>
            </w:tcBorders>
            <w:noWrap/>
            <w:vAlign w:val="center"/>
            <w:hideMark/>
          </w:tcPr>
          <w:p w14:paraId="0FD6DC05" w14:textId="77777777" w:rsidR="00E06E15" w:rsidRPr="00E06E15" w:rsidRDefault="00E06E15" w:rsidP="00E06E15">
            <w:pPr>
              <w:rPr>
                <w:b/>
                <w:bCs/>
                <w:lang w:val="en-GB"/>
              </w:rPr>
            </w:pPr>
            <w:r w:rsidRPr="00E06E15">
              <w:rPr>
                <w:b/>
                <w:bCs/>
                <w:lang w:val="en-GB"/>
              </w:rPr>
              <w:t> </w:t>
            </w:r>
          </w:p>
        </w:tc>
        <w:tc>
          <w:tcPr>
            <w:tcW w:w="891" w:type="dxa"/>
            <w:noWrap/>
            <w:vAlign w:val="center"/>
            <w:hideMark/>
          </w:tcPr>
          <w:p w14:paraId="40C365F6" w14:textId="77777777" w:rsidR="00E06E15" w:rsidRPr="00E06E15" w:rsidRDefault="00E06E15" w:rsidP="00E06E15">
            <w:pPr>
              <w:rPr>
                <w:b/>
                <w:bCs/>
                <w:lang w:val="en-GB"/>
              </w:rPr>
            </w:pPr>
            <w:r w:rsidRPr="00E06E15">
              <w:rPr>
                <w:b/>
                <w:bCs/>
                <w:lang w:val="en-GB"/>
              </w:rPr>
              <w:t> </w:t>
            </w:r>
          </w:p>
        </w:tc>
        <w:tc>
          <w:tcPr>
            <w:tcW w:w="1209" w:type="dxa"/>
            <w:noWrap/>
            <w:vAlign w:val="center"/>
            <w:hideMark/>
          </w:tcPr>
          <w:p w14:paraId="232B6669" w14:textId="77777777" w:rsidR="00E06E15" w:rsidRPr="00E06E15" w:rsidRDefault="00E06E15" w:rsidP="00E06E15">
            <w:pPr>
              <w:rPr>
                <w:b/>
                <w:bCs/>
                <w:lang w:val="en-GB"/>
              </w:rPr>
            </w:pPr>
            <w:r w:rsidRPr="00E06E15">
              <w:rPr>
                <w:b/>
                <w:bCs/>
                <w:lang w:val="en-GB"/>
              </w:rPr>
              <w:t>Over HM16.23</w:t>
            </w:r>
          </w:p>
        </w:tc>
        <w:tc>
          <w:tcPr>
            <w:tcW w:w="891" w:type="dxa"/>
            <w:noWrap/>
            <w:vAlign w:val="center"/>
            <w:hideMark/>
          </w:tcPr>
          <w:p w14:paraId="53048E07" w14:textId="77777777" w:rsidR="00E06E15" w:rsidRPr="00E06E15" w:rsidRDefault="00E06E15" w:rsidP="00E06E15">
            <w:pPr>
              <w:rPr>
                <w:b/>
                <w:bCs/>
                <w:lang w:val="en-GB"/>
              </w:rPr>
            </w:pPr>
            <w:r w:rsidRPr="00E06E15">
              <w:rPr>
                <w:b/>
                <w:bCs/>
                <w:lang w:val="en-GB"/>
              </w:rPr>
              <w:t> </w:t>
            </w:r>
          </w:p>
        </w:tc>
        <w:tc>
          <w:tcPr>
            <w:tcW w:w="891" w:type="dxa"/>
            <w:tcBorders>
              <w:top w:val="nil"/>
              <w:left w:val="nil"/>
              <w:bottom w:val="nil"/>
              <w:right w:val="single" w:sz="8" w:space="0" w:color="auto"/>
            </w:tcBorders>
            <w:noWrap/>
            <w:vAlign w:val="center"/>
            <w:hideMark/>
          </w:tcPr>
          <w:p w14:paraId="70C9921C" w14:textId="77777777" w:rsidR="00E06E15" w:rsidRPr="00E06E15" w:rsidRDefault="00E06E15" w:rsidP="00E06E15">
            <w:pPr>
              <w:rPr>
                <w:b/>
                <w:bCs/>
                <w:lang w:val="en-GB"/>
              </w:rPr>
            </w:pPr>
            <w:r w:rsidRPr="00E06E15">
              <w:rPr>
                <w:b/>
                <w:bCs/>
                <w:lang w:val="en-GB"/>
              </w:rPr>
              <w:t> </w:t>
            </w:r>
          </w:p>
        </w:tc>
      </w:tr>
      <w:tr w:rsidR="00E06E15" w:rsidRPr="00E06E15" w14:paraId="5B694255" w14:textId="77777777" w:rsidTr="00E06E15">
        <w:trPr>
          <w:trHeight w:val="255"/>
        </w:trPr>
        <w:tc>
          <w:tcPr>
            <w:tcW w:w="1625" w:type="dxa"/>
            <w:tcBorders>
              <w:top w:val="nil"/>
              <w:left w:val="single" w:sz="8" w:space="0" w:color="auto"/>
              <w:bottom w:val="single" w:sz="8" w:space="0" w:color="auto"/>
              <w:right w:val="single" w:sz="4" w:space="0" w:color="auto"/>
            </w:tcBorders>
            <w:noWrap/>
            <w:vAlign w:val="center"/>
            <w:hideMark/>
          </w:tcPr>
          <w:p w14:paraId="47BD841C" w14:textId="77777777" w:rsidR="00E06E15" w:rsidRPr="00E06E15" w:rsidRDefault="00E06E15" w:rsidP="00E06E15">
            <w:pPr>
              <w:rPr>
                <w:lang w:val="en-GB"/>
              </w:rPr>
            </w:pPr>
            <w:r w:rsidRPr="00E06E15">
              <w:rPr>
                <w:lang w:val="en-GB"/>
              </w:rPr>
              <w:t> </w:t>
            </w:r>
          </w:p>
        </w:tc>
        <w:tc>
          <w:tcPr>
            <w:tcW w:w="891" w:type="dxa"/>
            <w:tcBorders>
              <w:top w:val="single" w:sz="8" w:space="0" w:color="auto"/>
              <w:left w:val="single" w:sz="4" w:space="0" w:color="auto"/>
              <w:bottom w:val="single" w:sz="8" w:space="0" w:color="auto"/>
              <w:right w:val="nil"/>
            </w:tcBorders>
            <w:noWrap/>
            <w:vAlign w:val="bottom"/>
            <w:hideMark/>
          </w:tcPr>
          <w:p w14:paraId="4C821464" w14:textId="77777777" w:rsidR="00E06E15" w:rsidRPr="00E06E15" w:rsidRDefault="00E06E15" w:rsidP="00E06E15">
            <w:pPr>
              <w:rPr>
                <w:lang w:val="en-GB"/>
              </w:rPr>
            </w:pPr>
            <w:proofErr w:type="spellStart"/>
            <w:r w:rsidRPr="00E06E15">
              <w:rPr>
                <w:lang w:val="en-GB"/>
              </w:rPr>
              <w:t>psnrY</w:t>
            </w:r>
            <w:proofErr w:type="spellEnd"/>
          </w:p>
        </w:tc>
        <w:tc>
          <w:tcPr>
            <w:tcW w:w="891" w:type="dxa"/>
            <w:tcBorders>
              <w:top w:val="single" w:sz="8" w:space="0" w:color="auto"/>
              <w:left w:val="nil"/>
              <w:bottom w:val="single" w:sz="8" w:space="0" w:color="auto"/>
              <w:right w:val="nil"/>
            </w:tcBorders>
            <w:noWrap/>
            <w:vAlign w:val="bottom"/>
            <w:hideMark/>
          </w:tcPr>
          <w:p w14:paraId="35552196" w14:textId="77777777" w:rsidR="00E06E15" w:rsidRPr="00E06E15" w:rsidRDefault="00E06E15" w:rsidP="00E06E15">
            <w:pPr>
              <w:rPr>
                <w:lang w:val="en-GB"/>
              </w:rPr>
            </w:pPr>
            <w:proofErr w:type="spellStart"/>
            <w:r w:rsidRPr="00E06E15">
              <w:rPr>
                <w:lang w:val="en-GB"/>
              </w:rPr>
              <w:t>psnrU</w:t>
            </w:r>
            <w:proofErr w:type="spellEnd"/>
          </w:p>
        </w:tc>
        <w:tc>
          <w:tcPr>
            <w:tcW w:w="1209" w:type="dxa"/>
            <w:tcBorders>
              <w:top w:val="single" w:sz="8" w:space="0" w:color="auto"/>
              <w:left w:val="nil"/>
              <w:bottom w:val="single" w:sz="8" w:space="0" w:color="auto"/>
              <w:right w:val="single" w:sz="8" w:space="0" w:color="auto"/>
            </w:tcBorders>
            <w:noWrap/>
            <w:vAlign w:val="bottom"/>
            <w:hideMark/>
          </w:tcPr>
          <w:p w14:paraId="1DF6487E" w14:textId="77777777" w:rsidR="00E06E15" w:rsidRPr="00E06E15" w:rsidRDefault="00E06E15" w:rsidP="00E06E15">
            <w:pPr>
              <w:rPr>
                <w:lang w:val="en-GB"/>
              </w:rPr>
            </w:pPr>
            <w:proofErr w:type="spellStart"/>
            <w:r w:rsidRPr="00E06E15">
              <w:rPr>
                <w:lang w:val="en-GB"/>
              </w:rPr>
              <w:t>psnrV</w:t>
            </w:r>
            <w:proofErr w:type="spellEnd"/>
          </w:p>
        </w:tc>
        <w:tc>
          <w:tcPr>
            <w:tcW w:w="891" w:type="dxa"/>
            <w:tcBorders>
              <w:top w:val="single" w:sz="8" w:space="0" w:color="auto"/>
              <w:left w:val="nil"/>
              <w:bottom w:val="single" w:sz="8" w:space="0" w:color="auto"/>
              <w:right w:val="nil"/>
            </w:tcBorders>
            <w:noWrap/>
            <w:vAlign w:val="center"/>
            <w:hideMark/>
          </w:tcPr>
          <w:p w14:paraId="0C47CAD1" w14:textId="77777777" w:rsidR="00E06E15" w:rsidRPr="00E06E15" w:rsidRDefault="00E06E15" w:rsidP="00E06E15">
            <w:pPr>
              <w:rPr>
                <w:lang w:val="en-GB"/>
              </w:rPr>
            </w:pPr>
            <w:proofErr w:type="spellStart"/>
            <w:r w:rsidRPr="00E06E15">
              <w:rPr>
                <w:lang w:val="en-GB"/>
              </w:rPr>
              <w:t>EncT</w:t>
            </w:r>
            <w:proofErr w:type="spellEnd"/>
          </w:p>
        </w:tc>
        <w:tc>
          <w:tcPr>
            <w:tcW w:w="891" w:type="dxa"/>
            <w:tcBorders>
              <w:top w:val="single" w:sz="8" w:space="0" w:color="auto"/>
              <w:left w:val="nil"/>
              <w:bottom w:val="single" w:sz="8" w:space="0" w:color="auto"/>
              <w:right w:val="single" w:sz="8" w:space="0" w:color="auto"/>
            </w:tcBorders>
            <w:noWrap/>
            <w:vAlign w:val="center"/>
            <w:hideMark/>
          </w:tcPr>
          <w:p w14:paraId="393C5A84" w14:textId="77777777" w:rsidR="00E06E15" w:rsidRPr="00E06E15" w:rsidRDefault="00E06E15" w:rsidP="00E06E15">
            <w:pPr>
              <w:rPr>
                <w:lang w:val="en-GB"/>
              </w:rPr>
            </w:pPr>
            <w:proofErr w:type="spellStart"/>
            <w:r w:rsidRPr="00E06E15">
              <w:rPr>
                <w:lang w:val="en-GB"/>
              </w:rPr>
              <w:t>DecT</w:t>
            </w:r>
            <w:proofErr w:type="spellEnd"/>
          </w:p>
        </w:tc>
      </w:tr>
      <w:tr w:rsidR="00E06E15" w:rsidRPr="00E06E15" w14:paraId="633E149B" w14:textId="77777777" w:rsidTr="00E06E15">
        <w:trPr>
          <w:trHeight w:val="255"/>
        </w:trPr>
        <w:tc>
          <w:tcPr>
            <w:tcW w:w="1625" w:type="dxa"/>
            <w:tcBorders>
              <w:top w:val="single" w:sz="8" w:space="0" w:color="auto"/>
              <w:left w:val="single" w:sz="8" w:space="0" w:color="auto"/>
              <w:bottom w:val="nil"/>
              <w:right w:val="single" w:sz="8" w:space="0" w:color="auto"/>
            </w:tcBorders>
            <w:noWrap/>
            <w:vAlign w:val="center"/>
            <w:hideMark/>
          </w:tcPr>
          <w:p w14:paraId="7022A28C" w14:textId="77777777" w:rsidR="00E06E15" w:rsidRPr="00E06E15" w:rsidRDefault="00E06E15" w:rsidP="00E06E15">
            <w:pPr>
              <w:rPr>
                <w:lang w:val="en-GB"/>
              </w:rPr>
            </w:pPr>
            <w:r w:rsidRPr="00E06E15">
              <w:rPr>
                <w:lang w:val="en-GB"/>
              </w:rPr>
              <w:t>PQ444</w:t>
            </w:r>
          </w:p>
        </w:tc>
        <w:tc>
          <w:tcPr>
            <w:tcW w:w="891" w:type="dxa"/>
            <w:tcBorders>
              <w:top w:val="nil"/>
              <w:left w:val="single" w:sz="8" w:space="0" w:color="auto"/>
              <w:bottom w:val="nil"/>
              <w:right w:val="nil"/>
            </w:tcBorders>
            <w:shd w:val="clear" w:color="auto" w:fill="CCFFCC"/>
            <w:noWrap/>
            <w:vAlign w:val="center"/>
            <w:hideMark/>
          </w:tcPr>
          <w:p w14:paraId="7BC2D5BC" w14:textId="77777777" w:rsidR="00E06E15" w:rsidRPr="00E06E15" w:rsidRDefault="00E06E15" w:rsidP="00E06E15">
            <w:pPr>
              <w:rPr>
                <w:lang w:val="en-GB"/>
              </w:rPr>
            </w:pPr>
            <w:r w:rsidRPr="00E06E15">
              <w:rPr>
                <w:lang w:val="en-GB"/>
              </w:rPr>
              <w:t>-6.26%</w:t>
            </w:r>
          </w:p>
        </w:tc>
        <w:tc>
          <w:tcPr>
            <w:tcW w:w="891" w:type="dxa"/>
            <w:shd w:val="clear" w:color="auto" w:fill="CCFFCC"/>
            <w:noWrap/>
            <w:vAlign w:val="center"/>
            <w:hideMark/>
          </w:tcPr>
          <w:p w14:paraId="7C8E7751" w14:textId="77777777" w:rsidR="00E06E15" w:rsidRPr="00E06E15" w:rsidRDefault="00E06E15" w:rsidP="00E06E15">
            <w:pPr>
              <w:rPr>
                <w:lang w:val="en-GB"/>
              </w:rPr>
            </w:pPr>
            <w:r w:rsidRPr="00E06E15">
              <w:rPr>
                <w:lang w:val="en-GB"/>
              </w:rPr>
              <w:t>-4.44%</w:t>
            </w:r>
          </w:p>
        </w:tc>
        <w:tc>
          <w:tcPr>
            <w:tcW w:w="1209" w:type="dxa"/>
            <w:tcBorders>
              <w:top w:val="nil"/>
              <w:left w:val="nil"/>
              <w:bottom w:val="nil"/>
              <w:right w:val="single" w:sz="8" w:space="0" w:color="auto"/>
            </w:tcBorders>
            <w:shd w:val="clear" w:color="auto" w:fill="CCFFCC"/>
            <w:noWrap/>
            <w:vAlign w:val="center"/>
            <w:hideMark/>
          </w:tcPr>
          <w:p w14:paraId="00845F88" w14:textId="77777777" w:rsidR="00E06E15" w:rsidRPr="00E06E15" w:rsidRDefault="00E06E15" w:rsidP="00E06E15">
            <w:pPr>
              <w:rPr>
                <w:lang w:val="en-GB"/>
              </w:rPr>
            </w:pPr>
            <w:r w:rsidRPr="00E06E15">
              <w:rPr>
                <w:lang w:val="en-GB"/>
              </w:rPr>
              <w:t>-5.69%</w:t>
            </w:r>
          </w:p>
        </w:tc>
        <w:tc>
          <w:tcPr>
            <w:tcW w:w="891" w:type="dxa"/>
            <w:noWrap/>
            <w:vAlign w:val="center"/>
            <w:hideMark/>
          </w:tcPr>
          <w:p w14:paraId="715196AE" w14:textId="77777777" w:rsidR="00E06E15" w:rsidRPr="00E06E15" w:rsidRDefault="00E06E15" w:rsidP="00E06E15">
            <w:pPr>
              <w:rPr>
                <w:lang w:val="en-GB"/>
              </w:rPr>
            </w:pPr>
            <w:r w:rsidRPr="00E06E15">
              <w:rPr>
                <w:lang w:val="en-GB"/>
              </w:rPr>
              <w:t>347%</w:t>
            </w:r>
          </w:p>
        </w:tc>
        <w:tc>
          <w:tcPr>
            <w:tcW w:w="891" w:type="dxa"/>
            <w:tcBorders>
              <w:top w:val="nil"/>
              <w:left w:val="nil"/>
              <w:bottom w:val="nil"/>
              <w:right w:val="single" w:sz="8" w:space="0" w:color="auto"/>
            </w:tcBorders>
            <w:noWrap/>
            <w:vAlign w:val="center"/>
            <w:hideMark/>
          </w:tcPr>
          <w:p w14:paraId="620E8CD8" w14:textId="77777777" w:rsidR="00E06E15" w:rsidRPr="00E06E15" w:rsidRDefault="00E06E15" w:rsidP="00E06E15">
            <w:pPr>
              <w:rPr>
                <w:lang w:val="en-GB"/>
              </w:rPr>
            </w:pPr>
            <w:r w:rsidRPr="00E06E15">
              <w:rPr>
                <w:lang w:val="en-GB"/>
              </w:rPr>
              <w:t>165%</w:t>
            </w:r>
          </w:p>
        </w:tc>
      </w:tr>
      <w:tr w:rsidR="00E06E15" w:rsidRPr="00E06E15" w14:paraId="092035DB" w14:textId="77777777" w:rsidTr="00E06E15">
        <w:trPr>
          <w:trHeight w:val="255"/>
        </w:trPr>
        <w:tc>
          <w:tcPr>
            <w:tcW w:w="1625" w:type="dxa"/>
            <w:tcBorders>
              <w:top w:val="nil"/>
              <w:left w:val="single" w:sz="8" w:space="0" w:color="auto"/>
              <w:bottom w:val="single" w:sz="8" w:space="0" w:color="auto"/>
              <w:right w:val="single" w:sz="8" w:space="0" w:color="auto"/>
            </w:tcBorders>
            <w:noWrap/>
            <w:vAlign w:val="center"/>
            <w:hideMark/>
          </w:tcPr>
          <w:p w14:paraId="5FA96BDA" w14:textId="77777777" w:rsidR="00E06E15" w:rsidRPr="00E06E15" w:rsidRDefault="00E06E15" w:rsidP="00E06E15">
            <w:pPr>
              <w:rPr>
                <w:lang w:val="en-GB"/>
              </w:rPr>
            </w:pPr>
            <w:r w:rsidRPr="00E06E15">
              <w:rPr>
                <w:lang w:val="en-GB"/>
              </w:rPr>
              <w:t>PQ422</w:t>
            </w:r>
          </w:p>
        </w:tc>
        <w:tc>
          <w:tcPr>
            <w:tcW w:w="891" w:type="dxa"/>
            <w:tcBorders>
              <w:top w:val="nil"/>
              <w:left w:val="single" w:sz="8" w:space="0" w:color="auto"/>
              <w:bottom w:val="single" w:sz="8" w:space="0" w:color="auto"/>
              <w:right w:val="nil"/>
            </w:tcBorders>
            <w:shd w:val="clear" w:color="auto" w:fill="CCFFCC"/>
            <w:noWrap/>
            <w:vAlign w:val="center"/>
            <w:hideMark/>
          </w:tcPr>
          <w:p w14:paraId="019B7978" w14:textId="77777777" w:rsidR="00E06E15" w:rsidRPr="00E06E15" w:rsidRDefault="00E06E15" w:rsidP="00E06E15">
            <w:pPr>
              <w:rPr>
                <w:lang w:val="en-GB"/>
              </w:rPr>
            </w:pPr>
            <w:r w:rsidRPr="00E06E15">
              <w:rPr>
                <w:lang w:val="en-GB"/>
              </w:rPr>
              <w:t>-7.61%</w:t>
            </w:r>
          </w:p>
        </w:tc>
        <w:tc>
          <w:tcPr>
            <w:tcW w:w="891" w:type="dxa"/>
            <w:tcBorders>
              <w:top w:val="nil"/>
              <w:left w:val="nil"/>
              <w:bottom w:val="single" w:sz="8" w:space="0" w:color="auto"/>
              <w:right w:val="nil"/>
            </w:tcBorders>
            <w:shd w:val="clear" w:color="auto" w:fill="CCFFCC"/>
            <w:noWrap/>
            <w:vAlign w:val="center"/>
            <w:hideMark/>
          </w:tcPr>
          <w:p w14:paraId="448F99F4" w14:textId="77777777" w:rsidR="00E06E15" w:rsidRPr="00E06E15" w:rsidRDefault="00E06E15" w:rsidP="00E06E15">
            <w:pPr>
              <w:rPr>
                <w:lang w:val="en-GB"/>
              </w:rPr>
            </w:pPr>
            <w:r w:rsidRPr="00E06E15">
              <w:rPr>
                <w:lang w:val="en-GB"/>
              </w:rPr>
              <w:t>-11.64%</w:t>
            </w:r>
          </w:p>
        </w:tc>
        <w:tc>
          <w:tcPr>
            <w:tcW w:w="1209" w:type="dxa"/>
            <w:tcBorders>
              <w:top w:val="nil"/>
              <w:left w:val="nil"/>
              <w:bottom w:val="single" w:sz="8" w:space="0" w:color="auto"/>
              <w:right w:val="single" w:sz="8" w:space="0" w:color="auto"/>
            </w:tcBorders>
            <w:shd w:val="clear" w:color="auto" w:fill="CCFFCC"/>
            <w:noWrap/>
            <w:vAlign w:val="center"/>
            <w:hideMark/>
          </w:tcPr>
          <w:p w14:paraId="541209AC" w14:textId="77777777" w:rsidR="00E06E15" w:rsidRPr="00E06E15" w:rsidRDefault="00E06E15" w:rsidP="00E06E15">
            <w:pPr>
              <w:rPr>
                <w:lang w:val="en-GB"/>
              </w:rPr>
            </w:pPr>
            <w:r w:rsidRPr="00E06E15">
              <w:rPr>
                <w:lang w:val="en-GB"/>
              </w:rPr>
              <w:t>-11.85%</w:t>
            </w:r>
          </w:p>
        </w:tc>
        <w:tc>
          <w:tcPr>
            <w:tcW w:w="891" w:type="dxa"/>
            <w:tcBorders>
              <w:top w:val="nil"/>
              <w:left w:val="nil"/>
              <w:bottom w:val="single" w:sz="8" w:space="0" w:color="auto"/>
              <w:right w:val="nil"/>
            </w:tcBorders>
            <w:noWrap/>
            <w:vAlign w:val="center"/>
            <w:hideMark/>
          </w:tcPr>
          <w:p w14:paraId="5309DD3B" w14:textId="77777777" w:rsidR="00E06E15" w:rsidRPr="00E06E15" w:rsidRDefault="00E06E15" w:rsidP="00E06E15">
            <w:pPr>
              <w:rPr>
                <w:lang w:val="en-GB"/>
              </w:rPr>
            </w:pPr>
            <w:r w:rsidRPr="00E06E15">
              <w:rPr>
                <w:lang w:val="en-GB"/>
              </w:rPr>
              <w:t>482%</w:t>
            </w:r>
          </w:p>
        </w:tc>
        <w:tc>
          <w:tcPr>
            <w:tcW w:w="891" w:type="dxa"/>
            <w:tcBorders>
              <w:top w:val="nil"/>
              <w:left w:val="nil"/>
              <w:bottom w:val="single" w:sz="8" w:space="0" w:color="auto"/>
              <w:right w:val="single" w:sz="8" w:space="0" w:color="auto"/>
            </w:tcBorders>
            <w:noWrap/>
            <w:vAlign w:val="center"/>
            <w:hideMark/>
          </w:tcPr>
          <w:p w14:paraId="3C7900CB" w14:textId="77777777" w:rsidR="00E06E15" w:rsidRPr="00E06E15" w:rsidRDefault="00E06E15" w:rsidP="00E06E15">
            <w:pPr>
              <w:rPr>
                <w:lang w:val="en-GB"/>
              </w:rPr>
            </w:pPr>
            <w:r w:rsidRPr="00E06E15">
              <w:rPr>
                <w:lang w:val="en-GB"/>
              </w:rPr>
              <w:t>164%</w:t>
            </w:r>
          </w:p>
        </w:tc>
      </w:tr>
      <w:tr w:rsidR="00E06E15" w:rsidRPr="00E06E15" w14:paraId="4D3352DC" w14:textId="77777777" w:rsidTr="00E06E15">
        <w:trPr>
          <w:trHeight w:val="255"/>
        </w:trPr>
        <w:tc>
          <w:tcPr>
            <w:tcW w:w="1625" w:type="dxa"/>
            <w:tcBorders>
              <w:top w:val="single" w:sz="8" w:space="0" w:color="auto"/>
              <w:left w:val="single" w:sz="8" w:space="0" w:color="auto"/>
              <w:bottom w:val="single" w:sz="4" w:space="0" w:color="auto"/>
              <w:right w:val="single" w:sz="8" w:space="0" w:color="auto"/>
            </w:tcBorders>
            <w:noWrap/>
            <w:vAlign w:val="center"/>
            <w:hideMark/>
          </w:tcPr>
          <w:p w14:paraId="33BEB853" w14:textId="77777777" w:rsidR="00E06E15" w:rsidRPr="00E06E15" w:rsidRDefault="00E06E15" w:rsidP="00E06E15">
            <w:pPr>
              <w:rPr>
                <w:b/>
                <w:bCs/>
                <w:lang w:val="en-GB"/>
              </w:rPr>
            </w:pPr>
            <w:r w:rsidRPr="00E06E15">
              <w:rPr>
                <w:b/>
                <w:bCs/>
                <w:lang w:val="en-GB"/>
              </w:rPr>
              <w:t>Overall</w:t>
            </w:r>
          </w:p>
        </w:tc>
        <w:tc>
          <w:tcPr>
            <w:tcW w:w="891" w:type="dxa"/>
            <w:tcBorders>
              <w:top w:val="single" w:sz="8" w:space="0" w:color="auto"/>
              <w:left w:val="single" w:sz="8" w:space="0" w:color="auto"/>
              <w:bottom w:val="single" w:sz="4" w:space="0" w:color="auto"/>
              <w:right w:val="nil"/>
            </w:tcBorders>
            <w:shd w:val="clear" w:color="auto" w:fill="CCFFCC"/>
            <w:noWrap/>
            <w:vAlign w:val="center"/>
            <w:hideMark/>
          </w:tcPr>
          <w:p w14:paraId="36B2109C" w14:textId="77777777" w:rsidR="00E06E15" w:rsidRPr="00E06E15" w:rsidRDefault="00E06E15" w:rsidP="00E06E15">
            <w:pPr>
              <w:rPr>
                <w:lang w:val="en-GB"/>
              </w:rPr>
            </w:pPr>
            <w:r w:rsidRPr="00E06E15">
              <w:rPr>
                <w:lang w:val="en-GB"/>
              </w:rPr>
              <w:t>-6.93%</w:t>
            </w:r>
          </w:p>
        </w:tc>
        <w:tc>
          <w:tcPr>
            <w:tcW w:w="891" w:type="dxa"/>
            <w:tcBorders>
              <w:top w:val="single" w:sz="8" w:space="0" w:color="auto"/>
              <w:left w:val="nil"/>
              <w:bottom w:val="single" w:sz="4" w:space="0" w:color="auto"/>
              <w:right w:val="nil"/>
            </w:tcBorders>
            <w:shd w:val="clear" w:color="auto" w:fill="CCFFCC"/>
            <w:noWrap/>
            <w:vAlign w:val="center"/>
            <w:hideMark/>
          </w:tcPr>
          <w:p w14:paraId="6833FCF2" w14:textId="77777777" w:rsidR="00E06E15" w:rsidRPr="00E06E15" w:rsidRDefault="00E06E15" w:rsidP="00E06E15">
            <w:pPr>
              <w:rPr>
                <w:lang w:val="en-GB"/>
              </w:rPr>
            </w:pPr>
            <w:r w:rsidRPr="00E06E15">
              <w:rPr>
                <w:lang w:val="en-GB"/>
              </w:rPr>
              <w:t>-8.04%</w:t>
            </w:r>
          </w:p>
        </w:tc>
        <w:tc>
          <w:tcPr>
            <w:tcW w:w="1209" w:type="dxa"/>
            <w:tcBorders>
              <w:top w:val="single" w:sz="8" w:space="0" w:color="auto"/>
              <w:left w:val="nil"/>
              <w:bottom w:val="single" w:sz="4" w:space="0" w:color="auto"/>
              <w:right w:val="single" w:sz="8" w:space="0" w:color="auto"/>
            </w:tcBorders>
            <w:shd w:val="clear" w:color="auto" w:fill="CCFFCC"/>
            <w:noWrap/>
            <w:vAlign w:val="center"/>
            <w:hideMark/>
          </w:tcPr>
          <w:p w14:paraId="2D7BCCAC" w14:textId="77777777" w:rsidR="00E06E15" w:rsidRPr="00E06E15" w:rsidRDefault="00E06E15" w:rsidP="00E06E15">
            <w:pPr>
              <w:rPr>
                <w:lang w:val="en-GB"/>
              </w:rPr>
            </w:pPr>
            <w:r w:rsidRPr="00E06E15">
              <w:rPr>
                <w:lang w:val="en-GB"/>
              </w:rPr>
              <w:t>-8.77%</w:t>
            </w:r>
          </w:p>
        </w:tc>
        <w:tc>
          <w:tcPr>
            <w:tcW w:w="891" w:type="dxa"/>
            <w:tcBorders>
              <w:top w:val="single" w:sz="8" w:space="0" w:color="auto"/>
              <w:left w:val="nil"/>
              <w:bottom w:val="single" w:sz="4" w:space="0" w:color="auto"/>
              <w:right w:val="nil"/>
            </w:tcBorders>
            <w:noWrap/>
            <w:vAlign w:val="center"/>
            <w:hideMark/>
          </w:tcPr>
          <w:p w14:paraId="0167A686" w14:textId="77777777" w:rsidR="00E06E15" w:rsidRPr="00E06E15" w:rsidRDefault="00E06E15" w:rsidP="00E06E15">
            <w:pPr>
              <w:rPr>
                <w:lang w:val="en-GB"/>
              </w:rPr>
            </w:pPr>
            <w:r w:rsidRPr="00E06E15">
              <w:rPr>
                <w:lang w:val="en-GB"/>
              </w:rPr>
              <w:t>414%</w:t>
            </w:r>
          </w:p>
        </w:tc>
        <w:tc>
          <w:tcPr>
            <w:tcW w:w="891" w:type="dxa"/>
            <w:tcBorders>
              <w:top w:val="single" w:sz="8" w:space="0" w:color="auto"/>
              <w:left w:val="nil"/>
              <w:bottom w:val="single" w:sz="4" w:space="0" w:color="auto"/>
              <w:right w:val="single" w:sz="8" w:space="0" w:color="auto"/>
            </w:tcBorders>
            <w:noWrap/>
            <w:vAlign w:val="center"/>
            <w:hideMark/>
          </w:tcPr>
          <w:p w14:paraId="006C1376" w14:textId="77777777" w:rsidR="00E06E15" w:rsidRPr="00E06E15" w:rsidRDefault="00E06E15" w:rsidP="00E06E15">
            <w:pPr>
              <w:rPr>
                <w:lang w:val="en-GB"/>
              </w:rPr>
            </w:pPr>
            <w:r w:rsidRPr="00E06E15">
              <w:rPr>
                <w:lang w:val="en-GB"/>
              </w:rPr>
              <w:t>164%</w:t>
            </w:r>
          </w:p>
        </w:tc>
      </w:tr>
    </w:tbl>
    <w:p w14:paraId="44FEA1B7" w14:textId="77777777" w:rsidR="00E06E15" w:rsidRPr="00E06E15" w:rsidRDefault="00E06E15" w:rsidP="00E06E15"/>
    <w:tbl>
      <w:tblPr>
        <w:tblW w:w="6181" w:type="dxa"/>
        <w:tblInd w:w="-25" w:type="dxa"/>
        <w:tblLook w:val="04A0" w:firstRow="1" w:lastRow="0" w:firstColumn="1" w:lastColumn="0" w:noHBand="0" w:noVBand="1"/>
      </w:tblPr>
      <w:tblGrid>
        <w:gridCol w:w="1360"/>
        <w:gridCol w:w="900"/>
        <w:gridCol w:w="900"/>
        <w:gridCol w:w="1221"/>
        <w:gridCol w:w="900"/>
        <w:gridCol w:w="900"/>
      </w:tblGrid>
      <w:tr w:rsidR="00E06E15" w:rsidRPr="00E06E15" w14:paraId="646A4572"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778EC843" w14:textId="77777777" w:rsidR="00E06E15" w:rsidRPr="00E06E15" w:rsidRDefault="00E06E15" w:rsidP="00E06E15">
            <w:pPr>
              <w:rPr>
                <w:b/>
                <w:bCs/>
                <w:lang w:val="en-GB"/>
              </w:rPr>
            </w:pPr>
            <w:r w:rsidRPr="00E06E15">
              <w:rPr>
                <w:b/>
                <w:bCs/>
                <w:lang w:val="en-GB"/>
              </w:rPr>
              <w:t>HDR HLG</w:t>
            </w:r>
          </w:p>
        </w:tc>
        <w:tc>
          <w:tcPr>
            <w:tcW w:w="900" w:type="dxa"/>
            <w:tcBorders>
              <w:top w:val="single" w:sz="8" w:space="0" w:color="auto"/>
              <w:left w:val="single" w:sz="8" w:space="0" w:color="auto"/>
              <w:bottom w:val="single" w:sz="8" w:space="0" w:color="auto"/>
              <w:right w:val="nil"/>
            </w:tcBorders>
            <w:noWrap/>
            <w:vAlign w:val="center"/>
            <w:hideMark/>
          </w:tcPr>
          <w:p w14:paraId="3BA5A9ED"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
          <w:p w14:paraId="5D74BF0A" w14:textId="77777777" w:rsidR="00E06E15" w:rsidRPr="00E06E15" w:rsidRDefault="00E06E15" w:rsidP="00E06E15">
            <w:pPr>
              <w:rPr>
                <w:lang w:val="en-GB"/>
              </w:rPr>
            </w:pPr>
            <w:r w:rsidRPr="00E06E15">
              <w:rPr>
                <w:lang w:val="en-GB"/>
              </w:rPr>
              <w:t> </w:t>
            </w:r>
          </w:p>
        </w:tc>
        <w:tc>
          <w:tcPr>
            <w:tcW w:w="1221" w:type="dxa"/>
            <w:tcBorders>
              <w:top w:val="single" w:sz="8" w:space="0" w:color="auto"/>
              <w:left w:val="nil"/>
              <w:bottom w:val="single" w:sz="8" w:space="0" w:color="auto"/>
              <w:right w:val="nil"/>
            </w:tcBorders>
            <w:noWrap/>
            <w:vAlign w:val="center"/>
            <w:hideMark/>
          </w:tcPr>
          <w:p w14:paraId="62D1C995" w14:textId="77777777" w:rsidR="00E06E15" w:rsidRPr="00E06E15" w:rsidRDefault="00E06E15" w:rsidP="00E06E15">
            <w:pPr>
              <w:rPr>
                <w:b/>
                <w:bCs/>
                <w:lang w:val="en-GB"/>
              </w:rPr>
            </w:pPr>
            <w:r w:rsidRPr="00E06E15">
              <w:rPr>
                <w:b/>
                <w:bCs/>
                <w:lang w:val="en-GB"/>
              </w:rPr>
              <w:t>AI</w:t>
            </w:r>
          </w:p>
        </w:tc>
        <w:tc>
          <w:tcPr>
            <w:tcW w:w="900" w:type="dxa"/>
            <w:tcBorders>
              <w:top w:val="single" w:sz="8" w:space="0" w:color="auto"/>
              <w:left w:val="nil"/>
              <w:bottom w:val="single" w:sz="8" w:space="0" w:color="auto"/>
              <w:right w:val="nil"/>
            </w:tcBorders>
            <w:noWrap/>
            <w:vAlign w:val="center"/>
            <w:hideMark/>
          </w:tcPr>
          <w:p w14:paraId="252F4900" w14:textId="77777777" w:rsidR="00E06E15" w:rsidRPr="00E06E15" w:rsidRDefault="00E06E15" w:rsidP="00E06E15">
            <w:pPr>
              <w:rPr>
                <w:lang w:val="en-GB"/>
              </w:rPr>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22103FBF" w14:textId="77777777" w:rsidR="00E06E15" w:rsidRPr="00E06E15" w:rsidRDefault="00E06E15" w:rsidP="00E06E15">
            <w:pPr>
              <w:rPr>
                <w:lang w:val="en-GB"/>
              </w:rPr>
            </w:pPr>
            <w:r w:rsidRPr="00E06E15">
              <w:rPr>
                <w:lang w:val="en-GB"/>
              </w:rPr>
              <w:t> </w:t>
            </w:r>
          </w:p>
        </w:tc>
      </w:tr>
      <w:tr w:rsidR="00E06E15" w:rsidRPr="00E06E15" w14:paraId="2D824B8B" w14:textId="77777777" w:rsidTr="00E06E15">
        <w:trPr>
          <w:trHeight w:val="255"/>
        </w:trPr>
        <w:tc>
          <w:tcPr>
            <w:tcW w:w="1360" w:type="dxa"/>
            <w:tcBorders>
              <w:top w:val="nil"/>
              <w:left w:val="single" w:sz="8" w:space="0" w:color="auto"/>
              <w:bottom w:val="nil"/>
              <w:right w:val="nil"/>
            </w:tcBorders>
            <w:noWrap/>
            <w:vAlign w:val="center"/>
            <w:hideMark/>
          </w:tcPr>
          <w:p w14:paraId="5BF7160E" w14:textId="77777777" w:rsidR="00E06E15" w:rsidRPr="00E06E15" w:rsidRDefault="00E06E15" w:rsidP="00E06E15">
            <w:pPr>
              <w:rPr>
                <w:lang w:val="en-GB"/>
              </w:rPr>
            </w:pPr>
            <w:r w:rsidRPr="00E06E15">
              <w:rPr>
                <w:lang w:val="en-GB"/>
              </w:rPr>
              <w:t> </w:t>
            </w:r>
          </w:p>
        </w:tc>
        <w:tc>
          <w:tcPr>
            <w:tcW w:w="900" w:type="dxa"/>
            <w:tcBorders>
              <w:top w:val="nil"/>
              <w:left w:val="single" w:sz="8" w:space="0" w:color="auto"/>
              <w:bottom w:val="nil"/>
              <w:right w:val="nil"/>
            </w:tcBorders>
            <w:noWrap/>
            <w:vAlign w:val="center"/>
            <w:hideMark/>
          </w:tcPr>
          <w:p w14:paraId="311609A7" w14:textId="77777777" w:rsidR="00E06E15" w:rsidRPr="00E06E15" w:rsidRDefault="00E06E15" w:rsidP="00E06E15">
            <w:pPr>
              <w:rPr>
                <w:b/>
                <w:bCs/>
                <w:lang w:val="en-GB"/>
              </w:rPr>
            </w:pPr>
            <w:r w:rsidRPr="00E06E15">
              <w:rPr>
                <w:b/>
                <w:bCs/>
                <w:lang w:val="en-GB"/>
              </w:rPr>
              <w:t> </w:t>
            </w:r>
          </w:p>
        </w:tc>
        <w:tc>
          <w:tcPr>
            <w:tcW w:w="900" w:type="dxa"/>
            <w:noWrap/>
            <w:vAlign w:val="center"/>
            <w:hideMark/>
          </w:tcPr>
          <w:p w14:paraId="357D1B18" w14:textId="77777777" w:rsidR="00E06E15" w:rsidRPr="00E06E15" w:rsidRDefault="00E06E15" w:rsidP="00E06E15">
            <w:pPr>
              <w:rPr>
                <w:b/>
                <w:bCs/>
                <w:lang w:val="en-GB"/>
              </w:rPr>
            </w:pPr>
            <w:r w:rsidRPr="00E06E15">
              <w:rPr>
                <w:b/>
                <w:bCs/>
                <w:lang w:val="en-GB"/>
              </w:rPr>
              <w:t> </w:t>
            </w:r>
          </w:p>
        </w:tc>
        <w:tc>
          <w:tcPr>
            <w:tcW w:w="1221" w:type="dxa"/>
            <w:noWrap/>
            <w:vAlign w:val="center"/>
            <w:hideMark/>
          </w:tcPr>
          <w:p w14:paraId="1B852FE1" w14:textId="77777777" w:rsidR="00E06E15" w:rsidRPr="00E06E15" w:rsidRDefault="00E06E15" w:rsidP="00E06E15">
            <w:pPr>
              <w:rPr>
                <w:b/>
                <w:bCs/>
                <w:lang w:val="en-GB"/>
              </w:rPr>
            </w:pPr>
            <w:r w:rsidRPr="00E06E15">
              <w:rPr>
                <w:b/>
                <w:bCs/>
                <w:lang w:val="en-GB"/>
              </w:rPr>
              <w:t>Over HM16.23</w:t>
            </w:r>
          </w:p>
        </w:tc>
        <w:tc>
          <w:tcPr>
            <w:tcW w:w="900" w:type="dxa"/>
            <w:noWrap/>
            <w:vAlign w:val="center"/>
            <w:hideMark/>
          </w:tcPr>
          <w:p w14:paraId="5F8A7B24" w14:textId="77777777" w:rsidR="00E06E15" w:rsidRPr="00E06E15" w:rsidRDefault="00E06E15" w:rsidP="00E06E15">
            <w:pPr>
              <w:rPr>
                <w:b/>
                <w:bCs/>
                <w:lang w:val="en-GB"/>
              </w:rPr>
            </w:pPr>
            <w:r w:rsidRPr="00E06E15">
              <w:rPr>
                <w:b/>
                <w:bCs/>
                <w:lang w:val="en-GB"/>
              </w:rPr>
              <w:t> </w:t>
            </w:r>
          </w:p>
        </w:tc>
        <w:tc>
          <w:tcPr>
            <w:tcW w:w="900" w:type="dxa"/>
            <w:tcBorders>
              <w:top w:val="nil"/>
              <w:left w:val="nil"/>
              <w:bottom w:val="nil"/>
              <w:right w:val="single" w:sz="8" w:space="0" w:color="auto"/>
            </w:tcBorders>
            <w:noWrap/>
            <w:vAlign w:val="center"/>
            <w:hideMark/>
          </w:tcPr>
          <w:p w14:paraId="5EA2FAF4" w14:textId="77777777" w:rsidR="00E06E15" w:rsidRPr="00E06E15" w:rsidRDefault="00E06E15" w:rsidP="00E06E15">
            <w:pPr>
              <w:rPr>
                <w:b/>
                <w:bCs/>
                <w:lang w:val="en-GB"/>
              </w:rPr>
            </w:pPr>
            <w:r w:rsidRPr="00E06E15">
              <w:rPr>
                <w:b/>
                <w:bCs/>
                <w:lang w:val="en-GB"/>
              </w:rPr>
              <w:t> </w:t>
            </w:r>
          </w:p>
        </w:tc>
      </w:tr>
      <w:tr w:rsidR="00E06E15" w:rsidRPr="00E06E15" w14:paraId="33598CC7" w14:textId="77777777" w:rsidTr="00E06E15">
        <w:trPr>
          <w:trHeight w:val="255"/>
        </w:trPr>
        <w:tc>
          <w:tcPr>
            <w:tcW w:w="1360" w:type="dxa"/>
            <w:tcBorders>
              <w:top w:val="nil"/>
              <w:left w:val="single" w:sz="8" w:space="0" w:color="auto"/>
              <w:bottom w:val="nil"/>
              <w:right w:val="nil"/>
            </w:tcBorders>
            <w:noWrap/>
            <w:vAlign w:val="center"/>
            <w:hideMark/>
          </w:tcPr>
          <w:p w14:paraId="7A98D25C" w14:textId="77777777" w:rsidR="00E06E15" w:rsidRPr="00E06E15" w:rsidRDefault="00E06E15" w:rsidP="00E06E15">
            <w:pPr>
              <w:rPr>
                <w:lang w:val="en-GB"/>
              </w:rPr>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53CAFC78" w14:textId="77777777" w:rsidR="00E06E15" w:rsidRPr="00E06E15" w:rsidRDefault="00E06E15" w:rsidP="00E06E15">
            <w:pPr>
              <w:rPr>
                <w:lang w:val="en-GB"/>
              </w:rPr>
            </w:pPr>
            <w:proofErr w:type="spellStart"/>
            <w:r w:rsidRPr="00E06E15">
              <w:rPr>
                <w:lang w:val="en-GB"/>
              </w:rPr>
              <w:t>psnrY</w:t>
            </w:r>
            <w:proofErr w:type="spellEnd"/>
          </w:p>
        </w:tc>
        <w:tc>
          <w:tcPr>
            <w:tcW w:w="900" w:type="dxa"/>
            <w:tcBorders>
              <w:top w:val="single" w:sz="8" w:space="0" w:color="auto"/>
              <w:left w:val="nil"/>
              <w:bottom w:val="single" w:sz="8" w:space="0" w:color="auto"/>
              <w:right w:val="nil"/>
            </w:tcBorders>
            <w:noWrap/>
            <w:vAlign w:val="bottom"/>
            <w:hideMark/>
          </w:tcPr>
          <w:p w14:paraId="2D447AE9" w14:textId="77777777" w:rsidR="00E06E15" w:rsidRPr="00E06E15" w:rsidRDefault="00E06E15" w:rsidP="00E06E15">
            <w:pPr>
              <w:rPr>
                <w:lang w:val="en-GB"/>
              </w:rPr>
            </w:pPr>
            <w:proofErr w:type="spellStart"/>
            <w:r w:rsidRPr="00E06E15">
              <w:rPr>
                <w:lang w:val="en-GB"/>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372C0507" w14:textId="77777777" w:rsidR="00E06E15" w:rsidRPr="00E06E15" w:rsidRDefault="00E06E15" w:rsidP="00E06E15">
            <w:pPr>
              <w:rPr>
                <w:lang w:val="en-GB"/>
              </w:rPr>
            </w:pPr>
            <w:proofErr w:type="spellStart"/>
            <w:r w:rsidRPr="00E06E15">
              <w:rPr>
                <w:lang w:val="en-GB"/>
              </w:rPr>
              <w:t>psnrV</w:t>
            </w:r>
            <w:proofErr w:type="spellEnd"/>
          </w:p>
        </w:tc>
        <w:tc>
          <w:tcPr>
            <w:tcW w:w="900" w:type="dxa"/>
            <w:tcBorders>
              <w:top w:val="single" w:sz="8" w:space="0" w:color="auto"/>
              <w:left w:val="nil"/>
              <w:bottom w:val="single" w:sz="8" w:space="0" w:color="auto"/>
              <w:right w:val="nil"/>
            </w:tcBorders>
            <w:noWrap/>
            <w:vAlign w:val="center"/>
            <w:hideMark/>
          </w:tcPr>
          <w:p w14:paraId="2EC9A2DA" w14:textId="77777777" w:rsidR="00E06E15" w:rsidRPr="00E06E15" w:rsidRDefault="00E06E15" w:rsidP="00E06E15">
            <w:pPr>
              <w:rPr>
                <w:lang w:val="en-GB"/>
              </w:rPr>
            </w:pPr>
            <w:proofErr w:type="spellStart"/>
            <w:r w:rsidRPr="00E06E15">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08795FB6" w14:textId="77777777" w:rsidR="00E06E15" w:rsidRPr="00E06E15" w:rsidRDefault="00E06E15" w:rsidP="00E06E15">
            <w:pPr>
              <w:rPr>
                <w:lang w:val="en-GB"/>
              </w:rPr>
            </w:pPr>
            <w:proofErr w:type="spellStart"/>
            <w:r w:rsidRPr="00E06E15">
              <w:rPr>
                <w:lang w:val="en-GB"/>
              </w:rPr>
              <w:t>DecT</w:t>
            </w:r>
            <w:proofErr w:type="spellEnd"/>
          </w:p>
        </w:tc>
      </w:tr>
      <w:tr w:rsidR="00E06E15" w:rsidRPr="00E06E15" w14:paraId="26F43557"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0D7A88F6" w14:textId="77777777" w:rsidR="00E06E15" w:rsidRPr="00E06E15" w:rsidRDefault="00E06E15" w:rsidP="00E06E15">
            <w:pPr>
              <w:rPr>
                <w:lang w:val="en-GB"/>
              </w:rPr>
            </w:pPr>
            <w:r w:rsidRPr="00E06E15">
              <w:rPr>
                <w:lang w:val="en-GB"/>
              </w:rPr>
              <w:t>HLG444</w:t>
            </w:r>
          </w:p>
        </w:tc>
        <w:tc>
          <w:tcPr>
            <w:tcW w:w="900" w:type="dxa"/>
            <w:tcBorders>
              <w:top w:val="nil"/>
              <w:left w:val="single" w:sz="8" w:space="0" w:color="auto"/>
              <w:bottom w:val="nil"/>
              <w:right w:val="nil"/>
            </w:tcBorders>
            <w:shd w:val="clear" w:color="auto" w:fill="CCFFCC"/>
            <w:noWrap/>
            <w:vAlign w:val="center"/>
            <w:hideMark/>
          </w:tcPr>
          <w:p w14:paraId="30E4F09A" w14:textId="77777777" w:rsidR="00E06E15" w:rsidRPr="00E06E15" w:rsidRDefault="00E06E15" w:rsidP="00E06E15">
            <w:pPr>
              <w:rPr>
                <w:lang w:val="en-GB"/>
              </w:rPr>
            </w:pPr>
            <w:r w:rsidRPr="00E06E15">
              <w:rPr>
                <w:lang w:val="en-GB"/>
              </w:rPr>
              <w:t>-3.75%</w:t>
            </w:r>
          </w:p>
        </w:tc>
        <w:tc>
          <w:tcPr>
            <w:tcW w:w="900" w:type="dxa"/>
            <w:shd w:val="clear" w:color="auto" w:fill="CCFFCC"/>
            <w:noWrap/>
            <w:vAlign w:val="center"/>
            <w:hideMark/>
          </w:tcPr>
          <w:p w14:paraId="59EF165D" w14:textId="77777777" w:rsidR="00E06E15" w:rsidRPr="00E06E15" w:rsidRDefault="00E06E15" w:rsidP="00E06E15">
            <w:pPr>
              <w:rPr>
                <w:lang w:val="en-GB"/>
              </w:rPr>
            </w:pPr>
            <w:r w:rsidRPr="00E06E15">
              <w:rPr>
                <w:lang w:val="en-GB"/>
              </w:rPr>
              <w:t>-5.67%</w:t>
            </w:r>
          </w:p>
        </w:tc>
        <w:tc>
          <w:tcPr>
            <w:tcW w:w="1221" w:type="dxa"/>
            <w:tcBorders>
              <w:top w:val="nil"/>
              <w:left w:val="nil"/>
              <w:bottom w:val="nil"/>
              <w:right w:val="single" w:sz="8" w:space="0" w:color="auto"/>
            </w:tcBorders>
            <w:shd w:val="clear" w:color="auto" w:fill="CCFFCC"/>
            <w:noWrap/>
            <w:vAlign w:val="center"/>
            <w:hideMark/>
          </w:tcPr>
          <w:p w14:paraId="4439E67F" w14:textId="77777777" w:rsidR="00E06E15" w:rsidRPr="00E06E15" w:rsidRDefault="00E06E15" w:rsidP="00E06E15">
            <w:pPr>
              <w:rPr>
                <w:lang w:val="en-GB"/>
              </w:rPr>
            </w:pPr>
            <w:r w:rsidRPr="00E06E15">
              <w:rPr>
                <w:lang w:val="en-GB"/>
              </w:rPr>
              <w:t>-5.96%</w:t>
            </w:r>
          </w:p>
        </w:tc>
        <w:tc>
          <w:tcPr>
            <w:tcW w:w="900" w:type="dxa"/>
            <w:noWrap/>
            <w:vAlign w:val="center"/>
            <w:hideMark/>
          </w:tcPr>
          <w:p w14:paraId="7C4C6183" w14:textId="77777777" w:rsidR="00E06E15" w:rsidRPr="00E06E15" w:rsidRDefault="00E06E15" w:rsidP="00E06E15">
            <w:pPr>
              <w:rPr>
                <w:lang w:val="en-GB"/>
              </w:rPr>
            </w:pPr>
            <w:r w:rsidRPr="00E06E15">
              <w:rPr>
                <w:lang w:val="en-GB"/>
              </w:rPr>
              <w:t>3188%</w:t>
            </w:r>
          </w:p>
        </w:tc>
        <w:tc>
          <w:tcPr>
            <w:tcW w:w="900" w:type="dxa"/>
            <w:tcBorders>
              <w:top w:val="nil"/>
              <w:left w:val="nil"/>
              <w:bottom w:val="nil"/>
              <w:right w:val="single" w:sz="8" w:space="0" w:color="auto"/>
            </w:tcBorders>
            <w:noWrap/>
            <w:vAlign w:val="center"/>
            <w:hideMark/>
          </w:tcPr>
          <w:p w14:paraId="1945D474" w14:textId="77777777" w:rsidR="00E06E15" w:rsidRPr="00E06E15" w:rsidRDefault="00E06E15" w:rsidP="00E06E15">
            <w:pPr>
              <w:rPr>
                <w:lang w:val="en-GB"/>
              </w:rPr>
            </w:pPr>
            <w:r w:rsidRPr="00E06E15">
              <w:rPr>
                <w:lang w:val="en-GB"/>
              </w:rPr>
              <w:t>171%</w:t>
            </w:r>
          </w:p>
        </w:tc>
      </w:tr>
      <w:tr w:rsidR="00E06E15" w:rsidRPr="00E06E15" w14:paraId="6E0A2529" w14:textId="77777777" w:rsidTr="00E06E15">
        <w:trPr>
          <w:trHeight w:val="255"/>
        </w:trPr>
        <w:tc>
          <w:tcPr>
            <w:tcW w:w="1360" w:type="dxa"/>
            <w:tcBorders>
              <w:top w:val="nil"/>
              <w:left w:val="single" w:sz="8" w:space="0" w:color="auto"/>
              <w:bottom w:val="nil"/>
              <w:right w:val="nil"/>
            </w:tcBorders>
            <w:noWrap/>
            <w:vAlign w:val="center"/>
            <w:hideMark/>
          </w:tcPr>
          <w:p w14:paraId="01AF2439" w14:textId="77777777" w:rsidR="00E06E15" w:rsidRPr="00E06E15" w:rsidRDefault="00E06E15" w:rsidP="00E06E15">
            <w:pPr>
              <w:rPr>
                <w:lang w:val="en-GB"/>
              </w:rPr>
            </w:pPr>
            <w:r w:rsidRPr="00E06E15">
              <w:rPr>
                <w:lang w:val="en-GB"/>
              </w:rPr>
              <w:t>HLG422</w:t>
            </w:r>
          </w:p>
        </w:tc>
        <w:tc>
          <w:tcPr>
            <w:tcW w:w="900" w:type="dxa"/>
            <w:tcBorders>
              <w:top w:val="nil"/>
              <w:left w:val="single" w:sz="8" w:space="0" w:color="auto"/>
              <w:bottom w:val="nil"/>
              <w:right w:val="nil"/>
            </w:tcBorders>
            <w:shd w:val="clear" w:color="auto" w:fill="CCFFCC"/>
            <w:noWrap/>
            <w:vAlign w:val="center"/>
            <w:hideMark/>
          </w:tcPr>
          <w:p w14:paraId="370D5B7A" w14:textId="77777777" w:rsidR="00E06E15" w:rsidRPr="00E06E15" w:rsidRDefault="00E06E15" w:rsidP="00E06E15">
            <w:pPr>
              <w:rPr>
                <w:lang w:val="en-GB"/>
              </w:rPr>
            </w:pPr>
            <w:r w:rsidRPr="00E06E15">
              <w:rPr>
                <w:lang w:val="en-GB"/>
              </w:rPr>
              <w:t>-4.44%</w:t>
            </w:r>
          </w:p>
        </w:tc>
        <w:tc>
          <w:tcPr>
            <w:tcW w:w="900" w:type="dxa"/>
            <w:shd w:val="clear" w:color="auto" w:fill="CCFFCC"/>
            <w:noWrap/>
            <w:vAlign w:val="center"/>
            <w:hideMark/>
          </w:tcPr>
          <w:p w14:paraId="167B16B7" w14:textId="77777777" w:rsidR="00E06E15" w:rsidRPr="00E06E15" w:rsidRDefault="00E06E15" w:rsidP="00E06E15">
            <w:pPr>
              <w:rPr>
                <w:lang w:val="en-GB"/>
              </w:rPr>
            </w:pPr>
            <w:r w:rsidRPr="00E06E15">
              <w:rPr>
                <w:lang w:val="en-GB"/>
              </w:rPr>
              <w:t>-7.11%</w:t>
            </w:r>
          </w:p>
        </w:tc>
        <w:tc>
          <w:tcPr>
            <w:tcW w:w="1221" w:type="dxa"/>
            <w:tcBorders>
              <w:top w:val="nil"/>
              <w:left w:val="nil"/>
              <w:bottom w:val="nil"/>
              <w:right w:val="single" w:sz="8" w:space="0" w:color="auto"/>
            </w:tcBorders>
            <w:shd w:val="clear" w:color="auto" w:fill="CCFFCC"/>
            <w:noWrap/>
            <w:vAlign w:val="center"/>
            <w:hideMark/>
          </w:tcPr>
          <w:p w14:paraId="0B23283A" w14:textId="77777777" w:rsidR="00E06E15" w:rsidRPr="00E06E15" w:rsidRDefault="00E06E15" w:rsidP="00E06E15">
            <w:pPr>
              <w:rPr>
                <w:lang w:val="en-GB"/>
              </w:rPr>
            </w:pPr>
            <w:r w:rsidRPr="00E06E15">
              <w:rPr>
                <w:lang w:val="en-GB"/>
              </w:rPr>
              <w:t>-7.10%</w:t>
            </w:r>
          </w:p>
        </w:tc>
        <w:tc>
          <w:tcPr>
            <w:tcW w:w="900" w:type="dxa"/>
            <w:noWrap/>
            <w:vAlign w:val="center"/>
            <w:hideMark/>
          </w:tcPr>
          <w:p w14:paraId="5ECADFF5" w14:textId="77777777" w:rsidR="00E06E15" w:rsidRPr="00E06E15" w:rsidRDefault="00E06E15" w:rsidP="00E06E15">
            <w:pPr>
              <w:rPr>
                <w:lang w:val="en-GB"/>
              </w:rPr>
            </w:pPr>
            <w:r w:rsidRPr="00E06E15">
              <w:rPr>
                <w:lang w:val="en-GB"/>
              </w:rPr>
              <w:t>2973%</w:t>
            </w:r>
          </w:p>
        </w:tc>
        <w:tc>
          <w:tcPr>
            <w:tcW w:w="900" w:type="dxa"/>
            <w:tcBorders>
              <w:top w:val="nil"/>
              <w:left w:val="nil"/>
              <w:bottom w:val="nil"/>
              <w:right w:val="single" w:sz="8" w:space="0" w:color="auto"/>
            </w:tcBorders>
            <w:noWrap/>
            <w:vAlign w:val="center"/>
            <w:hideMark/>
          </w:tcPr>
          <w:p w14:paraId="27FE9E42" w14:textId="77777777" w:rsidR="00E06E15" w:rsidRPr="00E06E15" w:rsidRDefault="00E06E15" w:rsidP="00E06E15">
            <w:pPr>
              <w:rPr>
                <w:lang w:val="en-GB"/>
              </w:rPr>
            </w:pPr>
            <w:r w:rsidRPr="00E06E15">
              <w:rPr>
                <w:lang w:val="en-GB"/>
              </w:rPr>
              <w:t>167%</w:t>
            </w:r>
          </w:p>
        </w:tc>
      </w:tr>
      <w:tr w:rsidR="00E06E15" w:rsidRPr="00E06E15" w14:paraId="18B60EEE" w14:textId="77777777" w:rsidTr="00E06E15">
        <w:trPr>
          <w:trHeight w:val="255"/>
        </w:trPr>
        <w:tc>
          <w:tcPr>
            <w:tcW w:w="1360" w:type="dxa"/>
            <w:tcBorders>
              <w:top w:val="single" w:sz="8" w:space="0" w:color="auto"/>
              <w:left w:val="single" w:sz="8" w:space="0" w:color="auto"/>
              <w:bottom w:val="single" w:sz="8" w:space="0" w:color="auto"/>
              <w:right w:val="nil"/>
            </w:tcBorders>
            <w:noWrap/>
            <w:vAlign w:val="center"/>
            <w:hideMark/>
          </w:tcPr>
          <w:p w14:paraId="16409846" w14:textId="77777777" w:rsidR="00E06E15" w:rsidRPr="00E06E15" w:rsidRDefault="00E06E15" w:rsidP="00E06E15">
            <w:pPr>
              <w:rPr>
                <w:b/>
                <w:bCs/>
                <w:lang w:val="en-GB"/>
              </w:rPr>
            </w:pPr>
            <w:r w:rsidRPr="00E06E15">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471E6B01" w14:textId="77777777" w:rsidR="00E06E15" w:rsidRPr="00E06E15" w:rsidRDefault="00E06E15" w:rsidP="00E06E15">
            <w:pPr>
              <w:rPr>
                <w:lang w:val="en-GB"/>
              </w:rPr>
            </w:pPr>
            <w:r w:rsidRPr="00E06E15">
              <w:rPr>
                <w:lang w:val="en-GB"/>
              </w:rPr>
              <w:t>-4.09%</w:t>
            </w:r>
          </w:p>
        </w:tc>
        <w:tc>
          <w:tcPr>
            <w:tcW w:w="900" w:type="dxa"/>
            <w:tcBorders>
              <w:top w:val="single" w:sz="8" w:space="0" w:color="auto"/>
              <w:left w:val="nil"/>
              <w:bottom w:val="single" w:sz="8" w:space="0" w:color="auto"/>
              <w:right w:val="nil"/>
            </w:tcBorders>
            <w:shd w:val="clear" w:color="auto" w:fill="CCFFCC"/>
            <w:noWrap/>
            <w:vAlign w:val="center"/>
            <w:hideMark/>
          </w:tcPr>
          <w:p w14:paraId="74FBDA54" w14:textId="77777777" w:rsidR="00E06E15" w:rsidRPr="00E06E15" w:rsidRDefault="00E06E15" w:rsidP="00E06E15">
            <w:pPr>
              <w:rPr>
                <w:lang w:val="en-GB"/>
              </w:rPr>
            </w:pPr>
            <w:r w:rsidRPr="00E06E15">
              <w:rPr>
                <w:lang w:val="en-GB"/>
              </w:rPr>
              <w:t>-6.39%</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7CF3C7F7" w14:textId="77777777" w:rsidR="00E06E15" w:rsidRPr="00E06E15" w:rsidRDefault="00E06E15" w:rsidP="00E06E15">
            <w:pPr>
              <w:rPr>
                <w:lang w:val="en-GB"/>
              </w:rPr>
            </w:pPr>
            <w:r w:rsidRPr="00E06E15">
              <w:rPr>
                <w:lang w:val="en-GB"/>
              </w:rPr>
              <w:t>-6.53%</w:t>
            </w:r>
          </w:p>
        </w:tc>
        <w:tc>
          <w:tcPr>
            <w:tcW w:w="900" w:type="dxa"/>
            <w:tcBorders>
              <w:top w:val="single" w:sz="8" w:space="0" w:color="auto"/>
              <w:left w:val="nil"/>
              <w:bottom w:val="single" w:sz="8" w:space="0" w:color="auto"/>
              <w:right w:val="nil"/>
            </w:tcBorders>
            <w:noWrap/>
            <w:vAlign w:val="center"/>
            <w:hideMark/>
          </w:tcPr>
          <w:p w14:paraId="2F4B4DE3" w14:textId="77777777" w:rsidR="00E06E15" w:rsidRPr="00E06E15" w:rsidRDefault="00E06E15" w:rsidP="00E06E15">
            <w:pPr>
              <w:rPr>
                <w:lang w:val="en-GB"/>
              </w:rPr>
            </w:pPr>
            <w:r w:rsidRPr="00E06E15">
              <w:rPr>
                <w:lang w:val="en-GB"/>
              </w:rPr>
              <w:t>3080%</w:t>
            </w:r>
          </w:p>
        </w:tc>
        <w:tc>
          <w:tcPr>
            <w:tcW w:w="900" w:type="dxa"/>
            <w:tcBorders>
              <w:top w:val="single" w:sz="8" w:space="0" w:color="auto"/>
              <w:left w:val="nil"/>
              <w:bottom w:val="single" w:sz="8" w:space="0" w:color="auto"/>
              <w:right w:val="single" w:sz="8" w:space="0" w:color="auto"/>
            </w:tcBorders>
            <w:noWrap/>
            <w:vAlign w:val="center"/>
            <w:hideMark/>
          </w:tcPr>
          <w:p w14:paraId="76F7BA61" w14:textId="77777777" w:rsidR="00E06E15" w:rsidRPr="00E06E15" w:rsidRDefault="00E06E15" w:rsidP="00E06E15">
            <w:pPr>
              <w:rPr>
                <w:lang w:val="en-GB"/>
              </w:rPr>
            </w:pPr>
            <w:r w:rsidRPr="00E06E15">
              <w:rPr>
                <w:lang w:val="en-GB"/>
              </w:rPr>
              <w:t>169%</w:t>
            </w:r>
          </w:p>
        </w:tc>
      </w:tr>
      <w:tr w:rsidR="00E06E15" w:rsidRPr="00E06E15" w14:paraId="70EACEB8" w14:textId="77777777" w:rsidTr="00E06E15">
        <w:trPr>
          <w:trHeight w:val="255"/>
        </w:trPr>
        <w:tc>
          <w:tcPr>
            <w:tcW w:w="1360" w:type="dxa"/>
            <w:noWrap/>
            <w:vAlign w:val="center"/>
            <w:hideMark/>
          </w:tcPr>
          <w:p w14:paraId="1B678553" w14:textId="77777777" w:rsidR="00E06E15" w:rsidRPr="00E06E15" w:rsidRDefault="00E06E15" w:rsidP="00E06E15">
            <w:pPr>
              <w:rPr>
                <w:lang w:val="en-GB"/>
              </w:rPr>
            </w:pPr>
          </w:p>
        </w:tc>
        <w:tc>
          <w:tcPr>
            <w:tcW w:w="900" w:type="dxa"/>
            <w:noWrap/>
            <w:vAlign w:val="center"/>
            <w:hideMark/>
          </w:tcPr>
          <w:p w14:paraId="6D7271DA" w14:textId="77777777" w:rsidR="00E06E15" w:rsidRPr="006D76C2" w:rsidRDefault="00E06E15" w:rsidP="00E06E15"/>
        </w:tc>
        <w:tc>
          <w:tcPr>
            <w:tcW w:w="900" w:type="dxa"/>
            <w:noWrap/>
            <w:vAlign w:val="center"/>
            <w:hideMark/>
          </w:tcPr>
          <w:p w14:paraId="5A86BAF2" w14:textId="77777777" w:rsidR="00E06E15" w:rsidRPr="006D76C2" w:rsidRDefault="00E06E15" w:rsidP="00E06E15"/>
        </w:tc>
        <w:tc>
          <w:tcPr>
            <w:tcW w:w="1221" w:type="dxa"/>
            <w:noWrap/>
            <w:vAlign w:val="center"/>
            <w:hideMark/>
          </w:tcPr>
          <w:p w14:paraId="7DBEAE67" w14:textId="77777777" w:rsidR="00E06E15" w:rsidRPr="006D76C2" w:rsidRDefault="00E06E15" w:rsidP="00E06E15"/>
        </w:tc>
        <w:tc>
          <w:tcPr>
            <w:tcW w:w="900" w:type="dxa"/>
            <w:noWrap/>
            <w:vAlign w:val="center"/>
            <w:hideMark/>
          </w:tcPr>
          <w:p w14:paraId="1735931E" w14:textId="77777777" w:rsidR="00E06E15" w:rsidRPr="006D76C2" w:rsidRDefault="00E06E15" w:rsidP="00E06E15"/>
        </w:tc>
        <w:tc>
          <w:tcPr>
            <w:tcW w:w="900" w:type="dxa"/>
            <w:noWrap/>
            <w:vAlign w:val="center"/>
            <w:hideMark/>
          </w:tcPr>
          <w:p w14:paraId="7D599660" w14:textId="77777777" w:rsidR="00E06E15" w:rsidRPr="006D76C2" w:rsidRDefault="00E06E15" w:rsidP="00E06E15"/>
        </w:tc>
      </w:tr>
      <w:tr w:rsidR="00E06E15" w:rsidRPr="00E06E15" w14:paraId="45DCCC57"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7B094DC5"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2EF9722F"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
          <w:p w14:paraId="329E330B" w14:textId="77777777" w:rsidR="00E06E15" w:rsidRPr="00E06E15" w:rsidRDefault="00E06E15" w:rsidP="00E06E15">
            <w:pPr>
              <w:rPr>
                <w:lang w:val="en-GB"/>
              </w:rPr>
            </w:pPr>
            <w:r w:rsidRPr="00E06E15">
              <w:rPr>
                <w:lang w:val="en-GB"/>
              </w:rPr>
              <w:t> </w:t>
            </w:r>
          </w:p>
        </w:tc>
        <w:tc>
          <w:tcPr>
            <w:tcW w:w="1221" w:type="dxa"/>
            <w:tcBorders>
              <w:top w:val="single" w:sz="8" w:space="0" w:color="auto"/>
              <w:left w:val="nil"/>
              <w:bottom w:val="single" w:sz="8" w:space="0" w:color="auto"/>
              <w:right w:val="nil"/>
            </w:tcBorders>
            <w:noWrap/>
            <w:vAlign w:val="center"/>
            <w:hideMark/>
          </w:tcPr>
          <w:p w14:paraId="7A18E8C9" w14:textId="77777777" w:rsidR="00E06E15" w:rsidRPr="00E06E15" w:rsidRDefault="00E06E15" w:rsidP="00E06E15">
            <w:pPr>
              <w:rPr>
                <w:b/>
                <w:bCs/>
                <w:lang w:val="en-GB"/>
              </w:rPr>
            </w:pPr>
            <w:r w:rsidRPr="00E06E15">
              <w:rPr>
                <w:b/>
                <w:bCs/>
                <w:lang w:val="en-GB"/>
              </w:rPr>
              <w:t>LDB</w:t>
            </w:r>
          </w:p>
        </w:tc>
        <w:tc>
          <w:tcPr>
            <w:tcW w:w="900" w:type="dxa"/>
            <w:tcBorders>
              <w:top w:val="single" w:sz="8" w:space="0" w:color="auto"/>
              <w:left w:val="nil"/>
              <w:bottom w:val="single" w:sz="8" w:space="0" w:color="auto"/>
              <w:right w:val="nil"/>
            </w:tcBorders>
            <w:noWrap/>
            <w:vAlign w:val="center"/>
            <w:hideMark/>
          </w:tcPr>
          <w:p w14:paraId="28A76547" w14:textId="77777777" w:rsidR="00E06E15" w:rsidRPr="00E06E15" w:rsidRDefault="00E06E15" w:rsidP="00E06E15">
            <w:pPr>
              <w:rPr>
                <w:lang w:val="en-GB"/>
              </w:rPr>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38E50AD1" w14:textId="77777777" w:rsidR="00E06E15" w:rsidRPr="00E06E15" w:rsidRDefault="00E06E15" w:rsidP="00E06E15">
            <w:pPr>
              <w:rPr>
                <w:lang w:val="en-GB"/>
              </w:rPr>
            </w:pPr>
            <w:r w:rsidRPr="00E06E15">
              <w:rPr>
                <w:lang w:val="en-GB"/>
              </w:rPr>
              <w:t> </w:t>
            </w:r>
          </w:p>
        </w:tc>
      </w:tr>
      <w:tr w:rsidR="00E06E15" w:rsidRPr="00E06E15" w14:paraId="6C6594E3" w14:textId="77777777" w:rsidTr="00E06E15">
        <w:trPr>
          <w:trHeight w:val="255"/>
        </w:trPr>
        <w:tc>
          <w:tcPr>
            <w:tcW w:w="1360" w:type="dxa"/>
            <w:tcBorders>
              <w:top w:val="nil"/>
              <w:left w:val="single" w:sz="8" w:space="0" w:color="auto"/>
              <w:bottom w:val="nil"/>
              <w:right w:val="nil"/>
            </w:tcBorders>
            <w:noWrap/>
            <w:vAlign w:val="center"/>
            <w:hideMark/>
          </w:tcPr>
          <w:p w14:paraId="42980C55" w14:textId="77777777" w:rsidR="00E06E15" w:rsidRPr="00E06E15" w:rsidRDefault="00E06E15" w:rsidP="00E06E15">
            <w:pPr>
              <w:rPr>
                <w:lang w:val="en-GB"/>
              </w:rPr>
            </w:pPr>
            <w:r w:rsidRPr="00E06E15">
              <w:rPr>
                <w:lang w:val="en-GB"/>
              </w:rPr>
              <w:t> </w:t>
            </w:r>
          </w:p>
        </w:tc>
        <w:tc>
          <w:tcPr>
            <w:tcW w:w="900" w:type="dxa"/>
            <w:tcBorders>
              <w:top w:val="nil"/>
              <w:left w:val="single" w:sz="8" w:space="0" w:color="auto"/>
              <w:bottom w:val="nil"/>
              <w:right w:val="nil"/>
            </w:tcBorders>
            <w:noWrap/>
            <w:vAlign w:val="center"/>
            <w:hideMark/>
          </w:tcPr>
          <w:p w14:paraId="5E1DF3D7" w14:textId="77777777" w:rsidR="00E06E15" w:rsidRPr="00E06E15" w:rsidRDefault="00E06E15" w:rsidP="00E06E15">
            <w:pPr>
              <w:rPr>
                <w:b/>
                <w:bCs/>
                <w:lang w:val="en-GB"/>
              </w:rPr>
            </w:pPr>
            <w:r w:rsidRPr="00E06E15">
              <w:rPr>
                <w:b/>
                <w:bCs/>
                <w:lang w:val="en-GB"/>
              </w:rPr>
              <w:t> </w:t>
            </w:r>
          </w:p>
        </w:tc>
        <w:tc>
          <w:tcPr>
            <w:tcW w:w="900" w:type="dxa"/>
            <w:noWrap/>
            <w:vAlign w:val="center"/>
            <w:hideMark/>
          </w:tcPr>
          <w:p w14:paraId="3E206C93" w14:textId="77777777" w:rsidR="00E06E15" w:rsidRPr="00E06E15" w:rsidRDefault="00E06E15" w:rsidP="00E06E15">
            <w:pPr>
              <w:rPr>
                <w:b/>
                <w:bCs/>
                <w:lang w:val="en-GB"/>
              </w:rPr>
            </w:pPr>
            <w:r w:rsidRPr="00E06E15">
              <w:rPr>
                <w:b/>
                <w:bCs/>
                <w:lang w:val="en-GB"/>
              </w:rPr>
              <w:t> </w:t>
            </w:r>
          </w:p>
        </w:tc>
        <w:tc>
          <w:tcPr>
            <w:tcW w:w="1221" w:type="dxa"/>
            <w:noWrap/>
            <w:vAlign w:val="center"/>
            <w:hideMark/>
          </w:tcPr>
          <w:p w14:paraId="7CF22BB3" w14:textId="77777777" w:rsidR="00E06E15" w:rsidRPr="00E06E15" w:rsidRDefault="00E06E15" w:rsidP="00E06E15">
            <w:pPr>
              <w:rPr>
                <w:b/>
                <w:bCs/>
                <w:lang w:val="en-GB"/>
              </w:rPr>
            </w:pPr>
            <w:r w:rsidRPr="00E06E15">
              <w:rPr>
                <w:b/>
                <w:bCs/>
                <w:lang w:val="en-GB"/>
              </w:rPr>
              <w:t>Over HM16.23</w:t>
            </w:r>
          </w:p>
        </w:tc>
        <w:tc>
          <w:tcPr>
            <w:tcW w:w="900" w:type="dxa"/>
            <w:noWrap/>
            <w:vAlign w:val="center"/>
            <w:hideMark/>
          </w:tcPr>
          <w:p w14:paraId="71836C3C" w14:textId="77777777" w:rsidR="00E06E15" w:rsidRPr="00E06E15" w:rsidRDefault="00E06E15" w:rsidP="00E06E15">
            <w:pPr>
              <w:rPr>
                <w:b/>
                <w:bCs/>
                <w:lang w:val="en-GB"/>
              </w:rPr>
            </w:pPr>
            <w:r w:rsidRPr="00E06E15">
              <w:rPr>
                <w:b/>
                <w:bCs/>
                <w:lang w:val="en-GB"/>
              </w:rPr>
              <w:t> </w:t>
            </w:r>
          </w:p>
        </w:tc>
        <w:tc>
          <w:tcPr>
            <w:tcW w:w="900" w:type="dxa"/>
            <w:tcBorders>
              <w:top w:val="nil"/>
              <w:left w:val="nil"/>
              <w:bottom w:val="nil"/>
              <w:right w:val="single" w:sz="8" w:space="0" w:color="auto"/>
            </w:tcBorders>
            <w:noWrap/>
            <w:vAlign w:val="center"/>
            <w:hideMark/>
          </w:tcPr>
          <w:p w14:paraId="59DC1D86" w14:textId="77777777" w:rsidR="00E06E15" w:rsidRPr="00E06E15" w:rsidRDefault="00E06E15" w:rsidP="00E06E15">
            <w:pPr>
              <w:rPr>
                <w:b/>
                <w:bCs/>
                <w:lang w:val="en-GB"/>
              </w:rPr>
            </w:pPr>
            <w:r w:rsidRPr="00E06E15">
              <w:rPr>
                <w:b/>
                <w:bCs/>
                <w:lang w:val="en-GB"/>
              </w:rPr>
              <w:t> </w:t>
            </w:r>
          </w:p>
        </w:tc>
      </w:tr>
      <w:tr w:rsidR="00E06E15" w:rsidRPr="00E06E15" w14:paraId="250AF665" w14:textId="77777777" w:rsidTr="00E06E15">
        <w:trPr>
          <w:trHeight w:val="255"/>
        </w:trPr>
        <w:tc>
          <w:tcPr>
            <w:tcW w:w="1360" w:type="dxa"/>
            <w:tcBorders>
              <w:top w:val="nil"/>
              <w:left w:val="single" w:sz="8" w:space="0" w:color="auto"/>
              <w:bottom w:val="nil"/>
              <w:right w:val="nil"/>
            </w:tcBorders>
            <w:noWrap/>
            <w:vAlign w:val="center"/>
            <w:hideMark/>
          </w:tcPr>
          <w:p w14:paraId="100DC84C" w14:textId="77777777" w:rsidR="00E06E15" w:rsidRPr="00E06E15" w:rsidRDefault="00E06E15" w:rsidP="00E06E15">
            <w:pPr>
              <w:rPr>
                <w:lang w:val="en-GB"/>
              </w:rPr>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7BC9BA96" w14:textId="77777777" w:rsidR="00E06E15" w:rsidRPr="00E06E15" w:rsidRDefault="00E06E15" w:rsidP="00E06E15">
            <w:pPr>
              <w:rPr>
                <w:lang w:val="en-GB"/>
              </w:rPr>
            </w:pPr>
            <w:proofErr w:type="spellStart"/>
            <w:r w:rsidRPr="00E06E15">
              <w:rPr>
                <w:lang w:val="en-GB"/>
              </w:rPr>
              <w:t>psnrY</w:t>
            </w:r>
            <w:proofErr w:type="spellEnd"/>
          </w:p>
        </w:tc>
        <w:tc>
          <w:tcPr>
            <w:tcW w:w="900" w:type="dxa"/>
            <w:tcBorders>
              <w:top w:val="single" w:sz="8" w:space="0" w:color="auto"/>
              <w:left w:val="nil"/>
              <w:bottom w:val="single" w:sz="8" w:space="0" w:color="auto"/>
              <w:right w:val="nil"/>
            </w:tcBorders>
            <w:noWrap/>
            <w:vAlign w:val="bottom"/>
            <w:hideMark/>
          </w:tcPr>
          <w:p w14:paraId="0508086D" w14:textId="77777777" w:rsidR="00E06E15" w:rsidRPr="00E06E15" w:rsidRDefault="00E06E15" w:rsidP="00E06E15">
            <w:pPr>
              <w:rPr>
                <w:lang w:val="en-GB"/>
              </w:rPr>
            </w:pPr>
            <w:proofErr w:type="spellStart"/>
            <w:r w:rsidRPr="00E06E15">
              <w:rPr>
                <w:lang w:val="en-GB"/>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203801DC" w14:textId="77777777" w:rsidR="00E06E15" w:rsidRPr="00E06E15" w:rsidRDefault="00E06E15" w:rsidP="00E06E15">
            <w:pPr>
              <w:rPr>
                <w:lang w:val="en-GB"/>
              </w:rPr>
            </w:pPr>
            <w:proofErr w:type="spellStart"/>
            <w:r w:rsidRPr="00E06E15">
              <w:rPr>
                <w:lang w:val="en-GB"/>
              </w:rPr>
              <w:t>psnrV</w:t>
            </w:r>
            <w:proofErr w:type="spellEnd"/>
          </w:p>
        </w:tc>
        <w:tc>
          <w:tcPr>
            <w:tcW w:w="900" w:type="dxa"/>
            <w:tcBorders>
              <w:top w:val="single" w:sz="8" w:space="0" w:color="auto"/>
              <w:left w:val="nil"/>
              <w:bottom w:val="single" w:sz="8" w:space="0" w:color="auto"/>
              <w:right w:val="nil"/>
            </w:tcBorders>
            <w:noWrap/>
            <w:vAlign w:val="center"/>
            <w:hideMark/>
          </w:tcPr>
          <w:p w14:paraId="1FAC1A9C" w14:textId="77777777" w:rsidR="00E06E15" w:rsidRPr="00E06E15" w:rsidRDefault="00E06E15" w:rsidP="00E06E15">
            <w:pPr>
              <w:rPr>
                <w:lang w:val="en-GB"/>
              </w:rPr>
            </w:pPr>
            <w:proofErr w:type="spellStart"/>
            <w:r w:rsidRPr="00E06E15">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2885834D" w14:textId="77777777" w:rsidR="00E06E15" w:rsidRPr="00E06E15" w:rsidRDefault="00E06E15" w:rsidP="00E06E15">
            <w:pPr>
              <w:rPr>
                <w:lang w:val="en-GB"/>
              </w:rPr>
            </w:pPr>
            <w:proofErr w:type="spellStart"/>
            <w:r w:rsidRPr="00E06E15">
              <w:rPr>
                <w:lang w:val="en-GB"/>
              </w:rPr>
              <w:t>DecT</w:t>
            </w:r>
            <w:proofErr w:type="spellEnd"/>
          </w:p>
        </w:tc>
      </w:tr>
      <w:tr w:rsidR="00E06E15" w:rsidRPr="00E06E15" w14:paraId="32A01602"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309B36DE" w14:textId="77777777" w:rsidR="00E06E15" w:rsidRPr="00E06E15" w:rsidRDefault="00E06E15" w:rsidP="00E06E15">
            <w:pPr>
              <w:rPr>
                <w:lang w:val="en-GB"/>
              </w:rPr>
            </w:pPr>
            <w:r w:rsidRPr="00E06E15">
              <w:rPr>
                <w:lang w:val="en-GB"/>
              </w:rPr>
              <w:t>HLG444</w:t>
            </w:r>
          </w:p>
        </w:tc>
        <w:tc>
          <w:tcPr>
            <w:tcW w:w="900" w:type="dxa"/>
            <w:tcBorders>
              <w:top w:val="nil"/>
              <w:left w:val="single" w:sz="8" w:space="0" w:color="auto"/>
              <w:bottom w:val="nil"/>
              <w:right w:val="nil"/>
            </w:tcBorders>
            <w:shd w:val="clear" w:color="auto" w:fill="CCFFCC"/>
            <w:noWrap/>
            <w:vAlign w:val="center"/>
            <w:hideMark/>
          </w:tcPr>
          <w:p w14:paraId="4D94A2A3" w14:textId="77777777" w:rsidR="00E06E15" w:rsidRPr="00E06E15" w:rsidRDefault="00E06E15" w:rsidP="00E06E15">
            <w:pPr>
              <w:rPr>
                <w:lang w:val="en-GB"/>
              </w:rPr>
            </w:pPr>
            <w:r w:rsidRPr="00E06E15">
              <w:rPr>
                <w:lang w:val="en-GB"/>
              </w:rPr>
              <w:t>-5.34%</w:t>
            </w:r>
          </w:p>
        </w:tc>
        <w:tc>
          <w:tcPr>
            <w:tcW w:w="900" w:type="dxa"/>
            <w:shd w:val="clear" w:color="auto" w:fill="CCFFCC"/>
            <w:noWrap/>
            <w:vAlign w:val="center"/>
            <w:hideMark/>
          </w:tcPr>
          <w:p w14:paraId="5A3025B3" w14:textId="77777777" w:rsidR="00E06E15" w:rsidRPr="00E06E15" w:rsidRDefault="00E06E15" w:rsidP="00E06E15">
            <w:pPr>
              <w:rPr>
                <w:lang w:val="en-GB"/>
              </w:rPr>
            </w:pPr>
            <w:r w:rsidRPr="00E06E15">
              <w:rPr>
                <w:lang w:val="en-GB"/>
              </w:rPr>
              <w:t>-7.53%</w:t>
            </w:r>
          </w:p>
        </w:tc>
        <w:tc>
          <w:tcPr>
            <w:tcW w:w="1221" w:type="dxa"/>
            <w:tcBorders>
              <w:top w:val="nil"/>
              <w:left w:val="nil"/>
              <w:bottom w:val="nil"/>
              <w:right w:val="single" w:sz="8" w:space="0" w:color="auto"/>
            </w:tcBorders>
            <w:shd w:val="clear" w:color="auto" w:fill="CCFFCC"/>
            <w:noWrap/>
            <w:vAlign w:val="center"/>
            <w:hideMark/>
          </w:tcPr>
          <w:p w14:paraId="04231FBE" w14:textId="77777777" w:rsidR="00E06E15" w:rsidRPr="00E06E15" w:rsidRDefault="00E06E15" w:rsidP="00E06E15">
            <w:pPr>
              <w:rPr>
                <w:lang w:val="en-GB"/>
              </w:rPr>
            </w:pPr>
            <w:r w:rsidRPr="00E06E15">
              <w:rPr>
                <w:lang w:val="en-GB"/>
              </w:rPr>
              <w:t>-6.84%</w:t>
            </w:r>
          </w:p>
        </w:tc>
        <w:tc>
          <w:tcPr>
            <w:tcW w:w="900" w:type="dxa"/>
            <w:noWrap/>
            <w:vAlign w:val="center"/>
            <w:hideMark/>
          </w:tcPr>
          <w:p w14:paraId="52857C16" w14:textId="77777777" w:rsidR="00E06E15" w:rsidRPr="00E06E15" w:rsidRDefault="00E06E15" w:rsidP="00E06E15">
            <w:pPr>
              <w:rPr>
                <w:lang w:val="en-GB"/>
              </w:rPr>
            </w:pPr>
            <w:r w:rsidRPr="00E06E15">
              <w:rPr>
                <w:lang w:val="en-GB"/>
              </w:rPr>
              <w:t>406%</w:t>
            </w:r>
          </w:p>
        </w:tc>
        <w:tc>
          <w:tcPr>
            <w:tcW w:w="900" w:type="dxa"/>
            <w:tcBorders>
              <w:top w:val="nil"/>
              <w:left w:val="nil"/>
              <w:bottom w:val="nil"/>
              <w:right w:val="single" w:sz="8" w:space="0" w:color="auto"/>
            </w:tcBorders>
            <w:noWrap/>
            <w:vAlign w:val="center"/>
            <w:hideMark/>
          </w:tcPr>
          <w:p w14:paraId="65F63D71" w14:textId="77777777" w:rsidR="00E06E15" w:rsidRPr="00E06E15" w:rsidRDefault="00E06E15" w:rsidP="00E06E15">
            <w:pPr>
              <w:rPr>
                <w:lang w:val="en-GB"/>
              </w:rPr>
            </w:pPr>
            <w:r w:rsidRPr="00E06E15">
              <w:rPr>
                <w:lang w:val="en-GB"/>
              </w:rPr>
              <w:t>159%</w:t>
            </w:r>
          </w:p>
        </w:tc>
      </w:tr>
      <w:tr w:rsidR="00E06E15" w:rsidRPr="00E06E15" w14:paraId="2637F60C" w14:textId="77777777" w:rsidTr="00E06E15">
        <w:trPr>
          <w:trHeight w:val="255"/>
        </w:trPr>
        <w:tc>
          <w:tcPr>
            <w:tcW w:w="1360" w:type="dxa"/>
            <w:tcBorders>
              <w:top w:val="nil"/>
              <w:left w:val="single" w:sz="8" w:space="0" w:color="auto"/>
              <w:bottom w:val="nil"/>
              <w:right w:val="nil"/>
            </w:tcBorders>
            <w:noWrap/>
            <w:vAlign w:val="center"/>
            <w:hideMark/>
          </w:tcPr>
          <w:p w14:paraId="42790B2A" w14:textId="77777777" w:rsidR="00E06E15" w:rsidRPr="00E06E15" w:rsidRDefault="00E06E15" w:rsidP="00E06E15">
            <w:pPr>
              <w:rPr>
                <w:lang w:val="en-GB"/>
              </w:rPr>
            </w:pPr>
            <w:r w:rsidRPr="00E06E15">
              <w:rPr>
                <w:lang w:val="en-GB"/>
              </w:rPr>
              <w:t>HLG422</w:t>
            </w:r>
          </w:p>
        </w:tc>
        <w:tc>
          <w:tcPr>
            <w:tcW w:w="900" w:type="dxa"/>
            <w:tcBorders>
              <w:top w:val="nil"/>
              <w:left w:val="single" w:sz="8" w:space="0" w:color="auto"/>
              <w:bottom w:val="nil"/>
              <w:right w:val="nil"/>
            </w:tcBorders>
            <w:shd w:val="clear" w:color="auto" w:fill="CCFFCC"/>
            <w:noWrap/>
            <w:vAlign w:val="center"/>
            <w:hideMark/>
          </w:tcPr>
          <w:p w14:paraId="38AE2C31" w14:textId="77777777" w:rsidR="00E06E15" w:rsidRPr="00E06E15" w:rsidRDefault="00E06E15" w:rsidP="00E06E15">
            <w:pPr>
              <w:rPr>
                <w:lang w:val="en-GB"/>
              </w:rPr>
            </w:pPr>
            <w:r w:rsidRPr="00E06E15">
              <w:rPr>
                <w:lang w:val="en-GB"/>
              </w:rPr>
              <w:t>-4.90%</w:t>
            </w:r>
          </w:p>
        </w:tc>
        <w:tc>
          <w:tcPr>
            <w:tcW w:w="900" w:type="dxa"/>
            <w:shd w:val="clear" w:color="auto" w:fill="CCFFCC"/>
            <w:noWrap/>
            <w:vAlign w:val="center"/>
            <w:hideMark/>
          </w:tcPr>
          <w:p w14:paraId="0CE216CA" w14:textId="77777777" w:rsidR="00E06E15" w:rsidRPr="00E06E15" w:rsidRDefault="00E06E15" w:rsidP="00E06E15">
            <w:pPr>
              <w:rPr>
                <w:lang w:val="en-GB"/>
              </w:rPr>
            </w:pPr>
            <w:r w:rsidRPr="00E06E15">
              <w:rPr>
                <w:lang w:val="en-GB"/>
              </w:rPr>
              <w:t>-8.88%</w:t>
            </w:r>
          </w:p>
        </w:tc>
        <w:tc>
          <w:tcPr>
            <w:tcW w:w="1221" w:type="dxa"/>
            <w:tcBorders>
              <w:top w:val="nil"/>
              <w:left w:val="nil"/>
              <w:bottom w:val="nil"/>
              <w:right w:val="single" w:sz="8" w:space="0" w:color="auto"/>
            </w:tcBorders>
            <w:shd w:val="clear" w:color="auto" w:fill="CCFFCC"/>
            <w:noWrap/>
            <w:vAlign w:val="center"/>
            <w:hideMark/>
          </w:tcPr>
          <w:p w14:paraId="589105B1" w14:textId="77777777" w:rsidR="00E06E15" w:rsidRPr="00E06E15" w:rsidRDefault="00E06E15" w:rsidP="00E06E15">
            <w:pPr>
              <w:rPr>
                <w:lang w:val="en-GB"/>
              </w:rPr>
            </w:pPr>
            <w:r w:rsidRPr="00E06E15">
              <w:rPr>
                <w:lang w:val="en-GB"/>
              </w:rPr>
              <w:t>-7.29%</w:t>
            </w:r>
          </w:p>
        </w:tc>
        <w:tc>
          <w:tcPr>
            <w:tcW w:w="900" w:type="dxa"/>
            <w:noWrap/>
            <w:vAlign w:val="center"/>
            <w:hideMark/>
          </w:tcPr>
          <w:p w14:paraId="4E944DFD" w14:textId="77777777" w:rsidR="00E06E15" w:rsidRPr="00E06E15" w:rsidRDefault="00E06E15" w:rsidP="00E06E15">
            <w:pPr>
              <w:rPr>
                <w:lang w:val="en-GB"/>
              </w:rPr>
            </w:pPr>
            <w:r w:rsidRPr="00E06E15">
              <w:rPr>
                <w:lang w:val="en-GB"/>
              </w:rPr>
              <w:t>503%</w:t>
            </w:r>
          </w:p>
        </w:tc>
        <w:tc>
          <w:tcPr>
            <w:tcW w:w="900" w:type="dxa"/>
            <w:tcBorders>
              <w:top w:val="nil"/>
              <w:left w:val="nil"/>
              <w:bottom w:val="nil"/>
              <w:right w:val="single" w:sz="8" w:space="0" w:color="auto"/>
            </w:tcBorders>
            <w:noWrap/>
            <w:vAlign w:val="center"/>
            <w:hideMark/>
          </w:tcPr>
          <w:p w14:paraId="2A80B1F6" w14:textId="77777777" w:rsidR="00E06E15" w:rsidRPr="00E06E15" w:rsidRDefault="00E06E15" w:rsidP="00E06E15">
            <w:pPr>
              <w:rPr>
                <w:lang w:val="en-GB"/>
              </w:rPr>
            </w:pPr>
            <w:r w:rsidRPr="00E06E15">
              <w:rPr>
                <w:lang w:val="en-GB"/>
              </w:rPr>
              <w:t>164%</w:t>
            </w:r>
          </w:p>
        </w:tc>
      </w:tr>
      <w:tr w:rsidR="00E06E15" w:rsidRPr="00E06E15" w14:paraId="760E867D" w14:textId="77777777" w:rsidTr="00E06E15">
        <w:trPr>
          <w:trHeight w:val="255"/>
        </w:trPr>
        <w:tc>
          <w:tcPr>
            <w:tcW w:w="1360" w:type="dxa"/>
            <w:tcBorders>
              <w:top w:val="single" w:sz="8" w:space="0" w:color="auto"/>
              <w:left w:val="single" w:sz="8" w:space="0" w:color="auto"/>
              <w:bottom w:val="single" w:sz="8" w:space="0" w:color="auto"/>
              <w:right w:val="nil"/>
            </w:tcBorders>
            <w:noWrap/>
            <w:vAlign w:val="center"/>
            <w:hideMark/>
          </w:tcPr>
          <w:p w14:paraId="4BE6EF5E" w14:textId="77777777" w:rsidR="00E06E15" w:rsidRPr="00E06E15" w:rsidRDefault="00E06E15" w:rsidP="00E06E15">
            <w:pPr>
              <w:rPr>
                <w:b/>
                <w:bCs/>
                <w:lang w:val="en-GB"/>
              </w:rPr>
            </w:pPr>
            <w:r w:rsidRPr="00E06E15">
              <w:rPr>
                <w:b/>
                <w:bCs/>
                <w:lang w:val="en-GB"/>
              </w:rPr>
              <w:t>Overall</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7579CE26" w14:textId="77777777" w:rsidR="00E06E15" w:rsidRPr="00E06E15" w:rsidRDefault="00E06E15" w:rsidP="00E06E15">
            <w:pPr>
              <w:rPr>
                <w:lang w:val="en-GB"/>
              </w:rPr>
            </w:pPr>
            <w:r w:rsidRPr="00E06E15">
              <w:rPr>
                <w:lang w:val="en-GB"/>
              </w:rPr>
              <w:t>-5.12%</w:t>
            </w:r>
          </w:p>
        </w:tc>
        <w:tc>
          <w:tcPr>
            <w:tcW w:w="900" w:type="dxa"/>
            <w:tcBorders>
              <w:top w:val="single" w:sz="8" w:space="0" w:color="auto"/>
              <w:left w:val="nil"/>
              <w:bottom w:val="single" w:sz="8" w:space="0" w:color="auto"/>
              <w:right w:val="nil"/>
            </w:tcBorders>
            <w:shd w:val="clear" w:color="auto" w:fill="CCFFCC"/>
            <w:noWrap/>
            <w:vAlign w:val="center"/>
            <w:hideMark/>
          </w:tcPr>
          <w:p w14:paraId="5CE68250" w14:textId="77777777" w:rsidR="00E06E15" w:rsidRPr="00E06E15" w:rsidRDefault="00E06E15" w:rsidP="00E06E15">
            <w:pPr>
              <w:rPr>
                <w:lang w:val="en-GB"/>
              </w:rPr>
            </w:pPr>
            <w:r w:rsidRPr="00E06E15">
              <w:rPr>
                <w:lang w:val="en-GB"/>
              </w:rPr>
              <w:t>-8.20%</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1222104E" w14:textId="77777777" w:rsidR="00E06E15" w:rsidRPr="00E06E15" w:rsidRDefault="00E06E15" w:rsidP="00E06E15">
            <w:pPr>
              <w:rPr>
                <w:lang w:val="en-GB"/>
              </w:rPr>
            </w:pPr>
            <w:r w:rsidRPr="00E06E15">
              <w:rPr>
                <w:lang w:val="en-GB"/>
              </w:rPr>
              <w:t>-7.06%</w:t>
            </w:r>
          </w:p>
        </w:tc>
        <w:tc>
          <w:tcPr>
            <w:tcW w:w="900" w:type="dxa"/>
            <w:tcBorders>
              <w:top w:val="single" w:sz="8" w:space="0" w:color="auto"/>
              <w:left w:val="nil"/>
              <w:bottom w:val="single" w:sz="8" w:space="0" w:color="auto"/>
              <w:right w:val="nil"/>
            </w:tcBorders>
            <w:noWrap/>
            <w:vAlign w:val="center"/>
            <w:hideMark/>
          </w:tcPr>
          <w:p w14:paraId="3FD840A0" w14:textId="77777777" w:rsidR="00E06E15" w:rsidRPr="00E06E15" w:rsidRDefault="00E06E15" w:rsidP="00E06E15">
            <w:pPr>
              <w:rPr>
                <w:lang w:val="en-GB"/>
              </w:rPr>
            </w:pPr>
            <w:r w:rsidRPr="00E06E15">
              <w:rPr>
                <w:lang w:val="en-GB"/>
              </w:rPr>
              <w:t>454%</w:t>
            </w:r>
          </w:p>
        </w:tc>
        <w:tc>
          <w:tcPr>
            <w:tcW w:w="900" w:type="dxa"/>
            <w:tcBorders>
              <w:top w:val="single" w:sz="8" w:space="0" w:color="auto"/>
              <w:left w:val="nil"/>
              <w:bottom w:val="single" w:sz="8" w:space="0" w:color="auto"/>
              <w:right w:val="single" w:sz="8" w:space="0" w:color="auto"/>
            </w:tcBorders>
            <w:noWrap/>
            <w:vAlign w:val="center"/>
            <w:hideMark/>
          </w:tcPr>
          <w:p w14:paraId="66340E1E" w14:textId="77777777" w:rsidR="00E06E15" w:rsidRPr="00E06E15" w:rsidRDefault="00E06E15" w:rsidP="00E06E15">
            <w:pPr>
              <w:rPr>
                <w:lang w:val="en-GB"/>
              </w:rPr>
            </w:pPr>
            <w:r w:rsidRPr="00E06E15">
              <w:rPr>
                <w:lang w:val="en-GB"/>
              </w:rPr>
              <w:t>162%</w:t>
            </w:r>
          </w:p>
        </w:tc>
      </w:tr>
      <w:tr w:rsidR="00E06E15" w:rsidRPr="00E06E15" w14:paraId="5B9AF970" w14:textId="77777777" w:rsidTr="00E06E15">
        <w:trPr>
          <w:trHeight w:val="255"/>
        </w:trPr>
        <w:tc>
          <w:tcPr>
            <w:tcW w:w="1360" w:type="dxa"/>
            <w:noWrap/>
            <w:vAlign w:val="center"/>
            <w:hideMark/>
          </w:tcPr>
          <w:p w14:paraId="264A5156" w14:textId="77777777" w:rsidR="00E06E15" w:rsidRPr="00E06E15" w:rsidRDefault="00E06E15" w:rsidP="00E06E15">
            <w:pPr>
              <w:rPr>
                <w:lang w:val="en-GB"/>
              </w:rPr>
            </w:pPr>
          </w:p>
        </w:tc>
        <w:tc>
          <w:tcPr>
            <w:tcW w:w="900" w:type="dxa"/>
            <w:noWrap/>
            <w:vAlign w:val="bottom"/>
            <w:hideMark/>
          </w:tcPr>
          <w:p w14:paraId="0C1F27B0" w14:textId="77777777" w:rsidR="00E06E15" w:rsidRPr="006D76C2" w:rsidRDefault="00E06E15" w:rsidP="00E06E15"/>
        </w:tc>
        <w:tc>
          <w:tcPr>
            <w:tcW w:w="900" w:type="dxa"/>
            <w:noWrap/>
            <w:vAlign w:val="bottom"/>
            <w:hideMark/>
          </w:tcPr>
          <w:p w14:paraId="22423D71" w14:textId="77777777" w:rsidR="00E06E15" w:rsidRPr="006D76C2" w:rsidRDefault="00E06E15" w:rsidP="00E06E15"/>
        </w:tc>
        <w:tc>
          <w:tcPr>
            <w:tcW w:w="1221" w:type="dxa"/>
            <w:noWrap/>
            <w:vAlign w:val="bottom"/>
            <w:hideMark/>
          </w:tcPr>
          <w:p w14:paraId="623BDBDC" w14:textId="77777777" w:rsidR="00E06E15" w:rsidRPr="006D76C2" w:rsidRDefault="00E06E15" w:rsidP="00E06E15"/>
        </w:tc>
        <w:tc>
          <w:tcPr>
            <w:tcW w:w="900" w:type="dxa"/>
            <w:noWrap/>
            <w:vAlign w:val="bottom"/>
            <w:hideMark/>
          </w:tcPr>
          <w:p w14:paraId="2D6E6F86" w14:textId="77777777" w:rsidR="00E06E15" w:rsidRPr="006D76C2" w:rsidRDefault="00E06E15" w:rsidP="00E06E15"/>
        </w:tc>
        <w:tc>
          <w:tcPr>
            <w:tcW w:w="900" w:type="dxa"/>
            <w:noWrap/>
            <w:vAlign w:val="bottom"/>
            <w:hideMark/>
          </w:tcPr>
          <w:p w14:paraId="00B9310A" w14:textId="77777777" w:rsidR="00E06E15" w:rsidRPr="006D76C2" w:rsidRDefault="00E06E15" w:rsidP="00E06E15"/>
        </w:tc>
      </w:tr>
      <w:tr w:rsidR="00E06E15" w:rsidRPr="00E06E15" w14:paraId="57A11C45"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63602F5A"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7C058A0D"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
          <w:p w14:paraId="7B8E0650" w14:textId="77777777" w:rsidR="00E06E15" w:rsidRPr="00E06E15" w:rsidRDefault="00E06E15" w:rsidP="00E06E15">
            <w:pPr>
              <w:rPr>
                <w:lang w:val="en-GB"/>
              </w:rPr>
            </w:pPr>
            <w:r w:rsidRPr="00E06E15">
              <w:rPr>
                <w:lang w:val="en-GB"/>
              </w:rPr>
              <w:t> </w:t>
            </w:r>
          </w:p>
        </w:tc>
        <w:tc>
          <w:tcPr>
            <w:tcW w:w="1221" w:type="dxa"/>
            <w:tcBorders>
              <w:top w:val="single" w:sz="8" w:space="0" w:color="auto"/>
              <w:left w:val="nil"/>
              <w:bottom w:val="single" w:sz="8" w:space="0" w:color="auto"/>
              <w:right w:val="nil"/>
            </w:tcBorders>
            <w:noWrap/>
            <w:vAlign w:val="center"/>
            <w:hideMark/>
          </w:tcPr>
          <w:p w14:paraId="129512FE" w14:textId="77777777" w:rsidR="00E06E15" w:rsidRPr="00E06E15" w:rsidRDefault="00E06E15" w:rsidP="00E06E15">
            <w:pPr>
              <w:rPr>
                <w:b/>
                <w:bCs/>
                <w:lang w:val="en-GB"/>
              </w:rPr>
            </w:pPr>
            <w:r w:rsidRPr="00E06E15">
              <w:rPr>
                <w:b/>
                <w:bCs/>
                <w:lang w:val="en-GB"/>
              </w:rPr>
              <w:t>RA</w:t>
            </w:r>
          </w:p>
        </w:tc>
        <w:tc>
          <w:tcPr>
            <w:tcW w:w="900" w:type="dxa"/>
            <w:tcBorders>
              <w:top w:val="single" w:sz="8" w:space="0" w:color="auto"/>
              <w:left w:val="nil"/>
              <w:bottom w:val="single" w:sz="8" w:space="0" w:color="auto"/>
              <w:right w:val="nil"/>
            </w:tcBorders>
            <w:noWrap/>
            <w:vAlign w:val="center"/>
            <w:hideMark/>
          </w:tcPr>
          <w:p w14:paraId="7C064B59" w14:textId="77777777" w:rsidR="00E06E15" w:rsidRPr="00E06E15" w:rsidRDefault="00E06E15" w:rsidP="00E06E15">
            <w:pPr>
              <w:rPr>
                <w:lang w:val="en-GB"/>
              </w:rPr>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18859490" w14:textId="77777777" w:rsidR="00E06E15" w:rsidRPr="00E06E15" w:rsidRDefault="00E06E15" w:rsidP="00E06E15">
            <w:pPr>
              <w:rPr>
                <w:lang w:val="en-GB"/>
              </w:rPr>
            </w:pPr>
            <w:r w:rsidRPr="00E06E15">
              <w:rPr>
                <w:lang w:val="en-GB"/>
              </w:rPr>
              <w:t> </w:t>
            </w:r>
          </w:p>
        </w:tc>
      </w:tr>
      <w:tr w:rsidR="00E06E15" w:rsidRPr="00E06E15" w14:paraId="7D47D5CC" w14:textId="77777777" w:rsidTr="00E06E15">
        <w:trPr>
          <w:trHeight w:val="255"/>
        </w:trPr>
        <w:tc>
          <w:tcPr>
            <w:tcW w:w="1360" w:type="dxa"/>
            <w:tcBorders>
              <w:top w:val="nil"/>
              <w:left w:val="single" w:sz="8" w:space="0" w:color="auto"/>
              <w:bottom w:val="nil"/>
              <w:right w:val="nil"/>
            </w:tcBorders>
            <w:noWrap/>
            <w:vAlign w:val="center"/>
            <w:hideMark/>
          </w:tcPr>
          <w:p w14:paraId="5AC6799A" w14:textId="77777777" w:rsidR="00E06E15" w:rsidRPr="00E06E15" w:rsidRDefault="00E06E15" w:rsidP="00E06E15">
            <w:pPr>
              <w:rPr>
                <w:lang w:val="en-GB"/>
              </w:rPr>
            </w:pPr>
            <w:r w:rsidRPr="00E06E15">
              <w:rPr>
                <w:lang w:val="en-GB"/>
              </w:rPr>
              <w:t> </w:t>
            </w:r>
          </w:p>
        </w:tc>
        <w:tc>
          <w:tcPr>
            <w:tcW w:w="900" w:type="dxa"/>
            <w:tcBorders>
              <w:top w:val="nil"/>
              <w:left w:val="single" w:sz="8" w:space="0" w:color="auto"/>
              <w:bottom w:val="nil"/>
              <w:right w:val="nil"/>
            </w:tcBorders>
            <w:noWrap/>
            <w:vAlign w:val="center"/>
            <w:hideMark/>
          </w:tcPr>
          <w:p w14:paraId="0B33F06D" w14:textId="77777777" w:rsidR="00E06E15" w:rsidRPr="00E06E15" w:rsidRDefault="00E06E15" w:rsidP="00E06E15">
            <w:pPr>
              <w:rPr>
                <w:b/>
                <w:bCs/>
                <w:lang w:val="en-GB"/>
              </w:rPr>
            </w:pPr>
            <w:r w:rsidRPr="00E06E15">
              <w:rPr>
                <w:b/>
                <w:bCs/>
                <w:lang w:val="en-GB"/>
              </w:rPr>
              <w:t> </w:t>
            </w:r>
          </w:p>
        </w:tc>
        <w:tc>
          <w:tcPr>
            <w:tcW w:w="900" w:type="dxa"/>
            <w:noWrap/>
            <w:vAlign w:val="center"/>
            <w:hideMark/>
          </w:tcPr>
          <w:p w14:paraId="629B3327" w14:textId="77777777" w:rsidR="00E06E15" w:rsidRPr="00E06E15" w:rsidRDefault="00E06E15" w:rsidP="00E06E15">
            <w:pPr>
              <w:rPr>
                <w:b/>
                <w:bCs/>
                <w:lang w:val="en-GB"/>
              </w:rPr>
            </w:pPr>
            <w:r w:rsidRPr="00E06E15">
              <w:rPr>
                <w:b/>
                <w:bCs/>
                <w:lang w:val="en-GB"/>
              </w:rPr>
              <w:t> </w:t>
            </w:r>
          </w:p>
        </w:tc>
        <w:tc>
          <w:tcPr>
            <w:tcW w:w="1221" w:type="dxa"/>
            <w:noWrap/>
            <w:vAlign w:val="center"/>
            <w:hideMark/>
          </w:tcPr>
          <w:p w14:paraId="770649CA" w14:textId="77777777" w:rsidR="00E06E15" w:rsidRPr="00E06E15" w:rsidRDefault="00E06E15" w:rsidP="00E06E15">
            <w:pPr>
              <w:rPr>
                <w:b/>
                <w:bCs/>
                <w:lang w:val="en-GB"/>
              </w:rPr>
            </w:pPr>
            <w:r w:rsidRPr="00E06E15">
              <w:rPr>
                <w:b/>
                <w:bCs/>
                <w:lang w:val="en-GB"/>
              </w:rPr>
              <w:t>Over HM16.23</w:t>
            </w:r>
          </w:p>
        </w:tc>
        <w:tc>
          <w:tcPr>
            <w:tcW w:w="900" w:type="dxa"/>
            <w:noWrap/>
            <w:vAlign w:val="center"/>
            <w:hideMark/>
          </w:tcPr>
          <w:p w14:paraId="4749B66E" w14:textId="77777777" w:rsidR="00E06E15" w:rsidRPr="00E06E15" w:rsidRDefault="00E06E15" w:rsidP="00E06E15">
            <w:pPr>
              <w:rPr>
                <w:b/>
                <w:bCs/>
                <w:lang w:val="en-GB"/>
              </w:rPr>
            </w:pPr>
            <w:r w:rsidRPr="00E06E15">
              <w:rPr>
                <w:b/>
                <w:bCs/>
                <w:lang w:val="en-GB"/>
              </w:rPr>
              <w:t> </w:t>
            </w:r>
          </w:p>
        </w:tc>
        <w:tc>
          <w:tcPr>
            <w:tcW w:w="900" w:type="dxa"/>
            <w:tcBorders>
              <w:top w:val="nil"/>
              <w:left w:val="nil"/>
              <w:bottom w:val="nil"/>
              <w:right w:val="single" w:sz="8" w:space="0" w:color="auto"/>
            </w:tcBorders>
            <w:noWrap/>
            <w:vAlign w:val="center"/>
            <w:hideMark/>
          </w:tcPr>
          <w:p w14:paraId="71E8711A" w14:textId="77777777" w:rsidR="00E06E15" w:rsidRPr="00E06E15" w:rsidRDefault="00E06E15" w:rsidP="00E06E15">
            <w:pPr>
              <w:rPr>
                <w:b/>
                <w:bCs/>
                <w:lang w:val="en-GB"/>
              </w:rPr>
            </w:pPr>
            <w:r w:rsidRPr="00E06E15">
              <w:rPr>
                <w:b/>
                <w:bCs/>
                <w:lang w:val="en-GB"/>
              </w:rPr>
              <w:t> </w:t>
            </w:r>
          </w:p>
        </w:tc>
      </w:tr>
      <w:tr w:rsidR="00E06E15" w:rsidRPr="00E06E15" w14:paraId="19B502EC" w14:textId="77777777" w:rsidTr="00E06E15">
        <w:trPr>
          <w:trHeight w:val="255"/>
        </w:trPr>
        <w:tc>
          <w:tcPr>
            <w:tcW w:w="1360" w:type="dxa"/>
            <w:tcBorders>
              <w:top w:val="nil"/>
              <w:left w:val="single" w:sz="8" w:space="0" w:color="auto"/>
              <w:bottom w:val="nil"/>
              <w:right w:val="nil"/>
            </w:tcBorders>
            <w:noWrap/>
            <w:vAlign w:val="center"/>
            <w:hideMark/>
          </w:tcPr>
          <w:p w14:paraId="47E1EDEB" w14:textId="77777777" w:rsidR="00E06E15" w:rsidRPr="00E06E15" w:rsidRDefault="00E06E15" w:rsidP="00E06E15">
            <w:pPr>
              <w:rPr>
                <w:lang w:val="en-GB"/>
              </w:rPr>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41711F1F" w14:textId="77777777" w:rsidR="00E06E15" w:rsidRPr="00E06E15" w:rsidRDefault="00E06E15" w:rsidP="00E06E15">
            <w:pPr>
              <w:rPr>
                <w:lang w:val="en-GB"/>
              </w:rPr>
            </w:pPr>
            <w:proofErr w:type="spellStart"/>
            <w:r w:rsidRPr="00E06E15">
              <w:rPr>
                <w:lang w:val="en-GB"/>
              </w:rPr>
              <w:t>psnrY</w:t>
            </w:r>
            <w:proofErr w:type="spellEnd"/>
          </w:p>
        </w:tc>
        <w:tc>
          <w:tcPr>
            <w:tcW w:w="900" w:type="dxa"/>
            <w:tcBorders>
              <w:top w:val="single" w:sz="8" w:space="0" w:color="auto"/>
              <w:left w:val="nil"/>
              <w:bottom w:val="single" w:sz="8" w:space="0" w:color="auto"/>
              <w:right w:val="nil"/>
            </w:tcBorders>
            <w:noWrap/>
            <w:vAlign w:val="bottom"/>
            <w:hideMark/>
          </w:tcPr>
          <w:p w14:paraId="2BC3BE6E" w14:textId="77777777" w:rsidR="00E06E15" w:rsidRPr="00E06E15" w:rsidRDefault="00E06E15" w:rsidP="00E06E15">
            <w:pPr>
              <w:rPr>
                <w:lang w:val="en-GB"/>
              </w:rPr>
            </w:pPr>
            <w:proofErr w:type="spellStart"/>
            <w:r w:rsidRPr="00E06E15">
              <w:rPr>
                <w:lang w:val="en-GB"/>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0F6D5775" w14:textId="77777777" w:rsidR="00E06E15" w:rsidRPr="00E06E15" w:rsidRDefault="00E06E15" w:rsidP="00E06E15">
            <w:pPr>
              <w:rPr>
                <w:lang w:val="en-GB"/>
              </w:rPr>
            </w:pPr>
            <w:proofErr w:type="spellStart"/>
            <w:r w:rsidRPr="00E06E15">
              <w:rPr>
                <w:lang w:val="en-GB"/>
              </w:rPr>
              <w:t>psnrV</w:t>
            </w:r>
            <w:proofErr w:type="spellEnd"/>
          </w:p>
        </w:tc>
        <w:tc>
          <w:tcPr>
            <w:tcW w:w="900" w:type="dxa"/>
            <w:tcBorders>
              <w:top w:val="single" w:sz="8" w:space="0" w:color="auto"/>
              <w:left w:val="nil"/>
              <w:bottom w:val="single" w:sz="8" w:space="0" w:color="auto"/>
              <w:right w:val="nil"/>
            </w:tcBorders>
            <w:noWrap/>
            <w:vAlign w:val="center"/>
            <w:hideMark/>
          </w:tcPr>
          <w:p w14:paraId="70C0E0A5" w14:textId="77777777" w:rsidR="00E06E15" w:rsidRPr="00E06E15" w:rsidRDefault="00E06E15" w:rsidP="00E06E15">
            <w:pPr>
              <w:rPr>
                <w:lang w:val="en-GB"/>
              </w:rPr>
            </w:pPr>
            <w:proofErr w:type="spellStart"/>
            <w:r w:rsidRPr="00E06E15">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3276FC2C" w14:textId="77777777" w:rsidR="00E06E15" w:rsidRPr="00E06E15" w:rsidRDefault="00E06E15" w:rsidP="00E06E15">
            <w:pPr>
              <w:rPr>
                <w:lang w:val="en-GB"/>
              </w:rPr>
            </w:pPr>
            <w:proofErr w:type="spellStart"/>
            <w:r w:rsidRPr="00E06E15">
              <w:rPr>
                <w:lang w:val="en-GB"/>
              </w:rPr>
              <w:t>DecT</w:t>
            </w:r>
            <w:proofErr w:type="spellEnd"/>
          </w:p>
        </w:tc>
      </w:tr>
      <w:tr w:rsidR="00E06E15" w:rsidRPr="00E06E15" w14:paraId="74C70B7C"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503DD088" w14:textId="77777777" w:rsidR="00E06E15" w:rsidRPr="00E06E15" w:rsidRDefault="00E06E15" w:rsidP="00E06E15">
            <w:pPr>
              <w:rPr>
                <w:lang w:val="en-GB"/>
              </w:rPr>
            </w:pPr>
            <w:r w:rsidRPr="00E06E15">
              <w:rPr>
                <w:lang w:val="en-GB"/>
              </w:rPr>
              <w:t>HLG444</w:t>
            </w:r>
          </w:p>
        </w:tc>
        <w:tc>
          <w:tcPr>
            <w:tcW w:w="900" w:type="dxa"/>
            <w:tcBorders>
              <w:top w:val="nil"/>
              <w:left w:val="single" w:sz="8" w:space="0" w:color="auto"/>
              <w:bottom w:val="nil"/>
              <w:right w:val="nil"/>
            </w:tcBorders>
            <w:shd w:val="clear" w:color="auto" w:fill="CCFFCC"/>
            <w:noWrap/>
            <w:vAlign w:val="center"/>
            <w:hideMark/>
          </w:tcPr>
          <w:p w14:paraId="6E75BF1B" w14:textId="77777777" w:rsidR="00E06E15" w:rsidRPr="00E06E15" w:rsidRDefault="00E06E15" w:rsidP="00E06E15">
            <w:pPr>
              <w:rPr>
                <w:lang w:val="en-GB"/>
              </w:rPr>
            </w:pPr>
            <w:r w:rsidRPr="00E06E15">
              <w:rPr>
                <w:lang w:val="en-GB"/>
              </w:rPr>
              <w:t>-5.93%</w:t>
            </w:r>
          </w:p>
        </w:tc>
        <w:tc>
          <w:tcPr>
            <w:tcW w:w="900" w:type="dxa"/>
            <w:shd w:val="clear" w:color="auto" w:fill="CCFFCC"/>
            <w:noWrap/>
            <w:vAlign w:val="center"/>
            <w:hideMark/>
          </w:tcPr>
          <w:p w14:paraId="36315683" w14:textId="77777777" w:rsidR="00E06E15" w:rsidRPr="00E06E15" w:rsidRDefault="00E06E15" w:rsidP="00E06E15">
            <w:pPr>
              <w:rPr>
                <w:lang w:val="en-GB"/>
              </w:rPr>
            </w:pPr>
            <w:r w:rsidRPr="00E06E15">
              <w:rPr>
                <w:lang w:val="en-GB"/>
              </w:rPr>
              <w:t>-8.12%</w:t>
            </w:r>
          </w:p>
        </w:tc>
        <w:tc>
          <w:tcPr>
            <w:tcW w:w="1221" w:type="dxa"/>
            <w:tcBorders>
              <w:top w:val="nil"/>
              <w:left w:val="nil"/>
              <w:bottom w:val="nil"/>
              <w:right w:val="single" w:sz="8" w:space="0" w:color="auto"/>
            </w:tcBorders>
            <w:shd w:val="clear" w:color="auto" w:fill="CCFFCC"/>
            <w:noWrap/>
            <w:vAlign w:val="center"/>
            <w:hideMark/>
          </w:tcPr>
          <w:p w14:paraId="1DD0A20E" w14:textId="77777777" w:rsidR="00E06E15" w:rsidRPr="00E06E15" w:rsidRDefault="00E06E15" w:rsidP="00E06E15">
            <w:pPr>
              <w:rPr>
                <w:lang w:val="en-GB"/>
              </w:rPr>
            </w:pPr>
            <w:r w:rsidRPr="00E06E15">
              <w:rPr>
                <w:lang w:val="en-GB"/>
              </w:rPr>
              <w:t>-7.24%</w:t>
            </w:r>
          </w:p>
        </w:tc>
        <w:tc>
          <w:tcPr>
            <w:tcW w:w="900" w:type="dxa"/>
            <w:noWrap/>
            <w:vAlign w:val="center"/>
            <w:hideMark/>
          </w:tcPr>
          <w:p w14:paraId="67E5AAFB" w14:textId="77777777" w:rsidR="00E06E15" w:rsidRPr="00E06E15" w:rsidRDefault="00E06E15" w:rsidP="00E06E15">
            <w:pPr>
              <w:rPr>
                <w:lang w:val="en-GB"/>
              </w:rPr>
            </w:pPr>
            <w:r w:rsidRPr="00E06E15">
              <w:rPr>
                <w:lang w:val="en-GB"/>
              </w:rPr>
              <w:t>455%</w:t>
            </w:r>
          </w:p>
        </w:tc>
        <w:tc>
          <w:tcPr>
            <w:tcW w:w="900" w:type="dxa"/>
            <w:tcBorders>
              <w:top w:val="nil"/>
              <w:left w:val="nil"/>
              <w:bottom w:val="nil"/>
              <w:right w:val="single" w:sz="8" w:space="0" w:color="auto"/>
            </w:tcBorders>
            <w:noWrap/>
            <w:vAlign w:val="center"/>
            <w:hideMark/>
          </w:tcPr>
          <w:p w14:paraId="70DD4C5A" w14:textId="77777777" w:rsidR="00E06E15" w:rsidRPr="00E06E15" w:rsidRDefault="00E06E15" w:rsidP="00E06E15">
            <w:pPr>
              <w:rPr>
                <w:lang w:val="en-GB"/>
              </w:rPr>
            </w:pPr>
            <w:r w:rsidRPr="00E06E15">
              <w:rPr>
                <w:lang w:val="en-GB"/>
              </w:rPr>
              <w:t>157%</w:t>
            </w:r>
          </w:p>
        </w:tc>
      </w:tr>
      <w:tr w:rsidR="00E06E15" w:rsidRPr="00E06E15" w14:paraId="7B02EC16" w14:textId="77777777" w:rsidTr="00E06E15">
        <w:trPr>
          <w:trHeight w:val="255"/>
        </w:trPr>
        <w:tc>
          <w:tcPr>
            <w:tcW w:w="1360" w:type="dxa"/>
            <w:tcBorders>
              <w:top w:val="nil"/>
              <w:left w:val="single" w:sz="8" w:space="0" w:color="auto"/>
              <w:bottom w:val="nil"/>
              <w:right w:val="nil"/>
            </w:tcBorders>
            <w:noWrap/>
            <w:vAlign w:val="center"/>
            <w:hideMark/>
          </w:tcPr>
          <w:p w14:paraId="13107861" w14:textId="77777777" w:rsidR="00E06E15" w:rsidRPr="00E06E15" w:rsidRDefault="00E06E15" w:rsidP="00E06E15">
            <w:pPr>
              <w:rPr>
                <w:lang w:val="en-GB"/>
              </w:rPr>
            </w:pPr>
            <w:r w:rsidRPr="00E06E15">
              <w:rPr>
                <w:lang w:val="en-GB"/>
              </w:rPr>
              <w:t>HLG422</w:t>
            </w:r>
          </w:p>
        </w:tc>
        <w:tc>
          <w:tcPr>
            <w:tcW w:w="900" w:type="dxa"/>
            <w:tcBorders>
              <w:top w:val="nil"/>
              <w:left w:val="single" w:sz="8" w:space="0" w:color="auto"/>
              <w:bottom w:val="nil"/>
              <w:right w:val="nil"/>
            </w:tcBorders>
            <w:shd w:val="clear" w:color="auto" w:fill="CCFFCC"/>
            <w:noWrap/>
            <w:vAlign w:val="center"/>
            <w:hideMark/>
          </w:tcPr>
          <w:p w14:paraId="79E6DD1A" w14:textId="77777777" w:rsidR="00E06E15" w:rsidRPr="00E06E15" w:rsidRDefault="00E06E15" w:rsidP="00E06E15">
            <w:pPr>
              <w:rPr>
                <w:lang w:val="en-GB"/>
              </w:rPr>
            </w:pPr>
            <w:r w:rsidRPr="00E06E15">
              <w:rPr>
                <w:lang w:val="en-GB"/>
              </w:rPr>
              <w:t>-5.54%</w:t>
            </w:r>
          </w:p>
        </w:tc>
        <w:tc>
          <w:tcPr>
            <w:tcW w:w="900" w:type="dxa"/>
            <w:shd w:val="clear" w:color="auto" w:fill="CCFFCC"/>
            <w:noWrap/>
            <w:vAlign w:val="center"/>
            <w:hideMark/>
          </w:tcPr>
          <w:p w14:paraId="28BD33AB" w14:textId="77777777" w:rsidR="00E06E15" w:rsidRPr="00E06E15" w:rsidRDefault="00E06E15" w:rsidP="00E06E15">
            <w:pPr>
              <w:rPr>
                <w:lang w:val="en-GB"/>
              </w:rPr>
            </w:pPr>
            <w:r w:rsidRPr="00E06E15">
              <w:rPr>
                <w:lang w:val="en-GB"/>
              </w:rPr>
              <w:t>-9.24%</w:t>
            </w:r>
          </w:p>
        </w:tc>
        <w:tc>
          <w:tcPr>
            <w:tcW w:w="1221" w:type="dxa"/>
            <w:tcBorders>
              <w:top w:val="nil"/>
              <w:left w:val="nil"/>
              <w:bottom w:val="nil"/>
              <w:right w:val="single" w:sz="8" w:space="0" w:color="auto"/>
            </w:tcBorders>
            <w:shd w:val="clear" w:color="auto" w:fill="CCFFCC"/>
            <w:noWrap/>
            <w:vAlign w:val="center"/>
            <w:hideMark/>
          </w:tcPr>
          <w:p w14:paraId="7D73FF75" w14:textId="77777777" w:rsidR="00E06E15" w:rsidRPr="00E06E15" w:rsidRDefault="00E06E15" w:rsidP="00E06E15">
            <w:pPr>
              <w:rPr>
                <w:lang w:val="en-GB"/>
              </w:rPr>
            </w:pPr>
            <w:r w:rsidRPr="00E06E15">
              <w:rPr>
                <w:lang w:val="en-GB"/>
              </w:rPr>
              <w:t>-7.51%</w:t>
            </w:r>
          </w:p>
        </w:tc>
        <w:tc>
          <w:tcPr>
            <w:tcW w:w="900" w:type="dxa"/>
            <w:noWrap/>
            <w:vAlign w:val="center"/>
            <w:hideMark/>
          </w:tcPr>
          <w:p w14:paraId="661C31A0" w14:textId="77777777" w:rsidR="00E06E15" w:rsidRPr="00E06E15" w:rsidRDefault="00E06E15" w:rsidP="00E06E15">
            <w:pPr>
              <w:rPr>
                <w:lang w:val="en-GB"/>
              </w:rPr>
            </w:pPr>
            <w:r w:rsidRPr="00E06E15">
              <w:rPr>
                <w:lang w:val="en-GB"/>
              </w:rPr>
              <w:t>616%</w:t>
            </w:r>
          </w:p>
        </w:tc>
        <w:tc>
          <w:tcPr>
            <w:tcW w:w="900" w:type="dxa"/>
            <w:tcBorders>
              <w:top w:val="nil"/>
              <w:left w:val="nil"/>
              <w:bottom w:val="nil"/>
              <w:right w:val="single" w:sz="8" w:space="0" w:color="auto"/>
            </w:tcBorders>
            <w:noWrap/>
            <w:vAlign w:val="center"/>
            <w:hideMark/>
          </w:tcPr>
          <w:p w14:paraId="62A8A65B" w14:textId="77777777" w:rsidR="00E06E15" w:rsidRPr="00E06E15" w:rsidRDefault="00E06E15" w:rsidP="00E06E15">
            <w:pPr>
              <w:rPr>
                <w:lang w:val="en-GB"/>
              </w:rPr>
            </w:pPr>
            <w:r w:rsidRPr="00E06E15">
              <w:rPr>
                <w:lang w:val="en-GB"/>
              </w:rPr>
              <w:t>162%</w:t>
            </w:r>
          </w:p>
        </w:tc>
      </w:tr>
      <w:tr w:rsidR="00E06E15" w:rsidRPr="00E06E15" w14:paraId="43540BDB" w14:textId="77777777" w:rsidTr="00E06E15">
        <w:trPr>
          <w:trHeight w:val="255"/>
        </w:trPr>
        <w:tc>
          <w:tcPr>
            <w:tcW w:w="1360" w:type="dxa"/>
            <w:tcBorders>
              <w:top w:val="single" w:sz="8" w:space="0" w:color="auto"/>
              <w:left w:val="single" w:sz="8" w:space="0" w:color="auto"/>
              <w:bottom w:val="single" w:sz="8" w:space="0" w:color="auto"/>
              <w:right w:val="nil"/>
            </w:tcBorders>
            <w:noWrap/>
            <w:vAlign w:val="center"/>
            <w:hideMark/>
          </w:tcPr>
          <w:p w14:paraId="3A2811F0" w14:textId="77777777" w:rsidR="00E06E15" w:rsidRPr="00E06E15" w:rsidRDefault="00E06E15" w:rsidP="00E06E15">
            <w:pPr>
              <w:rPr>
                <w:b/>
                <w:bCs/>
                <w:lang w:val="en-GB"/>
              </w:rPr>
            </w:pPr>
            <w:r w:rsidRPr="00E06E15">
              <w:rPr>
                <w:b/>
                <w:bCs/>
                <w:lang w:val="en-GB"/>
              </w:rPr>
              <w:t>Overall</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2E44E71A" w14:textId="77777777" w:rsidR="00E06E15" w:rsidRPr="00E06E15" w:rsidRDefault="00E06E15" w:rsidP="00E06E15">
            <w:pPr>
              <w:rPr>
                <w:lang w:val="en-GB"/>
              </w:rPr>
            </w:pPr>
            <w:r w:rsidRPr="00E06E15">
              <w:rPr>
                <w:lang w:val="en-GB"/>
              </w:rPr>
              <w:t>-5.73%</w:t>
            </w:r>
          </w:p>
        </w:tc>
        <w:tc>
          <w:tcPr>
            <w:tcW w:w="900" w:type="dxa"/>
            <w:tcBorders>
              <w:top w:val="single" w:sz="8" w:space="0" w:color="auto"/>
              <w:left w:val="nil"/>
              <w:bottom w:val="single" w:sz="8" w:space="0" w:color="auto"/>
              <w:right w:val="nil"/>
            </w:tcBorders>
            <w:shd w:val="clear" w:color="auto" w:fill="CCFFCC"/>
            <w:noWrap/>
            <w:vAlign w:val="center"/>
            <w:hideMark/>
          </w:tcPr>
          <w:p w14:paraId="24628BCA" w14:textId="77777777" w:rsidR="00E06E15" w:rsidRPr="00E06E15" w:rsidRDefault="00E06E15" w:rsidP="00E06E15">
            <w:pPr>
              <w:rPr>
                <w:lang w:val="en-GB"/>
              </w:rPr>
            </w:pPr>
            <w:r w:rsidRPr="00E06E15">
              <w:rPr>
                <w:lang w:val="en-GB"/>
              </w:rPr>
              <w:t>-8.68%</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739998D3" w14:textId="77777777" w:rsidR="00E06E15" w:rsidRPr="00E06E15" w:rsidRDefault="00E06E15" w:rsidP="00E06E15">
            <w:pPr>
              <w:rPr>
                <w:lang w:val="en-GB"/>
              </w:rPr>
            </w:pPr>
            <w:r w:rsidRPr="00E06E15">
              <w:rPr>
                <w:lang w:val="en-GB"/>
              </w:rPr>
              <w:t>-7.37%</w:t>
            </w:r>
          </w:p>
        </w:tc>
        <w:tc>
          <w:tcPr>
            <w:tcW w:w="900" w:type="dxa"/>
            <w:tcBorders>
              <w:top w:val="single" w:sz="8" w:space="0" w:color="auto"/>
              <w:left w:val="nil"/>
              <w:bottom w:val="single" w:sz="8" w:space="0" w:color="auto"/>
              <w:right w:val="nil"/>
            </w:tcBorders>
            <w:noWrap/>
            <w:vAlign w:val="center"/>
            <w:hideMark/>
          </w:tcPr>
          <w:p w14:paraId="6688CBB0" w14:textId="77777777" w:rsidR="00E06E15" w:rsidRPr="00E06E15" w:rsidRDefault="00E06E15" w:rsidP="00E06E15">
            <w:pPr>
              <w:rPr>
                <w:lang w:val="en-GB"/>
              </w:rPr>
            </w:pPr>
            <w:r w:rsidRPr="00E06E15">
              <w:rPr>
                <w:lang w:val="en-GB"/>
              </w:rPr>
              <w:t>535%</w:t>
            </w:r>
          </w:p>
        </w:tc>
        <w:tc>
          <w:tcPr>
            <w:tcW w:w="900" w:type="dxa"/>
            <w:tcBorders>
              <w:top w:val="single" w:sz="8" w:space="0" w:color="auto"/>
              <w:left w:val="nil"/>
              <w:bottom w:val="single" w:sz="8" w:space="0" w:color="auto"/>
              <w:right w:val="single" w:sz="8" w:space="0" w:color="auto"/>
            </w:tcBorders>
            <w:noWrap/>
            <w:vAlign w:val="center"/>
            <w:hideMark/>
          </w:tcPr>
          <w:p w14:paraId="28FB14A7" w14:textId="77777777" w:rsidR="00E06E15" w:rsidRPr="00E06E15" w:rsidRDefault="00E06E15" w:rsidP="00E06E15">
            <w:pPr>
              <w:rPr>
                <w:lang w:val="en-GB"/>
              </w:rPr>
            </w:pPr>
            <w:r w:rsidRPr="00E06E15">
              <w:rPr>
                <w:lang w:val="en-GB"/>
              </w:rPr>
              <w:t>159%</w:t>
            </w:r>
          </w:p>
        </w:tc>
      </w:tr>
    </w:tbl>
    <w:p w14:paraId="0A57AB73" w14:textId="77777777" w:rsidR="00E06E15" w:rsidRPr="00E06E15" w:rsidRDefault="00E06E15" w:rsidP="00E06E15"/>
    <w:tbl>
      <w:tblPr>
        <w:tblW w:w="6261" w:type="dxa"/>
        <w:tblInd w:w="-25" w:type="dxa"/>
        <w:tblLook w:val="04A0" w:firstRow="1" w:lastRow="0" w:firstColumn="1" w:lastColumn="0" w:noHBand="0" w:noVBand="1"/>
      </w:tblPr>
      <w:tblGrid>
        <w:gridCol w:w="1440"/>
        <w:gridCol w:w="900"/>
        <w:gridCol w:w="900"/>
        <w:gridCol w:w="1221"/>
        <w:gridCol w:w="900"/>
        <w:gridCol w:w="900"/>
      </w:tblGrid>
      <w:tr w:rsidR="00E06E15" w:rsidRPr="00E06E15" w14:paraId="52D88096"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60591AEA" w14:textId="77777777" w:rsidR="00E06E15" w:rsidRPr="00E06E15" w:rsidRDefault="00E06E15" w:rsidP="00E06E15">
            <w:pPr>
              <w:rPr>
                <w:b/>
                <w:bCs/>
                <w:lang w:val="en-GB"/>
              </w:rPr>
            </w:pPr>
            <w:r w:rsidRPr="00E06E15">
              <w:rPr>
                <w:b/>
                <w:bCs/>
                <w:lang w:val="en-GB"/>
              </w:rPr>
              <w:t>SVT RGB</w:t>
            </w:r>
          </w:p>
        </w:tc>
        <w:tc>
          <w:tcPr>
            <w:tcW w:w="900" w:type="dxa"/>
            <w:tcBorders>
              <w:top w:val="single" w:sz="8" w:space="0" w:color="auto"/>
              <w:left w:val="single" w:sz="8" w:space="0" w:color="auto"/>
              <w:bottom w:val="single" w:sz="8" w:space="0" w:color="auto"/>
              <w:right w:val="nil"/>
            </w:tcBorders>
            <w:noWrap/>
            <w:vAlign w:val="center"/>
            <w:hideMark/>
          </w:tcPr>
          <w:p w14:paraId="556A6F6E"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
          <w:p w14:paraId="6F41A26E" w14:textId="77777777" w:rsidR="00E06E15" w:rsidRPr="00E06E15" w:rsidRDefault="00E06E15" w:rsidP="00E06E15">
            <w:pPr>
              <w:rPr>
                <w:lang w:val="en-GB"/>
              </w:rPr>
            </w:pPr>
            <w:r w:rsidRPr="00E06E15">
              <w:rPr>
                <w:lang w:val="en-GB"/>
              </w:rPr>
              <w:t> </w:t>
            </w:r>
          </w:p>
        </w:tc>
        <w:tc>
          <w:tcPr>
            <w:tcW w:w="1221" w:type="dxa"/>
            <w:tcBorders>
              <w:top w:val="single" w:sz="8" w:space="0" w:color="auto"/>
              <w:left w:val="nil"/>
              <w:bottom w:val="single" w:sz="8" w:space="0" w:color="auto"/>
              <w:right w:val="nil"/>
            </w:tcBorders>
            <w:noWrap/>
            <w:vAlign w:val="center"/>
            <w:hideMark/>
          </w:tcPr>
          <w:p w14:paraId="44013D23" w14:textId="77777777" w:rsidR="00E06E15" w:rsidRPr="00E06E15" w:rsidRDefault="00E06E15" w:rsidP="00E06E15">
            <w:pPr>
              <w:rPr>
                <w:b/>
                <w:bCs/>
                <w:lang w:val="en-GB"/>
              </w:rPr>
            </w:pPr>
            <w:r w:rsidRPr="00E06E15">
              <w:rPr>
                <w:b/>
                <w:bCs/>
                <w:lang w:val="en-GB"/>
              </w:rPr>
              <w:t>AI</w:t>
            </w:r>
          </w:p>
        </w:tc>
        <w:tc>
          <w:tcPr>
            <w:tcW w:w="900" w:type="dxa"/>
            <w:tcBorders>
              <w:top w:val="single" w:sz="8" w:space="0" w:color="auto"/>
              <w:left w:val="nil"/>
              <w:bottom w:val="single" w:sz="8" w:space="0" w:color="auto"/>
              <w:right w:val="nil"/>
            </w:tcBorders>
            <w:noWrap/>
            <w:vAlign w:val="center"/>
            <w:hideMark/>
          </w:tcPr>
          <w:p w14:paraId="7E934632" w14:textId="77777777" w:rsidR="00E06E15" w:rsidRPr="00E06E15" w:rsidRDefault="00E06E15" w:rsidP="00E06E15">
            <w:pPr>
              <w:rPr>
                <w:lang w:val="en-GB"/>
              </w:rPr>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72F8EE3D" w14:textId="77777777" w:rsidR="00E06E15" w:rsidRPr="00E06E15" w:rsidRDefault="00E06E15" w:rsidP="00E06E15">
            <w:pPr>
              <w:rPr>
                <w:lang w:val="en-GB"/>
              </w:rPr>
            </w:pPr>
            <w:r w:rsidRPr="00E06E15">
              <w:rPr>
                <w:lang w:val="en-GB"/>
              </w:rPr>
              <w:t> </w:t>
            </w:r>
          </w:p>
        </w:tc>
      </w:tr>
      <w:tr w:rsidR="00E06E15" w:rsidRPr="00E06E15" w14:paraId="2EDBECA5" w14:textId="77777777" w:rsidTr="00E06E15">
        <w:trPr>
          <w:trHeight w:val="255"/>
        </w:trPr>
        <w:tc>
          <w:tcPr>
            <w:tcW w:w="1440" w:type="dxa"/>
            <w:tcBorders>
              <w:top w:val="nil"/>
              <w:left w:val="single" w:sz="8" w:space="0" w:color="auto"/>
              <w:bottom w:val="nil"/>
              <w:right w:val="nil"/>
            </w:tcBorders>
            <w:noWrap/>
            <w:vAlign w:val="center"/>
            <w:hideMark/>
          </w:tcPr>
          <w:p w14:paraId="56C9E005" w14:textId="77777777" w:rsidR="00E06E15" w:rsidRPr="00E06E15" w:rsidRDefault="00E06E15" w:rsidP="00E06E15">
            <w:pPr>
              <w:rPr>
                <w:lang w:val="en-GB"/>
              </w:rPr>
            </w:pPr>
            <w:r w:rsidRPr="00E06E15">
              <w:rPr>
                <w:lang w:val="en-GB"/>
              </w:rPr>
              <w:t> </w:t>
            </w:r>
          </w:p>
        </w:tc>
        <w:tc>
          <w:tcPr>
            <w:tcW w:w="900" w:type="dxa"/>
            <w:tcBorders>
              <w:top w:val="nil"/>
              <w:left w:val="single" w:sz="8" w:space="0" w:color="auto"/>
              <w:bottom w:val="nil"/>
              <w:right w:val="nil"/>
            </w:tcBorders>
            <w:noWrap/>
            <w:vAlign w:val="center"/>
            <w:hideMark/>
          </w:tcPr>
          <w:p w14:paraId="19A3FE61" w14:textId="77777777" w:rsidR="00E06E15" w:rsidRPr="00E06E15" w:rsidRDefault="00E06E15" w:rsidP="00E06E15">
            <w:pPr>
              <w:rPr>
                <w:b/>
                <w:bCs/>
                <w:lang w:val="en-GB"/>
              </w:rPr>
            </w:pPr>
            <w:r w:rsidRPr="00E06E15">
              <w:rPr>
                <w:b/>
                <w:bCs/>
                <w:lang w:val="en-GB"/>
              </w:rPr>
              <w:t> </w:t>
            </w:r>
          </w:p>
        </w:tc>
        <w:tc>
          <w:tcPr>
            <w:tcW w:w="900" w:type="dxa"/>
            <w:noWrap/>
            <w:vAlign w:val="center"/>
            <w:hideMark/>
          </w:tcPr>
          <w:p w14:paraId="43628B8E" w14:textId="77777777" w:rsidR="00E06E15" w:rsidRPr="00E06E15" w:rsidRDefault="00E06E15" w:rsidP="00E06E15">
            <w:pPr>
              <w:rPr>
                <w:b/>
                <w:bCs/>
                <w:lang w:val="en-GB"/>
              </w:rPr>
            </w:pPr>
            <w:r w:rsidRPr="00E06E15">
              <w:rPr>
                <w:b/>
                <w:bCs/>
                <w:lang w:val="en-GB"/>
              </w:rPr>
              <w:t> </w:t>
            </w:r>
          </w:p>
        </w:tc>
        <w:tc>
          <w:tcPr>
            <w:tcW w:w="1221" w:type="dxa"/>
            <w:noWrap/>
            <w:vAlign w:val="center"/>
            <w:hideMark/>
          </w:tcPr>
          <w:p w14:paraId="3690A8E5" w14:textId="77777777" w:rsidR="00E06E15" w:rsidRPr="00E06E15" w:rsidRDefault="00E06E15" w:rsidP="00E06E15">
            <w:pPr>
              <w:rPr>
                <w:b/>
                <w:bCs/>
                <w:lang w:val="en-GB"/>
              </w:rPr>
            </w:pPr>
            <w:r w:rsidRPr="00E06E15">
              <w:rPr>
                <w:b/>
                <w:bCs/>
                <w:lang w:val="en-GB"/>
              </w:rPr>
              <w:t>Over HM16.23</w:t>
            </w:r>
          </w:p>
        </w:tc>
        <w:tc>
          <w:tcPr>
            <w:tcW w:w="900" w:type="dxa"/>
            <w:noWrap/>
            <w:vAlign w:val="center"/>
            <w:hideMark/>
          </w:tcPr>
          <w:p w14:paraId="66AC18A7" w14:textId="77777777" w:rsidR="00E06E15" w:rsidRPr="00E06E15" w:rsidRDefault="00E06E15" w:rsidP="00E06E15">
            <w:pPr>
              <w:rPr>
                <w:b/>
                <w:bCs/>
                <w:lang w:val="en-GB"/>
              </w:rPr>
            </w:pPr>
            <w:r w:rsidRPr="00E06E15">
              <w:rPr>
                <w:b/>
                <w:bCs/>
                <w:lang w:val="en-GB"/>
              </w:rPr>
              <w:t> </w:t>
            </w:r>
          </w:p>
        </w:tc>
        <w:tc>
          <w:tcPr>
            <w:tcW w:w="900" w:type="dxa"/>
            <w:tcBorders>
              <w:top w:val="nil"/>
              <w:left w:val="nil"/>
              <w:bottom w:val="nil"/>
              <w:right w:val="single" w:sz="8" w:space="0" w:color="auto"/>
            </w:tcBorders>
            <w:noWrap/>
            <w:vAlign w:val="center"/>
            <w:hideMark/>
          </w:tcPr>
          <w:p w14:paraId="733AB919" w14:textId="77777777" w:rsidR="00E06E15" w:rsidRPr="00E06E15" w:rsidRDefault="00E06E15" w:rsidP="00E06E15">
            <w:pPr>
              <w:rPr>
                <w:b/>
                <w:bCs/>
                <w:lang w:val="en-GB"/>
              </w:rPr>
            </w:pPr>
            <w:r w:rsidRPr="00E06E15">
              <w:rPr>
                <w:b/>
                <w:bCs/>
                <w:lang w:val="en-GB"/>
              </w:rPr>
              <w:t> </w:t>
            </w:r>
          </w:p>
        </w:tc>
      </w:tr>
      <w:tr w:rsidR="00E06E15" w:rsidRPr="00E06E15" w14:paraId="57406C2C" w14:textId="77777777" w:rsidTr="00E06E15">
        <w:trPr>
          <w:trHeight w:val="255"/>
        </w:trPr>
        <w:tc>
          <w:tcPr>
            <w:tcW w:w="1440" w:type="dxa"/>
            <w:tcBorders>
              <w:top w:val="nil"/>
              <w:left w:val="single" w:sz="8" w:space="0" w:color="auto"/>
              <w:bottom w:val="nil"/>
              <w:right w:val="nil"/>
            </w:tcBorders>
            <w:noWrap/>
            <w:vAlign w:val="center"/>
            <w:hideMark/>
          </w:tcPr>
          <w:p w14:paraId="46123375" w14:textId="77777777" w:rsidR="00E06E15" w:rsidRPr="00E06E15" w:rsidRDefault="00E06E15" w:rsidP="00E06E15">
            <w:pPr>
              <w:rPr>
                <w:lang w:val="en-GB"/>
              </w:rPr>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434CEE37" w14:textId="77777777" w:rsidR="00E06E15" w:rsidRPr="00E06E15" w:rsidRDefault="00E06E15" w:rsidP="00E06E15">
            <w:pPr>
              <w:rPr>
                <w:lang w:val="en-GB"/>
              </w:rPr>
            </w:pPr>
            <w:proofErr w:type="spellStart"/>
            <w:r w:rsidRPr="00E06E15">
              <w:rPr>
                <w:lang w:val="en-GB"/>
              </w:rPr>
              <w:t>psnrG</w:t>
            </w:r>
            <w:proofErr w:type="spellEnd"/>
          </w:p>
        </w:tc>
        <w:tc>
          <w:tcPr>
            <w:tcW w:w="900" w:type="dxa"/>
            <w:tcBorders>
              <w:top w:val="single" w:sz="8" w:space="0" w:color="auto"/>
              <w:left w:val="nil"/>
              <w:bottom w:val="single" w:sz="8" w:space="0" w:color="auto"/>
              <w:right w:val="nil"/>
            </w:tcBorders>
            <w:noWrap/>
            <w:vAlign w:val="bottom"/>
            <w:hideMark/>
          </w:tcPr>
          <w:p w14:paraId="795B7E3B" w14:textId="77777777" w:rsidR="00E06E15" w:rsidRPr="00E06E15" w:rsidRDefault="00E06E15" w:rsidP="00E06E15">
            <w:pPr>
              <w:rPr>
                <w:lang w:val="en-GB"/>
              </w:rPr>
            </w:pPr>
            <w:proofErr w:type="spellStart"/>
            <w:r w:rsidRPr="00E06E15">
              <w:rPr>
                <w:lang w:val="en-GB"/>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46069DDC" w14:textId="77777777" w:rsidR="00E06E15" w:rsidRPr="00E06E15" w:rsidRDefault="00E06E15" w:rsidP="00E06E15">
            <w:pPr>
              <w:rPr>
                <w:lang w:val="en-GB"/>
              </w:rPr>
            </w:pPr>
            <w:proofErr w:type="spellStart"/>
            <w:r w:rsidRPr="00E06E15">
              <w:rPr>
                <w:lang w:val="en-GB"/>
              </w:rPr>
              <w:t>psnrR</w:t>
            </w:r>
            <w:proofErr w:type="spellEnd"/>
          </w:p>
        </w:tc>
        <w:tc>
          <w:tcPr>
            <w:tcW w:w="900" w:type="dxa"/>
            <w:tcBorders>
              <w:top w:val="single" w:sz="8" w:space="0" w:color="auto"/>
              <w:left w:val="nil"/>
              <w:bottom w:val="single" w:sz="8" w:space="0" w:color="auto"/>
              <w:right w:val="nil"/>
            </w:tcBorders>
            <w:noWrap/>
            <w:vAlign w:val="center"/>
            <w:hideMark/>
          </w:tcPr>
          <w:p w14:paraId="06E2E7A7" w14:textId="77777777" w:rsidR="00E06E15" w:rsidRPr="00E06E15" w:rsidRDefault="00E06E15" w:rsidP="00E06E15">
            <w:pPr>
              <w:rPr>
                <w:lang w:val="en-GB"/>
              </w:rPr>
            </w:pPr>
            <w:proofErr w:type="spellStart"/>
            <w:r w:rsidRPr="00E06E15">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49DDA644" w14:textId="77777777" w:rsidR="00E06E15" w:rsidRPr="00E06E15" w:rsidRDefault="00E06E15" w:rsidP="00E06E15">
            <w:pPr>
              <w:rPr>
                <w:lang w:val="en-GB"/>
              </w:rPr>
            </w:pPr>
            <w:proofErr w:type="spellStart"/>
            <w:r w:rsidRPr="00E06E15">
              <w:rPr>
                <w:lang w:val="en-GB"/>
              </w:rPr>
              <w:t>DecT</w:t>
            </w:r>
            <w:proofErr w:type="spellEnd"/>
          </w:p>
        </w:tc>
      </w:tr>
      <w:tr w:rsidR="00E06E15" w:rsidRPr="00E06E15" w14:paraId="3EADF024"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5D82BC48" w14:textId="77777777" w:rsidR="00E06E15" w:rsidRPr="00E06E15" w:rsidRDefault="00E06E15" w:rsidP="00E06E15">
            <w:pPr>
              <w:rPr>
                <w:lang w:val="en-GB"/>
              </w:rPr>
            </w:pPr>
            <w:r w:rsidRPr="00E06E15">
              <w:rPr>
                <w:lang w:val="en-GB"/>
              </w:rPr>
              <w:t>SVT16</w:t>
            </w:r>
          </w:p>
        </w:tc>
        <w:tc>
          <w:tcPr>
            <w:tcW w:w="900" w:type="dxa"/>
            <w:tcBorders>
              <w:top w:val="nil"/>
              <w:left w:val="single" w:sz="8" w:space="0" w:color="auto"/>
              <w:bottom w:val="nil"/>
              <w:right w:val="nil"/>
            </w:tcBorders>
            <w:noWrap/>
            <w:vAlign w:val="center"/>
            <w:hideMark/>
          </w:tcPr>
          <w:p w14:paraId="7B7E105C" w14:textId="77777777" w:rsidR="00E06E15" w:rsidRPr="00E06E15" w:rsidRDefault="00E06E15" w:rsidP="00E06E15">
            <w:pPr>
              <w:rPr>
                <w:lang w:val="en-GB"/>
              </w:rPr>
            </w:pPr>
            <w:r w:rsidRPr="00E06E15">
              <w:rPr>
                <w:lang w:val="en-GB"/>
              </w:rPr>
              <w:t>0.70%</w:t>
            </w:r>
          </w:p>
        </w:tc>
        <w:tc>
          <w:tcPr>
            <w:tcW w:w="900" w:type="dxa"/>
            <w:noWrap/>
            <w:vAlign w:val="center"/>
            <w:hideMark/>
          </w:tcPr>
          <w:p w14:paraId="2E46A371" w14:textId="77777777" w:rsidR="00E06E15" w:rsidRPr="00E06E15" w:rsidRDefault="00E06E15" w:rsidP="00E06E15">
            <w:pPr>
              <w:rPr>
                <w:lang w:val="en-GB"/>
              </w:rPr>
            </w:pPr>
            <w:r w:rsidRPr="00E06E15">
              <w:rPr>
                <w:lang w:val="en-GB"/>
              </w:rPr>
              <w:t>0.82%</w:t>
            </w:r>
          </w:p>
        </w:tc>
        <w:tc>
          <w:tcPr>
            <w:tcW w:w="1221" w:type="dxa"/>
            <w:tcBorders>
              <w:top w:val="nil"/>
              <w:left w:val="nil"/>
              <w:bottom w:val="nil"/>
              <w:right w:val="single" w:sz="8" w:space="0" w:color="auto"/>
            </w:tcBorders>
            <w:noWrap/>
            <w:vAlign w:val="center"/>
            <w:hideMark/>
          </w:tcPr>
          <w:p w14:paraId="66F8F001" w14:textId="77777777" w:rsidR="00E06E15" w:rsidRPr="00E06E15" w:rsidRDefault="00E06E15" w:rsidP="00E06E15">
            <w:pPr>
              <w:rPr>
                <w:lang w:val="en-GB"/>
              </w:rPr>
            </w:pPr>
            <w:r w:rsidRPr="00E06E15">
              <w:rPr>
                <w:lang w:val="en-GB"/>
              </w:rPr>
              <w:t>0.79%</w:t>
            </w:r>
          </w:p>
        </w:tc>
        <w:tc>
          <w:tcPr>
            <w:tcW w:w="900" w:type="dxa"/>
            <w:noWrap/>
            <w:vAlign w:val="center"/>
            <w:hideMark/>
          </w:tcPr>
          <w:p w14:paraId="771C3AEA" w14:textId="77777777" w:rsidR="00E06E15" w:rsidRPr="00E06E15" w:rsidRDefault="00E06E15" w:rsidP="00E06E15">
            <w:pPr>
              <w:rPr>
                <w:lang w:val="en-GB"/>
              </w:rPr>
            </w:pPr>
            <w:r w:rsidRPr="00E06E15">
              <w:rPr>
                <w:lang w:val="en-GB"/>
              </w:rPr>
              <w:t>4842%</w:t>
            </w:r>
          </w:p>
        </w:tc>
        <w:tc>
          <w:tcPr>
            <w:tcW w:w="900" w:type="dxa"/>
            <w:tcBorders>
              <w:top w:val="nil"/>
              <w:left w:val="nil"/>
              <w:bottom w:val="nil"/>
              <w:right w:val="single" w:sz="8" w:space="0" w:color="auto"/>
            </w:tcBorders>
            <w:noWrap/>
            <w:vAlign w:val="center"/>
            <w:hideMark/>
          </w:tcPr>
          <w:p w14:paraId="110D1A12" w14:textId="77777777" w:rsidR="00E06E15" w:rsidRPr="00E06E15" w:rsidRDefault="00E06E15" w:rsidP="00E06E15">
            <w:pPr>
              <w:rPr>
                <w:lang w:val="en-GB"/>
              </w:rPr>
            </w:pPr>
            <w:r w:rsidRPr="00E06E15">
              <w:rPr>
                <w:lang w:val="en-GB"/>
              </w:rPr>
              <w:t>119%</w:t>
            </w:r>
          </w:p>
        </w:tc>
      </w:tr>
      <w:tr w:rsidR="00E06E15" w:rsidRPr="00E06E15" w14:paraId="3393A30D" w14:textId="77777777" w:rsidTr="00E06E15">
        <w:trPr>
          <w:trHeight w:val="255"/>
        </w:trPr>
        <w:tc>
          <w:tcPr>
            <w:tcW w:w="1440" w:type="dxa"/>
            <w:tcBorders>
              <w:top w:val="nil"/>
              <w:left w:val="single" w:sz="8" w:space="0" w:color="auto"/>
              <w:bottom w:val="nil"/>
              <w:right w:val="nil"/>
            </w:tcBorders>
            <w:noWrap/>
            <w:vAlign w:val="center"/>
            <w:hideMark/>
          </w:tcPr>
          <w:p w14:paraId="31E2797C" w14:textId="77777777" w:rsidR="00E06E15" w:rsidRPr="00E06E15" w:rsidRDefault="00E06E15" w:rsidP="00E06E15">
            <w:pPr>
              <w:rPr>
                <w:lang w:val="en-GB"/>
              </w:rPr>
            </w:pPr>
            <w:r w:rsidRPr="00E06E15">
              <w:rPr>
                <w:lang w:val="en-GB"/>
              </w:rPr>
              <w:lastRenderedPageBreak/>
              <w:t>SVT12</w:t>
            </w:r>
          </w:p>
        </w:tc>
        <w:tc>
          <w:tcPr>
            <w:tcW w:w="900" w:type="dxa"/>
            <w:tcBorders>
              <w:top w:val="nil"/>
              <w:left w:val="single" w:sz="8" w:space="0" w:color="auto"/>
              <w:bottom w:val="nil"/>
              <w:right w:val="nil"/>
            </w:tcBorders>
            <w:noWrap/>
            <w:vAlign w:val="center"/>
            <w:hideMark/>
          </w:tcPr>
          <w:p w14:paraId="585B4CCF" w14:textId="77777777" w:rsidR="00E06E15" w:rsidRPr="00E06E15" w:rsidRDefault="00E06E15" w:rsidP="00E06E15">
            <w:pPr>
              <w:rPr>
                <w:lang w:val="en-GB"/>
              </w:rPr>
            </w:pPr>
            <w:r w:rsidRPr="00E06E15">
              <w:rPr>
                <w:lang w:val="en-GB"/>
              </w:rPr>
              <w:t>-2.54%</w:t>
            </w:r>
          </w:p>
        </w:tc>
        <w:tc>
          <w:tcPr>
            <w:tcW w:w="900" w:type="dxa"/>
            <w:noWrap/>
            <w:vAlign w:val="center"/>
            <w:hideMark/>
          </w:tcPr>
          <w:p w14:paraId="419E74F8" w14:textId="77777777" w:rsidR="00E06E15" w:rsidRPr="00E06E15" w:rsidRDefault="00E06E15" w:rsidP="00E06E15">
            <w:pPr>
              <w:rPr>
                <w:lang w:val="en-GB"/>
              </w:rPr>
            </w:pPr>
            <w:r w:rsidRPr="00E06E15">
              <w:rPr>
                <w:lang w:val="en-GB"/>
              </w:rPr>
              <w:t>-1.95%</w:t>
            </w:r>
          </w:p>
        </w:tc>
        <w:tc>
          <w:tcPr>
            <w:tcW w:w="1221" w:type="dxa"/>
            <w:tcBorders>
              <w:top w:val="nil"/>
              <w:left w:val="nil"/>
              <w:bottom w:val="nil"/>
              <w:right w:val="single" w:sz="8" w:space="0" w:color="auto"/>
            </w:tcBorders>
            <w:noWrap/>
            <w:vAlign w:val="center"/>
            <w:hideMark/>
          </w:tcPr>
          <w:p w14:paraId="76FA2AC7" w14:textId="77777777" w:rsidR="00E06E15" w:rsidRPr="00E06E15" w:rsidRDefault="00E06E15" w:rsidP="00E06E15">
            <w:pPr>
              <w:rPr>
                <w:lang w:val="en-GB"/>
              </w:rPr>
            </w:pPr>
            <w:r w:rsidRPr="00E06E15">
              <w:rPr>
                <w:lang w:val="en-GB"/>
              </w:rPr>
              <w:t>-2.03%</w:t>
            </w:r>
          </w:p>
        </w:tc>
        <w:tc>
          <w:tcPr>
            <w:tcW w:w="900" w:type="dxa"/>
            <w:noWrap/>
            <w:vAlign w:val="center"/>
            <w:hideMark/>
          </w:tcPr>
          <w:p w14:paraId="76480894" w14:textId="77777777" w:rsidR="00E06E15" w:rsidRPr="00E06E15" w:rsidRDefault="00E06E15" w:rsidP="00E06E15">
            <w:pPr>
              <w:rPr>
                <w:lang w:val="en-GB"/>
              </w:rPr>
            </w:pPr>
            <w:r w:rsidRPr="00E06E15">
              <w:rPr>
                <w:lang w:val="en-GB"/>
              </w:rPr>
              <w:t>5252%</w:t>
            </w:r>
          </w:p>
        </w:tc>
        <w:tc>
          <w:tcPr>
            <w:tcW w:w="900" w:type="dxa"/>
            <w:tcBorders>
              <w:top w:val="nil"/>
              <w:left w:val="nil"/>
              <w:bottom w:val="nil"/>
              <w:right w:val="single" w:sz="8" w:space="0" w:color="auto"/>
            </w:tcBorders>
            <w:noWrap/>
            <w:vAlign w:val="center"/>
            <w:hideMark/>
          </w:tcPr>
          <w:p w14:paraId="447E125F" w14:textId="77777777" w:rsidR="00E06E15" w:rsidRPr="00E06E15" w:rsidRDefault="00E06E15" w:rsidP="00E06E15">
            <w:pPr>
              <w:rPr>
                <w:lang w:val="en-GB"/>
              </w:rPr>
            </w:pPr>
            <w:r w:rsidRPr="00E06E15">
              <w:rPr>
                <w:lang w:val="en-GB"/>
              </w:rPr>
              <w:t>137%</w:t>
            </w:r>
          </w:p>
        </w:tc>
      </w:tr>
      <w:tr w:rsidR="00E06E15" w:rsidRPr="00E06E15" w14:paraId="48BC6C05" w14:textId="77777777" w:rsidTr="00E06E15">
        <w:trPr>
          <w:trHeight w:val="255"/>
        </w:trPr>
        <w:tc>
          <w:tcPr>
            <w:tcW w:w="1440" w:type="dxa"/>
            <w:tcBorders>
              <w:top w:val="single" w:sz="8" w:space="0" w:color="auto"/>
              <w:left w:val="single" w:sz="8" w:space="0" w:color="auto"/>
              <w:bottom w:val="single" w:sz="8" w:space="0" w:color="auto"/>
              <w:right w:val="nil"/>
            </w:tcBorders>
            <w:noWrap/>
            <w:vAlign w:val="center"/>
            <w:hideMark/>
          </w:tcPr>
          <w:p w14:paraId="41E2E9B6" w14:textId="77777777" w:rsidR="00E06E15" w:rsidRPr="00E06E15" w:rsidRDefault="00E06E15" w:rsidP="00E06E15">
            <w:pPr>
              <w:rPr>
                <w:b/>
                <w:bCs/>
                <w:lang w:val="en-GB"/>
              </w:rPr>
            </w:pPr>
            <w:r w:rsidRPr="00E06E15">
              <w:rPr>
                <w:b/>
                <w:bCs/>
                <w:lang w:val="en-GB"/>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392CC99A" w14:textId="77777777" w:rsidR="00E06E15" w:rsidRPr="00E06E15" w:rsidRDefault="00E06E15" w:rsidP="00E06E15">
            <w:pPr>
              <w:rPr>
                <w:lang w:val="en-GB"/>
              </w:rPr>
            </w:pPr>
            <w:r w:rsidRPr="00E06E15">
              <w:rPr>
                <w:lang w:val="en-GB"/>
              </w:rPr>
              <w:t>-0.92%</w:t>
            </w:r>
          </w:p>
        </w:tc>
        <w:tc>
          <w:tcPr>
            <w:tcW w:w="900" w:type="dxa"/>
            <w:tcBorders>
              <w:top w:val="single" w:sz="8" w:space="0" w:color="auto"/>
              <w:left w:val="nil"/>
              <w:bottom w:val="single" w:sz="8" w:space="0" w:color="auto"/>
              <w:right w:val="nil"/>
            </w:tcBorders>
            <w:noWrap/>
            <w:vAlign w:val="center"/>
            <w:hideMark/>
          </w:tcPr>
          <w:p w14:paraId="063EF4A9" w14:textId="77777777" w:rsidR="00E06E15" w:rsidRPr="00E06E15" w:rsidRDefault="00E06E15" w:rsidP="00E06E15">
            <w:pPr>
              <w:rPr>
                <w:lang w:val="en-GB"/>
              </w:rPr>
            </w:pPr>
            <w:r w:rsidRPr="00E06E15">
              <w:rPr>
                <w:lang w:val="en-GB"/>
              </w:rPr>
              <w:t>-0.57%</w:t>
            </w:r>
          </w:p>
        </w:tc>
        <w:tc>
          <w:tcPr>
            <w:tcW w:w="1221" w:type="dxa"/>
            <w:tcBorders>
              <w:top w:val="single" w:sz="8" w:space="0" w:color="auto"/>
              <w:left w:val="nil"/>
              <w:bottom w:val="single" w:sz="8" w:space="0" w:color="auto"/>
              <w:right w:val="single" w:sz="8" w:space="0" w:color="auto"/>
            </w:tcBorders>
            <w:noWrap/>
            <w:vAlign w:val="center"/>
            <w:hideMark/>
          </w:tcPr>
          <w:p w14:paraId="383CB776" w14:textId="77777777" w:rsidR="00E06E15" w:rsidRPr="00E06E15" w:rsidRDefault="00E06E15" w:rsidP="00E06E15">
            <w:pPr>
              <w:rPr>
                <w:lang w:val="en-GB"/>
              </w:rPr>
            </w:pPr>
            <w:r w:rsidRPr="00E06E15">
              <w:rPr>
                <w:lang w:val="en-GB"/>
              </w:rPr>
              <w:t>-0.62%</w:t>
            </w:r>
          </w:p>
        </w:tc>
        <w:tc>
          <w:tcPr>
            <w:tcW w:w="900" w:type="dxa"/>
            <w:tcBorders>
              <w:top w:val="single" w:sz="8" w:space="0" w:color="auto"/>
              <w:left w:val="nil"/>
              <w:bottom w:val="single" w:sz="8" w:space="0" w:color="auto"/>
              <w:right w:val="nil"/>
            </w:tcBorders>
            <w:noWrap/>
            <w:vAlign w:val="center"/>
            <w:hideMark/>
          </w:tcPr>
          <w:p w14:paraId="0C56E8F6" w14:textId="77777777" w:rsidR="00E06E15" w:rsidRPr="00E06E15" w:rsidRDefault="00E06E15" w:rsidP="00E06E15">
            <w:pPr>
              <w:rPr>
                <w:lang w:val="en-GB"/>
              </w:rPr>
            </w:pPr>
            <w:r w:rsidRPr="00E06E15">
              <w:rPr>
                <w:lang w:val="en-GB"/>
              </w:rPr>
              <w:t>5047%</w:t>
            </w:r>
          </w:p>
        </w:tc>
        <w:tc>
          <w:tcPr>
            <w:tcW w:w="900" w:type="dxa"/>
            <w:tcBorders>
              <w:top w:val="single" w:sz="8" w:space="0" w:color="auto"/>
              <w:left w:val="nil"/>
              <w:bottom w:val="single" w:sz="8" w:space="0" w:color="auto"/>
              <w:right w:val="single" w:sz="8" w:space="0" w:color="auto"/>
            </w:tcBorders>
            <w:noWrap/>
            <w:vAlign w:val="center"/>
            <w:hideMark/>
          </w:tcPr>
          <w:p w14:paraId="7D33D697" w14:textId="77777777" w:rsidR="00E06E15" w:rsidRPr="00E06E15" w:rsidRDefault="00E06E15" w:rsidP="00E06E15">
            <w:pPr>
              <w:rPr>
                <w:lang w:val="en-GB"/>
              </w:rPr>
            </w:pPr>
            <w:r w:rsidRPr="00E06E15">
              <w:rPr>
                <w:lang w:val="en-GB"/>
              </w:rPr>
              <w:t>128%</w:t>
            </w:r>
          </w:p>
        </w:tc>
      </w:tr>
      <w:tr w:rsidR="00E06E15" w:rsidRPr="00E06E15" w14:paraId="28132513" w14:textId="77777777" w:rsidTr="00E06E15">
        <w:trPr>
          <w:trHeight w:val="255"/>
        </w:trPr>
        <w:tc>
          <w:tcPr>
            <w:tcW w:w="1440" w:type="dxa"/>
            <w:noWrap/>
            <w:vAlign w:val="center"/>
            <w:hideMark/>
          </w:tcPr>
          <w:p w14:paraId="7F88DDBE" w14:textId="77777777" w:rsidR="00E06E15" w:rsidRPr="00E06E15" w:rsidRDefault="00E06E15" w:rsidP="00E06E15">
            <w:pPr>
              <w:rPr>
                <w:lang w:val="en-GB"/>
              </w:rPr>
            </w:pPr>
          </w:p>
        </w:tc>
        <w:tc>
          <w:tcPr>
            <w:tcW w:w="900" w:type="dxa"/>
            <w:noWrap/>
            <w:vAlign w:val="center"/>
            <w:hideMark/>
          </w:tcPr>
          <w:p w14:paraId="40AFD1BC" w14:textId="77777777" w:rsidR="00E06E15" w:rsidRPr="006D76C2" w:rsidRDefault="00E06E15" w:rsidP="00E06E15"/>
        </w:tc>
        <w:tc>
          <w:tcPr>
            <w:tcW w:w="900" w:type="dxa"/>
            <w:noWrap/>
            <w:vAlign w:val="center"/>
            <w:hideMark/>
          </w:tcPr>
          <w:p w14:paraId="340E021F" w14:textId="77777777" w:rsidR="00E06E15" w:rsidRPr="006D76C2" w:rsidRDefault="00E06E15" w:rsidP="00E06E15"/>
        </w:tc>
        <w:tc>
          <w:tcPr>
            <w:tcW w:w="1221" w:type="dxa"/>
            <w:noWrap/>
            <w:vAlign w:val="center"/>
            <w:hideMark/>
          </w:tcPr>
          <w:p w14:paraId="18743D86" w14:textId="77777777" w:rsidR="00E06E15" w:rsidRPr="006D76C2" w:rsidRDefault="00E06E15" w:rsidP="00E06E15"/>
        </w:tc>
        <w:tc>
          <w:tcPr>
            <w:tcW w:w="900" w:type="dxa"/>
            <w:noWrap/>
            <w:vAlign w:val="center"/>
            <w:hideMark/>
          </w:tcPr>
          <w:p w14:paraId="3E69047D" w14:textId="77777777" w:rsidR="00E06E15" w:rsidRPr="006D76C2" w:rsidRDefault="00E06E15" w:rsidP="00E06E15"/>
        </w:tc>
        <w:tc>
          <w:tcPr>
            <w:tcW w:w="900" w:type="dxa"/>
            <w:noWrap/>
            <w:vAlign w:val="center"/>
            <w:hideMark/>
          </w:tcPr>
          <w:p w14:paraId="5DDDFBD6" w14:textId="77777777" w:rsidR="00E06E15" w:rsidRPr="006D76C2" w:rsidRDefault="00E06E15" w:rsidP="00E06E15"/>
        </w:tc>
      </w:tr>
      <w:tr w:rsidR="00E06E15" w:rsidRPr="00E06E15" w14:paraId="38B0272A"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018205B3"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7421558D"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
          <w:p w14:paraId="3DDC04E6" w14:textId="77777777" w:rsidR="00E06E15" w:rsidRPr="00E06E15" w:rsidRDefault="00E06E15" w:rsidP="00E06E15">
            <w:pPr>
              <w:rPr>
                <w:lang w:val="en-GB"/>
              </w:rPr>
            </w:pPr>
            <w:r w:rsidRPr="00E06E15">
              <w:rPr>
                <w:lang w:val="en-GB"/>
              </w:rPr>
              <w:t> </w:t>
            </w:r>
          </w:p>
        </w:tc>
        <w:tc>
          <w:tcPr>
            <w:tcW w:w="1221" w:type="dxa"/>
            <w:tcBorders>
              <w:top w:val="single" w:sz="8" w:space="0" w:color="auto"/>
              <w:left w:val="nil"/>
              <w:bottom w:val="single" w:sz="8" w:space="0" w:color="auto"/>
              <w:right w:val="nil"/>
            </w:tcBorders>
            <w:noWrap/>
            <w:vAlign w:val="center"/>
            <w:hideMark/>
          </w:tcPr>
          <w:p w14:paraId="3CB4C88B" w14:textId="77777777" w:rsidR="00E06E15" w:rsidRPr="00E06E15" w:rsidRDefault="00E06E15" w:rsidP="00E06E15">
            <w:pPr>
              <w:rPr>
                <w:b/>
                <w:bCs/>
                <w:lang w:val="en-GB"/>
              </w:rPr>
            </w:pPr>
            <w:r w:rsidRPr="00E06E15">
              <w:rPr>
                <w:b/>
                <w:bCs/>
                <w:lang w:val="en-GB"/>
              </w:rPr>
              <w:t>LDB</w:t>
            </w:r>
          </w:p>
        </w:tc>
        <w:tc>
          <w:tcPr>
            <w:tcW w:w="900" w:type="dxa"/>
            <w:tcBorders>
              <w:top w:val="single" w:sz="8" w:space="0" w:color="auto"/>
              <w:left w:val="nil"/>
              <w:bottom w:val="single" w:sz="8" w:space="0" w:color="auto"/>
              <w:right w:val="nil"/>
            </w:tcBorders>
            <w:noWrap/>
            <w:vAlign w:val="center"/>
            <w:hideMark/>
          </w:tcPr>
          <w:p w14:paraId="7E7E3FEE" w14:textId="77777777" w:rsidR="00E06E15" w:rsidRPr="00E06E15" w:rsidRDefault="00E06E15" w:rsidP="00E06E15">
            <w:pPr>
              <w:rPr>
                <w:lang w:val="en-GB"/>
              </w:rPr>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4C677995" w14:textId="77777777" w:rsidR="00E06E15" w:rsidRPr="00E06E15" w:rsidRDefault="00E06E15" w:rsidP="00E06E15">
            <w:pPr>
              <w:rPr>
                <w:lang w:val="en-GB"/>
              </w:rPr>
            </w:pPr>
            <w:r w:rsidRPr="00E06E15">
              <w:rPr>
                <w:lang w:val="en-GB"/>
              </w:rPr>
              <w:t> </w:t>
            </w:r>
          </w:p>
        </w:tc>
      </w:tr>
      <w:tr w:rsidR="00E06E15" w:rsidRPr="00E06E15" w14:paraId="7A9B6771" w14:textId="77777777" w:rsidTr="00E06E15">
        <w:trPr>
          <w:trHeight w:val="255"/>
        </w:trPr>
        <w:tc>
          <w:tcPr>
            <w:tcW w:w="1440" w:type="dxa"/>
            <w:tcBorders>
              <w:top w:val="nil"/>
              <w:left w:val="single" w:sz="8" w:space="0" w:color="auto"/>
              <w:bottom w:val="nil"/>
              <w:right w:val="nil"/>
            </w:tcBorders>
            <w:noWrap/>
            <w:vAlign w:val="center"/>
            <w:hideMark/>
          </w:tcPr>
          <w:p w14:paraId="58DB4E86" w14:textId="77777777" w:rsidR="00E06E15" w:rsidRPr="00E06E15" w:rsidRDefault="00E06E15" w:rsidP="00E06E15">
            <w:pPr>
              <w:rPr>
                <w:lang w:val="en-GB"/>
              </w:rPr>
            </w:pPr>
            <w:r w:rsidRPr="00E06E15">
              <w:rPr>
                <w:lang w:val="en-GB"/>
              </w:rPr>
              <w:t> </w:t>
            </w:r>
          </w:p>
        </w:tc>
        <w:tc>
          <w:tcPr>
            <w:tcW w:w="900" w:type="dxa"/>
            <w:tcBorders>
              <w:top w:val="nil"/>
              <w:left w:val="single" w:sz="8" w:space="0" w:color="auto"/>
              <w:bottom w:val="nil"/>
              <w:right w:val="nil"/>
            </w:tcBorders>
            <w:noWrap/>
            <w:vAlign w:val="center"/>
            <w:hideMark/>
          </w:tcPr>
          <w:p w14:paraId="70604378" w14:textId="77777777" w:rsidR="00E06E15" w:rsidRPr="00E06E15" w:rsidRDefault="00E06E15" w:rsidP="00E06E15">
            <w:pPr>
              <w:rPr>
                <w:b/>
                <w:bCs/>
                <w:lang w:val="en-GB"/>
              </w:rPr>
            </w:pPr>
            <w:r w:rsidRPr="00E06E15">
              <w:rPr>
                <w:b/>
                <w:bCs/>
                <w:lang w:val="en-GB"/>
              </w:rPr>
              <w:t> </w:t>
            </w:r>
          </w:p>
        </w:tc>
        <w:tc>
          <w:tcPr>
            <w:tcW w:w="900" w:type="dxa"/>
            <w:noWrap/>
            <w:vAlign w:val="center"/>
            <w:hideMark/>
          </w:tcPr>
          <w:p w14:paraId="380935CD" w14:textId="77777777" w:rsidR="00E06E15" w:rsidRPr="00E06E15" w:rsidRDefault="00E06E15" w:rsidP="00E06E15">
            <w:pPr>
              <w:rPr>
                <w:b/>
                <w:bCs/>
                <w:lang w:val="en-GB"/>
              </w:rPr>
            </w:pPr>
            <w:r w:rsidRPr="00E06E15">
              <w:rPr>
                <w:b/>
                <w:bCs/>
                <w:lang w:val="en-GB"/>
              </w:rPr>
              <w:t> </w:t>
            </w:r>
          </w:p>
        </w:tc>
        <w:tc>
          <w:tcPr>
            <w:tcW w:w="1221" w:type="dxa"/>
            <w:noWrap/>
            <w:vAlign w:val="center"/>
            <w:hideMark/>
          </w:tcPr>
          <w:p w14:paraId="5461BFD4" w14:textId="77777777" w:rsidR="00E06E15" w:rsidRPr="00E06E15" w:rsidRDefault="00E06E15" w:rsidP="00E06E15">
            <w:pPr>
              <w:rPr>
                <w:b/>
                <w:bCs/>
                <w:lang w:val="en-GB"/>
              </w:rPr>
            </w:pPr>
            <w:r w:rsidRPr="00E06E15">
              <w:rPr>
                <w:b/>
                <w:bCs/>
                <w:lang w:val="en-GB"/>
              </w:rPr>
              <w:t>Over HM16.23</w:t>
            </w:r>
          </w:p>
        </w:tc>
        <w:tc>
          <w:tcPr>
            <w:tcW w:w="900" w:type="dxa"/>
            <w:noWrap/>
            <w:vAlign w:val="center"/>
            <w:hideMark/>
          </w:tcPr>
          <w:p w14:paraId="4509175C" w14:textId="77777777" w:rsidR="00E06E15" w:rsidRPr="00E06E15" w:rsidRDefault="00E06E15" w:rsidP="00E06E15">
            <w:pPr>
              <w:rPr>
                <w:b/>
                <w:bCs/>
                <w:lang w:val="en-GB"/>
              </w:rPr>
            </w:pPr>
            <w:r w:rsidRPr="00E06E15">
              <w:rPr>
                <w:b/>
                <w:bCs/>
                <w:lang w:val="en-GB"/>
              </w:rPr>
              <w:t> </w:t>
            </w:r>
          </w:p>
        </w:tc>
        <w:tc>
          <w:tcPr>
            <w:tcW w:w="900" w:type="dxa"/>
            <w:tcBorders>
              <w:top w:val="nil"/>
              <w:left w:val="nil"/>
              <w:bottom w:val="nil"/>
              <w:right w:val="single" w:sz="8" w:space="0" w:color="auto"/>
            </w:tcBorders>
            <w:noWrap/>
            <w:vAlign w:val="center"/>
            <w:hideMark/>
          </w:tcPr>
          <w:p w14:paraId="08D1FB1E" w14:textId="77777777" w:rsidR="00E06E15" w:rsidRPr="00E06E15" w:rsidRDefault="00E06E15" w:rsidP="00E06E15">
            <w:pPr>
              <w:rPr>
                <w:b/>
                <w:bCs/>
                <w:lang w:val="en-GB"/>
              </w:rPr>
            </w:pPr>
            <w:r w:rsidRPr="00E06E15">
              <w:rPr>
                <w:b/>
                <w:bCs/>
                <w:lang w:val="en-GB"/>
              </w:rPr>
              <w:t> </w:t>
            </w:r>
          </w:p>
        </w:tc>
      </w:tr>
      <w:tr w:rsidR="00E06E15" w:rsidRPr="00E06E15" w14:paraId="625E2DD9" w14:textId="77777777" w:rsidTr="00E06E15">
        <w:trPr>
          <w:trHeight w:val="255"/>
        </w:trPr>
        <w:tc>
          <w:tcPr>
            <w:tcW w:w="1440" w:type="dxa"/>
            <w:tcBorders>
              <w:top w:val="nil"/>
              <w:left w:val="single" w:sz="8" w:space="0" w:color="auto"/>
              <w:bottom w:val="nil"/>
              <w:right w:val="nil"/>
            </w:tcBorders>
            <w:noWrap/>
            <w:vAlign w:val="center"/>
            <w:hideMark/>
          </w:tcPr>
          <w:p w14:paraId="36DC4713" w14:textId="77777777" w:rsidR="00E06E15" w:rsidRPr="00E06E15" w:rsidRDefault="00E06E15" w:rsidP="00E06E15">
            <w:pPr>
              <w:rPr>
                <w:lang w:val="en-GB"/>
              </w:rPr>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3B9F6278" w14:textId="77777777" w:rsidR="00E06E15" w:rsidRPr="00E06E15" w:rsidRDefault="00E06E15" w:rsidP="00E06E15">
            <w:pPr>
              <w:rPr>
                <w:lang w:val="en-GB"/>
              </w:rPr>
            </w:pPr>
            <w:proofErr w:type="spellStart"/>
            <w:r w:rsidRPr="00E06E15">
              <w:rPr>
                <w:lang w:val="en-GB"/>
              </w:rPr>
              <w:t>psnrG</w:t>
            </w:r>
            <w:proofErr w:type="spellEnd"/>
          </w:p>
        </w:tc>
        <w:tc>
          <w:tcPr>
            <w:tcW w:w="900" w:type="dxa"/>
            <w:tcBorders>
              <w:top w:val="single" w:sz="8" w:space="0" w:color="auto"/>
              <w:left w:val="nil"/>
              <w:bottom w:val="single" w:sz="8" w:space="0" w:color="auto"/>
              <w:right w:val="nil"/>
            </w:tcBorders>
            <w:noWrap/>
            <w:vAlign w:val="bottom"/>
            <w:hideMark/>
          </w:tcPr>
          <w:p w14:paraId="6C9162C4" w14:textId="77777777" w:rsidR="00E06E15" w:rsidRPr="00E06E15" w:rsidRDefault="00E06E15" w:rsidP="00E06E15">
            <w:pPr>
              <w:rPr>
                <w:lang w:val="en-GB"/>
              </w:rPr>
            </w:pPr>
            <w:proofErr w:type="spellStart"/>
            <w:r w:rsidRPr="00E06E15">
              <w:rPr>
                <w:lang w:val="en-GB"/>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2086FCDB" w14:textId="77777777" w:rsidR="00E06E15" w:rsidRPr="00E06E15" w:rsidRDefault="00E06E15" w:rsidP="00E06E15">
            <w:pPr>
              <w:rPr>
                <w:lang w:val="en-GB"/>
              </w:rPr>
            </w:pPr>
            <w:proofErr w:type="spellStart"/>
            <w:r w:rsidRPr="00E06E15">
              <w:rPr>
                <w:lang w:val="en-GB"/>
              </w:rPr>
              <w:t>psnrR</w:t>
            </w:r>
            <w:proofErr w:type="spellEnd"/>
          </w:p>
        </w:tc>
        <w:tc>
          <w:tcPr>
            <w:tcW w:w="900" w:type="dxa"/>
            <w:tcBorders>
              <w:top w:val="single" w:sz="8" w:space="0" w:color="auto"/>
              <w:left w:val="nil"/>
              <w:bottom w:val="single" w:sz="8" w:space="0" w:color="auto"/>
              <w:right w:val="nil"/>
            </w:tcBorders>
            <w:noWrap/>
            <w:vAlign w:val="center"/>
            <w:hideMark/>
          </w:tcPr>
          <w:p w14:paraId="759F1693" w14:textId="77777777" w:rsidR="00E06E15" w:rsidRPr="00E06E15" w:rsidRDefault="00E06E15" w:rsidP="00E06E15">
            <w:pPr>
              <w:rPr>
                <w:lang w:val="en-GB"/>
              </w:rPr>
            </w:pPr>
            <w:proofErr w:type="spellStart"/>
            <w:r w:rsidRPr="00E06E15">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73320E5E" w14:textId="77777777" w:rsidR="00E06E15" w:rsidRPr="00E06E15" w:rsidRDefault="00E06E15" w:rsidP="00E06E15">
            <w:pPr>
              <w:rPr>
                <w:lang w:val="en-GB"/>
              </w:rPr>
            </w:pPr>
            <w:proofErr w:type="spellStart"/>
            <w:r w:rsidRPr="00E06E15">
              <w:rPr>
                <w:lang w:val="en-GB"/>
              </w:rPr>
              <w:t>DecT</w:t>
            </w:r>
            <w:proofErr w:type="spellEnd"/>
          </w:p>
        </w:tc>
      </w:tr>
      <w:tr w:rsidR="00E06E15" w:rsidRPr="00E06E15" w14:paraId="6AA7F068"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5211C7DB" w14:textId="77777777" w:rsidR="00E06E15" w:rsidRPr="00E06E15" w:rsidRDefault="00E06E15" w:rsidP="00E06E15">
            <w:pPr>
              <w:rPr>
                <w:lang w:val="en-GB"/>
              </w:rPr>
            </w:pPr>
            <w:r w:rsidRPr="00E06E15">
              <w:rPr>
                <w:lang w:val="en-GB"/>
              </w:rPr>
              <w:t>SVT16</w:t>
            </w:r>
          </w:p>
        </w:tc>
        <w:tc>
          <w:tcPr>
            <w:tcW w:w="900" w:type="dxa"/>
            <w:tcBorders>
              <w:top w:val="nil"/>
              <w:left w:val="single" w:sz="8" w:space="0" w:color="auto"/>
              <w:bottom w:val="nil"/>
              <w:right w:val="nil"/>
            </w:tcBorders>
            <w:noWrap/>
            <w:vAlign w:val="center"/>
            <w:hideMark/>
          </w:tcPr>
          <w:p w14:paraId="0F2CF73A" w14:textId="77777777" w:rsidR="00E06E15" w:rsidRPr="00E06E15" w:rsidRDefault="00E06E15" w:rsidP="00E06E15">
            <w:pPr>
              <w:rPr>
                <w:lang w:val="en-GB"/>
              </w:rPr>
            </w:pPr>
            <w:r w:rsidRPr="00E06E15">
              <w:rPr>
                <w:lang w:val="en-GB"/>
              </w:rPr>
              <w:t>-0.52%</w:t>
            </w:r>
          </w:p>
        </w:tc>
        <w:tc>
          <w:tcPr>
            <w:tcW w:w="900" w:type="dxa"/>
            <w:noWrap/>
            <w:vAlign w:val="center"/>
            <w:hideMark/>
          </w:tcPr>
          <w:p w14:paraId="4B15174E" w14:textId="77777777" w:rsidR="00E06E15" w:rsidRPr="00E06E15" w:rsidRDefault="00E06E15" w:rsidP="00E06E15">
            <w:pPr>
              <w:rPr>
                <w:lang w:val="en-GB"/>
              </w:rPr>
            </w:pPr>
            <w:r w:rsidRPr="00E06E15">
              <w:rPr>
                <w:lang w:val="en-GB"/>
              </w:rPr>
              <w:t>1.13%</w:t>
            </w:r>
          </w:p>
        </w:tc>
        <w:tc>
          <w:tcPr>
            <w:tcW w:w="1221" w:type="dxa"/>
            <w:tcBorders>
              <w:top w:val="nil"/>
              <w:left w:val="nil"/>
              <w:bottom w:val="nil"/>
              <w:right w:val="single" w:sz="8" w:space="0" w:color="auto"/>
            </w:tcBorders>
            <w:noWrap/>
            <w:vAlign w:val="center"/>
            <w:hideMark/>
          </w:tcPr>
          <w:p w14:paraId="032BDDC3" w14:textId="77777777" w:rsidR="00E06E15" w:rsidRPr="00E06E15" w:rsidRDefault="00E06E15" w:rsidP="00E06E15">
            <w:pPr>
              <w:rPr>
                <w:lang w:val="en-GB"/>
              </w:rPr>
            </w:pPr>
            <w:r w:rsidRPr="00E06E15">
              <w:rPr>
                <w:lang w:val="en-GB"/>
              </w:rPr>
              <w:t>1.13%</w:t>
            </w:r>
          </w:p>
        </w:tc>
        <w:tc>
          <w:tcPr>
            <w:tcW w:w="900" w:type="dxa"/>
            <w:noWrap/>
            <w:vAlign w:val="center"/>
            <w:hideMark/>
          </w:tcPr>
          <w:p w14:paraId="44E72DD3" w14:textId="77777777" w:rsidR="00E06E15" w:rsidRPr="00E06E15" w:rsidRDefault="00E06E15" w:rsidP="00E06E15">
            <w:pPr>
              <w:rPr>
                <w:lang w:val="en-GB"/>
              </w:rPr>
            </w:pPr>
            <w:r w:rsidRPr="00E06E15">
              <w:rPr>
                <w:lang w:val="en-GB"/>
              </w:rPr>
              <w:t>572%</w:t>
            </w:r>
          </w:p>
        </w:tc>
        <w:tc>
          <w:tcPr>
            <w:tcW w:w="900" w:type="dxa"/>
            <w:tcBorders>
              <w:top w:val="nil"/>
              <w:left w:val="nil"/>
              <w:bottom w:val="nil"/>
              <w:right w:val="single" w:sz="8" w:space="0" w:color="auto"/>
            </w:tcBorders>
            <w:noWrap/>
            <w:vAlign w:val="center"/>
            <w:hideMark/>
          </w:tcPr>
          <w:p w14:paraId="73D5C308" w14:textId="77777777" w:rsidR="00E06E15" w:rsidRPr="00E06E15" w:rsidRDefault="00E06E15" w:rsidP="00E06E15">
            <w:pPr>
              <w:rPr>
                <w:lang w:val="en-GB"/>
              </w:rPr>
            </w:pPr>
            <w:r w:rsidRPr="00E06E15">
              <w:rPr>
                <w:lang w:val="en-GB"/>
              </w:rPr>
              <w:t>132%</w:t>
            </w:r>
          </w:p>
        </w:tc>
      </w:tr>
      <w:tr w:rsidR="00E06E15" w:rsidRPr="00E06E15" w14:paraId="5E69AF2C" w14:textId="77777777" w:rsidTr="00E06E15">
        <w:trPr>
          <w:trHeight w:val="255"/>
        </w:trPr>
        <w:tc>
          <w:tcPr>
            <w:tcW w:w="1440" w:type="dxa"/>
            <w:tcBorders>
              <w:top w:val="nil"/>
              <w:left w:val="single" w:sz="8" w:space="0" w:color="auto"/>
              <w:bottom w:val="nil"/>
              <w:right w:val="nil"/>
            </w:tcBorders>
            <w:noWrap/>
            <w:vAlign w:val="center"/>
            <w:hideMark/>
          </w:tcPr>
          <w:p w14:paraId="47BEB234" w14:textId="77777777" w:rsidR="00E06E15" w:rsidRPr="00E06E15" w:rsidRDefault="00E06E15" w:rsidP="00E06E15">
            <w:pPr>
              <w:rPr>
                <w:lang w:val="en-GB"/>
              </w:rPr>
            </w:pPr>
            <w:r w:rsidRPr="00E06E15">
              <w:rPr>
                <w:lang w:val="en-GB"/>
              </w:rPr>
              <w:t>SVT12</w:t>
            </w:r>
          </w:p>
        </w:tc>
        <w:tc>
          <w:tcPr>
            <w:tcW w:w="900" w:type="dxa"/>
            <w:tcBorders>
              <w:top w:val="nil"/>
              <w:left w:val="single" w:sz="8" w:space="0" w:color="auto"/>
              <w:bottom w:val="nil"/>
              <w:right w:val="nil"/>
            </w:tcBorders>
            <w:shd w:val="clear" w:color="auto" w:fill="CCFFCC"/>
            <w:noWrap/>
            <w:vAlign w:val="center"/>
            <w:hideMark/>
          </w:tcPr>
          <w:p w14:paraId="79C7485C" w14:textId="77777777" w:rsidR="00E06E15" w:rsidRPr="00E06E15" w:rsidRDefault="00E06E15" w:rsidP="00E06E15">
            <w:pPr>
              <w:rPr>
                <w:lang w:val="en-GB"/>
              </w:rPr>
            </w:pPr>
            <w:r w:rsidRPr="00E06E15">
              <w:rPr>
                <w:lang w:val="en-GB"/>
              </w:rPr>
              <w:t>-3.31%</w:t>
            </w:r>
          </w:p>
        </w:tc>
        <w:tc>
          <w:tcPr>
            <w:tcW w:w="900" w:type="dxa"/>
            <w:noWrap/>
            <w:vAlign w:val="center"/>
            <w:hideMark/>
          </w:tcPr>
          <w:p w14:paraId="6D2FD899" w14:textId="77777777" w:rsidR="00E06E15" w:rsidRPr="00E06E15" w:rsidRDefault="00E06E15" w:rsidP="00E06E15">
            <w:pPr>
              <w:rPr>
                <w:lang w:val="en-GB"/>
              </w:rPr>
            </w:pPr>
            <w:r w:rsidRPr="00E06E15">
              <w:rPr>
                <w:lang w:val="en-GB"/>
              </w:rPr>
              <w:t>-1.05%</w:t>
            </w:r>
          </w:p>
        </w:tc>
        <w:tc>
          <w:tcPr>
            <w:tcW w:w="1221" w:type="dxa"/>
            <w:tcBorders>
              <w:top w:val="nil"/>
              <w:left w:val="nil"/>
              <w:bottom w:val="nil"/>
              <w:right w:val="single" w:sz="8" w:space="0" w:color="auto"/>
            </w:tcBorders>
            <w:noWrap/>
            <w:vAlign w:val="center"/>
            <w:hideMark/>
          </w:tcPr>
          <w:p w14:paraId="5F954411" w14:textId="77777777" w:rsidR="00E06E15" w:rsidRPr="00E06E15" w:rsidRDefault="00E06E15" w:rsidP="00E06E15">
            <w:pPr>
              <w:rPr>
                <w:lang w:val="en-GB"/>
              </w:rPr>
            </w:pPr>
            <w:r w:rsidRPr="00E06E15">
              <w:rPr>
                <w:lang w:val="en-GB"/>
              </w:rPr>
              <w:t>-1.02%</w:t>
            </w:r>
          </w:p>
        </w:tc>
        <w:tc>
          <w:tcPr>
            <w:tcW w:w="900" w:type="dxa"/>
            <w:noWrap/>
            <w:vAlign w:val="center"/>
            <w:hideMark/>
          </w:tcPr>
          <w:p w14:paraId="7C611BF6" w14:textId="77777777" w:rsidR="00E06E15" w:rsidRPr="00E06E15" w:rsidRDefault="00E06E15" w:rsidP="00E06E15">
            <w:pPr>
              <w:rPr>
                <w:lang w:val="en-GB"/>
              </w:rPr>
            </w:pPr>
            <w:r w:rsidRPr="00E06E15">
              <w:rPr>
                <w:lang w:val="en-GB"/>
              </w:rPr>
              <w:t>647%</w:t>
            </w:r>
          </w:p>
        </w:tc>
        <w:tc>
          <w:tcPr>
            <w:tcW w:w="900" w:type="dxa"/>
            <w:tcBorders>
              <w:top w:val="nil"/>
              <w:left w:val="nil"/>
              <w:bottom w:val="nil"/>
              <w:right w:val="single" w:sz="8" w:space="0" w:color="auto"/>
            </w:tcBorders>
            <w:noWrap/>
            <w:vAlign w:val="center"/>
            <w:hideMark/>
          </w:tcPr>
          <w:p w14:paraId="347A99C3" w14:textId="77777777" w:rsidR="00E06E15" w:rsidRPr="00E06E15" w:rsidRDefault="00E06E15" w:rsidP="00E06E15">
            <w:pPr>
              <w:rPr>
                <w:lang w:val="en-GB"/>
              </w:rPr>
            </w:pPr>
            <w:r w:rsidRPr="00E06E15">
              <w:rPr>
                <w:lang w:val="en-GB"/>
              </w:rPr>
              <w:t>142%</w:t>
            </w:r>
          </w:p>
        </w:tc>
      </w:tr>
      <w:tr w:rsidR="00E06E15" w:rsidRPr="00E06E15" w14:paraId="3A792CFE" w14:textId="77777777" w:rsidTr="00E06E15">
        <w:trPr>
          <w:trHeight w:val="255"/>
        </w:trPr>
        <w:tc>
          <w:tcPr>
            <w:tcW w:w="1440" w:type="dxa"/>
            <w:tcBorders>
              <w:top w:val="single" w:sz="8" w:space="0" w:color="auto"/>
              <w:left w:val="single" w:sz="8" w:space="0" w:color="auto"/>
              <w:bottom w:val="single" w:sz="8" w:space="0" w:color="auto"/>
              <w:right w:val="nil"/>
            </w:tcBorders>
            <w:noWrap/>
            <w:vAlign w:val="center"/>
            <w:hideMark/>
          </w:tcPr>
          <w:p w14:paraId="177202F4" w14:textId="77777777" w:rsidR="00E06E15" w:rsidRPr="00E06E15" w:rsidRDefault="00E06E15" w:rsidP="00E06E15">
            <w:pPr>
              <w:rPr>
                <w:b/>
                <w:bCs/>
                <w:lang w:val="en-GB"/>
              </w:rPr>
            </w:pPr>
            <w:r w:rsidRPr="00E06E15">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0BE80790" w14:textId="77777777" w:rsidR="00E06E15" w:rsidRPr="00E06E15" w:rsidRDefault="00E06E15" w:rsidP="00E06E15">
            <w:pPr>
              <w:rPr>
                <w:lang w:val="en-GB"/>
              </w:rPr>
            </w:pPr>
            <w:r w:rsidRPr="00E06E15">
              <w:rPr>
                <w:lang w:val="en-GB"/>
              </w:rPr>
              <w:t>-1.91%</w:t>
            </w:r>
          </w:p>
        </w:tc>
        <w:tc>
          <w:tcPr>
            <w:tcW w:w="900" w:type="dxa"/>
            <w:tcBorders>
              <w:top w:val="single" w:sz="8" w:space="0" w:color="auto"/>
              <w:left w:val="nil"/>
              <w:bottom w:val="single" w:sz="8" w:space="0" w:color="auto"/>
              <w:right w:val="nil"/>
            </w:tcBorders>
            <w:noWrap/>
            <w:vAlign w:val="center"/>
            <w:hideMark/>
          </w:tcPr>
          <w:p w14:paraId="5F76C646" w14:textId="77777777" w:rsidR="00E06E15" w:rsidRPr="00E06E15" w:rsidRDefault="00E06E15" w:rsidP="00E06E15">
            <w:pPr>
              <w:rPr>
                <w:lang w:val="en-GB"/>
              </w:rPr>
            </w:pPr>
            <w:r w:rsidRPr="00E06E15">
              <w:rPr>
                <w:lang w:val="en-GB"/>
              </w:rPr>
              <w:t>0.04%</w:t>
            </w:r>
          </w:p>
        </w:tc>
        <w:tc>
          <w:tcPr>
            <w:tcW w:w="1221" w:type="dxa"/>
            <w:tcBorders>
              <w:top w:val="single" w:sz="8" w:space="0" w:color="auto"/>
              <w:left w:val="nil"/>
              <w:bottom w:val="single" w:sz="8" w:space="0" w:color="auto"/>
              <w:right w:val="single" w:sz="8" w:space="0" w:color="auto"/>
            </w:tcBorders>
            <w:noWrap/>
            <w:vAlign w:val="center"/>
            <w:hideMark/>
          </w:tcPr>
          <w:p w14:paraId="6AA156A6" w14:textId="77777777" w:rsidR="00E06E15" w:rsidRPr="00E06E15" w:rsidRDefault="00E06E15" w:rsidP="00E06E15">
            <w:pPr>
              <w:rPr>
                <w:lang w:val="en-GB"/>
              </w:rPr>
            </w:pPr>
            <w:r w:rsidRPr="00E06E15">
              <w:rPr>
                <w:lang w:val="en-GB"/>
              </w:rPr>
              <w:t>0.05%</w:t>
            </w:r>
          </w:p>
        </w:tc>
        <w:tc>
          <w:tcPr>
            <w:tcW w:w="900" w:type="dxa"/>
            <w:tcBorders>
              <w:top w:val="single" w:sz="8" w:space="0" w:color="auto"/>
              <w:left w:val="nil"/>
              <w:bottom w:val="single" w:sz="8" w:space="0" w:color="auto"/>
              <w:right w:val="nil"/>
            </w:tcBorders>
            <w:noWrap/>
            <w:vAlign w:val="center"/>
            <w:hideMark/>
          </w:tcPr>
          <w:p w14:paraId="4A861BBC" w14:textId="77777777" w:rsidR="00E06E15" w:rsidRPr="00E06E15" w:rsidRDefault="00E06E15" w:rsidP="00E06E15">
            <w:pPr>
              <w:rPr>
                <w:lang w:val="en-GB"/>
              </w:rPr>
            </w:pPr>
            <w:r w:rsidRPr="00E06E15">
              <w:rPr>
                <w:lang w:val="en-GB"/>
              </w:rPr>
              <w:t>609%</w:t>
            </w:r>
          </w:p>
        </w:tc>
        <w:tc>
          <w:tcPr>
            <w:tcW w:w="900" w:type="dxa"/>
            <w:tcBorders>
              <w:top w:val="single" w:sz="8" w:space="0" w:color="auto"/>
              <w:left w:val="nil"/>
              <w:bottom w:val="single" w:sz="8" w:space="0" w:color="auto"/>
              <w:right w:val="single" w:sz="8" w:space="0" w:color="auto"/>
            </w:tcBorders>
            <w:noWrap/>
            <w:vAlign w:val="center"/>
            <w:hideMark/>
          </w:tcPr>
          <w:p w14:paraId="15E2D7B0" w14:textId="77777777" w:rsidR="00E06E15" w:rsidRPr="00E06E15" w:rsidRDefault="00E06E15" w:rsidP="00E06E15">
            <w:pPr>
              <w:rPr>
                <w:lang w:val="en-GB"/>
              </w:rPr>
            </w:pPr>
            <w:r w:rsidRPr="00E06E15">
              <w:rPr>
                <w:lang w:val="en-GB"/>
              </w:rPr>
              <w:t>137%</w:t>
            </w:r>
          </w:p>
        </w:tc>
      </w:tr>
      <w:tr w:rsidR="00E06E15" w:rsidRPr="00E06E15" w14:paraId="2809DC90" w14:textId="77777777" w:rsidTr="00E06E15">
        <w:trPr>
          <w:trHeight w:val="255"/>
        </w:trPr>
        <w:tc>
          <w:tcPr>
            <w:tcW w:w="1440" w:type="dxa"/>
            <w:noWrap/>
            <w:vAlign w:val="center"/>
            <w:hideMark/>
          </w:tcPr>
          <w:p w14:paraId="55BFCCA3" w14:textId="77777777" w:rsidR="00E06E15" w:rsidRPr="00E06E15" w:rsidRDefault="00E06E15" w:rsidP="00E06E15">
            <w:pPr>
              <w:rPr>
                <w:lang w:val="en-GB"/>
              </w:rPr>
            </w:pPr>
          </w:p>
        </w:tc>
        <w:tc>
          <w:tcPr>
            <w:tcW w:w="900" w:type="dxa"/>
            <w:noWrap/>
            <w:vAlign w:val="bottom"/>
            <w:hideMark/>
          </w:tcPr>
          <w:p w14:paraId="3A1A642E" w14:textId="77777777" w:rsidR="00E06E15" w:rsidRPr="006D76C2" w:rsidRDefault="00E06E15" w:rsidP="00E06E15"/>
        </w:tc>
        <w:tc>
          <w:tcPr>
            <w:tcW w:w="900" w:type="dxa"/>
            <w:noWrap/>
            <w:vAlign w:val="bottom"/>
            <w:hideMark/>
          </w:tcPr>
          <w:p w14:paraId="2181FFD2" w14:textId="77777777" w:rsidR="00E06E15" w:rsidRPr="006D76C2" w:rsidRDefault="00E06E15" w:rsidP="00E06E15"/>
        </w:tc>
        <w:tc>
          <w:tcPr>
            <w:tcW w:w="1221" w:type="dxa"/>
            <w:noWrap/>
            <w:vAlign w:val="bottom"/>
            <w:hideMark/>
          </w:tcPr>
          <w:p w14:paraId="133FDD3B" w14:textId="77777777" w:rsidR="00E06E15" w:rsidRPr="006D76C2" w:rsidRDefault="00E06E15" w:rsidP="00E06E15"/>
        </w:tc>
        <w:tc>
          <w:tcPr>
            <w:tcW w:w="900" w:type="dxa"/>
            <w:noWrap/>
            <w:vAlign w:val="bottom"/>
            <w:hideMark/>
          </w:tcPr>
          <w:p w14:paraId="1416CDEB" w14:textId="77777777" w:rsidR="00E06E15" w:rsidRPr="006D76C2" w:rsidRDefault="00E06E15" w:rsidP="00E06E15"/>
        </w:tc>
        <w:tc>
          <w:tcPr>
            <w:tcW w:w="900" w:type="dxa"/>
            <w:noWrap/>
            <w:vAlign w:val="bottom"/>
            <w:hideMark/>
          </w:tcPr>
          <w:p w14:paraId="49E66DAA" w14:textId="77777777" w:rsidR="00E06E15" w:rsidRPr="006D76C2" w:rsidRDefault="00E06E15" w:rsidP="00E06E15"/>
        </w:tc>
      </w:tr>
      <w:tr w:rsidR="00E06E15" w:rsidRPr="00E06E15" w14:paraId="47C79F8F"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1D5F56EF"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6D96C166"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
          <w:p w14:paraId="4B865732" w14:textId="77777777" w:rsidR="00E06E15" w:rsidRPr="00E06E15" w:rsidRDefault="00E06E15" w:rsidP="00E06E15">
            <w:pPr>
              <w:rPr>
                <w:lang w:val="en-GB"/>
              </w:rPr>
            </w:pPr>
            <w:r w:rsidRPr="00E06E15">
              <w:rPr>
                <w:lang w:val="en-GB"/>
              </w:rPr>
              <w:t> </w:t>
            </w:r>
          </w:p>
        </w:tc>
        <w:tc>
          <w:tcPr>
            <w:tcW w:w="1221" w:type="dxa"/>
            <w:tcBorders>
              <w:top w:val="single" w:sz="8" w:space="0" w:color="auto"/>
              <w:left w:val="nil"/>
              <w:bottom w:val="single" w:sz="8" w:space="0" w:color="auto"/>
              <w:right w:val="nil"/>
            </w:tcBorders>
            <w:noWrap/>
            <w:vAlign w:val="center"/>
            <w:hideMark/>
          </w:tcPr>
          <w:p w14:paraId="7BCBFDCA" w14:textId="77777777" w:rsidR="00E06E15" w:rsidRPr="00E06E15" w:rsidRDefault="00E06E15" w:rsidP="00E06E15">
            <w:pPr>
              <w:rPr>
                <w:b/>
                <w:bCs/>
                <w:lang w:val="en-GB"/>
              </w:rPr>
            </w:pPr>
            <w:r w:rsidRPr="00E06E15">
              <w:rPr>
                <w:b/>
                <w:bCs/>
                <w:lang w:val="en-GB"/>
              </w:rPr>
              <w:t>RA</w:t>
            </w:r>
          </w:p>
        </w:tc>
        <w:tc>
          <w:tcPr>
            <w:tcW w:w="900" w:type="dxa"/>
            <w:tcBorders>
              <w:top w:val="single" w:sz="8" w:space="0" w:color="auto"/>
              <w:left w:val="nil"/>
              <w:bottom w:val="single" w:sz="8" w:space="0" w:color="auto"/>
              <w:right w:val="nil"/>
            </w:tcBorders>
            <w:noWrap/>
            <w:vAlign w:val="center"/>
            <w:hideMark/>
          </w:tcPr>
          <w:p w14:paraId="5BD42C69" w14:textId="77777777" w:rsidR="00E06E15" w:rsidRPr="00E06E15" w:rsidRDefault="00E06E15" w:rsidP="00E06E15">
            <w:pPr>
              <w:rPr>
                <w:lang w:val="en-GB"/>
              </w:rPr>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75B8A610" w14:textId="77777777" w:rsidR="00E06E15" w:rsidRPr="00E06E15" w:rsidRDefault="00E06E15" w:rsidP="00E06E15">
            <w:pPr>
              <w:rPr>
                <w:lang w:val="en-GB"/>
              </w:rPr>
            </w:pPr>
            <w:r w:rsidRPr="00E06E15">
              <w:rPr>
                <w:lang w:val="en-GB"/>
              </w:rPr>
              <w:t> </w:t>
            </w:r>
          </w:p>
        </w:tc>
      </w:tr>
      <w:tr w:rsidR="00E06E15" w:rsidRPr="00E06E15" w14:paraId="719D963C" w14:textId="77777777" w:rsidTr="00E06E15">
        <w:trPr>
          <w:trHeight w:val="255"/>
        </w:trPr>
        <w:tc>
          <w:tcPr>
            <w:tcW w:w="1440" w:type="dxa"/>
            <w:tcBorders>
              <w:top w:val="nil"/>
              <w:left w:val="single" w:sz="8" w:space="0" w:color="auto"/>
              <w:bottom w:val="nil"/>
              <w:right w:val="nil"/>
            </w:tcBorders>
            <w:noWrap/>
            <w:vAlign w:val="center"/>
            <w:hideMark/>
          </w:tcPr>
          <w:p w14:paraId="50411295" w14:textId="77777777" w:rsidR="00E06E15" w:rsidRPr="00E06E15" w:rsidRDefault="00E06E15" w:rsidP="00E06E15">
            <w:pPr>
              <w:rPr>
                <w:lang w:val="en-GB"/>
              </w:rPr>
            </w:pPr>
            <w:r w:rsidRPr="00E06E15">
              <w:rPr>
                <w:lang w:val="en-GB"/>
              </w:rPr>
              <w:t> </w:t>
            </w:r>
          </w:p>
        </w:tc>
        <w:tc>
          <w:tcPr>
            <w:tcW w:w="900" w:type="dxa"/>
            <w:tcBorders>
              <w:top w:val="nil"/>
              <w:left w:val="single" w:sz="8" w:space="0" w:color="auto"/>
              <w:bottom w:val="nil"/>
              <w:right w:val="nil"/>
            </w:tcBorders>
            <w:noWrap/>
            <w:vAlign w:val="center"/>
            <w:hideMark/>
          </w:tcPr>
          <w:p w14:paraId="6B72AB9A" w14:textId="77777777" w:rsidR="00E06E15" w:rsidRPr="00E06E15" w:rsidRDefault="00E06E15" w:rsidP="00E06E15">
            <w:pPr>
              <w:rPr>
                <w:b/>
                <w:bCs/>
                <w:lang w:val="en-GB"/>
              </w:rPr>
            </w:pPr>
            <w:r w:rsidRPr="00E06E15">
              <w:rPr>
                <w:b/>
                <w:bCs/>
                <w:lang w:val="en-GB"/>
              </w:rPr>
              <w:t> </w:t>
            </w:r>
          </w:p>
        </w:tc>
        <w:tc>
          <w:tcPr>
            <w:tcW w:w="900" w:type="dxa"/>
            <w:noWrap/>
            <w:vAlign w:val="center"/>
            <w:hideMark/>
          </w:tcPr>
          <w:p w14:paraId="292E2C1B" w14:textId="77777777" w:rsidR="00E06E15" w:rsidRPr="00E06E15" w:rsidRDefault="00E06E15" w:rsidP="00E06E15">
            <w:pPr>
              <w:rPr>
                <w:b/>
                <w:bCs/>
                <w:lang w:val="en-GB"/>
              </w:rPr>
            </w:pPr>
            <w:r w:rsidRPr="00E06E15">
              <w:rPr>
                <w:b/>
                <w:bCs/>
                <w:lang w:val="en-GB"/>
              </w:rPr>
              <w:t> </w:t>
            </w:r>
          </w:p>
        </w:tc>
        <w:tc>
          <w:tcPr>
            <w:tcW w:w="1221" w:type="dxa"/>
            <w:noWrap/>
            <w:vAlign w:val="center"/>
            <w:hideMark/>
          </w:tcPr>
          <w:p w14:paraId="6B5ED6B5" w14:textId="77777777" w:rsidR="00E06E15" w:rsidRPr="00E06E15" w:rsidRDefault="00E06E15" w:rsidP="00E06E15">
            <w:pPr>
              <w:rPr>
                <w:b/>
                <w:bCs/>
                <w:lang w:val="en-GB"/>
              </w:rPr>
            </w:pPr>
            <w:r w:rsidRPr="00E06E15">
              <w:rPr>
                <w:b/>
                <w:bCs/>
                <w:lang w:val="en-GB"/>
              </w:rPr>
              <w:t>Over HM16.23</w:t>
            </w:r>
          </w:p>
        </w:tc>
        <w:tc>
          <w:tcPr>
            <w:tcW w:w="900" w:type="dxa"/>
            <w:noWrap/>
            <w:vAlign w:val="center"/>
            <w:hideMark/>
          </w:tcPr>
          <w:p w14:paraId="305FC1DC" w14:textId="77777777" w:rsidR="00E06E15" w:rsidRPr="00E06E15" w:rsidRDefault="00E06E15" w:rsidP="00E06E15">
            <w:pPr>
              <w:rPr>
                <w:b/>
                <w:bCs/>
                <w:lang w:val="en-GB"/>
              </w:rPr>
            </w:pPr>
            <w:r w:rsidRPr="00E06E15">
              <w:rPr>
                <w:b/>
                <w:bCs/>
                <w:lang w:val="en-GB"/>
              </w:rPr>
              <w:t> </w:t>
            </w:r>
          </w:p>
        </w:tc>
        <w:tc>
          <w:tcPr>
            <w:tcW w:w="900" w:type="dxa"/>
            <w:tcBorders>
              <w:top w:val="nil"/>
              <w:left w:val="nil"/>
              <w:bottom w:val="nil"/>
              <w:right w:val="single" w:sz="8" w:space="0" w:color="auto"/>
            </w:tcBorders>
            <w:noWrap/>
            <w:vAlign w:val="center"/>
            <w:hideMark/>
          </w:tcPr>
          <w:p w14:paraId="649CE22C" w14:textId="77777777" w:rsidR="00E06E15" w:rsidRPr="00E06E15" w:rsidRDefault="00E06E15" w:rsidP="00E06E15">
            <w:pPr>
              <w:rPr>
                <w:b/>
                <w:bCs/>
                <w:lang w:val="en-GB"/>
              </w:rPr>
            </w:pPr>
            <w:r w:rsidRPr="00E06E15">
              <w:rPr>
                <w:b/>
                <w:bCs/>
                <w:lang w:val="en-GB"/>
              </w:rPr>
              <w:t> </w:t>
            </w:r>
          </w:p>
        </w:tc>
      </w:tr>
      <w:tr w:rsidR="00E06E15" w:rsidRPr="00E06E15" w14:paraId="0871A9AD" w14:textId="77777777" w:rsidTr="00E06E15">
        <w:trPr>
          <w:trHeight w:val="255"/>
        </w:trPr>
        <w:tc>
          <w:tcPr>
            <w:tcW w:w="1440" w:type="dxa"/>
            <w:tcBorders>
              <w:top w:val="nil"/>
              <w:left w:val="single" w:sz="8" w:space="0" w:color="auto"/>
              <w:bottom w:val="nil"/>
              <w:right w:val="nil"/>
            </w:tcBorders>
            <w:noWrap/>
            <w:vAlign w:val="center"/>
            <w:hideMark/>
          </w:tcPr>
          <w:p w14:paraId="45997D59" w14:textId="77777777" w:rsidR="00E06E15" w:rsidRPr="00E06E15" w:rsidRDefault="00E06E15" w:rsidP="00E06E15">
            <w:pPr>
              <w:rPr>
                <w:lang w:val="en-GB"/>
              </w:rPr>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2C6A9B6C" w14:textId="77777777" w:rsidR="00E06E15" w:rsidRPr="00E06E15" w:rsidRDefault="00E06E15" w:rsidP="00E06E15">
            <w:pPr>
              <w:rPr>
                <w:lang w:val="en-GB"/>
              </w:rPr>
            </w:pPr>
            <w:proofErr w:type="spellStart"/>
            <w:r w:rsidRPr="00E06E15">
              <w:rPr>
                <w:lang w:val="en-GB"/>
              </w:rPr>
              <w:t>psnrG</w:t>
            </w:r>
            <w:proofErr w:type="spellEnd"/>
          </w:p>
        </w:tc>
        <w:tc>
          <w:tcPr>
            <w:tcW w:w="900" w:type="dxa"/>
            <w:tcBorders>
              <w:top w:val="single" w:sz="8" w:space="0" w:color="auto"/>
              <w:left w:val="nil"/>
              <w:bottom w:val="single" w:sz="8" w:space="0" w:color="auto"/>
              <w:right w:val="nil"/>
            </w:tcBorders>
            <w:noWrap/>
            <w:vAlign w:val="bottom"/>
            <w:hideMark/>
          </w:tcPr>
          <w:p w14:paraId="10D93AC8" w14:textId="77777777" w:rsidR="00E06E15" w:rsidRPr="00E06E15" w:rsidRDefault="00E06E15" w:rsidP="00E06E15">
            <w:pPr>
              <w:rPr>
                <w:lang w:val="en-GB"/>
              </w:rPr>
            </w:pPr>
            <w:proofErr w:type="spellStart"/>
            <w:r w:rsidRPr="00E06E15">
              <w:rPr>
                <w:lang w:val="en-GB"/>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78B0B523" w14:textId="77777777" w:rsidR="00E06E15" w:rsidRPr="00E06E15" w:rsidRDefault="00E06E15" w:rsidP="00E06E15">
            <w:pPr>
              <w:rPr>
                <w:lang w:val="en-GB"/>
              </w:rPr>
            </w:pPr>
            <w:proofErr w:type="spellStart"/>
            <w:r w:rsidRPr="00E06E15">
              <w:rPr>
                <w:lang w:val="en-GB"/>
              </w:rPr>
              <w:t>psnrR</w:t>
            </w:r>
            <w:proofErr w:type="spellEnd"/>
          </w:p>
        </w:tc>
        <w:tc>
          <w:tcPr>
            <w:tcW w:w="900" w:type="dxa"/>
            <w:tcBorders>
              <w:top w:val="single" w:sz="8" w:space="0" w:color="auto"/>
              <w:left w:val="nil"/>
              <w:bottom w:val="single" w:sz="8" w:space="0" w:color="auto"/>
              <w:right w:val="nil"/>
            </w:tcBorders>
            <w:noWrap/>
            <w:vAlign w:val="center"/>
            <w:hideMark/>
          </w:tcPr>
          <w:p w14:paraId="2E21FF8B" w14:textId="77777777" w:rsidR="00E06E15" w:rsidRPr="00E06E15" w:rsidRDefault="00E06E15" w:rsidP="00E06E15">
            <w:pPr>
              <w:rPr>
                <w:lang w:val="en-GB"/>
              </w:rPr>
            </w:pPr>
            <w:proofErr w:type="spellStart"/>
            <w:r w:rsidRPr="00E06E15">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69554CD6" w14:textId="77777777" w:rsidR="00E06E15" w:rsidRPr="00E06E15" w:rsidRDefault="00E06E15" w:rsidP="00E06E15">
            <w:pPr>
              <w:rPr>
                <w:lang w:val="en-GB"/>
              </w:rPr>
            </w:pPr>
            <w:proofErr w:type="spellStart"/>
            <w:r w:rsidRPr="00E06E15">
              <w:rPr>
                <w:lang w:val="en-GB"/>
              </w:rPr>
              <w:t>DecT</w:t>
            </w:r>
            <w:proofErr w:type="spellEnd"/>
          </w:p>
        </w:tc>
      </w:tr>
      <w:tr w:rsidR="00E06E15" w:rsidRPr="00E06E15" w14:paraId="24739FA4"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0B8715F6" w14:textId="77777777" w:rsidR="00E06E15" w:rsidRPr="00E06E15" w:rsidRDefault="00E06E15" w:rsidP="00E06E15">
            <w:pPr>
              <w:rPr>
                <w:lang w:val="en-GB"/>
              </w:rPr>
            </w:pPr>
            <w:r w:rsidRPr="00E06E15">
              <w:rPr>
                <w:lang w:val="en-GB"/>
              </w:rPr>
              <w:t>SVT16</w:t>
            </w:r>
          </w:p>
        </w:tc>
        <w:tc>
          <w:tcPr>
            <w:tcW w:w="900" w:type="dxa"/>
            <w:tcBorders>
              <w:top w:val="nil"/>
              <w:left w:val="single" w:sz="8" w:space="0" w:color="auto"/>
              <w:bottom w:val="nil"/>
              <w:right w:val="nil"/>
            </w:tcBorders>
            <w:noWrap/>
            <w:vAlign w:val="center"/>
            <w:hideMark/>
          </w:tcPr>
          <w:p w14:paraId="5862361D" w14:textId="77777777" w:rsidR="00E06E15" w:rsidRPr="00E06E15" w:rsidRDefault="00E06E15" w:rsidP="00E06E15">
            <w:pPr>
              <w:rPr>
                <w:lang w:val="en-GB"/>
              </w:rPr>
            </w:pPr>
            <w:r w:rsidRPr="00E06E15">
              <w:rPr>
                <w:lang w:val="en-GB"/>
              </w:rPr>
              <w:t>-0.86%</w:t>
            </w:r>
          </w:p>
        </w:tc>
        <w:tc>
          <w:tcPr>
            <w:tcW w:w="900" w:type="dxa"/>
            <w:noWrap/>
            <w:vAlign w:val="center"/>
            <w:hideMark/>
          </w:tcPr>
          <w:p w14:paraId="4AC2D5C5" w14:textId="77777777" w:rsidR="00E06E15" w:rsidRPr="00E06E15" w:rsidRDefault="00E06E15" w:rsidP="00E06E15">
            <w:pPr>
              <w:rPr>
                <w:lang w:val="en-GB"/>
              </w:rPr>
            </w:pPr>
            <w:r w:rsidRPr="00E06E15">
              <w:rPr>
                <w:lang w:val="en-GB"/>
              </w:rPr>
              <w:t>0.91%</w:t>
            </w:r>
          </w:p>
        </w:tc>
        <w:tc>
          <w:tcPr>
            <w:tcW w:w="1221" w:type="dxa"/>
            <w:tcBorders>
              <w:top w:val="nil"/>
              <w:left w:val="nil"/>
              <w:bottom w:val="nil"/>
              <w:right w:val="single" w:sz="8" w:space="0" w:color="auto"/>
            </w:tcBorders>
            <w:noWrap/>
            <w:vAlign w:val="center"/>
            <w:hideMark/>
          </w:tcPr>
          <w:p w14:paraId="2F8FBB3D" w14:textId="77777777" w:rsidR="00E06E15" w:rsidRPr="00E06E15" w:rsidRDefault="00E06E15" w:rsidP="00E06E15">
            <w:pPr>
              <w:rPr>
                <w:lang w:val="en-GB"/>
              </w:rPr>
            </w:pPr>
            <w:r w:rsidRPr="00E06E15">
              <w:rPr>
                <w:lang w:val="en-GB"/>
              </w:rPr>
              <w:t>0.91%</w:t>
            </w:r>
          </w:p>
        </w:tc>
        <w:tc>
          <w:tcPr>
            <w:tcW w:w="900" w:type="dxa"/>
            <w:noWrap/>
            <w:vAlign w:val="center"/>
            <w:hideMark/>
          </w:tcPr>
          <w:p w14:paraId="380ED061" w14:textId="77777777" w:rsidR="00E06E15" w:rsidRPr="00E06E15" w:rsidRDefault="00E06E15" w:rsidP="00E06E15">
            <w:pPr>
              <w:rPr>
                <w:lang w:val="en-GB"/>
              </w:rPr>
            </w:pPr>
            <w:r w:rsidRPr="00E06E15">
              <w:rPr>
                <w:lang w:val="en-GB"/>
              </w:rPr>
              <w:t>714%</w:t>
            </w:r>
          </w:p>
        </w:tc>
        <w:tc>
          <w:tcPr>
            <w:tcW w:w="900" w:type="dxa"/>
            <w:tcBorders>
              <w:top w:val="nil"/>
              <w:left w:val="nil"/>
              <w:bottom w:val="nil"/>
              <w:right w:val="single" w:sz="8" w:space="0" w:color="auto"/>
            </w:tcBorders>
            <w:noWrap/>
            <w:vAlign w:val="center"/>
            <w:hideMark/>
          </w:tcPr>
          <w:p w14:paraId="2B5CDC13" w14:textId="77777777" w:rsidR="00E06E15" w:rsidRPr="00E06E15" w:rsidRDefault="00E06E15" w:rsidP="00E06E15">
            <w:pPr>
              <w:rPr>
                <w:lang w:val="en-GB"/>
              </w:rPr>
            </w:pPr>
            <w:r w:rsidRPr="00E06E15">
              <w:rPr>
                <w:lang w:val="en-GB"/>
              </w:rPr>
              <w:t>132%</w:t>
            </w:r>
          </w:p>
        </w:tc>
      </w:tr>
      <w:tr w:rsidR="00E06E15" w:rsidRPr="00E06E15" w14:paraId="4BA91E51" w14:textId="77777777" w:rsidTr="00E06E15">
        <w:trPr>
          <w:trHeight w:val="255"/>
        </w:trPr>
        <w:tc>
          <w:tcPr>
            <w:tcW w:w="1440" w:type="dxa"/>
            <w:tcBorders>
              <w:top w:val="nil"/>
              <w:left w:val="single" w:sz="8" w:space="0" w:color="auto"/>
              <w:bottom w:val="nil"/>
              <w:right w:val="nil"/>
            </w:tcBorders>
            <w:noWrap/>
            <w:vAlign w:val="center"/>
            <w:hideMark/>
          </w:tcPr>
          <w:p w14:paraId="02C02F26" w14:textId="77777777" w:rsidR="00E06E15" w:rsidRPr="00E06E15" w:rsidRDefault="00E06E15" w:rsidP="00E06E15">
            <w:pPr>
              <w:rPr>
                <w:lang w:val="en-GB"/>
              </w:rPr>
            </w:pPr>
            <w:r w:rsidRPr="00E06E15">
              <w:rPr>
                <w:lang w:val="en-GB"/>
              </w:rPr>
              <w:t>SVT12</w:t>
            </w:r>
          </w:p>
        </w:tc>
        <w:tc>
          <w:tcPr>
            <w:tcW w:w="900" w:type="dxa"/>
            <w:tcBorders>
              <w:top w:val="nil"/>
              <w:left w:val="single" w:sz="8" w:space="0" w:color="auto"/>
              <w:bottom w:val="nil"/>
              <w:right w:val="nil"/>
            </w:tcBorders>
            <w:shd w:val="clear" w:color="auto" w:fill="CCFFCC"/>
            <w:noWrap/>
            <w:vAlign w:val="center"/>
            <w:hideMark/>
          </w:tcPr>
          <w:p w14:paraId="21DD6CBE" w14:textId="77777777" w:rsidR="00E06E15" w:rsidRPr="00E06E15" w:rsidRDefault="00E06E15" w:rsidP="00E06E15">
            <w:pPr>
              <w:rPr>
                <w:lang w:val="en-GB"/>
              </w:rPr>
            </w:pPr>
            <w:r w:rsidRPr="00E06E15">
              <w:rPr>
                <w:lang w:val="en-GB"/>
              </w:rPr>
              <w:t>-3.72%</w:t>
            </w:r>
          </w:p>
        </w:tc>
        <w:tc>
          <w:tcPr>
            <w:tcW w:w="900" w:type="dxa"/>
            <w:noWrap/>
            <w:vAlign w:val="center"/>
            <w:hideMark/>
          </w:tcPr>
          <w:p w14:paraId="46A187BF" w14:textId="77777777" w:rsidR="00E06E15" w:rsidRPr="00E06E15" w:rsidRDefault="00E06E15" w:rsidP="00E06E15">
            <w:pPr>
              <w:rPr>
                <w:lang w:val="en-GB"/>
              </w:rPr>
            </w:pPr>
            <w:r w:rsidRPr="00E06E15">
              <w:rPr>
                <w:lang w:val="en-GB"/>
              </w:rPr>
              <w:t>-1.32%</w:t>
            </w:r>
          </w:p>
        </w:tc>
        <w:tc>
          <w:tcPr>
            <w:tcW w:w="1221" w:type="dxa"/>
            <w:tcBorders>
              <w:top w:val="nil"/>
              <w:left w:val="nil"/>
              <w:bottom w:val="nil"/>
              <w:right w:val="single" w:sz="8" w:space="0" w:color="auto"/>
            </w:tcBorders>
            <w:noWrap/>
            <w:vAlign w:val="center"/>
            <w:hideMark/>
          </w:tcPr>
          <w:p w14:paraId="3DE1893F" w14:textId="77777777" w:rsidR="00E06E15" w:rsidRPr="00E06E15" w:rsidRDefault="00E06E15" w:rsidP="00E06E15">
            <w:pPr>
              <w:rPr>
                <w:lang w:val="en-GB"/>
              </w:rPr>
            </w:pPr>
            <w:r w:rsidRPr="00E06E15">
              <w:rPr>
                <w:lang w:val="en-GB"/>
              </w:rPr>
              <w:t>-1.29%</w:t>
            </w:r>
          </w:p>
        </w:tc>
        <w:tc>
          <w:tcPr>
            <w:tcW w:w="900" w:type="dxa"/>
            <w:noWrap/>
            <w:vAlign w:val="center"/>
            <w:hideMark/>
          </w:tcPr>
          <w:p w14:paraId="105B0E15" w14:textId="77777777" w:rsidR="00E06E15" w:rsidRPr="00E06E15" w:rsidRDefault="00E06E15" w:rsidP="00E06E15">
            <w:pPr>
              <w:rPr>
                <w:lang w:val="en-GB"/>
              </w:rPr>
            </w:pPr>
            <w:r w:rsidRPr="00E06E15">
              <w:rPr>
                <w:lang w:val="en-GB"/>
              </w:rPr>
              <w:t>802%</w:t>
            </w:r>
          </w:p>
        </w:tc>
        <w:tc>
          <w:tcPr>
            <w:tcW w:w="900" w:type="dxa"/>
            <w:tcBorders>
              <w:top w:val="nil"/>
              <w:left w:val="nil"/>
              <w:bottom w:val="nil"/>
              <w:right w:val="single" w:sz="8" w:space="0" w:color="auto"/>
            </w:tcBorders>
            <w:noWrap/>
            <w:vAlign w:val="center"/>
            <w:hideMark/>
          </w:tcPr>
          <w:p w14:paraId="1037E717" w14:textId="77777777" w:rsidR="00E06E15" w:rsidRPr="00E06E15" w:rsidRDefault="00E06E15" w:rsidP="00E06E15">
            <w:pPr>
              <w:rPr>
                <w:lang w:val="en-GB"/>
              </w:rPr>
            </w:pPr>
            <w:r w:rsidRPr="00E06E15">
              <w:rPr>
                <w:lang w:val="en-GB"/>
              </w:rPr>
              <w:t>142%</w:t>
            </w:r>
          </w:p>
        </w:tc>
      </w:tr>
      <w:tr w:rsidR="00E06E15" w:rsidRPr="00E06E15" w14:paraId="0985E01E" w14:textId="77777777" w:rsidTr="00E06E15">
        <w:trPr>
          <w:trHeight w:val="255"/>
        </w:trPr>
        <w:tc>
          <w:tcPr>
            <w:tcW w:w="1440" w:type="dxa"/>
            <w:tcBorders>
              <w:top w:val="single" w:sz="8" w:space="0" w:color="auto"/>
              <w:left w:val="single" w:sz="8" w:space="0" w:color="auto"/>
              <w:bottom w:val="single" w:sz="8" w:space="0" w:color="auto"/>
              <w:right w:val="nil"/>
            </w:tcBorders>
            <w:noWrap/>
            <w:vAlign w:val="center"/>
            <w:hideMark/>
          </w:tcPr>
          <w:p w14:paraId="31FCF5C6" w14:textId="77777777" w:rsidR="00E06E15" w:rsidRPr="00E06E15" w:rsidRDefault="00E06E15" w:rsidP="00E06E15">
            <w:pPr>
              <w:rPr>
                <w:b/>
                <w:bCs/>
                <w:lang w:val="en-GB"/>
              </w:rPr>
            </w:pPr>
            <w:r w:rsidRPr="00E06E15">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506D796E" w14:textId="77777777" w:rsidR="00E06E15" w:rsidRPr="00E06E15" w:rsidRDefault="00E06E15" w:rsidP="00E06E15">
            <w:pPr>
              <w:rPr>
                <w:lang w:val="en-GB"/>
              </w:rPr>
            </w:pPr>
            <w:r w:rsidRPr="00E06E15">
              <w:rPr>
                <w:lang w:val="en-GB"/>
              </w:rPr>
              <w:t>-2.29%</w:t>
            </w:r>
          </w:p>
        </w:tc>
        <w:tc>
          <w:tcPr>
            <w:tcW w:w="900" w:type="dxa"/>
            <w:tcBorders>
              <w:top w:val="single" w:sz="8" w:space="0" w:color="auto"/>
              <w:left w:val="nil"/>
              <w:bottom w:val="single" w:sz="8" w:space="0" w:color="auto"/>
              <w:right w:val="nil"/>
            </w:tcBorders>
            <w:noWrap/>
            <w:vAlign w:val="center"/>
            <w:hideMark/>
          </w:tcPr>
          <w:p w14:paraId="12D85C43" w14:textId="77777777" w:rsidR="00E06E15" w:rsidRPr="00E06E15" w:rsidRDefault="00E06E15" w:rsidP="00E06E15">
            <w:pPr>
              <w:rPr>
                <w:lang w:val="en-GB"/>
              </w:rPr>
            </w:pPr>
            <w:r w:rsidRPr="00E06E15">
              <w:rPr>
                <w:lang w:val="en-GB"/>
              </w:rPr>
              <w:t>-0.21%</w:t>
            </w:r>
          </w:p>
        </w:tc>
        <w:tc>
          <w:tcPr>
            <w:tcW w:w="1221" w:type="dxa"/>
            <w:tcBorders>
              <w:top w:val="single" w:sz="8" w:space="0" w:color="auto"/>
              <w:left w:val="nil"/>
              <w:bottom w:val="single" w:sz="8" w:space="0" w:color="auto"/>
              <w:right w:val="single" w:sz="8" w:space="0" w:color="auto"/>
            </w:tcBorders>
            <w:noWrap/>
            <w:vAlign w:val="center"/>
            <w:hideMark/>
          </w:tcPr>
          <w:p w14:paraId="11582E04" w14:textId="77777777" w:rsidR="00E06E15" w:rsidRPr="00E06E15" w:rsidRDefault="00E06E15" w:rsidP="00E06E15">
            <w:pPr>
              <w:rPr>
                <w:lang w:val="en-GB"/>
              </w:rPr>
            </w:pPr>
            <w:r w:rsidRPr="00E06E15">
              <w:rPr>
                <w:lang w:val="en-GB"/>
              </w:rPr>
              <w:t>-0.19%</w:t>
            </w:r>
          </w:p>
        </w:tc>
        <w:tc>
          <w:tcPr>
            <w:tcW w:w="900" w:type="dxa"/>
            <w:tcBorders>
              <w:top w:val="single" w:sz="8" w:space="0" w:color="auto"/>
              <w:left w:val="nil"/>
              <w:bottom w:val="single" w:sz="8" w:space="0" w:color="auto"/>
              <w:right w:val="nil"/>
            </w:tcBorders>
            <w:noWrap/>
            <w:vAlign w:val="center"/>
            <w:hideMark/>
          </w:tcPr>
          <w:p w14:paraId="7EEA015A" w14:textId="77777777" w:rsidR="00E06E15" w:rsidRPr="00E06E15" w:rsidRDefault="00E06E15" w:rsidP="00E06E15">
            <w:pPr>
              <w:rPr>
                <w:lang w:val="en-GB"/>
              </w:rPr>
            </w:pPr>
            <w:r w:rsidRPr="00E06E15">
              <w:rPr>
                <w:lang w:val="en-GB"/>
              </w:rPr>
              <w:t>758%</w:t>
            </w:r>
          </w:p>
        </w:tc>
        <w:tc>
          <w:tcPr>
            <w:tcW w:w="900" w:type="dxa"/>
            <w:tcBorders>
              <w:top w:val="single" w:sz="8" w:space="0" w:color="auto"/>
              <w:left w:val="nil"/>
              <w:bottom w:val="single" w:sz="8" w:space="0" w:color="auto"/>
              <w:right w:val="single" w:sz="8" w:space="0" w:color="auto"/>
            </w:tcBorders>
            <w:noWrap/>
            <w:vAlign w:val="center"/>
            <w:hideMark/>
          </w:tcPr>
          <w:p w14:paraId="7242D8D9" w14:textId="77777777" w:rsidR="00E06E15" w:rsidRPr="00E06E15" w:rsidRDefault="00E06E15" w:rsidP="00E06E15">
            <w:pPr>
              <w:rPr>
                <w:lang w:val="en-GB"/>
              </w:rPr>
            </w:pPr>
            <w:r w:rsidRPr="00E06E15">
              <w:rPr>
                <w:lang w:val="en-GB"/>
              </w:rPr>
              <w:t>137%</w:t>
            </w:r>
          </w:p>
        </w:tc>
      </w:tr>
    </w:tbl>
    <w:p w14:paraId="194CB350" w14:textId="3D6A3FC8" w:rsidR="00E06E15" w:rsidRDefault="00E06E15" w:rsidP="00E06E15"/>
    <w:p w14:paraId="301DA1DE" w14:textId="3BF779C6" w:rsidR="00E06E15" w:rsidRDefault="00E06E15" w:rsidP="00E06E15">
      <w:r>
        <w:t>Lossless</w:t>
      </w:r>
    </w:p>
    <w:tbl>
      <w:tblPr>
        <w:tblW w:w="9075" w:type="dxa"/>
        <w:tblInd w:w="-25" w:type="dxa"/>
        <w:tblLayout w:type="fixed"/>
        <w:tblLook w:val="04A0" w:firstRow="1" w:lastRow="0" w:firstColumn="1" w:lastColumn="0" w:noHBand="0" w:noVBand="1"/>
      </w:tblPr>
      <w:tblGrid>
        <w:gridCol w:w="907"/>
        <w:gridCol w:w="907"/>
        <w:gridCol w:w="907"/>
        <w:gridCol w:w="907"/>
        <w:gridCol w:w="907"/>
        <w:gridCol w:w="908"/>
        <w:gridCol w:w="908"/>
        <w:gridCol w:w="908"/>
        <w:gridCol w:w="908"/>
        <w:gridCol w:w="908"/>
      </w:tblGrid>
      <w:tr w:rsidR="000D5C2B" w:rsidRPr="000D5C2B" w14:paraId="401B955F" w14:textId="77777777" w:rsidTr="000D5C2B">
        <w:trPr>
          <w:trHeight w:val="289"/>
        </w:trPr>
        <w:tc>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p w14:paraId="4592FDBE" w14:textId="77777777" w:rsidR="000D5C2B" w:rsidRPr="000D5C2B" w:rsidRDefault="000D5C2B" w:rsidP="000D5C2B">
            <w:pPr>
              <w:rPr>
                <w:b/>
                <w:bCs/>
                <w:lang w:val="en-GB"/>
              </w:rPr>
            </w:pPr>
            <w:r w:rsidRPr="000D5C2B">
              <w:rPr>
                <w:b/>
                <w:bCs/>
                <w:lang w:val="en-GB"/>
              </w:rPr>
              <w:t>PQ</w:t>
            </w:r>
          </w:p>
        </w:tc>
        <w:tc>
          <w:tcPr>
            <w:tcW w:w="907" w:type="dxa"/>
            <w:gridSpan w:val="3"/>
            <w:tcBorders>
              <w:top w:val="single" w:sz="8" w:space="0" w:color="auto"/>
              <w:left w:val="nil"/>
              <w:bottom w:val="single" w:sz="4" w:space="0" w:color="auto"/>
              <w:right w:val="single" w:sz="8" w:space="0" w:color="000000"/>
            </w:tcBorders>
            <w:noWrap/>
            <w:vAlign w:val="bottom"/>
            <w:hideMark/>
          </w:tcPr>
          <w:p w14:paraId="331D326C" w14:textId="77777777" w:rsidR="000D5C2B" w:rsidRPr="000D5C2B" w:rsidRDefault="000D5C2B" w:rsidP="000D5C2B">
            <w:pPr>
              <w:rPr>
                <w:b/>
                <w:bCs/>
                <w:lang w:val="en-GB"/>
              </w:rPr>
            </w:pPr>
            <w:r w:rsidRPr="000D5C2B">
              <w:rPr>
                <w:b/>
                <w:bCs/>
                <w:lang w:val="en-GB"/>
              </w:rPr>
              <w:t>All Intra</w:t>
            </w:r>
          </w:p>
        </w:tc>
        <w:tc>
          <w:tcPr>
            <w:tcW w:w="907" w:type="dxa"/>
            <w:gridSpan w:val="3"/>
            <w:tcBorders>
              <w:top w:val="single" w:sz="8" w:space="0" w:color="auto"/>
              <w:left w:val="nil"/>
              <w:bottom w:val="single" w:sz="4" w:space="0" w:color="auto"/>
              <w:right w:val="nil"/>
            </w:tcBorders>
            <w:noWrap/>
            <w:vAlign w:val="bottom"/>
            <w:hideMark/>
          </w:tcPr>
          <w:p w14:paraId="02242F42" w14:textId="77777777" w:rsidR="000D5C2B" w:rsidRPr="000D5C2B" w:rsidRDefault="000D5C2B" w:rsidP="000D5C2B">
            <w:pPr>
              <w:rPr>
                <w:b/>
                <w:bCs/>
                <w:lang w:val="en-GB"/>
              </w:rPr>
            </w:pPr>
            <w:r w:rsidRPr="000D5C2B">
              <w:rPr>
                <w:b/>
                <w:bCs/>
                <w:lang w:val="en-GB"/>
              </w:rPr>
              <w:t>Low delay B</w:t>
            </w:r>
          </w:p>
        </w:tc>
        <w:tc>
          <w:tcPr>
            <w:tcW w:w="907" w:type="dxa"/>
            <w:gridSpan w:val="3"/>
            <w:tcBorders>
              <w:top w:val="single" w:sz="8" w:space="0" w:color="auto"/>
              <w:left w:val="single" w:sz="8" w:space="0" w:color="auto"/>
              <w:bottom w:val="single" w:sz="4" w:space="0" w:color="auto"/>
              <w:right w:val="single" w:sz="8" w:space="0" w:color="000000"/>
            </w:tcBorders>
            <w:noWrap/>
            <w:vAlign w:val="bottom"/>
            <w:hideMark/>
          </w:tcPr>
          <w:p w14:paraId="4135982C" w14:textId="77777777" w:rsidR="000D5C2B" w:rsidRPr="000D5C2B" w:rsidRDefault="000D5C2B" w:rsidP="000D5C2B">
            <w:pPr>
              <w:rPr>
                <w:b/>
                <w:bCs/>
                <w:lang w:val="en-GB"/>
              </w:rPr>
            </w:pPr>
            <w:r w:rsidRPr="000D5C2B">
              <w:rPr>
                <w:b/>
                <w:bCs/>
                <w:lang w:val="en-GB"/>
              </w:rPr>
              <w:t>Random Access</w:t>
            </w:r>
          </w:p>
        </w:tc>
      </w:tr>
      <w:tr w:rsidR="000D5C2B" w:rsidRPr="000D5C2B" w14:paraId="7F372D9D" w14:textId="77777777" w:rsidTr="000D5C2B">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7D3E2FA1" w14:textId="77777777" w:rsidR="000D5C2B" w:rsidRPr="000D5C2B" w:rsidRDefault="000D5C2B" w:rsidP="000D5C2B">
            <w:pPr>
              <w:rPr>
                <w:b/>
                <w:bCs/>
                <w:lang w:val="en-GB"/>
              </w:rPr>
            </w:pPr>
          </w:p>
        </w:tc>
        <w:tc>
          <w:tcPr>
            <w:tcW w:w="907" w:type="dxa"/>
            <w:gridSpan w:val="2"/>
            <w:tcBorders>
              <w:top w:val="single" w:sz="4" w:space="0" w:color="auto"/>
              <w:left w:val="nil"/>
              <w:bottom w:val="single" w:sz="4" w:space="0" w:color="auto"/>
              <w:right w:val="single" w:sz="4" w:space="0" w:color="auto"/>
            </w:tcBorders>
            <w:noWrap/>
            <w:vAlign w:val="bottom"/>
            <w:hideMark/>
          </w:tcPr>
          <w:p w14:paraId="55B636B0" w14:textId="77777777" w:rsidR="000D5C2B" w:rsidRPr="000D5C2B" w:rsidRDefault="000D5C2B" w:rsidP="000D5C2B">
            <w:pPr>
              <w:rPr>
                <w:b/>
                <w:bCs/>
                <w:lang w:val="en-GB"/>
              </w:rPr>
            </w:pPr>
            <w:r w:rsidRPr="000D5C2B">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4A5CD9E0" w14:textId="77777777" w:rsidR="000D5C2B" w:rsidRPr="000D5C2B" w:rsidRDefault="000D5C2B" w:rsidP="000D5C2B">
            <w:pPr>
              <w:rPr>
                <w:lang w:val="en-GB"/>
              </w:rPr>
            </w:pPr>
            <w:r w:rsidRPr="000D5C2B">
              <w:rPr>
                <w:lang w:val="en-GB"/>
              </w:rPr>
              <w:t>bit-rate savings</w:t>
            </w:r>
          </w:p>
        </w:tc>
        <w:tc>
          <w:tcPr>
            <w:tcW w:w="907" w:type="dxa"/>
            <w:gridSpan w:val="2"/>
            <w:tcBorders>
              <w:top w:val="single" w:sz="4" w:space="0" w:color="auto"/>
              <w:left w:val="nil"/>
              <w:bottom w:val="single" w:sz="4" w:space="0" w:color="auto"/>
              <w:right w:val="single" w:sz="4" w:space="0" w:color="000000"/>
            </w:tcBorders>
            <w:noWrap/>
            <w:vAlign w:val="bottom"/>
            <w:hideMark/>
          </w:tcPr>
          <w:p w14:paraId="671F3B57" w14:textId="77777777" w:rsidR="000D5C2B" w:rsidRPr="000D5C2B" w:rsidRDefault="000D5C2B" w:rsidP="000D5C2B">
            <w:pPr>
              <w:rPr>
                <w:b/>
                <w:bCs/>
                <w:lang w:val="en-GB"/>
              </w:rPr>
            </w:pPr>
            <w:r w:rsidRPr="000D5C2B">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434780F" w14:textId="77777777" w:rsidR="000D5C2B" w:rsidRPr="000D5C2B" w:rsidRDefault="000D5C2B" w:rsidP="000D5C2B">
            <w:pPr>
              <w:rPr>
                <w:lang w:val="en-GB"/>
              </w:rPr>
            </w:pPr>
            <w:r w:rsidRPr="000D5C2B">
              <w:rPr>
                <w:lang w:val="en-GB"/>
              </w:rPr>
              <w:t>bit-rate savings</w:t>
            </w:r>
          </w:p>
        </w:tc>
        <w:tc>
          <w:tcPr>
            <w:tcW w:w="907" w:type="dxa"/>
            <w:gridSpan w:val="2"/>
            <w:tcBorders>
              <w:top w:val="single" w:sz="4" w:space="0" w:color="auto"/>
              <w:left w:val="nil"/>
              <w:bottom w:val="single" w:sz="4" w:space="0" w:color="auto"/>
              <w:right w:val="single" w:sz="4" w:space="0" w:color="auto"/>
            </w:tcBorders>
            <w:noWrap/>
            <w:vAlign w:val="bottom"/>
            <w:hideMark/>
          </w:tcPr>
          <w:p w14:paraId="5BEEB02A" w14:textId="77777777" w:rsidR="000D5C2B" w:rsidRPr="000D5C2B" w:rsidRDefault="000D5C2B" w:rsidP="000D5C2B">
            <w:pPr>
              <w:rPr>
                <w:b/>
                <w:bCs/>
                <w:lang w:val="en-GB"/>
              </w:rPr>
            </w:pPr>
            <w:r w:rsidRPr="000D5C2B">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6EE9177E" w14:textId="77777777" w:rsidR="000D5C2B" w:rsidRPr="000D5C2B" w:rsidRDefault="000D5C2B" w:rsidP="000D5C2B">
            <w:pPr>
              <w:rPr>
                <w:lang w:val="en-GB"/>
              </w:rPr>
            </w:pPr>
            <w:r w:rsidRPr="000D5C2B">
              <w:rPr>
                <w:lang w:val="en-GB"/>
              </w:rPr>
              <w:t>bit-rate savings</w:t>
            </w:r>
          </w:p>
        </w:tc>
      </w:tr>
      <w:tr w:rsidR="000D5C2B" w:rsidRPr="000D5C2B" w14:paraId="22A31153" w14:textId="77777777" w:rsidTr="000D5C2B">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02DDCF28" w14:textId="77777777" w:rsidR="000D5C2B" w:rsidRPr="000D5C2B" w:rsidRDefault="000D5C2B" w:rsidP="000D5C2B">
            <w:pPr>
              <w:rPr>
                <w:b/>
                <w:bCs/>
                <w:lang w:val="en-GB"/>
              </w:rPr>
            </w:pPr>
          </w:p>
        </w:tc>
        <w:tc>
          <w:tcPr>
            <w:tcW w:w="907" w:type="dxa"/>
            <w:tcBorders>
              <w:top w:val="nil"/>
              <w:left w:val="nil"/>
              <w:bottom w:val="single" w:sz="8" w:space="0" w:color="auto"/>
              <w:right w:val="nil"/>
            </w:tcBorders>
            <w:noWrap/>
            <w:vAlign w:val="bottom"/>
            <w:hideMark/>
          </w:tcPr>
          <w:p w14:paraId="1260F365" w14:textId="77777777" w:rsidR="000D5C2B" w:rsidRPr="000D5C2B" w:rsidRDefault="000D5C2B" w:rsidP="000D5C2B">
            <w:pPr>
              <w:rPr>
                <w:lang w:val="en-GB"/>
              </w:rPr>
            </w:pPr>
            <w:r w:rsidRPr="000D5C2B">
              <w:rPr>
                <w:lang w:val="en-GB"/>
              </w:rPr>
              <w:t>HM16.23</w:t>
            </w:r>
          </w:p>
        </w:tc>
        <w:tc>
          <w:tcPr>
            <w:tcW w:w="907" w:type="dxa"/>
            <w:tcBorders>
              <w:top w:val="nil"/>
              <w:left w:val="nil"/>
              <w:bottom w:val="single" w:sz="8" w:space="0" w:color="auto"/>
              <w:right w:val="nil"/>
            </w:tcBorders>
            <w:noWrap/>
            <w:vAlign w:val="bottom"/>
            <w:hideMark/>
          </w:tcPr>
          <w:p w14:paraId="2C663692" w14:textId="77777777" w:rsidR="000D5C2B" w:rsidRPr="000D5C2B" w:rsidRDefault="000D5C2B" w:rsidP="000D5C2B">
            <w:pPr>
              <w:rPr>
                <w:lang w:val="en-GB"/>
              </w:rPr>
            </w:pPr>
            <w:r w:rsidRPr="000D5C2B">
              <w:rPr>
                <w:lang w:val="en-GB"/>
              </w:rPr>
              <w:t>VTM_U_CE</w:t>
            </w:r>
          </w:p>
        </w:tc>
        <w:tc>
          <w:tcPr>
            <w:tcW w:w="907" w:type="dxa"/>
            <w:vMerge/>
            <w:tcBorders>
              <w:top w:val="nil"/>
              <w:left w:val="single" w:sz="4" w:space="0" w:color="auto"/>
              <w:bottom w:val="single" w:sz="8" w:space="0" w:color="000000"/>
              <w:right w:val="single" w:sz="8" w:space="0" w:color="auto"/>
            </w:tcBorders>
            <w:vAlign w:val="center"/>
            <w:hideMark/>
          </w:tcPr>
          <w:p w14:paraId="68485774" w14:textId="77777777" w:rsidR="000D5C2B" w:rsidRPr="000D5C2B" w:rsidRDefault="000D5C2B" w:rsidP="000D5C2B">
            <w:pPr>
              <w:rPr>
                <w:lang w:val="en-GB"/>
              </w:rPr>
            </w:pPr>
          </w:p>
        </w:tc>
        <w:tc>
          <w:tcPr>
            <w:tcW w:w="907" w:type="dxa"/>
            <w:tcBorders>
              <w:top w:val="nil"/>
              <w:left w:val="nil"/>
              <w:bottom w:val="single" w:sz="8" w:space="0" w:color="auto"/>
              <w:right w:val="nil"/>
            </w:tcBorders>
            <w:noWrap/>
            <w:vAlign w:val="bottom"/>
            <w:hideMark/>
          </w:tcPr>
          <w:p w14:paraId="3A4FE3DE" w14:textId="77777777" w:rsidR="000D5C2B" w:rsidRPr="000D5C2B" w:rsidRDefault="000D5C2B" w:rsidP="000D5C2B">
            <w:pPr>
              <w:rPr>
                <w:lang w:val="en-GB"/>
              </w:rPr>
            </w:pPr>
            <w:r w:rsidRPr="000D5C2B">
              <w:rPr>
                <w:lang w:val="en-GB"/>
              </w:rPr>
              <w:t>HM16.23</w:t>
            </w:r>
          </w:p>
        </w:tc>
        <w:tc>
          <w:tcPr>
            <w:tcW w:w="907" w:type="dxa"/>
            <w:tcBorders>
              <w:top w:val="nil"/>
              <w:left w:val="nil"/>
              <w:bottom w:val="single" w:sz="8" w:space="0" w:color="auto"/>
              <w:right w:val="nil"/>
            </w:tcBorders>
            <w:noWrap/>
            <w:vAlign w:val="bottom"/>
            <w:hideMark/>
          </w:tcPr>
          <w:p w14:paraId="25E5969D" w14:textId="77777777" w:rsidR="000D5C2B" w:rsidRPr="000D5C2B" w:rsidRDefault="000D5C2B" w:rsidP="000D5C2B">
            <w:pPr>
              <w:rPr>
                <w:lang w:val="en-GB"/>
              </w:rPr>
            </w:pPr>
            <w:r w:rsidRPr="000D5C2B">
              <w:rPr>
                <w:lang w:val="en-GB"/>
              </w:rPr>
              <w:t>VTM_U_CE</w:t>
            </w:r>
          </w:p>
        </w:tc>
        <w:tc>
          <w:tcPr>
            <w:tcW w:w="907" w:type="dxa"/>
            <w:vMerge/>
            <w:tcBorders>
              <w:top w:val="nil"/>
              <w:left w:val="single" w:sz="4" w:space="0" w:color="auto"/>
              <w:bottom w:val="single" w:sz="8" w:space="0" w:color="000000"/>
              <w:right w:val="single" w:sz="8" w:space="0" w:color="auto"/>
            </w:tcBorders>
            <w:vAlign w:val="center"/>
            <w:hideMark/>
          </w:tcPr>
          <w:p w14:paraId="73CFCC24" w14:textId="77777777" w:rsidR="000D5C2B" w:rsidRPr="000D5C2B" w:rsidRDefault="000D5C2B" w:rsidP="000D5C2B">
            <w:pPr>
              <w:rPr>
                <w:lang w:val="en-GB"/>
              </w:rPr>
            </w:pPr>
          </w:p>
        </w:tc>
        <w:tc>
          <w:tcPr>
            <w:tcW w:w="907" w:type="dxa"/>
            <w:tcBorders>
              <w:top w:val="nil"/>
              <w:left w:val="nil"/>
              <w:bottom w:val="single" w:sz="8" w:space="0" w:color="auto"/>
              <w:right w:val="nil"/>
            </w:tcBorders>
            <w:noWrap/>
            <w:vAlign w:val="bottom"/>
            <w:hideMark/>
          </w:tcPr>
          <w:p w14:paraId="05D76962" w14:textId="77777777" w:rsidR="000D5C2B" w:rsidRPr="000D5C2B" w:rsidRDefault="000D5C2B" w:rsidP="000D5C2B">
            <w:pPr>
              <w:rPr>
                <w:lang w:val="en-GB"/>
              </w:rPr>
            </w:pPr>
            <w:r w:rsidRPr="000D5C2B">
              <w:rPr>
                <w:lang w:val="en-GB"/>
              </w:rPr>
              <w:t>HM16.23</w:t>
            </w:r>
          </w:p>
        </w:tc>
        <w:tc>
          <w:tcPr>
            <w:tcW w:w="907" w:type="dxa"/>
            <w:tcBorders>
              <w:top w:val="nil"/>
              <w:left w:val="nil"/>
              <w:bottom w:val="single" w:sz="8" w:space="0" w:color="auto"/>
              <w:right w:val="nil"/>
            </w:tcBorders>
            <w:noWrap/>
            <w:vAlign w:val="bottom"/>
            <w:hideMark/>
          </w:tcPr>
          <w:p w14:paraId="33F28216" w14:textId="77777777" w:rsidR="000D5C2B" w:rsidRPr="000D5C2B" w:rsidRDefault="000D5C2B" w:rsidP="000D5C2B">
            <w:pPr>
              <w:rPr>
                <w:lang w:val="en-GB"/>
              </w:rPr>
            </w:pPr>
            <w:r w:rsidRPr="000D5C2B">
              <w:rPr>
                <w:lang w:val="en-GB"/>
              </w:rPr>
              <w:t>VTM_U_CE</w:t>
            </w:r>
          </w:p>
        </w:tc>
        <w:tc>
          <w:tcPr>
            <w:tcW w:w="907" w:type="dxa"/>
            <w:vMerge/>
            <w:tcBorders>
              <w:top w:val="nil"/>
              <w:left w:val="single" w:sz="4" w:space="0" w:color="auto"/>
              <w:bottom w:val="single" w:sz="8" w:space="0" w:color="000000"/>
              <w:right w:val="single" w:sz="8" w:space="0" w:color="auto"/>
            </w:tcBorders>
            <w:vAlign w:val="center"/>
            <w:hideMark/>
          </w:tcPr>
          <w:p w14:paraId="79754348" w14:textId="77777777" w:rsidR="000D5C2B" w:rsidRPr="000D5C2B" w:rsidRDefault="000D5C2B" w:rsidP="000D5C2B">
            <w:pPr>
              <w:rPr>
                <w:lang w:val="en-GB"/>
              </w:rPr>
            </w:pPr>
          </w:p>
        </w:tc>
      </w:tr>
      <w:tr w:rsidR="000D5C2B" w:rsidRPr="000D5C2B" w14:paraId="58F148BE" w14:textId="77777777" w:rsidTr="000D5C2B">
        <w:trPr>
          <w:trHeight w:val="289"/>
        </w:trPr>
        <w:tc>
          <w:tcPr>
            <w:tcW w:w="907" w:type="dxa"/>
            <w:tcBorders>
              <w:top w:val="nil"/>
              <w:left w:val="single" w:sz="8" w:space="0" w:color="auto"/>
              <w:bottom w:val="single" w:sz="4" w:space="0" w:color="auto"/>
              <w:right w:val="single" w:sz="8" w:space="0" w:color="auto"/>
            </w:tcBorders>
            <w:noWrap/>
            <w:vAlign w:val="bottom"/>
            <w:hideMark/>
          </w:tcPr>
          <w:p w14:paraId="64DC73D8" w14:textId="77777777" w:rsidR="000D5C2B" w:rsidRPr="000D5C2B" w:rsidRDefault="000D5C2B" w:rsidP="000D5C2B">
            <w:pPr>
              <w:rPr>
                <w:lang w:val="en-GB"/>
              </w:rPr>
            </w:pPr>
            <w:r w:rsidRPr="000D5C2B">
              <w:rPr>
                <w:lang w:val="en-GB"/>
              </w:rPr>
              <w:t>PQ444</w:t>
            </w:r>
          </w:p>
        </w:tc>
        <w:tc>
          <w:tcPr>
            <w:tcW w:w="907" w:type="dxa"/>
            <w:tcBorders>
              <w:top w:val="nil"/>
              <w:left w:val="nil"/>
              <w:bottom w:val="single" w:sz="4" w:space="0" w:color="auto"/>
              <w:right w:val="single" w:sz="4" w:space="0" w:color="auto"/>
            </w:tcBorders>
            <w:shd w:val="clear" w:color="auto" w:fill="FFC7CE"/>
            <w:noWrap/>
            <w:vAlign w:val="bottom"/>
            <w:hideMark/>
          </w:tcPr>
          <w:p w14:paraId="78550560" w14:textId="77777777" w:rsidR="000D5C2B" w:rsidRPr="000D5C2B" w:rsidRDefault="000D5C2B" w:rsidP="000D5C2B">
            <w:pPr>
              <w:rPr>
                <w:lang w:val="en-GB"/>
              </w:rPr>
            </w:pPr>
            <w:r w:rsidRPr="000D5C2B">
              <w:rPr>
                <w:lang w:val="en-GB"/>
              </w:rPr>
              <w:t>2.5</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70BC20E5" w14:textId="77777777" w:rsidR="000D5C2B" w:rsidRPr="000D5C2B" w:rsidRDefault="000D5C2B" w:rsidP="000D5C2B">
            <w:pPr>
              <w:rPr>
                <w:lang w:val="en-GB"/>
              </w:rPr>
            </w:pPr>
            <w:r w:rsidRPr="000D5C2B">
              <w:rPr>
                <w:lang w:val="en-GB"/>
              </w:rPr>
              <w:t>2.5</w:t>
            </w:r>
          </w:p>
        </w:tc>
        <w:tc>
          <w:tcPr>
            <w:tcW w:w="907" w:type="dxa"/>
            <w:tcBorders>
              <w:top w:val="nil"/>
              <w:left w:val="nil"/>
              <w:bottom w:val="single" w:sz="4" w:space="0" w:color="auto"/>
              <w:right w:val="single" w:sz="8" w:space="0" w:color="auto"/>
            </w:tcBorders>
            <w:noWrap/>
            <w:vAlign w:val="bottom"/>
            <w:hideMark/>
          </w:tcPr>
          <w:p w14:paraId="7C46D61E" w14:textId="77777777" w:rsidR="000D5C2B" w:rsidRPr="000D5C2B" w:rsidRDefault="000D5C2B" w:rsidP="000D5C2B">
            <w:pPr>
              <w:rPr>
                <w:lang w:val="en-GB"/>
              </w:rPr>
            </w:pPr>
            <w:r w:rsidRPr="000D5C2B">
              <w:rPr>
                <w:lang w:val="en-GB"/>
              </w:rPr>
              <w:t>0.89%</w:t>
            </w:r>
          </w:p>
        </w:tc>
        <w:tc>
          <w:tcPr>
            <w:tcW w:w="907" w:type="dxa"/>
            <w:tcBorders>
              <w:top w:val="nil"/>
              <w:left w:val="nil"/>
              <w:bottom w:val="single" w:sz="4" w:space="0" w:color="auto"/>
              <w:right w:val="single" w:sz="4" w:space="0" w:color="auto"/>
            </w:tcBorders>
            <w:shd w:val="clear" w:color="auto" w:fill="FFC7CE"/>
            <w:noWrap/>
            <w:vAlign w:val="bottom"/>
            <w:hideMark/>
          </w:tcPr>
          <w:p w14:paraId="44913083" w14:textId="77777777" w:rsidR="000D5C2B" w:rsidRPr="000D5C2B" w:rsidRDefault="000D5C2B" w:rsidP="000D5C2B">
            <w:pPr>
              <w:rPr>
                <w:lang w:val="en-GB"/>
              </w:rPr>
            </w:pPr>
            <w:r w:rsidRPr="000D5C2B">
              <w:rPr>
                <w:lang w:val="en-GB"/>
              </w:rPr>
              <w:t>3.1</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0FEF5EC" w14:textId="77777777" w:rsidR="000D5C2B" w:rsidRPr="000D5C2B" w:rsidRDefault="000D5C2B" w:rsidP="000D5C2B">
            <w:pPr>
              <w:rPr>
                <w:lang w:val="en-GB"/>
              </w:rPr>
            </w:pPr>
            <w:r w:rsidRPr="000D5C2B">
              <w:rPr>
                <w:lang w:val="en-GB"/>
              </w:rPr>
              <w:t>3.0</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202D1A88" w14:textId="77777777" w:rsidR="000D5C2B" w:rsidRPr="000D5C2B" w:rsidRDefault="000D5C2B" w:rsidP="000D5C2B">
            <w:pPr>
              <w:rPr>
                <w:lang w:val="en-GB"/>
              </w:rPr>
            </w:pPr>
            <w:r w:rsidRPr="000D5C2B">
              <w:rPr>
                <w:lang w:val="en-GB"/>
              </w:rPr>
              <w:t>4.80%</w:t>
            </w:r>
          </w:p>
        </w:tc>
        <w:tc>
          <w:tcPr>
            <w:tcW w:w="907" w:type="dxa"/>
            <w:tcBorders>
              <w:top w:val="nil"/>
              <w:left w:val="nil"/>
              <w:bottom w:val="single" w:sz="4" w:space="0" w:color="auto"/>
              <w:right w:val="single" w:sz="4" w:space="0" w:color="auto"/>
            </w:tcBorders>
            <w:shd w:val="clear" w:color="auto" w:fill="FFC7CE"/>
            <w:noWrap/>
            <w:vAlign w:val="bottom"/>
            <w:hideMark/>
          </w:tcPr>
          <w:p w14:paraId="7D5F84EE" w14:textId="77777777" w:rsidR="000D5C2B" w:rsidRPr="000D5C2B" w:rsidRDefault="000D5C2B" w:rsidP="000D5C2B">
            <w:pPr>
              <w:rPr>
                <w:lang w:val="en-GB"/>
              </w:rPr>
            </w:pPr>
            <w:r w:rsidRPr="000D5C2B">
              <w:rPr>
                <w:lang w:val="en-GB"/>
              </w:rPr>
              <w:t>3.1</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547BA123" w14:textId="77777777" w:rsidR="000D5C2B" w:rsidRPr="000D5C2B" w:rsidRDefault="000D5C2B" w:rsidP="000D5C2B">
            <w:pPr>
              <w:rPr>
                <w:lang w:val="en-GB"/>
              </w:rPr>
            </w:pPr>
            <w:r w:rsidRPr="000D5C2B">
              <w:rPr>
                <w:lang w:val="en-GB"/>
              </w:rPr>
              <w:t>3.0</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25E18D2A" w14:textId="77777777" w:rsidR="000D5C2B" w:rsidRPr="000D5C2B" w:rsidRDefault="000D5C2B" w:rsidP="000D5C2B">
            <w:pPr>
              <w:rPr>
                <w:lang w:val="en-GB"/>
              </w:rPr>
            </w:pPr>
            <w:r w:rsidRPr="000D5C2B">
              <w:rPr>
                <w:lang w:val="en-GB"/>
              </w:rPr>
              <w:t>4.47%</w:t>
            </w:r>
          </w:p>
        </w:tc>
      </w:tr>
      <w:tr w:rsidR="000D5C2B" w:rsidRPr="000D5C2B" w14:paraId="2F2EF08B" w14:textId="77777777" w:rsidTr="000D5C2B">
        <w:trPr>
          <w:trHeight w:val="289"/>
        </w:trPr>
        <w:tc>
          <w:tcPr>
            <w:tcW w:w="907" w:type="dxa"/>
            <w:tcBorders>
              <w:top w:val="nil"/>
              <w:left w:val="single" w:sz="8" w:space="0" w:color="auto"/>
              <w:bottom w:val="single" w:sz="4" w:space="0" w:color="auto"/>
              <w:right w:val="single" w:sz="8" w:space="0" w:color="auto"/>
            </w:tcBorders>
            <w:noWrap/>
            <w:vAlign w:val="bottom"/>
            <w:hideMark/>
          </w:tcPr>
          <w:p w14:paraId="3B807B9D" w14:textId="77777777" w:rsidR="000D5C2B" w:rsidRPr="000D5C2B" w:rsidRDefault="000D5C2B" w:rsidP="000D5C2B">
            <w:pPr>
              <w:rPr>
                <w:lang w:val="en-GB"/>
              </w:rPr>
            </w:pPr>
            <w:r w:rsidRPr="000D5C2B">
              <w:rPr>
                <w:lang w:val="en-GB"/>
              </w:rPr>
              <w:t>PQ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4B1300AA" w14:textId="77777777" w:rsidR="000D5C2B" w:rsidRPr="000D5C2B" w:rsidRDefault="000D5C2B" w:rsidP="000D5C2B">
            <w:pPr>
              <w:rPr>
                <w:lang w:val="en-GB"/>
              </w:rPr>
            </w:pPr>
            <w:r w:rsidRPr="000D5C2B">
              <w:rPr>
                <w:lang w:val="en-GB"/>
              </w:rPr>
              <w:t>2.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30D504D" w14:textId="77777777" w:rsidR="000D5C2B" w:rsidRPr="000D5C2B" w:rsidRDefault="000D5C2B" w:rsidP="000D5C2B">
            <w:pPr>
              <w:rPr>
                <w:lang w:val="en-GB"/>
              </w:rPr>
            </w:pPr>
            <w:r w:rsidRPr="000D5C2B">
              <w:rPr>
                <w:lang w:val="en-GB"/>
              </w:rPr>
              <w:t>2.3</w:t>
            </w:r>
          </w:p>
        </w:tc>
        <w:tc>
          <w:tcPr>
            <w:tcW w:w="907" w:type="dxa"/>
            <w:tcBorders>
              <w:top w:val="nil"/>
              <w:left w:val="nil"/>
              <w:bottom w:val="single" w:sz="4" w:space="0" w:color="auto"/>
              <w:right w:val="single" w:sz="8" w:space="0" w:color="auto"/>
            </w:tcBorders>
            <w:noWrap/>
            <w:vAlign w:val="bottom"/>
            <w:hideMark/>
          </w:tcPr>
          <w:p w14:paraId="20CE6BF2" w14:textId="77777777" w:rsidR="000D5C2B" w:rsidRPr="000D5C2B" w:rsidRDefault="000D5C2B" w:rsidP="000D5C2B">
            <w:pPr>
              <w:rPr>
                <w:lang w:val="en-GB"/>
              </w:rPr>
            </w:pPr>
            <w:r w:rsidRPr="000D5C2B">
              <w:rPr>
                <w:lang w:val="en-GB"/>
              </w:rPr>
              <w:t>-0.18%</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A0FF1D1" w14:textId="77777777" w:rsidR="000D5C2B" w:rsidRPr="000D5C2B" w:rsidRDefault="000D5C2B" w:rsidP="000D5C2B">
            <w:pPr>
              <w:rPr>
                <w:lang w:val="en-GB"/>
              </w:rPr>
            </w:pPr>
            <w:r w:rsidRPr="000D5C2B">
              <w:rPr>
                <w:lang w:val="en-GB"/>
              </w:rPr>
              <w:t>2.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0BC9CAB" w14:textId="77777777" w:rsidR="000D5C2B" w:rsidRPr="000D5C2B" w:rsidRDefault="000D5C2B" w:rsidP="000D5C2B">
            <w:pPr>
              <w:rPr>
                <w:lang w:val="en-GB"/>
              </w:rPr>
            </w:pPr>
            <w:r w:rsidRPr="000D5C2B">
              <w:rPr>
                <w:lang w:val="en-GB"/>
              </w:rPr>
              <w:t>2.8</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1ED31960" w14:textId="77777777" w:rsidR="000D5C2B" w:rsidRPr="000D5C2B" w:rsidRDefault="000D5C2B" w:rsidP="000D5C2B">
            <w:pPr>
              <w:rPr>
                <w:lang w:val="en-GB"/>
              </w:rPr>
            </w:pPr>
            <w:r w:rsidRPr="000D5C2B">
              <w:rPr>
                <w:lang w:val="en-GB"/>
              </w:rPr>
              <w:t>3.40%</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38135C5" w14:textId="77777777" w:rsidR="000D5C2B" w:rsidRPr="000D5C2B" w:rsidRDefault="000D5C2B" w:rsidP="000D5C2B">
            <w:pPr>
              <w:rPr>
                <w:lang w:val="en-GB"/>
              </w:rPr>
            </w:pPr>
            <w:r w:rsidRPr="000D5C2B">
              <w:rPr>
                <w:lang w:val="en-GB"/>
              </w:rPr>
              <w:t>2.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EF87B64" w14:textId="77777777" w:rsidR="000D5C2B" w:rsidRPr="000D5C2B" w:rsidRDefault="000D5C2B" w:rsidP="000D5C2B">
            <w:pPr>
              <w:rPr>
                <w:lang w:val="en-GB"/>
              </w:rPr>
            </w:pPr>
            <w:r w:rsidRPr="000D5C2B">
              <w:rPr>
                <w:lang w:val="en-GB"/>
              </w:rPr>
              <w:t>2.8</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DA28758" w14:textId="77777777" w:rsidR="000D5C2B" w:rsidRPr="000D5C2B" w:rsidRDefault="000D5C2B" w:rsidP="000D5C2B">
            <w:pPr>
              <w:rPr>
                <w:lang w:val="en-GB"/>
              </w:rPr>
            </w:pPr>
            <w:r w:rsidRPr="000D5C2B">
              <w:rPr>
                <w:lang w:val="en-GB"/>
              </w:rPr>
              <w:t>3.13%</w:t>
            </w:r>
          </w:p>
        </w:tc>
      </w:tr>
      <w:tr w:rsidR="000D5C2B" w:rsidRPr="000D5C2B" w14:paraId="54FEC1D6" w14:textId="77777777" w:rsidTr="000D5C2B">
        <w:trPr>
          <w:trHeight w:val="289"/>
        </w:trPr>
        <w:tc>
          <w:tcPr>
            <w:tcW w:w="907" w:type="dxa"/>
            <w:tcBorders>
              <w:top w:val="single" w:sz="8" w:space="0" w:color="auto"/>
              <w:left w:val="single" w:sz="8" w:space="0" w:color="auto"/>
              <w:bottom w:val="single" w:sz="8" w:space="0" w:color="auto"/>
              <w:right w:val="single" w:sz="8" w:space="0" w:color="auto"/>
            </w:tcBorders>
            <w:noWrap/>
            <w:vAlign w:val="bottom"/>
            <w:hideMark/>
          </w:tcPr>
          <w:p w14:paraId="36CED977" w14:textId="77777777" w:rsidR="000D5C2B" w:rsidRPr="000D5C2B" w:rsidRDefault="000D5C2B" w:rsidP="000D5C2B">
            <w:pPr>
              <w:rPr>
                <w:b/>
                <w:bCs/>
                <w:lang w:val="en-GB"/>
              </w:rPr>
            </w:pPr>
            <w:r w:rsidRPr="000D5C2B">
              <w:rPr>
                <w:b/>
                <w:bCs/>
                <w:lang w:val="en-GB"/>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38798352" w14:textId="77777777" w:rsidR="000D5C2B" w:rsidRPr="000D5C2B" w:rsidRDefault="000D5C2B" w:rsidP="000D5C2B">
            <w:pPr>
              <w:rPr>
                <w:b/>
                <w:bCs/>
                <w:lang w:val="en-GB"/>
              </w:rPr>
            </w:pPr>
            <w:r w:rsidRPr="000D5C2B">
              <w:rPr>
                <w:b/>
                <w:bCs/>
                <w:lang w:val="en-GB"/>
              </w:rPr>
              <w:t>2.4</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28AFB982" w14:textId="77777777" w:rsidR="000D5C2B" w:rsidRPr="000D5C2B" w:rsidRDefault="000D5C2B" w:rsidP="000D5C2B">
            <w:pPr>
              <w:rPr>
                <w:b/>
                <w:bCs/>
                <w:lang w:val="en-GB"/>
              </w:rPr>
            </w:pPr>
            <w:r w:rsidRPr="000D5C2B">
              <w:rPr>
                <w:b/>
                <w:bCs/>
                <w:lang w:val="en-GB"/>
              </w:rPr>
              <w:t>2.4</w:t>
            </w:r>
          </w:p>
        </w:tc>
        <w:tc>
          <w:tcPr>
            <w:tcW w:w="907" w:type="dxa"/>
            <w:tcBorders>
              <w:top w:val="single" w:sz="8" w:space="0" w:color="auto"/>
              <w:left w:val="nil"/>
              <w:bottom w:val="single" w:sz="8" w:space="0" w:color="auto"/>
              <w:right w:val="single" w:sz="8" w:space="0" w:color="auto"/>
            </w:tcBorders>
            <w:noWrap/>
            <w:vAlign w:val="bottom"/>
            <w:hideMark/>
          </w:tcPr>
          <w:p w14:paraId="786C6619" w14:textId="77777777" w:rsidR="000D5C2B" w:rsidRPr="000D5C2B" w:rsidRDefault="000D5C2B" w:rsidP="000D5C2B">
            <w:pPr>
              <w:rPr>
                <w:b/>
                <w:bCs/>
                <w:lang w:val="en-GB"/>
              </w:rPr>
            </w:pPr>
            <w:r w:rsidRPr="000D5C2B">
              <w:rPr>
                <w:b/>
                <w:bCs/>
                <w:lang w:val="en-GB"/>
              </w:rPr>
              <w:t>0.36%</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7195BDEC" w14:textId="77777777" w:rsidR="000D5C2B" w:rsidRPr="000D5C2B" w:rsidRDefault="000D5C2B" w:rsidP="000D5C2B">
            <w:pPr>
              <w:rPr>
                <w:b/>
                <w:bCs/>
                <w:lang w:val="en-GB"/>
              </w:rPr>
            </w:pPr>
            <w:r w:rsidRPr="000D5C2B">
              <w:rPr>
                <w:b/>
                <w:bCs/>
                <w:lang w:val="en-GB"/>
              </w:rPr>
              <w:t>3.0</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8A3F5DB" w14:textId="77777777" w:rsidR="000D5C2B" w:rsidRPr="000D5C2B" w:rsidRDefault="000D5C2B" w:rsidP="000D5C2B">
            <w:pPr>
              <w:rPr>
                <w:b/>
                <w:bCs/>
                <w:lang w:val="en-GB"/>
              </w:rPr>
            </w:pPr>
            <w:r w:rsidRPr="000D5C2B">
              <w:rPr>
                <w:b/>
                <w:bCs/>
                <w:lang w:val="en-GB"/>
              </w:rPr>
              <w:t>2.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651B946B" w14:textId="77777777" w:rsidR="000D5C2B" w:rsidRPr="000D5C2B" w:rsidRDefault="000D5C2B" w:rsidP="000D5C2B">
            <w:pPr>
              <w:rPr>
                <w:b/>
                <w:bCs/>
                <w:lang w:val="en-GB"/>
              </w:rPr>
            </w:pPr>
            <w:r w:rsidRPr="000D5C2B">
              <w:rPr>
                <w:b/>
                <w:bCs/>
                <w:lang w:val="en-GB"/>
              </w:rPr>
              <w:t>4.10%</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6E19C01C" w14:textId="77777777" w:rsidR="000D5C2B" w:rsidRPr="000D5C2B" w:rsidRDefault="000D5C2B" w:rsidP="000D5C2B">
            <w:pPr>
              <w:rPr>
                <w:b/>
                <w:bCs/>
                <w:lang w:val="en-GB"/>
              </w:rPr>
            </w:pPr>
            <w:r w:rsidRPr="000D5C2B">
              <w:rPr>
                <w:b/>
                <w:bCs/>
                <w:lang w:val="en-GB"/>
              </w:rPr>
              <w:t>3.0</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6CEBD9F2" w14:textId="77777777" w:rsidR="000D5C2B" w:rsidRPr="000D5C2B" w:rsidRDefault="000D5C2B" w:rsidP="000D5C2B">
            <w:pPr>
              <w:rPr>
                <w:b/>
                <w:bCs/>
                <w:lang w:val="en-GB"/>
              </w:rPr>
            </w:pPr>
            <w:r w:rsidRPr="000D5C2B">
              <w:rPr>
                <w:b/>
                <w:bCs/>
                <w:lang w:val="en-GB"/>
              </w:rPr>
              <w:t>2.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2F1508C9" w14:textId="77777777" w:rsidR="000D5C2B" w:rsidRPr="000D5C2B" w:rsidRDefault="000D5C2B" w:rsidP="000D5C2B">
            <w:pPr>
              <w:rPr>
                <w:b/>
                <w:bCs/>
                <w:lang w:val="en-GB"/>
              </w:rPr>
            </w:pPr>
            <w:r w:rsidRPr="000D5C2B">
              <w:rPr>
                <w:b/>
                <w:bCs/>
                <w:lang w:val="en-GB"/>
              </w:rPr>
              <w:t>3.80%</w:t>
            </w:r>
          </w:p>
        </w:tc>
      </w:tr>
      <w:tr w:rsidR="000D5C2B" w:rsidRPr="000D5C2B" w14:paraId="56A13D3A" w14:textId="77777777" w:rsidTr="000D5C2B">
        <w:trPr>
          <w:trHeight w:val="289"/>
        </w:trPr>
        <w:tc>
          <w:tcPr>
            <w:tcW w:w="907" w:type="dxa"/>
            <w:tcBorders>
              <w:top w:val="nil"/>
              <w:left w:val="single" w:sz="8" w:space="0" w:color="auto"/>
              <w:bottom w:val="single" w:sz="4" w:space="0" w:color="auto"/>
              <w:right w:val="single" w:sz="8" w:space="0" w:color="auto"/>
            </w:tcBorders>
            <w:noWrap/>
            <w:vAlign w:val="bottom"/>
            <w:hideMark/>
          </w:tcPr>
          <w:p w14:paraId="4C5F1F22" w14:textId="77777777" w:rsidR="000D5C2B" w:rsidRPr="000D5C2B" w:rsidRDefault="000D5C2B" w:rsidP="000D5C2B">
            <w:pPr>
              <w:rPr>
                <w:lang w:val="en-GB"/>
              </w:rPr>
            </w:pPr>
            <w:r w:rsidRPr="000D5C2B">
              <w:rPr>
                <w:lang w:val="en-GB"/>
              </w:rPr>
              <w:t xml:space="preserve">Enc </w:t>
            </w:r>
            <w:proofErr w:type="gramStart"/>
            <w:r w:rsidRPr="000D5C2B">
              <w:rPr>
                <w:lang w:val="en-GB"/>
              </w:rPr>
              <w:t>Time[</w:t>
            </w:r>
            <w:proofErr w:type="gramEnd"/>
            <w:r w:rsidRPr="000D5C2B">
              <w:rPr>
                <w:lang w:val="en-GB"/>
              </w:rPr>
              <w:t>%]</w:t>
            </w:r>
          </w:p>
        </w:tc>
        <w:tc>
          <w:tcPr>
            <w:tcW w:w="907" w:type="dxa"/>
            <w:gridSpan w:val="3"/>
            <w:tcBorders>
              <w:top w:val="nil"/>
              <w:left w:val="nil"/>
              <w:bottom w:val="single" w:sz="4" w:space="0" w:color="auto"/>
              <w:right w:val="single" w:sz="8" w:space="0" w:color="000000"/>
            </w:tcBorders>
            <w:noWrap/>
            <w:vAlign w:val="bottom"/>
            <w:hideMark/>
          </w:tcPr>
          <w:p w14:paraId="783A46DF" w14:textId="77777777" w:rsidR="000D5C2B" w:rsidRPr="000D5C2B" w:rsidRDefault="000D5C2B" w:rsidP="000D5C2B">
            <w:pPr>
              <w:rPr>
                <w:lang w:val="en-GB"/>
              </w:rPr>
            </w:pPr>
            <w:r w:rsidRPr="000D5C2B">
              <w:rPr>
                <w:lang w:val="en-GB"/>
              </w:rPr>
              <w:t>7206%</w:t>
            </w:r>
          </w:p>
        </w:tc>
        <w:tc>
          <w:tcPr>
            <w:tcW w:w="907" w:type="dxa"/>
            <w:gridSpan w:val="3"/>
            <w:tcBorders>
              <w:top w:val="nil"/>
              <w:left w:val="nil"/>
              <w:bottom w:val="single" w:sz="4" w:space="0" w:color="auto"/>
              <w:right w:val="single" w:sz="8" w:space="0" w:color="000000"/>
            </w:tcBorders>
            <w:noWrap/>
            <w:vAlign w:val="bottom"/>
            <w:hideMark/>
          </w:tcPr>
          <w:p w14:paraId="6EBDCBF3" w14:textId="77777777" w:rsidR="000D5C2B" w:rsidRPr="000D5C2B" w:rsidRDefault="000D5C2B" w:rsidP="000D5C2B">
            <w:pPr>
              <w:rPr>
                <w:lang w:val="en-GB"/>
              </w:rPr>
            </w:pPr>
            <w:r w:rsidRPr="000D5C2B">
              <w:rPr>
                <w:lang w:val="en-GB"/>
              </w:rPr>
              <w:t>976%</w:t>
            </w:r>
          </w:p>
        </w:tc>
        <w:tc>
          <w:tcPr>
            <w:tcW w:w="907" w:type="dxa"/>
            <w:gridSpan w:val="3"/>
            <w:tcBorders>
              <w:top w:val="nil"/>
              <w:left w:val="nil"/>
              <w:bottom w:val="single" w:sz="4" w:space="0" w:color="auto"/>
              <w:right w:val="single" w:sz="8" w:space="0" w:color="000000"/>
            </w:tcBorders>
            <w:noWrap/>
            <w:vAlign w:val="bottom"/>
            <w:hideMark/>
          </w:tcPr>
          <w:p w14:paraId="02461BB2" w14:textId="77777777" w:rsidR="000D5C2B" w:rsidRPr="000D5C2B" w:rsidRDefault="000D5C2B" w:rsidP="000D5C2B">
            <w:pPr>
              <w:rPr>
                <w:lang w:val="en-GB"/>
              </w:rPr>
            </w:pPr>
            <w:r w:rsidRPr="000D5C2B">
              <w:rPr>
                <w:lang w:val="en-GB"/>
              </w:rPr>
              <w:t>983%</w:t>
            </w:r>
          </w:p>
        </w:tc>
      </w:tr>
      <w:tr w:rsidR="000D5C2B" w:rsidRPr="000D5C2B" w14:paraId="40BAD25D" w14:textId="77777777" w:rsidTr="000D5C2B">
        <w:trPr>
          <w:trHeight w:val="289"/>
        </w:trPr>
        <w:tc>
          <w:tcPr>
            <w:tcW w:w="907" w:type="dxa"/>
            <w:tcBorders>
              <w:top w:val="nil"/>
              <w:left w:val="single" w:sz="8" w:space="0" w:color="auto"/>
              <w:bottom w:val="single" w:sz="8" w:space="0" w:color="auto"/>
              <w:right w:val="single" w:sz="8" w:space="0" w:color="auto"/>
            </w:tcBorders>
            <w:noWrap/>
            <w:vAlign w:val="bottom"/>
            <w:hideMark/>
          </w:tcPr>
          <w:p w14:paraId="02B6B171" w14:textId="77777777" w:rsidR="000D5C2B" w:rsidRPr="000D5C2B" w:rsidRDefault="000D5C2B" w:rsidP="000D5C2B">
            <w:pPr>
              <w:rPr>
                <w:lang w:val="en-GB"/>
              </w:rPr>
            </w:pPr>
            <w:r w:rsidRPr="000D5C2B">
              <w:rPr>
                <w:lang w:val="en-GB"/>
              </w:rPr>
              <w:t xml:space="preserve">Dec </w:t>
            </w:r>
            <w:proofErr w:type="gramStart"/>
            <w:r w:rsidRPr="000D5C2B">
              <w:rPr>
                <w:lang w:val="en-GB"/>
              </w:rPr>
              <w:t>Time[</w:t>
            </w:r>
            <w:proofErr w:type="gramEnd"/>
            <w:r w:rsidRPr="000D5C2B">
              <w:rPr>
                <w:lang w:val="en-GB"/>
              </w:rPr>
              <w:t>%]</w:t>
            </w:r>
          </w:p>
        </w:tc>
        <w:tc>
          <w:tcPr>
            <w:tcW w:w="907" w:type="dxa"/>
            <w:gridSpan w:val="3"/>
            <w:tcBorders>
              <w:top w:val="single" w:sz="4" w:space="0" w:color="auto"/>
              <w:left w:val="nil"/>
              <w:bottom w:val="single" w:sz="8" w:space="0" w:color="auto"/>
              <w:right w:val="single" w:sz="8" w:space="0" w:color="000000"/>
            </w:tcBorders>
            <w:noWrap/>
            <w:vAlign w:val="bottom"/>
            <w:hideMark/>
          </w:tcPr>
          <w:p w14:paraId="35C1FE97" w14:textId="77777777" w:rsidR="000D5C2B" w:rsidRPr="000D5C2B" w:rsidRDefault="000D5C2B" w:rsidP="000D5C2B">
            <w:pPr>
              <w:rPr>
                <w:lang w:val="en-GB"/>
              </w:rPr>
            </w:pPr>
            <w:r w:rsidRPr="000D5C2B">
              <w:rPr>
                <w:lang w:val="en-GB"/>
              </w:rPr>
              <w:t>152%</w:t>
            </w:r>
          </w:p>
        </w:tc>
        <w:tc>
          <w:tcPr>
            <w:tcW w:w="907" w:type="dxa"/>
            <w:gridSpan w:val="3"/>
            <w:tcBorders>
              <w:top w:val="single" w:sz="4" w:space="0" w:color="auto"/>
              <w:left w:val="nil"/>
              <w:bottom w:val="single" w:sz="8" w:space="0" w:color="auto"/>
              <w:right w:val="single" w:sz="8" w:space="0" w:color="000000"/>
            </w:tcBorders>
            <w:noWrap/>
            <w:vAlign w:val="bottom"/>
            <w:hideMark/>
          </w:tcPr>
          <w:p w14:paraId="6E50A5B8" w14:textId="77777777" w:rsidR="000D5C2B" w:rsidRPr="000D5C2B" w:rsidRDefault="000D5C2B" w:rsidP="000D5C2B">
            <w:pPr>
              <w:rPr>
                <w:lang w:val="en-GB"/>
              </w:rPr>
            </w:pPr>
            <w:r w:rsidRPr="000D5C2B">
              <w:rPr>
                <w:lang w:val="en-GB"/>
              </w:rPr>
              <w:t>147%</w:t>
            </w:r>
          </w:p>
        </w:tc>
        <w:tc>
          <w:tcPr>
            <w:tcW w:w="907" w:type="dxa"/>
            <w:gridSpan w:val="3"/>
            <w:tcBorders>
              <w:top w:val="single" w:sz="4" w:space="0" w:color="auto"/>
              <w:left w:val="nil"/>
              <w:bottom w:val="single" w:sz="8" w:space="0" w:color="auto"/>
              <w:right w:val="single" w:sz="8" w:space="0" w:color="000000"/>
            </w:tcBorders>
            <w:noWrap/>
            <w:vAlign w:val="bottom"/>
            <w:hideMark/>
          </w:tcPr>
          <w:p w14:paraId="26F283E6" w14:textId="77777777" w:rsidR="000D5C2B" w:rsidRPr="000D5C2B" w:rsidRDefault="000D5C2B" w:rsidP="000D5C2B">
            <w:pPr>
              <w:rPr>
                <w:lang w:val="en-GB"/>
              </w:rPr>
            </w:pPr>
            <w:r w:rsidRPr="000D5C2B">
              <w:rPr>
                <w:lang w:val="en-GB"/>
              </w:rPr>
              <w:t>149%</w:t>
            </w:r>
          </w:p>
        </w:tc>
      </w:tr>
      <w:tr w:rsidR="000D5C2B" w:rsidRPr="000D5C2B" w14:paraId="350B1CFE" w14:textId="77777777" w:rsidTr="000D5C2B">
        <w:trPr>
          <w:trHeight w:val="289"/>
        </w:trPr>
        <w:tc>
          <w:tcPr>
            <w:tcW w:w="907" w:type="dxa"/>
            <w:noWrap/>
            <w:vAlign w:val="bottom"/>
            <w:hideMark/>
          </w:tcPr>
          <w:p w14:paraId="5A252262" w14:textId="77777777" w:rsidR="000D5C2B" w:rsidRPr="000D5C2B" w:rsidRDefault="000D5C2B" w:rsidP="000D5C2B">
            <w:pPr>
              <w:rPr>
                <w:lang w:val="en-GB"/>
              </w:rPr>
            </w:pPr>
          </w:p>
        </w:tc>
        <w:tc>
          <w:tcPr>
            <w:tcW w:w="907" w:type="dxa"/>
            <w:noWrap/>
            <w:vAlign w:val="bottom"/>
            <w:hideMark/>
          </w:tcPr>
          <w:p w14:paraId="5DA4F951" w14:textId="77777777" w:rsidR="000D5C2B" w:rsidRPr="006D76C2" w:rsidRDefault="000D5C2B" w:rsidP="000D5C2B"/>
        </w:tc>
        <w:tc>
          <w:tcPr>
            <w:tcW w:w="907" w:type="dxa"/>
            <w:noWrap/>
            <w:vAlign w:val="bottom"/>
            <w:hideMark/>
          </w:tcPr>
          <w:p w14:paraId="1CFD91F6" w14:textId="77777777" w:rsidR="000D5C2B" w:rsidRPr="006D76C2" w:rsidRDefault="000D5C2B" w:rsidP="000D5C2B"/>
        </w:tc>
        <w:tc>
          <w:tcPr>
            <w:tcW w:w="907" w:type="dxa"/>
            <w:noWrap/>
            <w:vAlign w:val="bottom"/>
            <w:hideMark/>
          </w:tcPr>
          <w:p w14:paraId="46D555AC" w14:textId="77777777" w:rsidR="000D5C2B" w:rsidRPr="006D76C2" w:rsidRDefault="000D5C2B" w:rsidP="000D5C2B"/>
        </w:tc>
        <w:tc>
          <w:tcPr>
            <w:tcW w:w="907" w:type="dxa"/>
            <w:noWrap/>
            <w:vAlign w:val="bottom"/>
            <w:hideMark/>
          </w:tcPr>
          <w:p w14:paraId="01447005" w14:textId="77777777" w:rsidR="000D5C2B" w:rsidRPr="006D76C2" w:rsidRDefault="000D5C2B" w:rsidP="000D5C2B"/>
        </w:tc>
        <w:tc>
          <w:tcPr>
            <w:tcW w:w="907" w:type="dxa"/>
            <w:noWrap/>
            <w:vAlign w:val="bottom"/>
            <w:hideMark/>
          </w:tcPr>
          <w:p w14:paraId="398A1CB3" w14:textId="77777777" w:rsidR="000D5C2B" w:rsidRPr="006D76C2" w:rsidRDefault="000D5C2B" w:rsidP="000D5C2B"/>
        </w:tc>
        <w:tc>
          <w:tcPr>
            <w:tcW w:w="907" w:type="dxa"/>
            <w:noWrap/>
            <w:vAlign w:val="bottom"/>
            <w:hideMark/>
          </w:tcPr>
          <w:p w14:paraId="027BD14E" w14:textId="77777777" w:rsidR="000D5C2B" w:rsidRPr="006D76C2" w:rsidRDefault="000D5C2B" w:rsidP="000D5C2B"/>
        </w:tc>
        <w:tc>
          <w:tcPr>
            <w:tcW w:w="907" w:type="dxa"/>
            <w:noWrap/>
            <w:vAlign w:val="bottom"/>
            <w:hideMark/>
          </w:tcPr>
          <w:p w14:paraId="631946D8" w14:textId="77777777" w:rsidR="000D5C2B" w:rsidRPr="006D76C2" w:rsidRDefault="000D5C2B" w:rsidP="000D5C2B"/>
        </w:tc>
        <w:tc>
          <w:tcPr>
            <w:tcW w:w="907" w:type="dxa"/>
            <w:noWrap/>
            <w:vAlign w:val="bottom"/>
            <w:hideMark/>
          </w:tcPr>
          <w:p w14:paraId="5BBFBE70" w14:textId="77777777" w:rsidR="000D5C2B" w:rsidRPr="006D76C2" w:rsidRDefault="000D5C2B" w:rsidP="000D5C2B"/>
        </w:tc>
        <w:tc>
          <w:tcPr>
            <w:tcW w:w="907" w:type="dxa"/>
            <w:noWrap/>
            <w:vAlign w:val="bottom"/>
            <w:hideMark/>
          </w:tcPr>
          <w:p w14:paraId="65F9A3BB" w14:textId="77777777" w:rsidR="000D5C2B" w:rsidRPr="006D76C2" w:rsidRDefault="000D5C2B" w:rsidP="000D5C2B"/>
        </w:tc>
      </w:tr>
      <w:tr w:rsidR="000D5C2B" w:rsidRPr="000D5C2B" w14:paraId="5715238B" w14:textId="77777777" w:rsidTr="000D5C2B">
        <w:trPr>
          <w:trHeight w:val="289"/>
        </w:trPr>
        <w:tc>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p w14:paraId="066410DF" w14:textId="77777777" w:rsidR="000D5C2B" w:rsidRPr="000D5C2B" w:rsidRDefault="000D5C2B" w:rsidP="000D5C2B">
            <w:pPr>
              <w:rPr>
                <w:b/>
                <w:bCs/>
                <w:lang w:val="en-GB"/>
              </w:rPr>
            </w:pPr>
            <w:r w:rsidRPr="000D5C2B">
              <w:rPr>
                <w:b/>
                <w:bCs/>
                <w:lang w:val="en-GB"/>
              </w:rPr>
              <w:t>HLG</w:t>
            </w:r>
          </w:p>
        </w:tc>
        <w:tc>
          <w:tcPr>
            <w:tcW w:w="907" w:type="dxa"/>
            <w:gridSpan w:val="3"/>
            <w:tcBorders>
              <w:top w:val="single" w:sz="8" w:space="0" w:color="auto"/>
              <w:left w:val="nil"/>
              <w:bottom w:val="single" w:sz="4" w:space="0" w:color="auto"/>
              <w:right w:val="single" w:sz="8" w:space="0" w:color="000000"/>
            </w:tcBorders>
            <w:noWrap/>
            <w:vAlign w:val="bottom"/>
            <w:hideMark/>
          </w:tcPr>
          <w:p w14:paraId="47E7F142" w14:textId="77777777" w:rsidR="000D5C2B" w:rsidRPr="000D5C2B" w:rsidRDefault="000D5C2B" w:rsidP="000D5C2B">
            <w:pPr>
              <w:rPr>
                <w:b/>
                <w:bCs/>
                <w:lang w:val="en-GB"/>
              </w:rPr>
            </w:pPr>
            <w:r w:rsidRPr="000D5C2B">
              <w:rPr>
                <w:b/>
                <w:bCs/>
                <w:lang w:val="en-GB"/>
              </w:rPr>
              <w:t>All Intra</w:t>
            </w:r>
          </w:p>
        </w:tc>
        <w:tc>
          <w:tcPr>
            <w:tcW w:w="907" w:type="dxa"/>
            <w:gridSpan w:val="3"/>
            <w:tcBorders>
              <w:top w:val="single" w:sz="8" w:space="0" w:color="auto"/>
              <w:left w:val="nil"/>
              <w:bottom w:val="single" w:sz="4" w:space="0" w:color="auto"/>
              <w:right w:val="nil"/>
            </w:tcBorders>
            <w:noWrap/>
            <w:vAlign w:val="bottom"/>
            <w:hideMark/>
          </w:tcPr>
          <w:p w14:paraId="281F5E4C" w14:textId="77777777" w:rsidR="000D5C2B" w:rsidRPr="000D5C2B" w:rsidRDefault="000D5C2B" w:rsidP="000D5C2B">
            <w:pPr>
              <w:rPr>
                <w:b/>
                <w:bCs/>
                <w:lang w:val="en-GB"/>
              </w:rPr>
            </w:pPr>
            <w:r w:rsidRPr="000D5C2B">
              <w:rPr>
                <w:b/>
                <w:bCs/>
                <w:lang w:val="en-GB"/>
              </w:rPr>
              <w:t>Low delay B</w:t>
            </w:r>
          </w:p>
        </w:tc>
        <w:tc>
          <w:tcPr>
            <w:tcW w:w="907" w:type="dxa"/>
            <w:gridSpan w:val="3"/>
            <w:tcBorders>
              <w:top w:val="single" w:sz="8" w:space="0" w:color="auto"/>
              <w:left w:val="single" w:sz="8" w:space="0" w:color="auto"/>
              <w:bottom w:val="single" w:sz="4" w:space="0" w:color="auto"/>
              <w:right w:val="single" w:sz="8" w:space="0" w:color="000000"/>
            </w:tcBorders>
            <w:noWrap/>
            <w:vAlign w:val="bottom"/>
            <w:hideMark/>
          </w:tcPr>
          <w:p w14:paraId="567163F9" w14:textId="77777777" w:rsidR="000D5C2B" w:rsidRPr="000D5C2B" w:rsidRDefault="000D5C2B" w:rsidP="000D5C2B">
            <w:pPr>
              <w:rPr>
                <w:b/>
                <w:bCs/>
                <w:lang w:val="en-GB"/>
              </w:rPr>
            </w:pPr>
            <w:r w:rsidRPr="000D5C2B">
              <w:rPr>
                <w:b/>
                <w:bCs/>
                <w:lang w:val="en-GB"/>
              </w:rPr>
              <w:t>Random Access</w:t>
            </w:r>
          </w:p>
        </w:tc>
      </w:tr>
      <w:tr w:rsidR="000D5C2B" w:rsidRPr="000D5C2B" w14:paraId="1A4E7D41" w14:textId="77777777" w:rsidTr="000D5C2B">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61016E66" w14:textId="77777777" w:rsidR="000D5C2B" w:rsidRPr="000D5C2B" w:rsidRDefault="000D5C2B" w:rsidP="000D5C2B">
            <w:pPr>
              <w:rPr>
                <w:b/>
                <w:bCs/>
                <w:lang w:val="en-GB"/>
              </w:rPr>
            </w:pPr>
          </w:p>
        </w:tc>
        <w:tc>
          <w:tcPr>
            <w:tcW w:w="907" w:type="dxa"/>
            <w:gridSpan w:val="2"/>
            <w:tcBorders>
              <w:top w:val="single" w:sz="4" w:space="0" w:color="auto"/>
              <w:left w:val="nil"/>
              <w:bottom w:val="single" w:sz="4" w:space="0" w:color="auto"/>
              <w:right w:val="single" w:sz="4" w:space="0" w:color="auto"/>
            </w:tcBorders>
            <w:noWrap/>
            <w:vAlign w:val="bottom"/>
            <w:hideMark/>
          </w:tcPr>
          <w:p w14:paraId="0EF53645" w14:textId="77777777" w:rsidR="000D5C2B" w:rsidRPr="000D5C2B" w:rsidRDefault="000D5C2B" w:rsidP="000D5C2B">
            <w:pPr>
              <w:rPr>
                <w:b/>
                <w:bCs/>
                <w:lang w:val="en-GB"/>
              </w:rPr>
            </w:pPr>
            <w:r w:rsidRPr="000D5C2B">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702FA82A" w14:textId="77777777" w:rsidR="000D5C2B" w:rsidRPr="000D5C2B" w:rsidRDefault="000D5C2B" w:rsidP="000D5C2B">
            <w:pPr>
              <w:rPr>
                <w:lang w:val="en-GB"/>
              </w:rPr>
            </w:pPr>
            <w:r w:rsidRPr="000D5C2B">
              <w:rPr>
                <w:lang w:val="en-GB"/>
              </w:rPr>
              <w:t>bit-rate savings</w:t>
            </w:r>
          </w:p>
        </w:tc>
        <w:tc>
          <w:tcPr>
            <w:tcW w:w="907" w:type="dxa"/>
            <w:gridSpan w:val="2"/>
            <w:tcBorders>
              <w:top w:val="single" w:sz="4" w:space="0" w:color="auto"/>
              <w:left w:val="nil"/>
              <w:bottom w:val="single" w:sz="4" w:space="0" w:color="auto"/>
              <w:right w:val="single" w:sz="4" w:space="0" w:color="000000"/>
            </w:tcBorders>
            <w:noWrap/>
            <w:vAlign w:val="bottom"/>
            <w:hideMark/>
          </w:tcPr>
          <w:p w14:paraId="6F534ED0" w14:textId="77777777" w:rsidR="000D5C2B" w:rsidRPr="000D5C2B" w:rsidRDefault="000D5C2B" w:rsidP="000D5C2B">
            <w:pPr>
              <w:rPr>
                <w:b/>
                <w:bCs/>
                <w:lang w:val="en-GB"/>
              </w:rPr>
            </w:pPr>
            <w:r w:rsidRPr="000D5C2B">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6A036FA1" w14:textId="77777777" w:rsidR="000D5C2B" w:rsidRPr="000D5C2B" w:rsidRDefault="000D5C2B" w:rsidP="000D5C2B">
            <w:pPr>
              <w:rPr>
                <w:lang w:val="en-GB"/>
              </w:rPr>
            </w:pPr>
            <w:r w:rsidRPr="000D5C2B">
              <w:rPr>
                <w:lang w:val="en-GB"/>
              </w:rPr>
              <w:t>bit-rate savings</w:t>
            </w:r>
          </w:p>
        </w:tc>
        <w:tc>
          <w:tcPr>
            <w:tcW w:w="907" w:type="dxa"/>
            <w:gridSpan w:val="2"/>
            <w:tcBorders>
              <w:top w:val="single" w:sz="4" w:space="0" w:color="auto"/>
              <w:left w:val="nil"/>
              <w:bottom w:val="single" w:sz="4" w:space="0" w:color="auto"/>
              <w:right w:val="single" w:sz="4" w:space="0" w:color="auto"/>
            </w:tcBorders>
            <w:noWrap/>
            <w:vAlign w:val="bottom"/>
            <w:hideMark/>
          </w:tcPr>
          <w:p w14:paraId="20DE6D40" w14:textId="77777777" w:rsidR="000D5C2B" w:rsidRPr="000D5C2B" w:rsidRDefault="000D5C2B" w:rsidP="000D5C2B">
            <w:pPr>
              <w:rPr>
                <w:b/>
                <w:bCs/>
                <w:lang w:val="en-GB"/>
              </w:rPr>
            </w:pPr>
            <w:r w:rsidRPr="000D5C2B">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1011EA19" w14:textId="77777777" w:rsidR="000D5C2B" w:rsidRPr="000D5C2B" w:rsidRDefault="000D5C2B" w:rsidP="000D5C2B">
            <w:pPr>
              <w:rPr>
                <w:lang w:val="en-GB"/>
              </w:rPr>
            </w:pPr>
            <w:r w:rsidRPr="000D5C2B">
              <w:rPr>
                <w:lang w:val="en-GB"/>
              </w:rPr>
              <w:t>bit-rate savings</w:t>
            </w:r>
          </w:p>
        </w:tc>
      </w:tr>
      <w:tr w:rsidR="000D5C2B" w:rsidRPr="000D5C2B" w14:paraId="62CFB7A2" w14:textId="77777777" w:rsidTr="000D5C2B">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5027D49E" w14:textId="77777777" w:rsidR="000D5C2B" w:rsidRPr="000D5C2B" w:rsidRDefault="000D5C2B" w:rsidP="000D5C2B">
            <w:pPr>
              <w:rPr>
                <w:b/>
                <w:bCs/>
                <w:lang w:val="en-GB"/>
              </w:rPr>
            </w:pPr>
          </w:p>
        </w:tc>
        <w:tc>
          <w:tcPr>
            <w:tcW w:w="907" w:type="dxa"/>
            <w:tcBorders>
              <w:top w:val="nil"/>
              <w:left w:val="nil"/>
              <w:bottom w:val="single" w:sz="8" w:space="0" w:color="auto"/>
              <w:right w:val="nil"/>
            </w:tcBorders>
            <w:noWrap/>
            <w:vAlign w:val="bottom"/>
            <w:hideMark/>
          </w:tcPr>
          <w:p w14:paraId="23149F78" w14:textId="77777777" w:rsidR="000D5C2B" w:rsidRPr="000D5C2B" w:rsidRDefault="000D5C2B" w:rsidP="000D5C2B">
            <w:pPr>
              <w:rPr>
                <w:lang w:val="en-GB"/>
              </w:rPr>
            </w:pPr>
            <w:r w:rsidRPr="000D5C2B">
              <w:rPr>
                <w:lang w:val="en-GB"/>
              </w:rPr>
              <w:t>HM16.23</w:t>
            </w:r>
          </w:p>
        </w:tc>
        <w:tc>
          <w:tcPr>
            <w:tcW w:w="907" w:type="dxa"/>
            <w:tcBorders>
              <w:top w:val="nil"/>
              <w:left w:val="nil"/>
              <w:bottom w:val="single" w:sz="8" w:space="0" w:color="auto"/>
              <w:right w:val="nil"/>
            </w:tcBorders>
            <w:noWrap/>
            <w:vAlign w:val="bottom"/>
            <w:hideMark/>
          </w:tcPr>
          <w:p w14:paraId="693691E9" w14:textId="77777777" w:rsidR="000D5C2B" w:rsidRPr="000D5C2B" w:rsidRDefault="000D5C2B" w:rsidP="000D5C2B">
            <w:pPr>
              <w:rPr>
                <w:lang w:val="en-GB"/>
              </w:rPr>
            </w:pPr>
            <w:r w:rsidRPr="000D5C2B">
              <w:rPr>
                <w:lang w:val="en-GB"/>
              </w:rPr>
              <w:t>VTM_U_CE</w:t>
            </w:r>
          </w:p>
        </w:tc>
        <w:tc>
          <w:tcPr>
            <w:tcW w:w="907" w:type="dxa"/>
            <w:vMerge/>
            <w:tcBorders>
              <w:top w:val="nil"/>
              <w:left w:val="single" w:sz="4" w:space="0" w:color="auto"/>
              <w:bottom w:val="single" w:sz="8" w:space="0" w:color="000000"/>
              <w:right w:val="single" w:sz="8" w:space="0" w:color="auto"/>
            </w:tcBorders>
            <w:vAlign w:val="center"/>
            <w:hideMark/>
          </w:tcPr>
          <w:p w14:paraId="6D88973F" w14:textId="77777777" w:rsidR="000D5C2B" w:rsidRPr="000D5C2B" w:rsidRDefault="000D5C2B" w:rsidP="000D5C2B">
            <w:pPr>
              <w:rPr>
                <w:lang w:val="en-GB"/>
              </w:rPr>
            </w:pPr>
          </w:p>
        </w:tc>
        <w:tc>
          <w:tcPr>
            <w:tcW w:w="907" w:type="dxa"/>
            <w:tcBorders>
              <w:top w:val="nil"/>
              <w:left w:val="nil"/>
              <w:bottom w:val="single" w:sz="8" w:space="0" w:color="auto"/>
              <w:right w:val="nil"/>
            </w:tcBorders>
            <w:noWrap/>
            <w:vAlign w:val="bottom"/>
            <w:hideMark/>
          </w:tcPr>
          <w:p w14:paraId="2C1F328A" w14:textId="77777777" w:rsidR="000D5C2B" w:rsidRPr="000D5C2B" w:rsidRDefault="000D5C2B" w:rsidP="000D5C2B">
            <w:pPr>
              <w:rPr>
                <w:lang w:val="en-GB"/>
              </w:rPr>
            </w:pPr>
            <w:r w:rsidRPr="000D5C2B">
              <w:rPr>
                <w:lang w:val="en-GB"/>
              </w:rPr>
              <w:t>HM16.23</w:t>
            </w:r>
          </w:p>
        </w:tc>
        <w:tc>
          <w:tcPr>
            <w:tcW w:w="907" w:type="dxa"/>
            <w:tcBorders>
              <w:top w:val="nil"/>
              <w:left w:val="nil"/>
              <w:bottom w:val="single" w:sz="8" w:space="0" w:color="auto"/>
              <w:right w:val="nil"/>
            </w:tcBorders>
            <w:noWrap/>
            <w:vAlign w:val="bottom"/>
            <w:hideMark/>
          </w:tcPr>
          <w:p w14:paraId="43E2AC47" w14:textId="77777777" w:rsidR="000D5C2B" w:rsidRPr="000D5C2B" w:rsidRDefault="000D5C2B" w:rsidP="000D5C2B">
            <w:pPr>
              <w:rPr>
                <w:lang w:val="en-GB"/>
              </w:rPr>
            </w:pPr>
            <w:r w:rsidRPr="000D5C2B">
              <w:rPr>
                <w:lang w:val="en-GB"/>
              </w:rPr>
              <w:t>VTM_U_CE</w:t>
            </w:r>
          </w:p>
        </w:tc>
        <w:tc>
          <w:tcPr>
            <w:tcW w:w="907" w:type="dxa"/>
            <w:vMerge/>
            <w:tcBorders>
              <w:top w:val="nil"/>
              <w:left w:val="single" w:sz="4" w:space="0" w:color="auto"/>
              <w:bottom w:val="single" w:sz="8" w:space="0" w:color="000000"/>
              <w:right w:val="single" w:sz="8" w:space="0" w:color="auto"/>
            </w:tcBorders>
            <w:vAlign w:val="center"/>
            <w:hideMark/>
          </w:tcPr>
          <w:p w14:paraId="69F7F8F5" w14:textId="77777777" w:rsidR="000D5C2B" w:rsidRPr="000D5C2B" w:rsidRDefault="000D5C2B" w:rsidP="000D5C2B">
            <w:pPr>
              <w:rPr>
                <w:lang w:val="en-GB"/>
              </w:rPr>
            </w:pPr>
          </w:p>
        </w:tc>
        <w:tc>
          <w:tcPr>
            <w:tcW w:w="907" w:type="dxa"/>
            <w:tcBorders>
              <w:top w:val="nil"/>
              <w:left w:val="nil"/>
              <w:bottom w:val="single" w:sz="8" w:space="0" w:color="auto"/>
              <w:right w:val="nil"/>
            </w:tcBorders>
            <w:noWrap/>
            <w:vAlign w:val="bottom"/>
            <w:hideMark/>
          </w:tcPr>
          <w:p w14:paraId="6916AEAF" w14:textId="77777777" w:rsidR="000D5C2B" w:rsidRPr="000D5C2B" w:rsidRDefault="000D5C2B" w:rsidP="000D5C2B">
            <w:pPr>
              <w:rPr>
                <w:lang w:val="en-GB"/>
              </w:rPr>
            </w:pPr>
            <w:r w:rsidRPr="000D5C2B">
              <w:rPr>
                <w:lang w:val="en-GB"/>
              </w:rPr>
              <w:t>HM16.23</w:t>
            </w:r>
          </w:p>
        </w:tc>
        <w:tc>
          <w:tcPr>
            <w:tcW w:w="907" w:type="dxa"/>
            <w:tcBorders>
              <w:top w:val="nil"/>
              <w:left w:val="nil"/>
              <w:bottom w:val="single" w:sz="8" w:space="0" w:color="auto"/>
              <w:right w:val="nil"/>
            </w:tcBorders>
            <w:noWrap/>
            <w:vAlign w:val="bottom"/>
            <w:hideMark/>
          </w:tcPr>
          <w:p w14:paraId="26386E0E" w14:textId="77777777" w:rsidR="000D5C2B" w:rsidRPr="000D5C2B" w:rsidRDefault="000D5C2B" w:rsidP="000D5C2B">
            <w:pPr>
              <w:rPr>
                <w:lang w:val="en-GB"/>
              </w:rPr>
            </w:pPr>
            <w:r w:rsidRPr="000D5C2B">
              <w:rPr>
                <w:lang w:val="en-GB"/>
              </w:rPr>
              <w:t>VTM_U_CE</w:t>
            </w:r>
          </w:p>
        </w:tc>
        <w:tc>
          <w:tcPr>
            <w:tcW w:w="907" w:type="dxa"/>
            <w:vMerge/>
            <w:tcBorders>
              <w:top w:val="nil"/>
              <w:left w:val="single" w:sz="4" w:space="0" w:color="auto"/>
              <w:bottom w:val="single" w:sz="8" w:space="0" w:color="000000"/>
              <w:right w:val="single" w:sz="8" w:space="0" w:color="auto"/>
            </w:tcBorders>
            <w:vAlign w:val="center"/>
            <w:hideMark/>
          </w:tcPr>
          <w:p w14:paraId="5DE2D9F0" w14:textId="77777777" w:rsidR="000D5C2B" w:rsidRPr="000D5C2B" w:rsidRDefault="000D5C2B" w:rsidP="000D5C2B">
            <w:pPr>
              <w:rPr>
                <w:lang w:val="en-GB"/>
              </w:rPr>
            </w:pPr>
          </w:p>
        </w:tc>
      </w:tr>
      <w:tr w:rsidR="000D5C2B" w:rsidRPr="000D5C2B" w14:paraId="0262D137" w14:textId="77777777" w:rsidTr="000D5C2B">
        <w:trPr>
          <w:trHeight w:val="289"/>
        </w:trPr>
        <w:tc>
          <w:tcPr>
            <w:tcW w:w="907" w:type="dxa"/>
            <w:tcBorders>
              <w:top w:val="nil"/>
              <w:left w:val="single" w:sz="8" w:space="0" w:color="auto"/>
              <w:bottom w:val="single" w:sz="4" w:space="0" w:color="auto"/>
              <w:right w:val="single" w:sz="8" w:space="0" w:color="auto"/>
            </w:tcBorders>
            <w:noWrap/>
            <w:vAlign w:val="bottom"/>
            <w:hideMark/>
          </w:tcPr>
          <w:p w14:paraId="55C4ADD2" w14:textId="77777777" w:rsidR="000D5C2B" w:rsidRPr="000D5C2B" w:rsidRDefault="000D5C2B" w:rsidP="000D5C2B">
            <w:pPr>
              <w:rPr>
                <w:lang w:val="en-GB"/>
              </w:rPr>
            </w:pPr>
            <w:r w:rsidRPr="000D5C2B">
              <w:rPr>
                <w:lang w:val="en-GB"/>
              </w:rPr>
              <w:lastRenderedPageBreak/>
              <w:t>HLG444</w:t>
            </w:r>
          </w:p>
        </w:tc>
        <w:tc>
          <w:tcPr>
            <w:tcW w:w="907" w:type="dxa"/>
            <w:tcBorders>
              <w:top w:val="nil"/>
              <w:left w:val="nil"/>
              <w:bottom w:val="single" w:sz="4" w:space="0" w:color="auto"/>
              <w:right w:val="single" w:sz="4" w:space="0" w:color="auto"/>
            </w:tcBorders>
            <w:shd w:val="clear" w:color="auto" w:fill="FFC7CE"/>
            <w:noWrap/>
            <w:vAlign w:val="bottom"/>
            <w:hideMark/>
          </w:tcPr>
          <w:p w14:paraId="754D47AC" w14:textId="77777777" w:rsidR="000D5C2B" w:rsidRPr="000D5C2B" w:rsidRDefault="000D5C2B" w:rsidP="000D5C2B">
            <w:pPr>
              <w:rPr>
                <w:lang w:val="en-GB"/>
              </w:rPr>
            </w:pPr>
            <w:r w:rsidRPr="000D5C2B">
              <w:rPr>
                <w:lang w:val="en-GB"/>
              </w:rPr>
              <w:t>1.8</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30C39163" w14:textId="77777777" w:rsidR="000D5C2B" w:rsidRPr="000D5C2B" w:rsidRDefault="000D5C2B" w:rsidP="000D5C2B">
            <w:pPr>
              <w:rPr>
                <w:lang w:val="en-GB"/>
              </w:rPr>
            </w:pPr>
            <w:r w:rsidRPr="000D5C2B">
              <w:rPr>
                <w:lang w:val="en-GB"/>
              </w:rPr>
              <w:t>1.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59AD5F33" w14:textId="77777777" w:rsidR="000D5C2B" w:rsidRPr="000D5C2B" w:rsidRDefault="000D5C2B" w:rsidP="000D5C2B">
            <w:pPr>
              <w:rPr>
                <w:lang w:val="en-GB"/>
              </w:rPr>
            </w:pPr>
            <w:r w:rsidRPr="000D5C2B">
              <w:rPr>
                <w:lang w:val="en-GB"/>
              </w:rPr>
              <w:t>3.27%</w:t>
            </w:r>
          </w:p>
        </w:tc>
        <w:tc>
          <w:tcPr>
            <w:tcW w:w="907" w:type="dxa"/>
            <w:tcBorders>
              <w:top w:val="nil"/>
              <w:left w:val="nil"/>
              <w:bottom w:val="single" w:sz="4" w:space="0" w:color="auto"/>
              <w:right w:val="single" w:sz="4" w:space="0" w:color="auto"/>
            </w:tcBorders>
            <w:shd w:val="clear" w:color="auto" w:fill="FFC7CE"/>
            <w:noWrap/>
            <w:vAlign w:val="bottom"/>
            <w:hideMark/>
          </w:tcPr>
          <w:p w14:paraId="6B2A185E" w14:textId="77777777" w:rsidR="000D5C2B" w:rsidRPr="000D5C2B" w:rsidRDefault="000D5C2B" w:rsidP="000D5C2B">
            <w:pPr>
              <w:rPr>
                <w:lang w:val="en-GB"/>
              </w:rPr>
            </w:pPr>
            <w:r w:rsidRPr="000D5C2B">
              <w:rPr>
                <w:lang w:val="en-GB"/>
              </w:rPr>
              <w:t>1.9</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48F5BD1E" w14:textId="77777777" w:rsidR="000D5C2B" w:rsidRPr="000D5C2B" w:rsidRDefault="000D5C2B" w:rsidP="000D5C2B">
            <w:pPr>
              <w:rPr>
                <w:lang w:val="en-GB"/>
              </w:rPr>
            </w:pPr>
            <w:r w:rsidRPr="000D5C2B">
              <w:rPr>
                <w:lang w:val="en-GB"/>
              </w:rPr>
              <w:t>1.9</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16650231" w14:textId="77777777" w:rsidR="000D5C2B" w:rsidRPr="000D5C2B" w:rsidRDefault="000D5C2B" w:rsidP="000D5C2B">
            <w:pPr>
              <w:rPr>
                <w:lang w:val="en-GB"/>
              </w:rPr>
            </w:pPr>
            <w:r w:rsidRPr="000D5C2B">
              <w:rPr>
                <w:lang w:val="en-GB"/>
              </w:rPr>
              <w:t>4.25%</w:t>
            </w:r>
          </w:p>
        </w:tc>
        <w:tc>
          <w:tcPr>
            <w:tcW w:w="907" w:type="dxa"/>
            <w:tcBorders>
              <w:top w:val="nil"/>
              <w:left w:val="nil"/>
              <w:bottom w:val="single" w:sz="4" w:space="0" w:color="auto"/>
              <w:right w:val="single" w:sz="4" w:space="0" w:color="auto"/>
            </w:tcBorders>
            <w:shd w:val="clear" w:color="auto" w:fill="FFC7CE"/>
            <w:noWrap/>
            <w:vAlign w:val="bottom"/>
            <w:hideMark/>
          </w:tcPr>
          <w:p w14:paraId="3C11C08E" w14:textId="77777777" w:rsidR="000D5C2B" w:rsidRPr="000D5C2B" w:rsidRDefault="000D5C2B" w:rsidP="000D5C2B">
            <w:pPr>
              <w:rPr>
                <w:lang w:val="en-GB"/>
              </w:rPr>
            </w:pPr>
            <w:r w:rsidRPr="000D5C2B">
              <w:rPr>
                <w:lang w:val="en-GB"/>
              </w:rPr>
              <w:t>2.0</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014EE9E" w14:textId="77777777" w:rsidR="000D5C2B" w:rsidRPr="000D5C2B" w:rsidRDefault="000D5C2B" w:rsidP="000D5C2B">
            <w:pPr>
              <w:rPr>
                <w:lang w:val="en-GB"/>
              </w:rPr>
            </w:pPr>
            <w:r w:rsidRPr="000D5C2B">
              <w:rPr>
                <w:lang w:val="en-GB"/>
              </w:rPr>
              <w:t>1.9</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0E12CD83" w14:textId="77777777" w:rsidR="000D5C2B" w:rsidRPr="000D5C2B" w:rsidRDefault="000D5C2B" w:rsidP="000D5C2B">
            <w:pPr>
              <w:rPr>
                <w:lang w:val="en-GB"/>
              </w:rPr>
            </w:pPr>
            <w:r w:rsidRPr="000D5C2B">
              <w:rPr>
                <w:lang w:val="en-GB"/>
              </w:rPr>
              <w:t>4.08%</w:t>
            </w:r>
          </w:p>
        </w:tc>
      </w:tr>
      <w:tr w:rsidR="000D5C2B" w:rsidRPr="000D5C2B" w14:paraId="050C8A46" w14:textId="77777777" w:rsidTr="000D5C2B">
        <w:trPr>
          <w:trHeight w:val="289"/>
        </w:trPr>
        <w:tc>
          <w:tcPr>
            <w:tcW w:w="907" w:type="dxa"/>
            <w:tcBorders>
              <w:top w:val="nil"/>
              <w:left w:val="single" w:sz="8" w:space="0" w:color="auto"/>
              <w:bottom w:val="single" w:sz="4" w:space="0" w:color="auto"/>
              <w:right w:val="single" w:sz="8" w:space="0" w:color="auto"/>
            </w:tcBorders>
            <w:noWrap/>
            <w:vAlign w:val="bottom"/>
            <w:hideMark/>
          </w:tcPr>
          <w:p w14:paraId="2400EE6B" w14:textId="77777777" w:rsidR="000D5C2B" w:rsidRPr="000D5C2B" w:rsidRDefault="000D5C2B" w:rsidP="000D5C2B">
            <w:pPr>
              <w:rPr>
                <w:lang w:val="en-GB"/>
              </w:rPr>
            </w:pPr>
            <w:r w:rsidRPr="000D5C2B">
              <w:rPr>
                <w:lang w:val="en-GB"/>
              </w:rPr>
              <w:t>HLG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52C744A1" w14:textId="77777777" w:rsidR="000D5C2B" w:rsidRPr="000D5C2B" w:rsidRDefault="000D5C2B" w:rsidP="000D5C2B">
            <w:pPr>
              <w:rPr>
                <w:lang w:val="en-GB"/>
              </w:rPr>
            </w:pPr>
            <w:r w:rsidRPr="000D5C2B">
              <w:rPr>
                <w:lang w:val="en-GB"/>
              </w:rPr>
              <w:t>1.7</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1A0C974" w14:textId="77777777" w:rsidR="000D5C2B" w:rsidRPr="000D5C2B" w:rsidRDefault="000D5C2B" w:rsidP="000D5C2B">
            <w:pPr>
              <w:rPr>
                <w:lang w:val="en-GB"/>
              </w:rPr>
            </w:pPr>
            <w:r w:rsidRPr="000D5C2B">
              <w:rPr>
                <w:lang w:val="en-GB"/>
              </w:rPr>
              <w:t>1.6</w:t>
            </w:r>
          </w:p>
        </w:tc>
        <w:tc>
          <w:tcPr>
            <w:tcW w:w="907" w:type="dxa"/>
            <w:tcBorders>
              <w:top w:val="nil"/>
              <w:left w:val="nil"/>
              <w:bottom w:val="single" w:sz="4" w:space="0" w:color="auto"/>
              <w:right w:val="single" w:sz="8" w:space="0" w:color="auto"/>
            </w:tcBorders>
            <w:noWrap/>
            <w:vAlign w:val="bottom"/>
            <w:hideMark/>
          </w:tcPr>
          <w:p w14:paraId="505D2F5F" w14:textId="77777777" w:rsidR="000D5C2B" w:rsidRPr="000D5C2B" w:rsidRDefault="000D5C2B" w:rsidP="000D5C2B">
            <w:pPr>
              <w:rPr>
                <w:lang w:val="en-GB"/>
              </w:rPr>
            </w:pPr>
            <w:r w:rsidRPr="000D5C2B">
              <w:rPr>
                <w:lang w:val="en-GB"/>
              </w:rPr>
              <w:t>2.37%</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1EF2D40" w14:textId="77777777" w:rsidR="000D5C2B" w:rsidRPr="000D5C2B" w:rsidRDefault="000D5C2B" w:rsidP="000D5C2B">
            <w:pPr>
              <w:rPr>
                <w:lang w:val="en-GB"/>
              </w:rPr>
            </w:pPr>
            <w:r w:rsidRPr="000D5C2B">
              <w:rPr>
                <w:lang w:val="en-GB"/>
              </w:rPr>
              <w:t>1.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FA7ACA4" w14:textId="77777777" w:rsidR="000D5C2B" w:rsidRPr="000D5C2B" w:rsidRDefault="000D5C2B" w:rsidP="000D5C2B">
            <w:pPr>
              <w:rPr>
                <w:lang w:val="en-GB"/>
              </w:rPr>
            </w:pPr>
            <w:r w:rsidRPr="000D5C2B">
              <w:rPr>
                <w:lang w:val="en-GB"/>
              </w:rPr>
              <w:t>1.9</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E96F8DB" w14:textId="77777777" w:rsidR="000D5C2B" w:rsidRPr="000D5C2B" w:rsidRDefault="000D5C2B" w:rsidP="000D5C2B">
            <w:pPr>
              <w:rPr>
                <w:lang w:val="en-GB"/>
              </w:rPr>
            </w:pPr>
            <w:r w:rsidRPr="000D5C2B">
              <w:rPr>
                <w:lang w:val="en-GB"/>
              </w:rPr>
              <w:t>3.66%</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50D5A4FA" w14:textId="77777777" w:rsidR="000D5C2B" w:rsidRPr="000D5C2B" w:rsidRDefault="000D5C2B" w:rsidP="000D5C2B">
            <w:pPr>
              <w:rPr>
                <w:lang w:val="en-GB"/>
              </w:rPr>
            </w:pPr>
            <w:r w:rsidRPr="000D5C2B">
              <w:rPr>
                <w:lang w:val="en-GB"/>
              </w:rPr>
              <w:t>1.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F26E63C" w14:textId="77777777" w:rsidR="000D5C2B" w:rsidRPr="000D5C2B" w:rsidRDefault="000D5C2B" w:rsidP="000D5C2B">
            <w:pPr>
              <w:rPr>
                <w:lang w:val="en-GB"/>
              </w:rPr>
            </w:pPr>
            <w:r w:rsidRPr="000D5C2B">
              <w:rPr>
                <w:lang w:val="en-GB"/>
              </w:rPr>
              <w:t>1.9</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25B565B" w14:textId="77777777" w:rsidR="000D5C2B" w:rsidRPr="000D5C2B" w:rsidRDefault="000D5C2B" w:rsidP="000D5C2B">
            <w:pPr>
              <w:rPr>
                <w:lang w:val="en-GB"/>
              </w:rPr>
            </w:pPr>
            <w:r w:rsidRPr="000D5C2B">
              <w:rPr>
                <w:lang w:val="en-GB"/>
              </w:rPr>
              <w:t>3.49%</w:t>
            </w:r>
          </w:p>
        </w:tc>
      </w:tr>
      <w:tr w:rsidR="000D5C2B" w:rsidRPr="000D5C2B" w14:paraId="3449A84F" w14:textId="77777777" w:rsidTr="000D5C2B">
        <w:trPr>
          <w:trHeight w:val="289"/>
        </w:trPr>
        <w:tc>
          <w:tcPr>
            <w:tcW w:w="907" w:type="dxa"/>
            <w:tcBorders>
              <w:top w:val="single" w:sz="8" w:space="0" w:color="auto"/>
              <w:left w:val="single" w:sz="8" w:space="0" w:color="auto"/>
              <w:bottom w:val="single" w:sz="8" w:space="0" w:color="auto"/>
              <w:right w:val="single" w:sz="8" w:space="0" w:color="auto"/>
            </w:tcBorders>
            <w:noWrap/>
            <w:vAlign w:val="bottom"/>
            <w:hideMark/>
          </w:tcPr>
          <w:p w14:paraId="4D214F29" w14:textId="77777777" w:rsidR="000D5C2B" w:rsidRPr="000D5C2B" w:rsidRDefault="000D5C2B" w:rsidP="000D5C2B">
            <w:pPr>
              <w:rPr>
                <w:b/>
                <w:bCs/>
                <w:lang w:val="en-GB"/>
              </w:rPr>
            </w:pPr>
            <w:r w:rsidRPr="000D5C2B">
              <w:rPr>
                <w:b/>
                <w:bCs/>
                <w:lang w:val="en-GB"/>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11E6BD6B" w14:textId="77777777" w:rsidR="000D5C2B" w:rsidRPr="000D5C2B" w:rsidRDefault="000D5C2B" w:rsidP="000D5C2B">
            <w:pPr>
              <w:rPr>
                <w:b/>
                <w:bCs/>
                <w:lang w:val="en-GB"/>
              </w:rPr>
            </w:pPr>
            <w:r w:rsidRPr="000D5C2B">
              <w:rPr>
                <w:b/>
                <w:bCs/>
                <w:lang w:val="en-GB"/>
              </w:rPr>
              <w:t>1.7</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BFD5AC8" w14:textId="77777777" w:rsidR="000D5C2B" w:rsidRPr="000D5C2B" w:rsidRDefault="000D5C2B" w:rsidP="000D5C2B">
            <w:pPr>
              <w:rPr>
                <w:b/>
                <w:bCs/>
                <w:lang w:val="en-GB"/>
              </w:rPr>
            </w:pPr>
            <w:r w:rsidRPr="000D5C2B">
              <w:rPr>
                <w:b/>
                <w:bCs/>
                <w:lang w:val="en-GB"/>
              </w:rPr>
              <w:t>1.7</w:t>
            </w:r>
          </w:p>
        </w:tc>
        <w:tc>
          <w:tcPr>
            <w:tcW w:w="907" w:type="dxa"/>
            <w:tcBorders>
              <w:top w:val="single" w:sz="8" w:space="0" w:color="auto"/>
              <w:left w:val="nil"/>
              <w:bottom w:val="single" w:sz="8" w:space="0" w:color="auto"/>
              <w:right w:val="single" w:sz="8" w:space="0" w:color="auto"/>
            </w:tcBorders>
            <w:noWrap/>
            <w:vAlign w:val="bottom"/>
            <w:hideMark/>
          </w:tcPr>
          <w:p w14:paraId="21908B3E" w14:textId="77777777" w:rsidR="000D5C2B" w:rsidRPr="000D5C2B" w:rsidRDefault="000D5C2B" w:rsidP="000D5C2B">
            <w:pPr>
              <w:rPr>
                <w:b/>
                <w:bCs/>
                <w:lang w:val="en-GB"/>
              </w:rPr>
            </w:pPr>
            <w:r w:rsidRPr="000D5C2B">
              <w:rPr>
                <w:b/>
                <w:bCs/>
                <w:lang w:val="en-GB"/>
              </w:rPr>
              <w:t>2.82%</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413A822B" w14:textId="77777777" w:rsidR="000D5C2B" w:rsidRPr="000D5C2B" w:rsidRDefault="000D5C2B" w:rsidP="000D5C2B">
            <w:pPr>
              <w:rPr>
                <w:b/>
                <w:bCs/>
                <w:lang w:val="en-GB"/>
              </w:rPr>
            </w:pPr>
            <w:r w:rsidRPr="000D5C2B">
              <w:rPr>
                <w:b/>
                <w:bCs/>
                <w:lang w:val="en-GB"/>
              </w:rPr>
              <w:t>1.9</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7CA091BF" w14:textId="77777777" w:rsidR="000D5C2B" w:rsidRPr="000D5C2B" w:rsidRDefault="000D5C2B" w:rsidP="000D5C2B">
            <w:pPr>
              <w:rPr>
                <w:b/>
                <w:bCs/>
                <w:lang w:val="en-GB"/>
              </w:rPr>
            </w:pPr>
            <w:r w:rsidRPr="000D5C2B">
              <w:rPr>
                <w:b/>
                <w:bCs/>
                <w:lang w:val="en-GB"/>
              </w:rPr>
              <w:t>1.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37043C55" w14:textId="77777777" w:rsidR="000D5C2B" w:rsidRPr="000D5C2B" w:rsidRDefault="000D5C2B" w:rsidP="000D5C2B">
            <w:pPr>
              <w:rPr>
                <w:b/>
                <w:bCs/>
                <w:lang w:val="en-GB"/>
              </w:rPr>
            </w:pPr>
            <w:r w:rsidRPr="000D5C2B">
              <w:rPr>
                <w:b/>
                <w:bCs/>
                <w:lang w:val="en-GB"/>
              </w:rPr>
              <w:t>3.96%</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388B4ABE" w14:textId="77777777" w:rsidR="000D5C2B" w:rsidRPr="000D5C2B" w:rsidRDefault="000D5C2B" w:rsidP="000D5C2B">
            <w:pPr>
              <w:rPr>
                <w:b/>
                <w:bCs/>
                <w:lang w:val="en-GB"/>
              </w:rPr>
            </w:pPr>
            <w:r w:rsidRPr="000D5C2B">
              <w:rPr>
                <w:b/>
                <w:bCs/>
                <w:lang w:val="en-GB"/>
              </w:rPr>
              <w:t>1.9</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2BF27E6" w14:textId="77777777" w:rsidR="000D5C2B" w:rsidRPr="000D5C2B" w:rsidRDefault="000D5C2B" w:rsidP="000D5C2B">
            <w:pPr>
              <w:rPr>
                <w:b/>
                <w:bCs/>
                <w:lang w:val="en-GB"/>
              </w:rPr>
            </w:pPr>
            <w:r w:rsidRPr="000D5C2B">
              <w:rPr>
                <w:b/>
                <w:bCs/>
                <w:lang w:val="en-GB"/>
              </w:rPr>
              <w:t>1.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0A6A8A55" w14:textId="77777777" w:rsidR="000D5C2B" w:rsidRPr="000D5C2B" w:rsidRDefault="000D5C2B" w:rsidP="000D5C2B">
            <w:pPr>
              <w:rPr>
                <w:b/>
                <w:bCs/>
                <w:lang w:val="en-GB"/>
              </w:rPr>
            </w:pPr>
            <w:r w:rsidRPr="000D5C2B">
              <w:rPr>
                <w:b/>
                <w:bCs/>
                <w:lang w:val="en-GB"/>
              </w:rPr>
              <w:t>3.79%</w:t>
            </w:r>
          </w:p>
        </w:tc>
      </w:tr>
      <w:tr w:rsidR="000D5C2B" w:rsidRPr="000D5C2B" w14:paraId="3ED7DAD7" w14:textId="77777777" w:rsidTr="000D5C2B">
        <w:trPr>
          <w:trHeight w:val="289"/>
        </w:trPr>
        <w:tc>
          <w:tcPr>
            <w:tcW w:w="907" w:type="dxa"/>
            <w:tcBorders>
              <w:top w:val="nil"/>
              <w:left w:val="single" w:sz="8" w:space="0" w:color="auto"/>
              <w:bottom w:val="single" w:sz="4" w:space="0" w:color="auto"/>
              <w:right w:val="single" w:sz="8" w:space="0" w:color="auto"/>
            </w:tcBorders>
            <w:noWrap/>
            <w:vAlign w:val="bottom"/>
            <w:hideMark/>
          </w:tcPr>
          <w:p w14:paraId="08CAB8D7" w14:textId="77777777" w:rsidR="000D5C2B" w:rsidRPr="000D5C2B" w:rsidRDefault="000D5C2B" w:rsidP="000D5C2B">
            <w:pPr>
              <w:rPr>
                <w:lang w:val="en-GB"/>
              </w:rPr>
            </w:pPr>
            <w:r w:rsidRPr="000D5C2B">
              <w:rPr>
                <w:lang w:val="en-GB"/>
              </w:rPr>
              <w:t xml:space="preserve">Enc </w:t>
            </w:r>
            <w:proofErr w:type="gramStart"/>
            <w:r w:rsidRPr="000D5C2B">
              <w:rPr>
                <w:lang w:val="en-GB"/>
              </w:rPr>
              <w:t>Time[</w:t>
            </w:r>
            <w:proofErr w:type="gramEnd"/>
            <w:r w:rsidRPr="000D5C2B">
              <w:rPr>
                <w:lang w:val="en-GB"/>
              </w:rPr>
              <w:t>%]</w:t>
            </w:r>
          </w:p>
        </w:tc>
        <w:tc>
          <w:tcPr>
            <w:tcW w:w="907" w:type="dxa"/>
            <w:gridSpan w:val="3"/>
            <w:tcBorders>
              <w:top w:val="nil"/>
              <w:left w:val="nil"/>
              <w:bottom w:val="single" w:sz="4" w:space="0" w:color="auto"/>
              <w:right w:val="single" w:sz="8" w:space="0" w:color="000000"/>
            </w:tcBorders>
            <w:noWrap/>
            <w:vAlign w:val="bottom"/>
            <w:hideMark/>
          </w:tcPr>
          <w:p w14:paraId="6421D749" w14:textId="77777777" w:rsidR="000D5C2B" w:rsidRPr="000D5C2B" w:rsidRDefault="000D5C2B" w:rsidP="000D5C2B">
            <w:pPr>
              <w:rPr>
                <w:lang w:val="en-GB"/>
              </w:rPr>
            </w:pPr>
            <w:r w:rsidRPr="000D5C2B">
              <w:rPr>
                <w:lang w:val="en-GB"/>
              </w:rPr>
              <w:t>7782%</w:t>
            </w:r>
          </w:p>
        </w:tc>
        <w:tc>
          <w:tcPr>
            <w:tcW w:w="907" w:type="dxa"/>
            <w:gridSpan w:val="3"/>
            <w:tcBorders>
              <w:top w:val="nil"/>
              <w:left w:val="nil"/>
              <w:bottom w:val="single" w:sz="4" w:space="0" w:color="auto"/>
              <w:right w:val="single" w:sz="8" w:space="0" w:color="000000"/>
            </w:tcBorders>
            <w:noWrap/>
            <w:vAlign w:val="bottom"/>
            <w:hideMark/>
          </w:tcPr>
          <w:p w14:paraId="014CFACB" w14:textId="77777777" w:rsidR="000D5C2B" w:rsidRPr="000D5C2B" w:rsidRDefault="000D5C2B" w:rsidP="000D5C2B">
            <w:pPr>
              <w:rPr>
                <w:lang w:val="en-GB"/>
              </w:rPr>
            </w:pPr>
            <w:r w:rsidRPr="000D5C2B">
              <w:rPr>
                <w:lang w:val="en-GB"/>
              </w:rPr>
              <w:t>817%</w:t>
            </w:r>
          </w:p>
        </w:tc>
        <w:tc>
          <w:tcPr>
            <w:tcW w:w="907" w:type="dxa"/>
            <w:gridSpan w:val="3"/>
            <w:tcBorders>
              <w:top w:val="nil"/>
              <w:left w:val="nil"/>
              <w:bottom w:val="single" w:sz="4" w:space="0" w:color="auto"/>
              <w:right w:val="single" w:sz="8" w:space="0" w:color="000000"/>
            </w:tcBorders>
            <w:noWrap/>
            <w:vAlign w:val="bottom"/>
            <w:hideMark/>
          </w:tcPr>
          <w:p w14:paraId="013DE71C" w14:textId="77777777" w:rsidR="000D5C2B" w:rsidRPr="000D5C2B" w:rsidRDefault="000D5C2B" w:rsidP="000D5C2B">
            <w:pPr>
              <w:rPr>
                <w:lang w:val="en-GB"/>
              </w:rPr>
            </w:pPr>
            <w:r w:rsidRPr="000D5C2B">
              <w:rPr>
                <w:lang w:val="en-GB"/>
              </w:rPr>
              <w:t>767%</w:t>
            </w:r>
          </w:p>
        </w:tc>
      </w:tr>
      <w:tr w:rsidR="000D5C2B" w:rsidRPr="000D5C2B" w14:paraId="18A999BD" w14:textId="77777777" w:rsidTr="000D5C2B">
        <w:trPr>
          <w:trHeight w:val="289"/>
        </w:trPr>
        <w:tc>
          <w:tcPr>
            <w:tcW w:w="907" w:type="dxa"/>
            <w:tcBorders>
              <w:top w:val="nil"/>
              <w:left w:val="single" w:sz="8" w:space="0" w:color="auto"/>
              <w:bottom w:val="single" w:sz="8" w:space="0" w:color="auto"/>
              <w:right w:val="single" w:sz="8" w:space="0" w:color="auto"/>
            </w:tcBorders>
            <w:noWrap/>
            <w:vAlign w:val="bottom"/>
            <w:hideMark/>
          </w:tcPr>
          <w:p w14:paraId="79F33BE2" w14:textId="77777777" w:rsidR="000D5C2B" w:rsidRPr="000D5C2B" w:rsidRDefault="000D5C2B" w:rsidP="000D5C2B">
            <w:pPr>
              <w:rPr>
                <w:lang w:val="en-GB"/>
              </w:rPr>
            </w:pPr>
            <w:r w:rsidRPr="000D5C2B">
              <w:rPr>
                <w:lang w:val="en-GB"/>
              </w:rPr>
              <w:t xml:space="preserve">Dec </w:t>
            </w:r>
            <w:proofErr w:type="gramStart"/>
            <w:r w:rsidRPr="000D5C2B">
              <w:rPr>
                <w:lang w:val="en-GB"/>
              </w:rPr>
              <w:t>Time[</w:t>
            </w:r>
            <w:proofErr w:type="gramEnd"/>
            <w:r w:rsidRPr="000D5C2B">
              <w:rPr>
                <w:lang w:val="en-GB"/>
              </w:rPr>
              <w:t>%]</w:t>
            </w:r>
          </w:p>
        </w:tc>
        <w:tc>
          <w:tcPr>
            <w:tcW w:w="907" w:type="dxa"/>
            <w:gridSpan w:val="3"/>
            <w:tcBorders>
              <w:top w:val="single" w:sz="4" w:space="0" w:color="auto"/>
              <w:left w:val="nil"/>
              <w:bottom w:val="single" w:sz="8" w:space="0" w:color="auto"/>
              <w:right w:val="single" w:sz="8" w:space="0" w:color="000000"/>
            </w:tcBorders>
            <w:noWrap/>
            <w:vAlign w:val="bottom"/>
            <w:hideMark/>
          </w:tcPr>
          <w:p w14:paraId="034D5387" w14:textId="77777777" w:rsidR="000D5C2B" w:rsidRPr="000D5C2B" w:rsidRDefault="000D5C2B" w:rsidP="000D5C2B">
            <w:pPr>
              <w:rPr>
                <w:lang w:val="en-GB"/>
              </w:rPr>
            </w:pPr>
            <w:r w:rsidRPr="000D5C2B">
              <w:rPr>
                <w:lang w:val="en-GB"/>
              </w:rPr>
              <w:t>132%</w:t>
            </w:r>
          </w:p>
        </w:tc>
        <w:tc>
          <w:tcPr>
            <w:tcW w:w="907" w:type="dxa"/>
            <w:gridSpan w:val="3"/>
            <w:tcBorders>
              <w:top w:val="single" w:sz="4" w:space="0" w:color="auto"/>
              <w:left w:val="nil"/>
              <w:bottom w:val="single" w:sz="8" w:space="0" w:color="auto"/>
              <w:right w:val="single" w:sz="8" w:space="0" w:color="000000"/>
            </w:tcBorders>
            <w:noWrap/>
            <w:vAlign w:val="bottom"/>
            <w:hideMark/>
          </w:tcPr>
          <w:p w14:paraId="488A106C" w14:textId="77777777" w:rsidR="000D5C2B" w:rsidRPr="000D5C2B" w:rsidRDefault="000D5C2B" w:rsidP="000D5C2B">
            <w:pPr>
              <w:rPr>
                <w:lang w:val="en-GB"/>
              </w:rPr>
            </w:pPr>
            <w:r w:rsidRPr="000D5C2B">
              <w:rPr>
                <w:lang w:val="en-GB"/>
              </w:rPr>
              <w:t>128%</w:t>
            </w:r>
          </w:p>
        </w:tc>
        <w:tc>
          <w:tcPr>
            <w:tcW w:w="907" w:type="dxa"/>
            <w:gridSpan w:val="3"/>
            <w:tcBorders>
              <w:top w:val="single" w:sz="4" w:space="0" w:color="auto"/>
              <w:left w:val="nil"/>
              <w:bottom w:val="single" w:sz="8" w:space="0" w:color="auto"/>
              <w:right w:val="single" w:sz="8" w:space="0" w:color="000000"/>
            </w:tcBorders>
            <w:noWrap/>
            <w:vAlign w:val="bottom"/>
            <w:hideMark/>
          </w:tcPr>
          <w:p w14:paraId="73A4E9C8" w14:textId="77777777" w:rsidR="000D5C2B" w:rsidRPr="000D5C2B" w:rsidRDefault="000D5C2B" w:rsidP="000D5C2B">
            <w:pPr>
              <w:rPr>
                <w:lang w:val="en-GB"/>
              </w:rPr>
            </w:pPr>
            <w:r w:rsidRPr="000D5C2B">
              <w:rPr>
                <w:lang w:val="en-GB"/>
              </w:rPr>
              <w:t>126%</w:t>
            </w:r>
          </w:p>
        </w:tc>
      </w:tr>
      <w:tr w:rsidR="000D5C2B" w:rsidRPr="000D5C2B" w14:paraId="0435FFB4" w14:textId="77777777" w:rsidTr="000D5C2B">
        <w:trPr>
          <w:trHeight w:val="289"/>
        </w:trPr>
        <w:tc>
          <w:tcPr>
            <w:tcW w:w="907" w:type="dxa"/>
            <w:noWrap/>
            <w:vAlign w:val="bottom"/>
            <w:hideMark/>
          </w:tcPr>
          <w:p w14:paraId="3D7BB9B5" w14:textId="77777777" w:rsidR="000D5C2B" w:rsidRPr="000D5C2B" w:rsidRDefault="000D5C2B" w:rsidP="000D5C2B">
            <w:pPr>
              <w:rPr>
                <w:lang w:val="en-GB"/>
              </w:rPr>
            </w:pPr>
          </w:p>
        </w:tc>
        <w:tc>
          <w:tcPr>
            <w:tcW w:w="907" w:type="dxa"/>
            <w:noWrap/>
            <w:vAlign w:val="bottom"/>
            <w:hideMark/>
          </w:tcPr>
          <w:p w14:paraId="4E902A9F" w14:textId="77777777" w:rsidR="000D5C2B" w:rsidRPr="006D76C2" w:rsidRDefault="000D5C2B" w:rsidP="000D5C2B"/>
        </w:tc>
        <w:tc>
          <w:tcPr>
            <w:tcW w:w="907" w:type="dxa"/>
            <w:noWrap/>
            <w:vAlign w:val="bottom"/>
            <w:hideMark/>
          </w:tcPr>
          <w:p w14:paraId="0BBFF5C0" w14:textId="77777777" w:rsidR="000D5C2B" w:rsidRPr="006D76C2" w:rsidRDefault="000D5C2B" w:rsidP="000D5C2B"/>
        </w:tc>
        <w:tc>
          <w:tcPr>
            <w:tcW w:w="907" w:type="dxa"/>
            <w:noWrap/>
            <w:vAlign w:val="bottom"/>
            <w:hideMark/>
          </w:tcPr>
          <w:p w14:paraId="5E436E03" w14:textId="77777777" w:rsidR="000D5C2B" w:rsidRPr="006D76C2" w:rsidRDefault="000D5C2B" w:rsidP="000D5C2B"/>
        </w:tc>
        <w:tc>
          <w:tcPr>
            <w:tcW w:w="907" w:type="dxa"/>
            <w:noWrap/>
            <w:vAlign w:val="bottom"/>
            <w:hideMark/>
          </w:tcPr>
          <w:p w14:paraId="5BE049D2" w14:textId="77777777" w:rsidR="000D5C2B" w:rsidRPr="006D76C2" w:rsidRDefault="000D5C2B" w:rsidP="000D5C2B"/>
        </w:tc>
        <w:tc>
          <w:tcPr>
            <w:tcW w:w="907" w:type="dxa"/>
            <w:noWrap/>
            <w:vAlign w:val="bottom"/>
            <w:hideMark/>
          </w:tcPr>
          <w:p w14:paraId="467CEA3C" w14:textId="77777777" w:rsidR="000D5C2B" w:rsidRPr="006D76C2" w:rsidRDefault="000D5C2B" w:rsidP="000D5C2B"/>
        </w:tc>
        <w:tc>
          <w:tcPr>
            <w:tcW w:w="907" w:type="dxa"/>
            <w:noWrap/>
            <w:vAlign w:val="bottom"/>
            <w:hideMark/>
          </w:tcPr>
          <w:p w14:paraId="4132DDAF" w14:textId="77777777" w:rsidR="000D5C2B" w:rsidRPr="006D76C2" w:rsidRDefault="000D5C2B" w:rsidP="000D5C2B"/>
        </w:tc>
        <w:tc>
          <w:tcPr>
            <w:tcW w:w="907" w:type="dxa"/>
            <w:noWrap/>
            <w:vAlign w:val="bottom"/>
            <w:hideMark/>
          </w:tcPr>
          <w:p w14:paraId="576F4CE7" w14:textId="77777777" w:rsidR="000D5C2B" w:rsidRPr="006D76C2" w:rsidRDefault="000D5C2B" w:rsidP="000D5C2B"/>
        </w:tc>
        <w:tc>
          <w:tcPr>
            <w:tcW w:w="907" w:type="dxa"/>
            <w:noWrap/>
            <w:vAlign w:val="bottom"/>
            <w:hideMark/>
          </w:tcPr>
          <w:p w14:paraId="63E61AF3" w14:textId="77777777" w:rsidR="000D5C2B" w:rsidRPr="006D76C2" w:rsidRDefault="000D5C2B" w:rsidP="000D5C2B"/>
        </w:tc>
        <w:tc>
          <w:tcPr>
            <w:tcW w:w="907" w:type="dxa"/>
            <w:noWrap/>
            <w:vAlign w:val="bottom"/>
            <w:hideMark/>
          </w:tcPr>
          <w:p w14:paraId="0DA4BEBD" w14:textId="77777777" w:rsidR="000D5C2B" w:rsidRPr="006D76C2" w:rsidRDefault="000D5C2B" w:rsidP="000D5C2B"/>
        </w:tc>
      </w:tr>
      <w:tr w:rsidR="000D5C2B" w:rsidRPr="000D5C2B" w14:paraId="24C982F1" w14:textId="77777777" w:rsidTr="000D5C2B">
        <w:trPr>
          <w:trHeight w:val="289"/>
        </w:trPr>
        <w:tc>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p w14:paraId="269F41DB" w14:textId="77777777" w:rsidR="000D5C2B" w:rsidRPr="000D5C2B" w:rsidRDefault="000D5C2B" w:rsidP="000D5C2B">
            <w:pPr>
              <w:rPr>
                <w:b/>
                <w:bCs/>
                <w:lang w:val="en-GB"/>
              </w:rPr>
            </w:pPr>
            <w:r w:rsidRPr="000D5C2B">
              <w:rPr>
                <w:b/>
                <w:bCs/>
                <w:lang w:val="en-GB"/>
              </w:rPr>
              <w:t>SVT</w:t>
            </w:r>
          </w:p>
        </w:tc>
        <w:tc>
          <w:tcPr>
            <w:tcW w:w="907" w:type="dxa"/>
            <w:gridSpan w:val="3"/>
            <w:tcBorders>
              <w:top w:val="single" w:sz="8" w:space="0" w:color="auto"/>
              <w:left w:val="nil"/>
              <w:bottom w:val="single" w:sz="4" w:space="0" w:color="auto"/>
              <w:right w:val="single" w:sz="8" w:space="0" w:color="000000"/>
            </w:tcBorders>
            <w:noWrap/>
            <w:vAlign w:val="bottom"/>
            <w:hideMark/>
          </w:tcPr>
          <w:p w14:paraId="46AE4181" w14:textId="77777777" w:rsidR="000D5C2B" w:rsidRPr="000D5C2B" w:rsidRDefault="000D5C2B" w:rsidP="000D5C2B">
            <w:pPr>
              <w:rPr>
                <w:b/>
                <w:bCs/>
                <w:lang w:val="en-GB"/>
              </w:rPr>
            </w:pPr>
            <w:r w:rsidRPr="000D5C2B">
              <w:rPr>
                <w:b/>
                <w:bCs/>
                <w:lang w:val="en-GB"/>
              </w:rPr>
              <w:t>All Intra</w:t>
            </w:r>
          </w:p>
        </w:tc>
        <w:tc>
          <w:tcPr>
            <w:tcW w:w="907" w:type="dxa"/>
            <w:gridSpan w:val="3"/>
            <w:tcBorders>
              <w:top w:val="single" w:sz="8" w:space="0" w:color="auto"/>
              <w:left w:val="nil"/>
              <w:bottom w:val="single" w:sz="4" w:space="0" w:color="auto"/>
              <w:right w:val="nil"/>
            </w:tcBorders>
            <w:noWrap/>
            <w:vAlign w:val="bottom"/>
            <w:hideMark/>
          </w:tcPr>
          <w:p w14:paraId="2613CEA0" w14:textId="77777777" w:rsidR="000D5C2B" w:rsidRPr="000D5C2B" w:rsidRDefault="000D5C2B" w:rsidP="000D5C2B">
            <w:pPr>
              <w:rPr>
                <w:b/>
                <w:bCs/>
                <w:lang w:val="en-GB"/>
              </w:rPr>
            </w:pPr>
            <w:r w:rsidRPr="000D5C2B">
              <w:rPr>
                <w:b/>
                <w:bCs/>
                <w:lang w:val="en-GB"/>
              </w:rPr>
              <w:t>Low delay B</w:t>
            </w:r>
          </w:p>
        </w:tc>
        <w:tc>
          <w:tcPr>
            <w:tcW w:w="907" w:type="dxa"/>
            <w:gridSpan w:val="3"/>
            <w:tcBorders>
              <w:top w:val="single" w:sz="8" w:space="0" w:color="auto"/>
              <w:left w:val="single" w:sz="8" w:space="0" w:color="auto"/>
              <w:bottom w:val="single" w:sz="4" w:space="0" w:color="auto"/>
              <w:right w:val="single" w:sz="8" w:space="0" w:color="000000"/>
            </w:tcBorders>
            <w:noWrap/>
            <w:vAlign w:val="bottom"/>
            <w:hideMark/>
          </w:tcPr>
          <w:p w14:paraId="60EAA504" w14:textId="77777777" w:rsidR="000D5C2B" w:rsidRPr="000D5C2B" w:rsidRDefault="000D5C2B" w:rsidP="000D5C2B">
            <w:pPr>
              <w:rPr>
                <w:b/>
                <w:bCs/>
                <w:lang w:val="en-GB"/>
              </w:rPr>
            </w:pPr>
            <w:r w:rsidRPr="000D5C2B">
              <w:rPr>
                <w:b/>
                <w:bCs/>
                <w:lang w:val="en-GB"/>
              </w:rPr>
              <w:t>Random Access</w:t>
            </w:r>
          </w:p>
        </w:tc>
      </w:tr>
      <w:tr w:rsidR="000D5C2B" w:rsidRPr="000D5C2B" w14:paraId="4B16ACCB" w14:textId="77777777" w:rsidTr="000D5C2B">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61B10E06" w14:textId="77777777" w:rsidR="000D5C2B" w:rsidRPr="000D5C2B" w:rsidRDefault="000D5C2B" w:rsidP="000D5C2B">
            <w:pPr>
              <w:rPr>
                <w:b/>
                <w:bCs/>
                <w:lang w:val="en-GB"/>
              </w:rPr>
            </w:pPr>
          </w:p>
        </w:tc>
        <w:tc>
          <w:tcPr>
            <w:tcW w:w="907" w:type="dxa"/>
            <w:gridSpan w:val="2"/>
            <w:tcBorders>
              <w:top w:val="single" w:sz="4" w:space="0" w:color="auto"/>
              <w:left w:val="nil"/>
              <w:bottom w:val="single" w:sz="4" w:space="0" w:color="auto"/>
              <w:right w:val="single" w:sz="4" w:space="0" w:color="auto"/>
            </w:tcBorders>
            <w:noWrap/>
            <w:vAlign w:val="bottom"/>
            <w:hideMark/>
          </w:tcPr>
          <w:p w14:paraId="6073D80A" w14:textId="77777777" w:rsidR="000D5C2B" w:rsidRPr="000D5C2B" w:rsidRDefault="000D5C2B" w:rsidP="000D5C2B">
            <w:pPr>
              <w:rPr>
                <w:b/>
                <w:bCs/>
                <w:lang w:val="en-GB"/>
              </w:rPr>
            </w:pPr>
            <w:r w:rsidRPr="000D5C2B">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5733EBFF" w14:textId="77777777" w:rsidR="000D5C2B" w:rsidRPr="000D5C2B" w:rsidRDefault="000D5C2B" w:rsidP="000D5C2B">
            <w:pPr>
              <w:rPr>
                <w:lang w:val="en-GB"/>
              </w:rPr>
            </w:pPr>
            <w:r w:rsidRPr="000D5C2B">
              <w:rPr>
                <w:lang w:val="en-GB"/>
              </w:rPr>
              <w:t>bit-rate savings</w:t>
            </w:r>
          </w:p>
        </w:tc>
        <w:tc>
          <w:tcPr>
            <w:tcW w:w="907" w:type="dxa"/>
            <w:gridSpan w:val="2"/>
            <w:tcBorders>
              <w:top w:val="single" w:sz="4" w:space="0" w:color="auto"/>
              <w:left w:val="nil"/>
              <w:bottom w:val="single" w:sz="4" w:space="0" w:color="auto"/>
              <w:right w:val="single" w:sz="4" w:space="0" w:color="000000"/>
            </w:tcBorders>
            <w:noWrap/>
            <w:vAlign w:val="bottom"/>
            <w:hideMark/>
          </w:tcPr>
          <w:p w14:paraId="7DF172D8" w14:textId="77777777" w:rsidR="000D5C2B" w:rsidRPr="000D5C2B" w:rsidRDefault="000D5C2B" w:rsidP="000D5C2B">
            <w:pPr>
              <w:rPr>
                <w:b/>
                <w:bCs/>
                <w:lang w:val="en-GB"/>
              </w:rPr>
            </w:pPr>
            <w:r w:rsidRPr="000D5C2B">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2CFC72C" w14:textId="77777777" w:rsidR="000D5C2B" w:rsidRPr="000D5C2B" w:rsidRDefault="000D5C2B" w:rsidP="000D5C2B">
            <w:pPr>
              <w:rPr>
                <w:lang w:val="en-GB"/>
              </w:rPr>
            </w:pPr>
            <w:r w:rsidRPr="000D5C2B">
              <w:rPr>
                <w:lang w:val="en-GB"/>
              </w:rPr>
              <w:t>bit-rate savings</w:t>
            </w:r>
          </w:p>
        </w:tc>
        <w:tc>
          <w:tcPr>
            <w:tcW w:w="907" w:type="dxa"/>
            <w:gridSpan w:val="2"/>
            <w:tcBorders>
              <w:top w:val="single" w:sz="4" w:space="0" w:color="auto"/>
              <w:left w:val="nil"/>
              <w:bottom w:val="single" w:sz="4" w:space="0" w:color="auto"/>
              <w:right w:val="single" w:sz="4" w:space="0" w:color="auto"/>
            </w:tcBorders>
            <w:noWrap/>
            <w:vAlign w:val="bottom"/>
            <w:hideMark/>
          </w:tcPr>
          <w:p w14:paraId="6818C2D1" w14:textId="77777777" w:rsidR="000D5C2B" w:rsidRPr="000D5C2B" w:rsidRDefault="000D5C2B" w:rsidP="000D5C2B">
            <w:pPr>
              <w:rPr>
                <w:b/>
                <w:bCs/>
                <w:lang w:val="en-GB"/>
              </w:rPr>
            </w:pPr>
            <w:r w:rsidRPr="000D5C2B">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18F6B1FB" w14:textId="77777777" w:rsidR="000D5C2B" w:rsidRPr="000D5C2B" w:rsidRDefault="000D5C2B" w:rsidP="000D5C2B">
            <w:pPr>
              <w:rPr>
                <w:lang w:val="en-GB"/>
              </w:rPr>
            </w:pPr>
            <w:r w:rsidRPr="000D5C2B">
              <w:rPr>
                <w:lang w:val="en-GB"/>
              </w:rPr>
              <w:t>bit-rate savings</w:t>
            </w:r>
          </w:p>
        </w:tc>
      </w:tr>
      <w:tr w:rsidR="000D5C2B" w:rsidRPr="000D5C2B" w14:paraId="6E6FAC11" w14:textId="77777777" w:rsidTr="000D5C2B">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3FEFD3F1" w14:textId="77777777" w:rsidR="000D5C2B" w:rsidRPr="000D5C2B" w:rsidRDefault="000D5C2B" w:rsidP="000D5C2B">
            <w:pPr>
              <w:rPr>
                <w:b/>
                <w:bCs/>
                <w:lang w:val="en-GB"/>
              </w:rPr>
            </w:pPr>
          </w:p>
        </w:tc>
        <w:tc>
          <w:tcPr>
            <w:tcW w:w="907" w:type="dxa"/>
            <w:tcBorders>
              <w:top w:val="nil"/>
              <w:left w:val="nil"/>
              <w:bottom w:val="single" w:sz="8" w:space="0" w:color="auto"/>
              <w:right w:val="nil"/>
            </w:tcBorders>
            <w:noWrap/>
            <w:vAlign w:val="bottom"/>
            <w:hideMark/>
          </w:tcPr>
          <w:p w14:paraId="6EA2A97A" w14:textId="77777777" w:rsidR="000D5C2B" w:rsidRPr="000D5C2B" w:rsidRDefault="000D5C2B" w:rsidP="000D5C2B">
            <w:pPr>
              <w:rPr>
                <w:lang w:val="en-GB"/>
              </w:rPr>
            </w:pPr>
            <w:r w:rsidRPr="000D5C2B">
              <w:rPr>
                <w:lang w:val="en-GB"/>
              </w:rPr>
              <w:t>HM16.23</w:t>
            </w:r>
          </w:p>
        </w:tc>
        <w:tc>
          <w:tcPr>
            <w:tcW w:w="907" w:type="dxa"/>
            <w:tcBorders>
              <w:top w:val="nil"/>
              <w:left w:val="nil"/>
              <w:bottom w:val="single" w:sz="8" w:space="0" w:color="auto"/>
              <w:right w:val="nil"/>
            </w:tcBorders>
            <w:noWrap/>
            <w:vAlign w:val="bottom"/>
            <w:hideMark/>
          </w:tcPr>
          <w:p w14:paraId="714CA0DB" w14:textId="77777777" w:rsidR="000D5C2B" w:rsidRPr="000D5C2B" w:rsidRDefault="000D5C2B" w:rsidP="000D5C2B">
            <w:pPr>
              <w:rPr>
                <w:lang w:val="en-GB"/>
              </w:rPr>
            </w:pPr>
            <w:r w:rsidRPr="000D5C2B">
              <w:rPr>
                <w:lang w:val="en-GB"/>
              </w:rPr>
              <w:t>VTM_U_CE</w:t>
            </w:r>
          </w:p>
        </w:tc>
        <w:tc>
          <w:tcPr>
            <w:tcW w:w="907" w:type="dxa"/>
            <w:vMerge/>
            <w:tcBorders>
              <w:top w:val="nil"/>
              <w:left w:val="single" w:sz="4" w:space="0" w:color="auto"/>
              <w:bottom w:val="single" w:sz="8" w:space="0" w:color="000000"/>
              <w:right w:val="single" w:sz="8" w:space="0" w:color="auto"/>
            </w:tcBorders>
            <w:vAlign w:val="center"/>
            <w:hideMark/>
          </w:tcPr>
          <w:p w14:paraId="23C3F55C" w14:textId="77777777" w:rsidR="000D5C2B" w:rsidRPr="000D5C2B" w:rsidRDefault="000D5C2B" w:rsidP="000D5C2B">
            <w:pPr>
              <w:rPr>
                <w:lang w:val="en-GB"/>
              </w:rPr>
            </w:pPr>
          </w:p>
        </w:tc>
        <w:tc>
          <w:tcPr>
            <w:tcW w:w="907" w:type="dxa"/>
            <w:tcBorders>
              <w:top w:val="nil"/>
              <w:left w:val="nil"/>
              <w:bottom w:val="single" w:sz="8" w:space="0" w:color="auto"/>
              <w:right w:val="nil"/>
            </w:tcBorders>
            <w:noWrap/>
            <w:vAlign w:val="bottom"/>
            <w:hideMark/>
          </w:tcPr>
          <w:p w14:paraId="2FA89161" w14:textId="77777777" w:rsidR="000D5C2B" w:rsidRPr="000D5C2B" w:rsidRDefault="000D5C2B" w:rsidP="000D5C2B">
            <w:pPr>
              <w:rPr>
                <w:lang w:val="en-GB"/>
              </w:rPr>
            </w:pPr>
            <w:r w:rsidRPr="000D5C2B">
              <w:rPr>
                <w:lang w:val="en-GB"/>
              </w:rPr>
              <w:t>HM16.23</w:t>
            </w:r>
          </w:p>
        </w:tc>
        <w:tc>
          <w:tcPr>
            <w:tcW w:w="907" w:type="dxa"/>
            <w:tcBorders>
              <w:top w:val="nil"/>
              <w:left w:val="nil"/>
              <w:bottom w:val="single" w:sz="8" w:space="0" w:color="auto"/>
              <w:right w:val="nil"/>
            </w:tcBorders>
            <w:noWrap/>
            <w:vAlign w:val="bottom"/>
            <w:hideMark/>
          </w:tcPr>
          <w:p w14:paraId="70DE1099" w14:textId="77777777" w:rsidR="000D5C2B" w:rsidRPr="000D5C2B" w:rsidRDefault="000D5C2B" w:rsidP="000D5C2B">
            <w:pPr>
              <w:rPr>
                <w:lang w:val="en-GB"/>
              </w:rPr>
            </w:pPr>
            <w:r w:rsidRPr="000D5C2B">
              <w:rPr>
                <w:lang w:val="en-GB"/>
              </w:rPr>
              <w:t>VTM_U_CE</w:t>
            </w:r>
          </w:p>
        </w:tc>
        <w:tc>
          <w:tcPr>
            <w:tcW w:w="907" w:type="dxa"/>
            <w:vMerge/>
            <w:tcBorders>
              <w:top w:val="nil"/>
              <w:left w:val="single" w:sz="4" w:space="0" w:color="auto"/>
              <w:bottom w:val="single" w:sz="8" w:space="0" w:color="000000"/>
              <w:right w:val="single" w:sz="8" w:space="0" w:color="auto"/>
            </w:tcBorders>
            <w:vAlign w:val="center"/>
            <w:hideMark/>
          </w:tcPr>
          <w:p w14:paraId="122FC009" w14:textId="77777777" w:rsidR="000D5C2B" w:rsidRPr="000D5C2B" w:rsidRDefault="000D5C2B" w:rsidP="000D5C2B">
            <w:pPr>
              <w:rPr>
                <w:lang w:val="en-GB"/>
              </w:rPr>
            </w:pPr>
          </w:p>
        </w:tc>
        <w:tc>
          <w:tcPr>
            <w:tcW w:w="907" w:type="dxa"/>
            <w:tcBorders>
              <w:top w:val="nil"/>
              <w:left w:val="nil"/>
              <w:bottom w:val="single" w:sz="8" w:space="0" w:color="auto"/>
              <w:right w:val="nil"/>
            </w:tcBorders>
            <w:noWrap/>
            <w:vAlign w:val="bottom"/>
            <w:hideMark/>
          </w:tcPr>
          <w:p w14:paraId="4CE6D5E3" w14:textId="77777777" w:rsidR="000D5C2B" w:rsidRPr="000D5C2B" w:rsidRDefault="000D5C2B" w:rsidP="000D5C2B">
            <w:pPr>
              <w:rPr>
                <w:lang w:val="en-GB"/>
              </w:rPr>
            </w:pPr>
            <w:r w:rsidRPr="000D5C2B">
              <w:rPr>
                <w:lang w:val="en-GB"/>
              </w:rPr>
              <w:t>HM16.23</w:t>
            </w:r>
          </w:p>
        </w:tc>
        <w:tc>
          <w:tcPr>
            <w:tcW w:w="907" w:type="dxa"/>
            <w:tcBorders>
              <w:top w:val="nil"/>
              <w:left w:val="nil"/>
              <w:bottom w:val="single" w:sz="8" w:space="0" w:color="auto"/>
              <w:right w:val="nil"/>
            </w:tcBorders>
            <w:noWrap/>
            <w:vAlign w:val="bottom"/>
            <w:hideMark/>
          </w:tcPr>
          <w:p w14:paraId="4EA83D48" w14:textId="77777777" w:rsidR="000D5C2B" w:rsidRPr="000D5C2B" w:rsidRDefault="000D5C2B" w:rsidP="000D5C2B">
            <w:pPr>
              <w:rPr>
                <w:lang w:val="en-GB"/>
              </w:rPr>
            </w:pPr>
            <w:r w:rsidRPr="000D5C2B">
              <w:rPr>
                <w:lang w:val="en-GB"/>
              </w:rPr>
              <w:t>VTM_U_CE</w:t>
            </w:r>
          </w:p>
        </w:tc>
        <w:tc>
          <w:tcPr>
            <w:tcW w:w="907" w:type="dxa"/>
            <w:vMerge/>
            <w:tcBorders>
              <w:top w:val="nil"/>
              <w:left w:val="single" w:sz="4" w:space="0" w:color="auto"/>
              <w:bottom w:val="single" w:sz="8" w:space="0" w:color="000000"/>
              <w:right w:val="single" w:sz="8" w:space="0" w:color="auto"/>
            </w:tcBorders>
            <w:vAlign w:val="center"/>
            <w:hideMark/>
          </w:tcPr>
          <w:p w14:paraId="2743C880" w14:textId="77777777" w:rsidR="000D5C2B" w:rsidRPr="000D5C2B" w:rsidRDefault="000D5C2B" w:rsidP="000D5C2B">
            <w:pPr>
              <w:rPr>
                <w:lang w:val="en-GB"/>
              </w:rPr>
            </w:pPr>
          </w:p>
        </w:tc>
      </w:tr>
      <w:tr w:rsidR="000D5C2B" w:rsidRPr="000D5C2B" w14:paraId="669808FD" w14:textId="77777777" w:rsidTr="000D5C2B">
        <w:trPr>
          <w:trHeight w:val="289"/>
        </w:trPr>
        <w:tc>
          <w:tcPr>
            <w:tcW w:w="907" w:type="dxa"/>
            <w:tcBorders>
              <w:top w:val="nil"/>
              <w:left w:val="single" w:sz="8" w:space="0" w:color="auto"/>
              <w:bottom w:val="single" w:sz="4" w:space="0" w:color="auto"/>
              <w:right w:val="single" w:sz="8" w:space="0" w:color="auto"/>
            </w:tcBorders>
            <w:noWrap/>
            <w:vAlign w:val="bottom"/>
            <w:hideMark/>
          </w:tcPr>
          <w:p w14:paraId="4D28F2A6" w14:textId="77777777" w:rsidR="000D5C2B" w:rsidRPr="000D5C2B" w:rsidRDefault="000D5C2B" w:rsidP="000D5C2B">
            <w:pPr>
              <w:rPr>
                <w:lang w:val="en-GB"/>
              </w:rPr>
            </w:pPr>
            <w:r w:rsidRPr="000D5C2B">
              <w:rPr>
                <w:lang w:val="en-GB"/>
              </w:rPr>
              <w:t>SVT16</w:t>
            </w:r>
          </w:p>
        </w:tc>
        <w:tc>
          <w:tcPr>
            <w:tcW w:w="907" w:type="dxa"/>
            <w:tcBorders>
              <w:top w:val="nil"/>
              <w:left w:val="nil"/>
              <w:bottom w:val="single" w:sz="4" w:space="0" w:color="auto"/>
              <w:right w:val="single" w:sz="4" w:space="0" w:color="auto"/>
            </w:tcBorders>
            <w:shd w:val="clear" w:color="auto" w:fill="FFC7CE"/>
            <w:noWrap/>
            <w:vAlign w:val="bottom"/>
            <w:hideMark/>
          </w:tcPr>
          <w:p w14:paraId="36F1A87E" w14:textId="77777777" w:rsidR="000D5C2B" w:rsidRPr="000D5C2B" w:rsidRDefault="000D5C2B" w:rsidP="000D5C2B">
            <w:pPr>
              <w:rPr>
                <w:lang w:val="en-GB"/>
              </w:rPr>
            </w:pPr>
            <w:r w:rsidRPr="000D5C2B">
              <w:rPr>
                <w:lang w:val="en-GB"/>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6FD9A99C" w14:textId="77777777" w:rsidR="000D5C2B" w:rsidRPr="000D5C2B" w:rsidRDefault="000D5C2B" w:rsidP="000D5C2B">
            <w:pPr>
              <w:rPr>
                <w:lang w:val="en-GB"/>
              </w:rPr>
            </w:pPr>
            <w:r w:rsidRPr="000D5C2B">
              <w:rPr>
                <w:lang w:val="en-GB"/>
              </w:rPr>
              <w:t>1.2</w:t>
            </w:r>
          </w:p>
        </w:tc>
        <w:tc>
          <w:tcPr>
            <w:tcW w:w="907" w:type="dxa"/>
            <w:tcBorders>
              <w:top w:val="nil"/>
              <w:left w:val="nil"/>
              <w:bottom w:val="single" w:sz="4" w:space="0" w:color="auto"/>
              <w:right w:val="single" w:sz="8" w:space="0" w:color="auto"/>
            </w:tcBorders>
            <w:noWrap/>
            <w:vAlign w:val="bottom"/>
            <w:hideMark/>
          </w:tcPr>
          <w:p w14:paraId="0C4CBC96" w14:textId="77777777" w:rsidR="000D5C2B" w:rsidRPr="000D5C2B" w:rsidRDefault="000D5C2B" w:rsidP="000D5C2B">
            <w:pPr>
              <w:rPr>
                <w:lang w:val="en-GB"/>
              </w:rPr>
            </w:pPr>
            <w:r w:rsidRPr="000D5C2B">
              <w:rPr>
                <w:lang w:val="en-GB"/>
              </w:rPr>
              <w:t>1.46%</w:t>
            </w:r>
          </w:p>
        </w:tc>
        <w:tc>
          <w:tcPr>
            <w:tcW w:w="907" w:type="dxa"/>
            <w:tcBorders>
              <w:top w:val="nil"/>
              <w:left w:val="nil"/>
              <w:bottom w:val="single" w:sz="4" w:space="0" w:color="auto"/>
              <w:right w:val="single" w:sz="4" w:space="0" w:color="auto"/>
            </w:tcBorders>
            <w:shd w:val="clear" w:color="auto" w:fill="FFC7CE"/>
            <w:noWrap/>
            <w:vAlign w:val="bottom"/>
            <w:hideMark/>
          </w:tcPr>
          <w:p w14:paraId="76EB8428" w14:textId="77777777" w:rsidR="000D5C2B" w:rsidRPr="000D5C2B" w:rsidRDefault="000D5C2B" w:rsidP="000D5C2B">
            <w:pPr>
              <w:rPr>
                <w:lang w:val="en-GB"/>
              </w:rPr>
            </w:pPr>
            <w:r w:rsidRPr="000D5C2B">
              <w:rPr>
                <w:lang w:val="en-GB"/>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4439DF2D" w14:textId="77777777" w:rsidR="000D5C2B" w:rsidRPr="000D5C2B" w:rsidRDefault="000D5C2B" w:rsidP="000D5C2B">
            <w:pPr>
              <w:rPr>
                <w:lang w:val="en-GB"/>
              </w:rPr>
            </w:pPr>
            <w:r w:rsidRPr="000D5C2B">
              <w:rPr>
                <w:lang w:val="en-GB"/>
              </w:rPr>
              <w:t>1.2</w:t>
            </w:r>
          </w:p>
        </w:tc>
        <w:tc>
          <w:tcPr>
            <w:tcW w:w="907" w:type="dxa"/>
            <w:tcBorders>
              <w:top w:val="nil"/>
              <w:left w:val="nil"/>
              <w:bottom w:val="single" w:sz="4" w:space="0" w:color="auto"/>
              <w:right w:val="single" w:sz="8" w:space="0" w:color="auto"/>
            </w:tcBorders>
            <w:noWrap/>
            <w:vAlign w:val="bottom"/>
            <w:hideMark/>
          </w:tcPr>
          <w:p w14:paraId="7B33A9DF" w14:textId="77777777" w:rsidR="000D5C2B" w:rsidRPr="000D5C2B" w:rsidRDefault="000D5C2B" w:rsidP="000D5C2B">
            <w:pPr>
              <w:rPr>
                <w:lang w:val="en-GB"/>
              </w:rPr>
            </w:pPr>
            <w:r w:rsidRPr="000D5C2B">
              <w:rPr>
                <w:lang w:val="en-GB"/>
              </w:rPr>
              <w:t>1.18%</w:t>
            </w:r>
          </w:p>
        </w:tc>
        <w:tc>
          <w:tcPr>
            <w:tcW w:w="907" w:type="dxa"/>
            <w:tcBorders>
              <w:top w:val="nil"/>
              <w:left w:val="nil"/>
              <w:bottom w:val="single" w:sz="4" w:space="0" w:color="auto"/>
              <w:right w:val="single" w:sz="4" w:space="0" w:color="auto"/>
            </w:tcBorders>
            <w:shd w:val="clear" w:color="auto" w:fill="FFC7CE"/>
            <w:noWrap/>
            <w:vAlign w:val="bottom"/>
            <w:hideMark/>
          </w:tcPr>
          <w:p w14:paraId="0808B8C4" w14:textId="77777777" w:rsidR="000D5C2B" w:rsidRPr="000D5C2B" w:rsidRDefault="000D5C2B" w:rsidP="000D5C2B">
            <w:pPr>
              <w:rPr>
                <w:lang w:val="en-GB"/>
              </w:rPr>
            </w:pPr>
            <w:r w:rsidRPr="000D5C2B">
              <w:rPr>
                <w:lang w:val="en-GB"/>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51A4E848" w14:textId="77777777" w:rsidR="000D5C2B" w:rsidRPr="000D5C2B" w:rsidRDefault="000D5C2B" w:rsidP="000D5C2B">
            <w:pPr>
              <w:rPr>
                <w:lang w:val="en-GB"/>
              </w:rPr>
            </w:pPr>
            <w:r w:rsidRPr="000D5C2B">
              <w:rPr>
                <w:lang w:val="en-GB"/>
              </w:rPr>
              <w:t>1.2</w:t>
            </w:r>
          </w:p>
        </w:tc>
        <w:tc>
          <w:tcPr>
            <w:tcW w:w="907" w:type="dxa"/>
            <w:tcBorders>
              <w:top w:val="nil"/>
              <w:left w:val="nil"/>
              <w:bottom w:val="single" w:sz="4" w:space="0" w:color="auto"/>
              <w:right w:val="single" w:sz="8" w:space="0" w:color="auto"/>
            </w:tcBorders>
            <w:noWrap/>
            <w:vAlign w:val="bottom"/>
            <w:hideMark/>
          </w:tcPr>
          <w:p w14:paraId="3E6FEB06" w14:textId="77777777" w:rsidR="000D5C2B" w:rsidRPr="000D5C2B" w:rsidRDefault="000D5C2B" w:rsidP="000D5C2B">
            <w:pPr>
              <w:rPr>
                <w:lang w:val="en-GB"/>
              </w:rPr>
            </w:pPr>
            <w:r w:rsidRPr="000D5C2B">
              <w:rPr>
                <w:lang w:val="en-GB"/>
              </w:rPr>
              <w:t>1.11%</w:t>
            </w:r>
          </w:p>
        </w:tc>
      </w:tr>
      <w:tr w:rsidR="000D5C2B" w:rsidRPr="000D5C2B" w14:paraId="1D394078" w14:textId="77777777" w:rsidTr="000D5C2B">
        <w:trPr>
          <w:trHeight w:val="289"/>
        </w:trPr>
        <w:tc>
          <w:tcPr>
            <w:tcW w:w="907" w:type="dxa"/>
            <w:tcBorders>
              <w:top w:val="nil"/>
              <w:left w:val="single" w:sz="8" w:space="0" w:color="auto"/>
              <w:bottom w:val="single" w:sz="4" w:space="0" w:color="auto"/>
              <w:right w:val="single" w:sz="8" w:space="0" w:color="auto"/>
            </w:tcBorders>
            <w:noWrap/>
            <w:vAlign w:val="bottom"/>
            <w:hideMark/>
          </w:tcPr>
          <w:p w14:paraId="719DBA82" w14:textId="77777777" w:rsidR="000D5C2B" w:rsidRPr="000D5C2B" w:rsidRDefault="000D5C2B" w:rsidP="000D5C2B">
            <w:pPr>
              <w:rPr>
                <w:lang w:val="en-GB"/>
              </w:rPr>
            </w:pPr>
            <w:r w:rsidRPr="000D5C2B">
              <w:rPr>
                <w:lang w:val="en-GB"/>
              </w:rPr>
              <w:t>SVT1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4B08FCF2" w14:textId="77777777" w:rsidR="000D5C2B" w:rsidRPr="000D5C2B" w:rsidRDefault="000D5C2B" w:rsidP="000D5C2B">
            <w:pPr>
              <w:rPr>
                <w:lang w:val="en-GB"/>
              </w:rPr>
            </w:pPr>
            <w:r w:rsidRPr="000D5C2B">
              <w:rPr>
                <w:lang w:val="en-GB"/>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2DCA329" w14:textId="77777777" w:rsidR="000D5C2B" w:rsidRPr="000D5C2B" w:rsidRDefault="000D5C2B" w:rsidP="000D5C2B">
            <w:pPr>
              <w:rPr>
                <w:lang w:val="en-GB"/>
              </w:rPr>
            </w:pPr>
            <w:r w:rsidRPr="000D5C2B">
              <w:rPr>
                <w:lang w:val="en-GB"/>
              </w:rPr>
              <w:t>1.2</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556C2E2A" w14:textId="77777777" w:rsidR="000D5C2B" w:rsidRPr="000D5C2B" w:rsidRDefault="000D5C2B" w:rsidP="000D5C2B">
            <w:pPr>
              <w:rPr>
                <w:lang w:val="en-GB"/>
              </w:rPr>
            </w:pPr>
            <w:r w:rsidRPr="000D5C2B">
              <w:rPr>
                <w:lang w:val="en-GB"/>
              </w:rPr>
              <w:t>3.1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3233EC08" w14:textId="77777777" w:rsidR="000D5C2B" w:rsidRPr="000D5C2B" w:rsidRDefault="000D5C2B" w:rsidP="000D5C2B">
            <w:pPr>
              <w:rPr>
                <w:lang w:val="en-GB"/>
              </w:rPr>
            </w:pPr>
            <w:r w:rsidRPr="000D5C2B">
              <w:rPr>
                <w:lang w:val="en-GB"/>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CF2C288" w14:textId="77777777" w:rsidR="000D5C2B" w:rsidRPr="000D5C2B" w:rsidRDefault="000D5C2B" w:rsidP="000D5C2B">
            <w:pPr>
              <w:rPr>
                <w:lang w:val="en-GB"/>
              </w:rPr>
            </w:pPr>
            <w:r w:rsidRPr="000D5C2B">
              <w:rPr>
                <w:lang w:val="en-GB"/>
              </w:rPr>
              <w:t>1.3</w:t>
            </w:r>
          </w:p>
        </w:tc>
        <w:tc>
          <w:tcPr>
            <w:tcW w:w="907" w:type="dxa"/>
            <w:tcBorders>
              <w:top w:val="nil"/>
              <w:left w:val="nil"/>
              <w:bottom w:val="single" w:sz="4" w:space="0" w:color="auto"/>
              <w:right w:val="single" w:sz="8" w:space="0" w:color="auto"/>
            </w:tcBorders>
            <w:noWrap/>
            <w:vAlign w:val="bottom"/>
            <w:hideMark/>
          </w:tcPr>
          <w:p w14:paraId="581D83CB" w14:textId="77777777" w:rsidR="000D5C2B" w:rsidRPr="000D5C2B" w:rsidRDefault="000D5C2B" w:rsidP="000D5C2B">
            <w:pPr>
              <w:rPr>
                <w:lang w:val="en-GB"/>
              </w:rPr>
            </w:pPr>
            <w:r w:rsidRPr="000D5C2B">
              <w:rPr>
                <w:lang w:val="en-GB"/>
              </w:rPr>
              <w:t>2.71%</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7F55D8E9" w14:textId="77777777" w:rsidR="000D5C2B" w:rsidRPr="000D5C2B" w:rsidRDefault="000D5C2B" w:rsidP="000D5C2B">
            <w:pPr>
              <w:rPr>
                <w:lang w:val="en-GB"/>
              </w:rPr>
            </w:pPr>
            <w:r w:rsidRPr="000D5C2B">
              <w:rPr>
                <w:lang w:val="en-GB"/>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B6F5E81" w14:textId="77777777" w:rsidR="000D5C2B" w:rsidRPr="000D5C2B" w:rsidRDefault="000D5C2B" w:rsidP="000D5C2B">
            <w:pPr>
              <w:rPr>
                <w:lang w:val="en-GB"/>
              </w:rPr>
            </w:pPr>
            <w:r w:rsidRPr="000D5C2B">
              <w:rPr>
                <w:lang w:val="en-GB"/>
              </w:rPr>
              <w:t>1.3</w:t>
            </w:r>
          </w:p>
        </w:tc>
        <w:tc>
          <w:tcPr>
            <w:tcW w:w="907" w:type="dxa"/>
            <w:tcBorders>
              <w:top w:val="nil"/>
              <w:left w:val="nil"/>
              <w:bottom w:val="single" w:sz="4" w:space="0" w:color="auto"/>
              <w:right w:val="single" w:sz="8" w:space="0" w:color="auto"/>
            </w:tcBorders>
            <w:noWrap/>
            <w:vAlign w:val="bottom"/>
            <w:hideMark/>
          </w:tcPr>
          <w:p w14:paraId="1A893815" w14:textId="77777777" w:rsidR="000D5C2B" w:rsidRPr="000D5C2B" w:rsidRDefault="000D5C2B" w:rsidP="000D5C2B">
            <w:pPr>
              <w:rPr>
                <w:lang w:val="en-GB"/>
              </w:rPr>
            </w:pPr>
            <w:r w:rsidRPr="000D5C2B">
              <w:rPr>
                <w:lang w:val="en-GB"/>
              </w:rPr>
              <w:t>2.55%</w:t>
            </w:r>
          </w:p>
        </w:tc>
      </w:tr>
      <w:tr w:rsidR="000D5C2B" w:rsidRPr="000D5C2B" w14:paraId="2D1B04CE" w14:textId="77777777" w:rsidTr="000D5C2B">
        <w:trPr>
          <w:trHeight w:val="289"/>
        </w:trPr>
        <w:tc>
          <w:tcPr>
            <w:tcW w:w="907" w:type="dxa"/>
            <w:tcBorders>
              <w:top w:val="single" w:sz="8" w:space="0" w:color="auto"/>
              <w:left w:val="single" w:sz="8" w:space="0" w:color="auto"/>
              <w:bottom w:val="single" w:sz="8" w:space="0" w:color="auto"/>
              <w:right w:val="single" w:sz="8" w:space="0" w:color="auto"/>
            </w:tcBorders>
            <w:noWrap/>
            <w:vAlign w:val="bottom"/>
            <w:hideMark/>
          </w:tcPr>
          <w:p w14:paraId="386AEFF8" w14:textId="77777777" w:rsidR="000D5C2B" w:rsidRPr="000D5C2B" w:rsidRDefault="000D5C2B" w:rsidP="000D5C2B">
            <w:pPr>
              <w:rPr>
                <w:b/>
                <w:bCs/>
                <w:lang w:val="en-GB"/>
              </w:rPr>
            </w:pPr>
            <w:r w:rsidRPr="000D5C2B">
              <w:rPr>
                <w:b/>
                <w:bCs/>
                <w:lang w:val="en-GB"/>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7984D5A8" w14:textId="77777777" w:rsidR="000D5C2B" w:rsidRPr="000D5C2B" w:rsidRDefault="000D5C2B" w:rsidP="000D5C2B">
            <w:pPr>
              <w:rPr>
                <w:b/>
                <w:bCs/>
                <w:lang w:val="en-GB"/>
              </w:rPr>
            </w:pPr>
            <w:r w:rsidRPr="000D5C2B">
              <w:rPr>
                <w:b/>
                <w:bCs/>
                <w:lang w:val="en-GB"/>
              </w:rPr>
              <w:t>1.2</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780582B1" w14:textId="77777777" w:rsidR="000D5C2B" w:rsidRPr="000D5C2B" w:rsidRDefault="000D5C2B" w:rsidP="000D5C2B">
            <w:pPr>
              <w:rPr>
                <w:b/>
                <w:bCs/>
                <w:lang w:val="en-GB"/>
              </w:rPr>
            </w:pPr>
            <w:r w:rsidRPr="000D5C2B">
              <w:rPr>
                <w:b/>
                <w:bCs/>
                <w:lang w:val="en-GB"/>
              </w:rPr>
              <w:t>1.2</w:t>
            </w:r>
          </w:p>
        </w:tc>
        <w:tc>
          <w:tcPr>
            <w:tcW w:w="907" w:type="dxa"/>
            <w:tcBorders>
              <w:top w:val="single" w:sz="8" w:space="0" w:color="auto"/>
              <w:left w:val="nil"/>
              <w:bottom w:val="single" w:sz="8" w:space="0" w:color="auto"/>
              <w:right w:val="single" w:sz="8" w:space="0" w:color="auto"/>
            </w:tcBorders>
            <w:noWrap/>
            <w:vAlign w:val="bottom"/>
            <w:hideMark/>
          </w:tcPr>
          <w:p w14:paraId="0673B977" w14:textId="77777777" w:rsidR="000D5C2B" w:rsidRPr="000D5C2B" w:rsidRDefault="000D5C2B" w:rsidP="000D5C2B">
            <w:pPr>
              <w:rPr>
                <w:b/>
                <w:bCs/>
                <w:lang w:val="en-GB"/>
              </w:rPr>
            </w:pPr>
            <w:r w:rsidRPr="000D5C2B">
              <w:rPr>
                <w:b/>
                <w:bCs/>
                <w:lang w:val="en-GB"/>
              </w:rPr>
              <w:t>2.29%</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209EB2C5" w14:textId="77777777" w:rsidR="000D5C2B" w:rsidRPr="000D5C2B" w:rsidRDefault="000D5C2B" w:rsidP="000D5C2B">
            <w:pPr>
              <w:rPr>
                <w:b/>
                <w:bCs/>
                <w:lang w:val="en-GB"/>
              </w:rPr>
            </w:pPr>
            <w:r w:rsidRPr="000D5C2B">
              <w:rPr>
                <w:b/>
                <w:bCs/>
                <w:lang w:val="en-GB"/>
              </w:rPr>
              <w:t>1.3</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033CED50" w14:textId="77777777" w:rsidR="000D5C2B" w:rsidRPr="000D5C2B" w:rsidRDefault="000D5C2B" w:rsidP="000D5C2B">
            <w:pPr>
              <w:rPr>
                <w:b/>
                <w:bCs/>
                <w:lang w:val="en-GB"/>
              </w:rPr>
            </w:pPr>
            <w:r w:rsidRPr="000D5C2B">
              <w:rPr>
                <w:b/>
                <w:bCs/>
                <w:lang w:val="en-GB"/>
              </w:rPr>
              <w:t>1.2</w:t>
            </w:r>
          </w:p>
        </w:tc>
        <w:tc>
          <w:tcPr>
            <w:tcW w:w="907" w:type="dxa"/>
            <w:tcBorders>
              <w:top w:val="single" w:sz="8" w:space="0" w:color="auto"/>
              <w:left w:val="nil"/>
              <w:bottom w:val="single" w:sz="8" w:space="0" w:color="auto"/>
              <w:right w:val="single" w:sz="8" w:space="0" w:color="auto"/>
            </w:tcBorders>
            <w:noWrap/>
            <w:vAlign w:val="bottom"/>
            <w:hideMark/>
          </w:tcPr>
          <w:p w14:paraId="5368BCF3" w14:textId="77777777" w:rsidR="000D5C2B" w:rsidRPr="000D5C2B" w:rsidRDefault="000D5C2B" w:rsidP="000D5C2B">
            <w:pPr>
              <w:rPr>
                <w:b/>
                <w:bCs/>
                <w:lang w:val="en-GB"/>
              </w:rPr>
            </w:pPr>
            <w:r w:rsidRPr="000D5C2B">
              <w:rPr>
                <w:b/>
                <w:bCs/>
                <w:lang w:val="en-GB"/>
              </w:rPr>
              <w:t>1.95%</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74259A88" w14:textId="77777777" w:rsidR="000D5C2B" w:rsidRPr="000D5C2B" w:rsidRDefault="000D5C2B" w:rsidP="000D5C2B">
            <w:pPr>
              <w:rPr>
                <w:b/>
                <w:bCs/>
                <w:lang w:val="en-GB"/>
              </w:rPr>
            </w:pPr>
            <w:r w:rsidRPr="000D5C2B">
              <w:rPr>
                <w:b/>
                <w:bCs/>
                <w:lang w:val="en-GB"/>
              </w:rPr>
              <w:t>1.3</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61A64598" w14:textId="77777777" w:rsidR="000D5C2B" w:rsidRPr="000D5C2B" w:rsidRDefault="000D5C2B" w:rsidP="000D5C2B">
            <w:pPr>
              <w:rPr>
                <w:b/>
                <w:bCs/>
                <w:lang w:val="en-GB"/>
              </w:rPr>
            </w:pPr>
            <w:r w:rsidRPr="000D5C2B">
              <w:rPr>
                <w:b/>
                <w:bCs/>
                <w:lang w:val="en-GB"/>
              </w:rPr>
              <w:t>1.2</w:t>
            </w:r>
          </w:p>
        </w:tc>
        <w:tc>
          <w:tcPr>
            <w:tcW w:w="907" w:type="dxa"/>
            <w:tcBorders>
              <w:top w:val="single" w:sz="8" w:space="0" w:color="auto"/>
              <w:left w:val="nil"/>
              <w:bottom w:val="single" w:sz="8" w:space="0" w:color="auto"/>
              <w:right w:val="single" w:sz="8" w:space="0" w:color="auto"/>
            </w:tcBorders>
            <w:noWrap/>
            <w:vAlign w:val="bottom"/>
            <w:hideMark/>
          </w:tcPr>
          <w:p w14:paraId="42C8D187" w14:textId="77777777" w:rsidR="000D5C2B" w:rsidRPr="000D5C2B" w:rsidRDefault="000D5C2B" w:rsidP="000D5C2B">
            <w:pPr>
              <w:rPr>
                <w:b/>
                <w:bCs/>
                <w:lang w:val="en-GB"/>
              </w:rPr>
            </w:pPr>
            <w:r w:rsidRPr="000D5C2B">
              <w:rPr>
                <w:b/>
                <w:bCs/>
                <w:lang w:val="en-GB"/>
              </w:rPr>
              <w:t>1.83%</w:t>
            </w:r>
          </w:p>
        </w:tc>
      </w:tr>
    </w:tbl>
    <w:p w14:paraId="009427BC" w14:textId="77777777" w:rsidR="000D5C2B" w:rsidRPr="000D5C2B" w:rsidRDefault="000D5C2B" w:rsidP="000D5C2B"/>
    <w:p w14:paraId="63E9512B" w14:textId="77777777" w:rsidR="00705D5D" w:rsidRDefault="00705D5D" w:rsidP="00705D5D">
      <w:r>
        <w:t>The AHG recommends the following:</w:t>
      </w:r>
    </w:p>
    <w:p w14:paraId="08DBC62D" w14:textId="77777777" w:rsidR="00705D5D" w:rsidRDefault="00705D5D" w:rsidP="00705D5D">
      <w:r>
        <w:t>•</w:t>
      </w:r>
      <w:r>
        <w:tab/>
        <w:t>To review all related contributions;</w:t>
      </w:r>
    </w:p>
    <w:p w14:paraId="724E60DF" w14:textId="77777777" w:rsidR="00705D5D" w:rsidRDefault="00705D5D" w:rsidP="00705D5D">
      <w:r>
        <w:t>•</w:t>
      </w:r>
      <w:r>
        <w:tab/>
        <w:t>To continue high bit depth, high bit rate, and high frame rate studies.</w:t>
      </w:r>
    </w:p>
    <w:p w14:paraId="20076CA6" w14:textId="43E73184" w:rsidR="00E06E15" w:rsidRDefault="00705D5D" w:rsidP="00705D5D">
      <w:r>
        <w:t>•</w:t>
      </w:r>
      <w:r>
        <w:tab/>
        <w:t>To consider the timeline for high bit depth profile development in VVC version 2.</w:t>
      </w:r>
    </w:p>
    <w:p w14:paraId="26F8020C" w14:textId="17635B04" w:rsidR="00E06E15" w:rsidRDefault="00E06E15" w:rsidP="00E06E15"/>
    <w:p w14:paraId="59A7558F" w14:textId="36ED7393" w:rsidR="00705D5D" w:rsidRDefault="0054658A" w:rsidP="00E06E15">
      <w:r>
        <w:t>No study on HFR so far.</w:t>
      </w:r>
    </w:p>
    <w:p w14:paraId="51AE8BB3" w14:textId="77777777" w:rsidR="00674B80" w:rsidRDefault="00674B80" w:rsidP="00674B80">
      <w:r>
        <w:t xml:space="preserve">Generally, the gains over HEVC are much lower. For 16 </w:t>
      </w:r>
      <w:proofErr w:type="gramStart"/>
      <w:r>
        <w:t>bit</w:t>
      </w:r>
      <w:proofErr w:type="gramEnd"/>
      <w:r>
        <w:t>, losses are observed even still with the bug-fixed CE anchor.</w:t>
      </w:r>
    </w:p>
    <w:p w14:paraId="2BD93B6C" w14:textId="30323CF4" w:rsidR="00674B80" w:rsidRDefault="002340EF" w:rsidP="00E06E15">
      <w:r>
        <w:t xml:space="preserve">Target of </w:t>
      </w:r>
      <w:proofErr w:type="gramStart"/>
      <w:r>
        <w:t>12 bit</w:t>
      </w:r>
      <w:proofErr w:type="gramEnd"/>
      <w:r>
        <w:t xml:space="preserve"> profile? 4:2:0, 4:2:2 or 4:4:4?</w:t>
      </w:r>
      <w:r w:rsidR="00674B80">
        <w:t xml:space="preserve"> Needs further consideration, and no contributions on this yet. If 4:2:0 might be interesting for consumer applications, is the low QP range investigation appropriate for that?</w:t>
      </w:r>
    </w:p>
    <w:p w14:paraId="125917D6" w14:textId="73A55FCB" w:rsidR="00674B80" w:rsidRDefault="00674B80" w:rsidP="00E06E15">
      <w:r>
        <w:t>On</w:t>
      </w:r>
      <w:r w:rsidR="00FF22FF">
        <w:t>e</w:t>
      </w:r>
      <w:r>
        <w:t xml:space="preserve"> expert mentions that also higher bit depth profiles (14, 16) would be interesting </w:t>
      </w:r>
      <w:r w:rsidR="00FF22FF">
        <w:t>to support emerging types of content.</w:t>
      </w:r>
    </w:p>
    <w:p w14:paraId="3B8A2D67" w14:textId="77777777" w:rsidR="0054658A" w:rsidRPr="00A85CFD" w:rsidRDefault="0054658A" w:rsidP="00E06E15"/>
    <w:p w14:paraId="512187DB" w14:textId="488573AA" w:rsidR="000302D8" w:rsidRPr="00A85CFD" w:rsidRDefault="00C03DA2" w:rsidP="000302D8">
      <w:pPr>
        <w:pStyle w:val="berschrift9"/>
        <w:rPr>
          <w:rFonts w:eastAsia="Times New Roman"/>
          <w:szCs w:val="24"/>
          <w:lang w:val="en-CA"/>
        </w:rPr>
      </w:pPr>
      <w:hyperlink r:id="rId68" w:history="1">
        <w:r w:rsidR="000302D8" w:rsidRPr="00A85CFD">
          <w:rPr>
            <w:rFonts w:eastAsia="Times New Roman"/>
            <w:color w:val="0000FF"/>
            <w:szCs w:val="24"/>
            <w:u w:val="single"/>
            <w:lang w:val="en-CA"/>
          </w:rPr>
          <w:t>JVET-V0009</w:t>
        </w:r>
      </w:hyperlink>
      <w:r w:rsidR="000302D8" w:rsidRPr="00A85CFD">
        <w:rPr>
          <w:rFonts w:eastAsia="Times New Roman"/>
          <w:szCs w:val="24"/>
          <w:lang w:val="en-CA"/>
        </w:rPr>
        <w:t xml:space="preserve"> JVET AHG report: SEI message studies (AHG9) [J. Boyce, S. McCarthy, C. Fogg, P. de Lagrange, A. Luthra, G. J. Sullivan, A. Tourapis, Y.-K. Wang, S. Wenger]</w:t>
      </w:r>
    </w:p>
    <w:p w14:paraId="43E3EA5A" w14:textId="77777777" w:rsidR="000C6E4C" w:rsidRDefault="000C6E4C" w:rsidP="000C6E4C">
      <w:r>
        <w:t xml:space="preserve">At total of 16 contributions are identified relating to AHG9, of which: </w:t>
      </w:r>
    </w:p>
    <w:p w14:paraId="19A26008" w14:textId="77777777" w:rsidR="000C6E4C" w:rsidRDefault="000C6E4C" w:rsidP="000C6E4C">
      <w:r>
        <w:lastRenderedPageBreak/>
        <w:t>•</w:t>
      </w:r>
      <w:r>
        <w:tab/>
        <w:t xml:space="preserve">8 contributions relate to the mandate on the potential needs for additional SEI messages; </w:t>
      </w:r>
    </w:p>
    <w:p w14:paraId="054AC483" w14:textId="77777777" w:rsidR="000C6E4C" w:rsidRDefault="000C6E4C" w:rsidP="000C6E4C">
      <w:r>
        <w:t>•</w:t>
      </w:r>
      <w:r>
        <w:tab/>
        <w:t xml:space="preserve">5 contributions relate to the mandate on SEI messages previously adopted or specified in AVC, HEVC, VVC, or VSEI; </w:t>
      </w:r>
    </w:p>
    <w:p w14:paraId="20619282" w14:textId="77777777" w:rsidR="000C6E4C" w:rsidRDefault="000C6E4C" w:rsidP="000C6E4C">
      <w:r>
        <w:t>•</w:t>
      </w:r>
      <w:r>
        <w:tab/>
        <w:t>1 contribution relates to the mandate on possible need of mandatory post processing in the context of SEI messages; and</w:t>
      </w:r>
    </w:p>
    <w:p w14:paraId="5A3E528D" w14:textId="77777777" w:rsidR="000C6E4C" w:rsidRDefault="000C6E4C" w:rsidP="000C6E4C">
      <w:r>
        <w:t>•</w:t>
      </w:r>
      <w:r>
        <w:tab/>
        <w:t>2 contributions are crosschecks of proposed software that relate to the mandate on showcase and usage information for SEI messages</w:t>
      </w:r>
    </w:p>
    <w:p w14:paraId="23F1D672" w14:textId="77777777" w:rsidR="000C6E4C" w:rsidRDefault="000C6E4C" w:rsidP="000C6E4C">
      <w:r>
        <w:t>The following is a list of contributions related to AHG9.</w:t>
      </w:r>
    </w:p>
    <w:p w14:paraId="438461E0" w14:textId="77777777" w:rsidR="000C6E4C" w:rsidRDefault="000C6E4C" w:rsidP="000C6E4C"/>
    <w:p w14:paraId="0FBCAA7C" w14:textId="344B3030" w:rsidR="000C6E4C" w:rsidRDefault="000C6E4C" w:rsidP="000C6E4C">
      <w:r>
        <w:t>New SEI messages</w:t>
      </w:r>
    </w:p>
    <w:p w14:paraId="53E50D12" w14:textId="48ABB04E" w:rsidR="000C6E4C" w:rsidRDefault="000C6E4C" w:rsidP="000C6E4C">
      <w:r>
        <w:t>Post-filtering</w:t>
      </w:r>
    </w:p>
    <w:p w14:paraId="153343F5" w14:textId="7D9789AF" w:rsidR="000C6E4C" w:rsidRDefault="000C6E4C" w:rsidP="000C6E4C">
      <w:r>
        <w:t xml:space="preserve">JVET-V0058 AHG9: On post-filter SEI [M. M. Hannuksela, E. B. Aksu, F. </w:t>
      </w:r>
      <w:proofErr w:type="spellStart"/>
      <w:r>
        <w:t>Cricri</w:t>
      </w:r>
      <w:proofErr w:type="spellEnd"/>
      <w:r>
        <w:t xml:space="preserve">, H. R. </w:t>
      </w:r>
      <w:proofErr w:type="spellStart"/>
      <w:r>
        <w:t>Tavakoli</w:t>
      </w:r>
      <w:proofErr w:type="spellEnd"/>
      <w:r>
        <w:t xml:space="preserve"> (Nokia)]</w:t>
      </w:r>
    </w:p>
    <w:p w14:paraId="6AC2CE5D" w14:textId="3989E740" w:rsidR="000C6E4C" w:rsidRDefault="000C6E4C" w:rsidP="000C6E4C">
      <w:r>
        <w:t>JVET-V0091 AHG9/AHG11: SEI messages for carriage of neural network information for post-filtering [B. Choi, Z. Li, W. Wang, W. Jiang, X. Xu, S. Wenger, S. Liu (Tencent)]</w:t>
      </w:r>
    </w:p>
    <w:p w14:paraId="799BB7B5" w14:textId="77777777" w:rsidR="000C6E4C" w:rsidRDefault="000C6E4C" w:rsidP="000C6E4C"/>
    <w:p w14:paraId="4E73C71C" w14:textId="1B648053" w:rsidR="000C6E4C" w:rsidRDefault="000C6E4C" w:rsidP="000C6E4C">
      <w:r>
        <w:t>Decoder initialization</w:t>
      </w:r>
    </w:p>
    <w:p w14:paraId="4AAA6AA4" w14:textId="77777777" w:rsidR="000C6E4C" w:rsidRDefault="000C6E4C" w:rsidP="000C6E4C">
      <w:r>
        <w:t>JVET-V0081 AHG9: On the decoder initialization information [Hendry, S. Lee, S. Kim (LGE), Y.-K. Wang, K. Zhang, L. Zhang, Y. Wang, J. Xu, Z. Deng (</w:t>
      </w:r>
      <w:proofErr w:type="spellStart"/>
      <w:r>
        <w:t>Bytedance</w:t>
      </w:r>
      <w:proofErr w:type="spellEnd"/>
      <w:r>
        <w:t>)]</w:t>
      </w:r>
    </w:p>
    <w:p w14:paraId="06C9FDE2" w14:textId="77777777" w:rsidR="000C6E4C" w:rsidRDefault="000C6E4C" w:rsidP="000C6E4C">
      <w:r>
        <w:t>JVET-V0112 AHG9: On Bitstream Properties Signalling for Decoder Initialization [S. Deshpande (Sharp)]</w:t>
      </w:r>
    </w:p>
    <w:p w14:paraId="2BA9EBD4" w14:textId="77777777" w:rsidR="000C6E4C" w:rsidRDefault="000C6E4C" w:rsidP="000C6E4C"/>
    <w:p w14:paraId="0E1D7496" w14:textId="64ABBE21" w:rsidR="000C6E4C" w:rsidRDefault="000C6E4C" w:rsidP="000C6E4C">
      <w:r>
        <w:t>Other</w:t>
      </w:r>
    </w:p>
    <w:p w14:paraId="1B0E5BC9" w14:textId="77777777" w:rsidR="000C6E4C" w:rsidRDefault="000C6E4C" w:rsidP="000C6E4C">
      <w:r>
        <w:t>JVET-V0062 AHG9: Picture quality metrics SEI message [Y. He, M. Coban, M. Karczewicz (Qualcomm)]</w:t>
      </w:r>
    </w:p>
    <w:p w14:paraId="10E3F7D4" w14:textId="77777777" w:rsidR="000C6E4C" w:rsidRDefault="000C6E4C" w:rsidP="000C6E4C">
      <w:r>
        <w:t>JVET-V0069 AHG9: Decoded GDR clean area hash SEI message [L. Wang, S. Hong, K. Panusopone, M. M. Hannuksela (Nokia)]</w:t>
      </w:r>
    </w:p>
    <w:p w14:paraId="14A73046" w14:textId="77777777" w:rsidR="000C6E4C" w:rsidRDefault="000C6E4C" w:rsidP="000C6E4C">
      <w:r>
        <w:t xml:space="preserve">JVET-V0071 AHG9: Temporal sublayer information SEI message [R. Sjöberg, M. Pettersson, M. </w:t>
      </w:r>
      <w:proofErr w:type="spellStart"/>
      <w:r>
        <w:t>Damghanian</w:t>
      </w:r>
      <w:proofErr w:type="spellEnd"/>
      <w:r>
        <w:t>, J. Ström (Ericsson)]</w:t>
      </w:r>
    </w:p>
    <w:p w14:paraId="6CF3A001" w14:textId="77777777" w:rsidR="000C6E4C" w:rsidRDefault="000C6E4C" w:rsidP="000C6E4C">
      <w:r>
        <w:t xml:space="preserve">JVET-V0108 AHG9: Colour Transform Information SEI message [E. François, M. Radosavljevic, P. de Lagrange, F. </w:t>
      </w:r>
      <w:proofErr w:type="spellStart"/>
      <w:r>
        <w:t>Leleannec</w:t>
      </w:r>
      <w:proofErr w:type="spellEnd"/>
      <w:r>
        <w:t xml:space="preserve"> (</w:t>
      </w:r>
      <w:proofErr w:type="spellStart"/>
      <w:r>
        <w:t>InterDigital</w:t>
      </w:r>
      <w:proofErr w:type="spellEnd"/>
      <w:r>
        <w:t>)]</w:t>
      </w:r>
    </w:p>
    <w:p w14:paraId="3698AB1A" w14:textId="77777777" w:rsidR="000C6E4C" w:rsidRDefault="000C6E4C" w:rsidP="000C6E4C"/>
    <w:p w14:paraId="594E3781" w14:textId="28B15864" w:rsidR="000C6E4C" w:rsidRDefault="000C6E4C" w:rsidP="000C6E4C">
      <w:r>
        <w:t>SEI messages previously adopted in AVC, HEVC, VVC, and VSEI</w:t>
      </w:r>
    </w:p>
    <w:p w14:paraId="28B4347E" w14:textId="77777777" w:rsidR="000C6E4C" w:rsidRDefault="000C6E4C" w:rsidP="000C6E4C">
      <w:r>
        <w:t>JVET-V0061AHG9: Display orientation information SEI message [Y. He, M. Coban, M. Karczewicz (Qualcomm), J. Boyce (Intel)]</w:t>
      </w:r>
    </w:p>
    <w:p w14:paraId="244E9D71" w14:textId="77777777" w:rsidR="000C6E4C" w:rsidRDefault="000C6E4C" w:rsidP="000C6E4C">
      <w:r>
        <w:t>JVET-V0063 AHG9: On the scalability dimension information SEI message [Y. Wang, Y.-K. Wang, L. Zhang (</w:t>
      </w:r>
      <w:proofErr w:type="spellStart"/>
      <w:r>
        <w:t>Bytedance</w:t>
      </w:r>
      <w:proofErr w:type="spellEnd"/>
      <w:r>
        <w:t>)]</w:t>
      </w:r>
    </w:p>
    <w:p w14:paraId="76FABF74" w14:textId="77777777" w:rsidR="000C6E4C" w:rsidRDefault="000C6E4C" w:rsidP="000C6E4C">
      <w:r>
        <w:t>JVET-V0064 AHG9: On the MAI, DRI, and ACI SEI messages and their interactions with the SDI SEI message [Y.-K. Wang, Y. Wang, L. Zhang (</w:t>
      </w:r>
      <w:proofErr w:type="spellStart"/>
      <w:r>
        <w:t>Bytedance</w:t>
      </w:r>
      <w:proofErr w:type="spellEnd"/>
      <w:r>
        <w:t>)]</w:t>
      </w:r>
    </w:p>
    <w:p w14:paraId="0C8FC951" w14:textId="77777777" w:rsidR="000C6E4C" w:rsidRDefault="000C6E4C" w:rsidP="000C6E4C">
      <w:r>
        <w:t>JVET-V0065 AHG9: On the DRAP and EDRAP indication SEI messages [Y.-K. Wang, L. Zhang, Y. Wang (</w:t>
      </w:r>
      <w:proofErr w:type="spellStart"/>
      <w:r>
        <w:t>Bytedance</w:t>
      </w:r>
      <w:proofErr w:type="spellEnd"/>
      <w:r>
        <w:t>)]</w:t>
      </w:r>
    </w:p>
    <w:p w14:paraId="032AEBCA" w14:textId="77777777" w:rsidR="000C6E4C" w:rsidRDefault="000C6E4C" w:rsidP="000C6E4C">
      <w:r>
        <w:t>JVET-V0093 AHG9: Film grain estimation and film grain synthesis for VVC – SEI message characteristics, film grain estimation and film grain synthesis modules [Miloš Radosavljević, Edouard François (</w:t>
      </w:r>
      <w:proofErr w:type="spellStart"/>
      <w:r>
        <w:t>InterDigital</w:t>
      </w:r>
      <w:proofErr w:type="spellEnd"/>
      <w:r>
        <w:t>)]</w:t>
      </w:r>
    </w:p>
    <w:p w14:paraId="32293B8C" w14:textId="77777777" w:rsidR="000C6E4C" w:rsidRDefault="000C6E4C" w:rsidP="000C6E4C"/>
    <w:p w14:paraId="20A4632D" w14:textId="145F96CF" w:rsidR="000C6E4C" w:rsidRDefault="000C6E4C" w:rsidP="000C6E4C">
      <w:r>
        <w:t>On possible mandatory post processing in the context of SEI messages</w:t>
      </w:r>
    </w:p>
    <w:p w14:paraId="5D7D7111" w14:textId="77777777" w:rsidR="000C6E4C" w:rsidRDefault="000C6E4C" w:rsidP="000C6E4C">
      <w:r>
        <w:t xml:space="preserve">JVET-V0113 Thoughts on SEI messages [Walt </w:t>
      </w:r>
      <w:proofErr w:type="spellStart"/>
      <w:r>
        <w:t>Husak</w:t>
      </w:r>
      <w:proofErr w:type="spellEnd"/>
      <w:r>
        <w:t>]</w:t>
      </w:r>
    </w:p>
    <w:p w14:paraId="06A9D250" w14:textId="77777777" w:rsidR="000C6E4C" w:rsidRDefault="000C6E4C" w:rsidP="000C6E4C"/>
    <w:p w14:paraId="3067811A" w14:textId="51821699" w:rsidR="000C6E4C" w:rsidRDefault="000C6E4C" w:rsidP="000C6E4C">
      <w:r>
        <w:t>Crosschecks</w:t>
      </w:r>
    </w:p>
    <w:p w14:paraId="0DD099D1" w14:textId="77777777" w:rsidR="000C6E4C" w:rsidRDefault="000C6E4C" w:rsidP="000C6E4C">
      <w:r>
        <w:t xml:space="preserve">JVET-V0151 Crosscheck of JVET-V0093 (AHG9: Film grain estimation and film grain synthesis for VVC Film grain characteristics SEI </w:t>
      </w:r>
      <w:proofErr w:type="gramStart"/>
      <w:r>
        <w:t>message ,</w:t>
      </w:r>
      <w:proofErr w:type="gramEnd"/>
      <w:r>
        <w:t xml:space="preserve"> film grain estimation and film grain synthesis modules) [P. Yin, </w:t>
      </w:r>
      <w:proofErr w:type="spellStart"/>
      <w:r>
        <w:t>S.McCarthy</w:t>
      </w:r>
      <w:proofErr w:type="spellEnd"/>
      <w:r>
        <w:t xml:space="preserve"> (Dolby)]</w:t>
      </w:r>
    </w:p>
    <w:p w14:paraId="16A99276" w14:textId="77777777" w:rsidR="000C6E4C" w:rsidRDefault="000C6E4C" w:rsidP="000C6E4C">
      <w:r>
        <w:t xml:space="preserve">JVET-V0152 </w:t>
      </w:r>
      <w:r>
        <w:tab/>
        <w:t>Crosscheck of JVET-V0108 (AHG9: Colour Transform Information SEI message) [F. Pu (Dolby)]</w:t>
      </w:r>
    </w:p>
    <w:p w14:paraId="19045997" w14:textId="77777777" w:rsidR="000C6E4C" w:rsidRDefault="000C6E4C" w:rsidP="000C6E4C"/>
    <w:p w14:paraId="026480CD" w14:textId="66C46FDD" w:rsidR="000C6E4C" w:rsidRDefault="000C6E4C" w:rsidP="000C6E4C">
      <w:r>
        <w:t>Activities</w:t>
      </w:r>
    </w:p>
    <w:p w14:paraId="64ADFA55" w14:textId="77777777" w:rsidR="000C6E4C" w:rsidRDefault="000C6E4C" w:rsidP="000C6E4C">
      <w:r>
        <w:t>The regular JVET e-mail reflector was used for discussions (jvet@lists.rwth-aachen.de) with [AHG9] in message headers. There were no emails besides the AHG kickoff message sent to the JVET reflector during the AHG period.</w:t>
      </w:r>
    </w:p>
    <w:p w14:paraId="15DC2A5D" w14:textId="77777777" w:rsidR="000C6E4C" w:rsidRDefault="000C6E4C" w:rsidP="000C6E4C"/>
    <w:p w14:paraId="01698220" w14:textId="759FFDE5" w:rsidR="000C6E4C" w:rsidRDefault="000C6E4C" w:rsidP="000C6E4C">
      <w:r>
        <w:t>Recommendations</w:t>
      </w:r>
    </w:p>
    <w:p w14:paraId="47B1B7AD" w14:textId="77777777" w:rsidR="000C6E4C" w:rsidRDefault="000C6E4C" w:rsidP="000C6E4C">
      <w:r>
        <w:t>The AHG recommends to:</w:t>
      </w:r>
    </w:p>
    <w:p w14:paraId="07E04E94" w14:textId="77777777" w:rsidR="000C6E4C" w:rsidRDefault="000C6E4C" w:rsidP="000C6E4C">
      <w:r>
        <w:t>•</w:t>
      </w:r>
      <w:r>
        <w:tab/>
        <w:t>Review all related contributions;</w:t>
      </w:r>
    </w:p>
    <w:p w14:paraId="42B32DA1" w14:textId="3A51E21D" w:rsidR="000302D8" w:rsidRDefault="000C6E4C" w:rsidP="000C6E4C">
      <w:r>
        <w:t>•</w:t>
      </w:r>
      <w:r>
        <w:tab/>
        <w:t>Continue SEI messages studies.</w:t>
      </w:r>
    </w:p>
    <w:p w14:paraId="725C5271" w14:textId="77777777" w:rsidR="000C6E4C" w:rsidRPr="00A85CFD" w:rsidRDefault="000C6E4C" w:rsidP="000C6E4C"/>
    <w:p w14:paraId="0E65ACF6" w14:textId="1F8CC1EB" w:rsidR="000302D8" w:rsidRPr="00A85CFD" w:rsidRDefault="00C03DA2" w:rsidP="000302D8">
      <w:pPr>
        <w:pStyle w:val="berschrift9"/>
        <w:rPr>
          <w:rFonts w:eastAsia="Times New Roman"/>
          <w:szCs w:val="24"/>
          <w:lang w:val="en-CA"/>
        </w:rPr>
      </w:pPr>
      <w:hyperlink r:id="rId69" w:history="1">
        <w:r w:rsidR="000302D8" w:rsidRPr="00A85CFD">
          <w:rPr>
            <w:rFonts w:eastAsia="Times New Roman"/>
            <w:color w:val="0000FF"/>
            <w:szCs w:val="24"/>
            <w:u w:val="single"/>
            <w:lang w:val="en-CA"/>
          </w:rPr>
          <w:t>JVET-V0010</w:t>
        </w:r>
      </w:hyperlink>
      <w:r w:rsidR="000302D8" w:rsidRPr="00A85CFD">
        <w:rPr>
          <w:rFonts w:eastAsia="Times New Roman"/>
          <w:szCs w:val="24"/>
          <w:lang w:val="en-CA"/>
        </w:rPr>
        <w:t xml:space="preserve"> JVET AHG report: Encoding algorithm optimization (AHG10) [A. Duenas, A. Tourapis, A. Norkin, R. Sjöberg]</w:t>
      </w:r>
    </w:p>
    <w:p w14:paraId="3A21AB71" w14:textId="77777777" w:rsidR="00B250B9" w:rsidRDefault="00B250B9" w:rsidP="00B250B9">
      <w:r>
        <w:t>The following input documents were identified to be related to this AHG:</w:t>
      </w:r>
    </w:p>
    <w:p w14:paraId="38BAD23C" w14:textId="7C733018" w:rsidR="00B250B9" w:rsidRDefault="00B250B9" w:rsidP="00B250B9">
      <w:r>
        <w:t>JVET-V0056 [AHG10] GOP-based temporal filter improvements</w:t>
      </w:r>
    </w:p>
    <w:p w14:paraId="72202CDF" w14:textId="77777777" w:rsidR="00B250B9" w:rsidRDefault="00B250B9" w:rsidP="00B250B9">
      <w:r>
        <w:t xml:space="preserve">This contribution proposes a set of changes to the GOP-based temporal filter in the VTM that aim at improving the BD-rate performance. These changes were first proposed in JVET-U0056. </w:t>
      </w:r>
    </w:p>
    <w:p w14:paraId="5766687D" w14:textId="77777777" w:rsidR="00B250B9" w:rsidRDefault="00B250B9" w:rsidP="00B250B9">
      <w:r>
        <w:t>The average Y/U/V BD-rate improvements using the VTM-12 CTC are reported to be equal to −1.4%/−1.0%/−1.1% for RA for the 3 colour components respectively. All BDR numbers were computed using the unfiltered source sequences as the reference.</w:t>
      </w:r>
    </w:p>
    <w:p w14:paraId="0EC35875" w14:textId="77777777" w:rsidR="00B250B9" w:rsidRDefault="00B250B9" w:rsidP="00B250B9">
      <w:r>
        <w:t>In addition, the same changes were implemented in the HM where the BD-rate improvements were found to be equal to -1.0%/-1.0%/-1.0% under the same conditions.</w:t>
      </w:r>
    </w:p>
    <w:p w14:paraId="77253A32" w14:textId="77777777" w:rsidR="00B250B9" w:rsidRDefault="00B250B9" w:rsidP="00B250B9">
      <w:r>
        <w:t xml:space="preserve">The VTM proposal itself is unchanged since JVET-U0056, except for fixing a bug regarding motion compensation of blocks along the edge a picture. The code for the original proposal has been available since 2021-01-22 on the VTM </w:t>
      </w:r>
      <w:proofErr w:type="spellStart"/>
      <w:r>
        <w:t>Github</w:t>
      </w:r>
      <w:proofErr w:type="spellEnd"/>
      <w:r>
        <w:t>.</w:t>
      </w:r>
    </w:p>
    <w:p w14:paraId="6A368B1F" w14:textId="77777777" w:rsidR="00B250B9" w:rsidRDefault="00B250B9" w:rsidP="00B250B9">
      <w:r>
        <w:t>Subjective viewing has been carried out by the proponents, where the anchor and test were found to have similar quality for all viewed sequences.</w:t>
      </w:r>
    </w:p>
    <w:p w14:paraId="498400F3" w14:textId="77777777" w:rsidR="00B250B9" w:rsidRDefault="00B250B9" w:rsidP="00B250B9">
      <w:r>
        <w:t>Finally, an HM version of the algorithm has been implemented, with similar performance. While the algorithm is the same for the HM implementation, the multiplications for the weights have been slightly modified which is explained in the contribution.</w:t>
      </w:r>
    </w:p>
    <w:p w14:paraId="68253833" w14:textId="77777777" w:rsidR="00B250B9" w:rsidRDefault="00B250B9" w:rsidP="00B250B9">
      <w:r>
        <w:lastRenderedPageBreak/>
        <w:t>We do observe a relationship of the QP used with both the performance of this scheme as well as its impact on encoder and decoder complexity. In particular, for the lower QP values, i.e. QP values of 22 and 27, quite often a considerable bitrate reduction is observed. For the higher QP values an increase in bitrate for some material was also observed. Although it is not clear how much such numbers could be trusted, at the higher QP values an increase in encoding and decoding time was also observed that might not be reflected in the averages.</w:t>
      </w:r>
    </w:p>
    <w:p w14:paraId="090769D1" w14:textId="77777777" w:rsidR="00B250B9" w:rsidRDefault="00B250B9" w:rsidP="00B250B9">
      <w:r>
        <w:t>The proposal was implemented on top of VTM-12.0. The method is applied for RA coding only. The BD-rate result relative to VTM-12.0 is reported below.</w:t>
      </w:r>
    </w:p>
    <w:p w14:paraId="6378465E" w14:textId="77777777" w:rsidR="00B250B9" w:rsidRPr="00B250B9" w:rsidRDefault="00B250B9" w:rsidP="00B250B9">
      <w:pPr>
        <w:rPr>
          <w:lang w:val="en-US"/>
        </w:rPr>
      </w:pPr>
    </w:p>
    <w:tbl>
      <w:tblPr>
        <w:tblW w:w="6940" w:type="dxa"/>
        <w:tblCellMar>
          <w:left w:w="70" w:type="dxa"/>
          <w:right w:w="70" w:type="dxa"/>
        </w:tblCellMar>
        <w:tblLook w:val="04A0" w:firstRow="1" w:lastRow="0" w:firstColumn="1" w:lastColumn="0" w:noHBand="0" w:noVBand="1"/>
      </w:tblPr>
      <w:tblGrid>
        <w:gridCol w:w="1640"/>
        <w:gridCol w:w="1144"/>
        <w:gridCol w:w="1144"/>
        <w:gridCol w:w="1144"/>
        <w:gridCol w:w="934"/>
        <w:gridCol w:w="934"/>
      </w:tblGrid>
      <w:tr w:rsidR="00B250B9" w:rsidRPr="00B250B9" w14:paraId="64C85F30" w14:textId="77777777" w:rsidTr="00B250B9">
        <w:trPr>
          <w:trHeight w:val="255"/>
        </w:trPr>
        <w:tc>
          <w:tcPr>
            <w:tcW w:w="1640" w:type="dxa"/>
            <w:noWrap/>
            <w:vAlign w:val="center"/>
            <w:hideMark/>
          </w:tcPr>
          <w:p w14:paraId="18305E37" w14:textId="77777777" w:rsidR="00B250B9" w:rsidRPr="00B250B9" w:rsidRDefault="00B250B9" w:rsidP="00B250B9">
            <w:pPr>
              <w:rPr>
                <w:lang w:val="en-U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129B2432" w14:textId="77777777" w:rsidR="00B250B9" w:rsidRPr="00B250B9" w:rsidRDefault="00B250B9" w:rsidP="00B250B9">
            <w:pPr>
              <w:rPr>
                <w:b/>
                <w:bCs/>
                <w:lang w:val="sv-SE"/>
              </w:rPr>
            </w:pPr>
            <w:r w:rsidRPr="00B250B9">
              <w:rPr>
                <w:b/>
                <w:bCs/>
                <w:lang w:val="sv-SE"/>
              </w:rPr>
              <w:t>Over VTM-12.0</w:t>
            </w:r>
          </w:p>
        </w:tc>
      </w:tr>
      <w:tr w:rsidR="00B250B9" w:rsidRPr="00B250B9" w14:paraId="0AFE8561" w14:textId="77777777" w:rsidTr="00B250B9">
        <w:trPr>
          <w:trHeight w:val="255"/>
        </w:trPr>
        <w:tc>
          <w:tcPr>
            <w:tcW w:w="1640" w:type="dxa"/>
            <w:noWrap/>
            <w:vAlign w:val="center"/>
            <w:hideMark/>
          </w:tcPr>
          <w:p w14:paraId="75F8AA26" w14:textId="77777777" w:rsidR="00B250B9" w:rsidRPr="00B250B9" w:rsidRDefault="00B250B9" w:rsidP="00B250B9">
            <w:pPr>
              <w:rPr>
                <w:b/>
                <w:bCs/>
                <w:lang w:val="sv-SE"/>
              </w:rPr>
            </w:pPr>
          </w:p>
        </w:tc>
        <w:tc>
          <w:tcPr>
            <w:tcW w:w="1144" w:type="dxa"/>
            <w:tcBorders>
              <w:top w:val="nil"/>
              <w:left w:val="single" w:sz="8" w:space="0" w:color="auto"/>
              <w:bottom w:val="single" w:sz="8" w:space="0" w:color="auto"/>
              <w:right w:val="nil"/>
            </w:tcBorders>
            <w:noWrap/>
            <w:vAlign w:val="center"/>
            <w:hideMark/>
          </w:tcPr>
          <w:p w14:paraId="5FA45B5B" w14:textId="77777777" w:rsidR="00B250B9" w:rsidRPr="00B250B9" w:rsidRDefault="00B250B9" w:rsidP="00B250B9">
            <w:pPr>
              <w:rPr>
                <w:lang w:val="sv-SE"/>
              </w:rPr>
            </w:pPr>
            <w:r w:rsidRPr="00B250B9">
              <w:rPr>
                <w:lang w:val="sv-SE"/>
              </w:rPr>
              <w:t>Y</w:t>
            </w:r>
          </w:p>
        </w:tc>
        <w:tc>
          <w:tcPr>
            <w:tcW w:w="1144" w:type="dxa"/>
            <w:tcBorders>
              <w:top w:val="nil"/>
              <w:left w:val="nil"/>
              <w:bottom w:val="single" w:sz="8" w:space="0" w:color="auto"/>
              <w:right w:val="nil"/>
            </w:tcBorders>
            <w:noWrap/>
            <w:vAlign w:val="center"/>
            <w:hideMark/>
          </w:tcPr>
          <w:p w14:paraId="3F518D19" w14:textId="77777777" w:rsidR="00B250B9" w:rsidRPr="00B250B9" w:rsidRDefault="00B250B9" w:rsidP="00B250B9">
            <w:pPr>
              <w:rPr>
                <w:lang w:val="sv-SE"/>
              </w:rPr>
            </w:pPr>
            <w:r w:rsidRPr="00B250B9">
              <w:rPr>
                <w:lang w:val="sv-SE"/>
              </w:rPr>
              <w:t>U</w:t>
            </w:r>
          </w:p>
        </w:tc>
        <w:tc>
          <w:tcPr>
            <w:tcW w:w="1144" w:type="dxa"/>
            <w:tcBorders>
              <w:top w:val="nil"/>
              <w:left w:val="nil"/>
              <w:bottom w:val="single" w:sz="8" w:space="0" w:color="auto"/>
              <w:right w:val="single" w:sz="4" w:space="0" w:color="auto"/>
            </w:tcBorders>
            <w:noWrap/>
            <w:vAlign w:val="center"/>
            <w:hideMark/>
          </w:tcPr>
          <w:p w14:paraId="369EC629" w14:textId="77777777" w:rsidR="00B250B9" w:rsidRPr="00B250B9" w:rsidRDefault="00B250B9" w:rsidP="00B250B9">
            <w:pPr>
              <w:rPr>
                <w:lang w:val="sv-SE"/>
              </w:rPr>
            </w:pPr>
            <w:r w:rsidRPr="00B250B9">
              <w:rPr>
                <w:lang w:val="sv-SE"/>
              </w:rPr>
              <w:t>V</w:t>
            </w:r>
          </w:p>
        </w:tc>
        <w:tc>
          <w:tcPr>
            <w:tcW w:w="934" w:type="dxa"/>
            <w:tcBorders>
              <w:top w:val="nil"/>
              <w:left w:val="nil"/>
              <w:bottom w:val="single" w:sz="8" w:space="0" w:color="auto"/>
              <w:right w:val="nil"/>
            </w:tcBorders>
            <w:noWrap/>
            <w:vAlign w:val="center"/>
            <w:hideMark/>
          </w:tcPr>
          <w:p w14:paraId="0424D0B7" w14:textId="77777777" w:rsidR="00B250B9" w:rsidRPr="00B250B9" w:rsidRDefault="00B250B9" w:rsidP="00B250B9">
            <w:pPr>
              <w:rPr>
                <w:lang w:val="sv-SE"/>
              </w:rPr>
            </w:pPr>
            <w:r w:rsidRPr="00B250B9">
              <w:rPr>
                <w:lang w:val="sv-SE"/>
              </w:rPr>
              <w:t>EncT</w:t>
            </w:r>
          </w:p>
        </w:tc>
        <w:tc>
          <w:tcPr>
            <w:tcW w:w="934" w:type="dxa"/>
            <w:tcBorders>
              <w:top w:val="nil"/>
              <w:left w:val="nil"/>
              <w:bottom w:val="single" w:sz="8" w:space="0" w:color="auto"/>
              <w:right w:val="single" w:sz="8" w:space="0" w:color="auto"/>
            </w:tcBorders>
            <w:noWrap/>
            <w:vAlign w:val="center"/>
            <w:hideMark/>
          </w:tcPr>
          <w:p w14:paraId="1367AA57" w14:textId="77777777" w:rsidR="00B250B9" w:rsidRPr="00B250B9" w:rsidRDefault="00B250B9" w:rsidP="00B250B9">
            <w:pPr>
              <w:rPr>
                <w:lang w:val="sv-SE"/>
              </w:rPr>
            </w:pPr>
            <w:r w:rsidRPr="00B250B9">
              <w:rPr>
                <w:lang w:val="sv-SE"/>
              </w:rPr>
              <w:t>DecT</w:t>
            </w:r>
          </w:p>
        </w:tc>
      </w:tr>
      <w:tr w:rsidR="00B250B9" w:rsidRPr="00B250B9" w14:paraId="52ACD2AB"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14F8F70" w14:textId="77777777" w:rsidR="00B250B9" w:rsidRPr="00B250B9" w:rsidRDefault="00B250B9" w:rsidP="00B250B9">
            <w:pPr>
              <w:rPr>
                <w:lang w:val="sv-SE"/>
              </w:rPr>
            </w:pPr>
            <w:r w:rsidRPr="00B250B9">
              <w:rPr>
                <w:lang w:val="sv-SE"/>
              </w:rPr>
              <w:t>Class A1</w:t>
            </w:r>
          </w:p>
        </w:tc>
        <w:tc>
          <w:tcPr>
            <w:tcW w:w="1144" w:type="dxa"/>
            <w:noWrap/>
            <w:vAlign w:val="center"/>
            <w:hideMark/>
          </w:tcPr>
          <w:p w14:paraId="443E942E" w14:textId="77777777" w:rsidR="00B250B9" w:rsidRPr="00B250B9" w:rsidRDefault="00B250B9" w:rsidP="00B250B9">
            <w:pPr>
              <w:rPr>
                <w:lang w:val="sv-SE"/>
              </w:rPr>
            </w:pPr>
            <w:r w:rsidRPr="00B250B9">
              <w:rPr>
                <w:lang w:val="en-US"/>
              </w:rPr>
              <w:t>-1.83%</w:t>
            </w:r>
          </w:p>
        </w:tc>
        <w:tc>
          <w:tcPr>
            <w:tcW w:w="1144" w:type="dxa"/>
            <w:noWrap/>
            <w:vAlign w:val="center"/>
            <w:hideMark/>
          </w:tcPr>
          <w:p w14:paraId="2FC7700B" w14:textId="77777777" w:rsidR="00B250B9" w:rsidRPr="00B250B9" w:rsidRDefault="00B250B9" w:rsidP="00B250B9">
            <w:pPr>
              <w:rPr>
                <w:lang w:val="sv-SE"/>
              </w:rPr>
            </w:pPr>
            <w:r w:rsidRPr="00B250B9">
              <w:rPr>
                <w:lang w:val="en-US"/>
              </w:rPr>
              <w:t>-1.86%</w:t>
            </w:r>
          </w:p>
        </w:tc>
        <w:tc>
          <w:tcPr>
            <w:tcW w:w="1144" w:type="dxa"/>
            <w:tcBorders>
              <w:top w:val="nil"/>
              <w:left w:val="nil"/>
              <w:bottom w:val="nil"/>
              <w:right w:val="single" w:sz="4" w:space="0" w:color="auto"/>
            </w:tcBorders>
            <w:noWrap/>
            <w:vAlign w:val="center"/>
            <w:hideMark/>
          </w:tcPr>
          <w:p w14:paraId="11222CD7" w14:textId="77777777" w:rsidR="00B250B9" w:rsidRPr="00B250B9" w:rsidRDefault="00B250B9" w:rsidP="00B250B9">
            <w:pPr>
              <w:rPr>
                <w:lang w:val="sv-SE"/>
              </w:rPr>
            </w:pPr>
            <w:r w:rsidRPr="00B250B9">
              <w:rPr>
                <w:lang w:val="en-US"/>
              </w:rPr>
              <w:t>-2.55%</w:t>
            </w:r>
          </w:p>
        </w:tc>
        <w:tc>
          <w:tcPr>
            <w:tcW w:w="934" w:type="dxa"/>
            <w:noWrap/>
            <w:vAlign w:val="center"/>
            <w:hideMark/>
          </w:tcPr>
          <w:p w14:paraId="671EFB96" w14:textId="77777777" w:rsidR="00B250B9" w:rsidRPr="00B250B9" w:rsidRDefault="00B250B9" w:rsidP="00B250B9">
            <w:pPr>
              <w:rPr>
                <w:lang w:val="sv-SE"/>
              </w:rPr>
            </w:pPr>
            <w:r w:rsidRPr="00B250B9">
              <w:rPr>
                <w:lang w:val="en-US"/>
              </w:rPr>
              <w:t>93%</w:t>
            </w:r>
          </w:p>
        </w:tc>
        <w:tc>
          <w:tcPr>
            <w:tcW w:w="934" w:type="dxa"/>
            <w:tcBorders>
              <w:top w:val="nil"/>
              <w:left w:val="nil"/>
              <w:bottom w:val="nil"/>
              <w:right w:val="single" w:sz="8" w:space="0" w:color="auto"/>
            </w:tcBorders>
            <w:noWrap/>
            <w:vAlign w:val="center"/>
            <w:hideMark/>
          </w:tcPr>
          <w:p w14:paraId="2AA68E46" w14:textId="77777777" w:rsidR="00B250B9" w:rsidRPr="00B250B9" w:rsidRDefault="00B250B9" w:rsidP="00B250B9">
            <w:pPr>
              <w:rPr>
                <w:lang w:val="sv-SE"/>
              </w:rPr>
            </w:pPr>
            <w:r w:rsidRPr="00B250B9">
              <w:rPr>
                <w:lang w:val="en-US"/>
              </w:rPr>
              <w:t>95%</w:t>
            </w:r>
          </w:p>
        </w:tc>
      </w:tr>
      <w:tr w:rsidR="00B250B9" w:rsidRPr="00B250B9" w14:paraId="181B235E"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4B1ACFA6" w14:textId="77777777" w:rsidR="00B250B9" w:rsidRPr="00B250B9" w:rsidRDefault="00B250B9" w:rsidP="00B250B9">
            <w:pPr>
              <w:rPr>
                <w:lang w:val="sv-SE"/>
              </w:rPr>
            </w:pPr>
            <w:r w:rsidRPr="00B250B9">
              <w:rPr>
                <w:lang w:val="sv-SE"/>
              </w:rPr>
              <w:t>Class A2</w:t>
            </w:r>
          </w:p>
        </w:tc>
        <w:tc>
          <w:tcPr>
            <w:tcW w:w="1144" w:type="dxa"/>
            <w:noWrap/>
            <w:vAlign w:val="center"/>
            <w:hideMark/>
          </w:tcPr>
          <w:p w14:paraId="5E9CF1DD" w14:textId="77777777" w:rsidR="00B250B9" w:rsidRPr="00B250B9" w:rsidRDefault="00B250B9" w:rsidP="00B250B9">
            <w:pPr>
              <w:rPr>
                <w:lang w:val="sv-SE"/>
              </w:rPr>
            </w:pPr>
            <w:r w:rsidRPr="00B250B9">
              <w:rPr>
                <w:lang w:val="en-US"/>
              </w:rPr>
              <w:t>-1.07%</w:t>
            </w:r>
          </w:p>
        </w:tc>
        <w:tc>
          <w:tcPr>
            <w:tcW w:w="1144" w:type="dxa"/>
            <w:noWrap/>
            <w:vAlign w:val="center"/>
            <w:hideMark/>
          </w:tcPr>
          <w:p w14:paraId="45F78DF7" w14:textId="77777777" w:rsidR="00B250B9" w:rsidRPr="00B250B9" w:rsidRDefault="00B250B9" w:rsidP="00B250B9">
            <w:pPr>
              <w:rPr>
                <w:lang w:val="sv-SE"/>
              </w:rPr>
            </w:pPr>
            <w:r w:rsidRPr="00B250B9">
              <w:rPr>
                <w:lang w:val="en-US"/>
              </w:rPr>
              <w:t>-0.78%</w:t>
            </w:r>
          </w:p>
        </w:tc>
        <w:tc>
          <w:tcPr>
            <w:tcW w:w="1144" w:type="dxa"/>
            <w:tcBorders>
              <w:top w:val="nil"/>
              <w:left w:val="nil"/>
              <w:bottom w:val="nil"/>
              <w:right w:val="single" w:sz="4" w:space="0" w:color="auto"/>
            </w:tcBorders>
            <w:noWrap/>
            <w:vAlign w:val="center"/>
            <w:hideMark/>
          </w:tcPr>
          <w:p w14:paraId="450E1F09" w14:textId="77777777" w:rsidR="00B250B9" w:rsidRPr="00B250B9" w:rsidRDefault="00B250B9" w:rsidP="00B250B9">
            <w:pPr>
              <w:rPr>
                <w:lang w:val="sv-SE"/>
              </w:rPr>
            </w:pPr>
            <w:r w:rsidRPr="00B250B9">
              <w:rPr>
                <w:lang w:val="en-US"/>
              </w:rPr>
              <w:t>-0.79%</w:t>
            </w:r>
          </w:p>
        </w:tc>
        <w:tc>
          <w:tcPr>
            <w:tcW w:w="934" w:type="dxa"/>
            <w:noWrap/>
            <w:vAlign w:val="center"/>
            <w:hideMark/>
          </w:tcPr>
          <w:p w14:paraId="49C98219" w14:textId="77777777" w:rsidR="00B250B9" w:rsidRPr="00B250B9" w:rsidRDefault="00B250B9" w:rsidP="00B250B9">
            <w:pPr>
              <w:rPr>
                <w:lang w:val="sv-SE"/>
              </w:rPr>
            </w:pPr>
            <w:r w:rsidRPr="00B250B9">
              <w:rPr>
                <w:lang w:val="en-US"/>
              </w:rPr>
              <w:t>97%</w:t>
            </w:r>
          </w:p>
        </w:tc>
        <w:tc>
          <w:tcPr>
            <w:tcW w:w="934" w:type="dxa"/>
            <w:tcBorders>
              <w:top w:val="nil"/>
              <w:left w:val="nil"/>
              <w:bottom w:val="nil"/>
              <w:right w:val="single" w:sz="8" w:space="0" w:color="auto"/>
            </w:tcBorders>
            <w:noWrap/>
            <w:vAlign w:val="center"/>
            <w:hideMark/>
          </w:tcPr>
          <w:p w14:paraId="5290CD27" w14:textId="77777777" w:rsidR="00B250B9" w:rsidRPr="00B250B9" w:rsidRDefault="00B250B9" w:rsidP="00B250B9">
            <w:pPr>
              <w:rPr>
                <w:lang w:val="sv-SE"/>
              </w:rPr>
            </w:pPr>
            <w:r w:rsidRPr="00B250B9">
              <w:rPr>
                <w:lang w:val="en-US"/>
              </w:rPr>
              <w:t>104%</w:t>
            </w:r>
          </w:p>
        </w:tc>
      </w:tr>
      <w:tr w:rsidR="00B250B9" w:rsidRPr="00B250B9" w14:paraId="5FA268D8"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64288A96" w14:textId="77777777" w:rsidR="00B250B9" w:rsidRPr="00B250B9" w:rsidRDefault="00B250B9" w:rsidP="00B250B9">
            <w:pPr>
              <w:rPr>
                <w:lang w:val="sv-SE"/>
              </w:rPr>
            </w:pPr>
            <w:r w:rsidRPr="00B250B9">
              <w:rPr>
                <w:lang w:val="sv-SE"/>
              </w:rPr>
              <w:t>Class B</w:t>
            </w:r>
          </w:p>
        </w:tc>
        <w:tc>
          <w:tcPr>
            <w:tcW w:w="1144" w:type="dxa"/>
            <w:noWrap/>
            <w:vAlign w:val="center"/>
            <w:hideMark/>
          </w:tcPr>
          <w:p w14:paraId="02599A9A" w14:textId="77777777" w:rsidR="00B250B9" w:rsidRPr="00B250B9" w:rsidRDefault="00B250B9" w:rsidP="00B250B9">
            <w:pPr>
              <w:rPr>
                <w:lang w:val="sv-SE"/>
              </w:rPr>
            </w:pPr>
            <w:r w:rsidRPr="00B250B9">
              <w:rPr>
                <w:lang w:val="en-US"/>
              </w:rPr>
              <w:t>-1.40%</w:t>
            </w:r>
          </w:p>
        </w:tc>
        <w:tc>
          <w:tcPr>
            <w:tcW w:w="1144" w:type="dxa"/>
            <w:noWrap/>
            <w:vAlign w:val="center"/>
            <w:hideMark/>
          </w:tcPr>
          <w:p w14:paraId="428CADF5" w14:textId="77777777" w:rsidR="00B250B9" w:rsidRPr="00B250B9" w:rsidRDefault="00B250B9" w:rsidP="00B250B9">
            <w:pPr>
              <w:rPr>
                <w:lang w:val="sv-SE"/>
              </w:rPr>
            </w:pPr>
            <w:r w:rsidRPr="00B250B9">
              <w:rPr>
                <w:lang w:val="en-US"/>
              </w:rPr>
              <w:t>-0.95%</w:t>
            </w:r>
          </w:p>
        </w:tc>
        <w:tc>
          <w:tcPr>
            <w:tcW w:w="1144" w:type="dxa"/>
            <w:tcBorders>
              <w:top w:val="nil"/>
              <w:left w:val="nil"/>
              <w:bottom w:val="nil"/>
              <w:right w:val="single" w:sz="4" w:space="0" w:color="auto"/>
            </w:tcBorders>
            <w:noWrap/>
            <w:vAlign w:val="center"/>
            <w:hideMark/>
          </w:tcPr>
          <w:p w14:paraId="29FA69B2" w14:textId="77777777" w:rsidR="00B250B9" w:rsidRPr="00B250B9" w:rsidRDefault="00B250B9" w:rsidP="00B250B9">
            <w:pPr>
              <w:rPr>
                <w:lang w:val="sv-SE"/>
              </w:rPr>
            </w:pPr>
            <w:r w:rsidRPr="00B250B9">
              <w:rPr>
                <w:lang w:val="en-US"/>
              </w:rPr>
              <w:t>-0.98%</w:t>
            </w:r>
          </w:p>
        </w:tc>
        <w:tc>
          <w:tcPr>
            <w:tcW w:w="934" w:type="dxa"/>
            <w:noWrap/>
            <w:vAlign w:val="center"/>
            <w:hideMark/>
          </w:tcPr>
          <w:p w14:paraId="06B5AC68" w14:textId="77777777" w:rsidR="00B250B9" w:rsidRPr="00B250B9" w:rsidRDefault="00B250B9" w:rsidP="00B250B9">
            <w:pPr>
              <w:rPr>
                <w:lang w:val="sv-SE"/>
              </w:rPr>
            </w:pPr>
            <w:r w:rsidRPr="00B250B9">
              <w:rPr>
                <w:lang w:val="en-US"/>
              </w:rPr>
              <w:t>95%</w:t>
            </w:r>
          </w:p>
        </w:tc>
        <w:tc>
          <w:tcPr>
            <w:tcW w:w="934" w:type="dxa"/>
            <w:tcBorders>
              <w:top w:val="nil"/>
              <w:left w:val="nil"/>
              <w:bottom w:val="nil"/>
              <w:right w:val="single" w:sz="8" w:space="0" w:color="auto"/>
            </w:tcBorders>
            <w:noWrap/>
            <w:vAlign w:val="center"/>
            <w:hideMark/>
          </w:tcPr>
          <w:p w14:paraId="02A3C3FD" w14:textId="77777777" w:rsidR="00B250B9" w:rsidRPr="00B250B9" w:rsidRDefault="00B250B9" w:rsidP="00B250B9">
            <w:pPr>
              <w:rPr>
                <w:lang w:val="sv-SE"/>
              </w:rPr>
            </w:pPr>
            <w:r w:rsidRPr="00B250B9">
              <w:rPr>
                <w:lang w:val="en-US"/>
              </w:rPr>
              <w:t>93%</w:t>
            </w:r>
          </w:p>
        </w:tc>
      </w:tr>
      <w:tr w:rsidR="00B250B9" w:rsidRPr="00B250B9" w14:paraId="19242B63"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749D1F8D" w14:textId="77777777" w:rsidR="00B250B9" w:rsidRPr="00B250B9" w:rsidRDefault="00B250B9" w:rsidP="00B250B9">
            <w:pPr>
              <w:rPr>
                <w:lang w:val="sv-SE"/>
              </w:rPr>
            </w:pPr>
            <w:r w:rsidRPr="00B250B9">
              <w:rPr>
                <w:lang w:val="sv-SE"/>
              </w:rPr>
              <w:t>Class C</w:t>
            </w:r>
          </w:p>
        </w:tc>
        <w:tc>
          <w:tcPr>
            <w:tcW w:w="1144" w:type="dxa"/>
            <w:noWrap/>
            <w:vAlign w:val="center"/>
            <w:hideMark/>
          </w:tcPr>
          <w:p w14:paraId="4AD06972" w14:textId="77777777" w:rsidR="00B250B9" w:rsidRPr="00B250B9" w:rsidRDefault="00B250B9" w:rsidP="00B250B9">
            <w:pPr>
              <w:rPr>
                <w:lang w:val="sv-SE"/>
              </w:rPr>
            </w:pPr>
            <w:r w:rsidRPr="00B250B9">
              <w:rPr>
                <w:lang w:val="en-US"/>
              </w:rPr>
              <w:t>-1.19%</w:t>
            </w:r>
          </w:p>
        </w:tc>
        <w:tc>
          <w:tcPr>
            <w:tcW w:w="1144" w:type="dxa"/>
            <w:noWrap/>
            <w:vAlign w:val="center"/>
            <w:hideMark/>
          </w:tcPr>
          <w:p w14:paraId="386A12C1" w14:textId="77777777" w:rsidR="00B250B9" w:rsidRPr="00B250B9" w:rsidRDefault="00B250B9" w:rsidP="00B250B9">
            <w:pPr>
              <w:rPr>
                <w:lang w:val="sv-SE"/>
              </w:rPr>
            </w:pPr>
            <w:r w:rsidRPr="00B250B9">
              <w:rPr>
                <w:lang w:val="en-US"/>
              </w:rPr>
              <w:t>-0.57%</w:t>
            </w:r>
          </w:p>
        </w:tc>
        <w:tc>
          <w:tcPr>
            <w:tcW w:w="1144" w:type="dxa"/>
            <w:tcBorders>
              <w:top w:val="nil"/>
              <w:left w:val="nil"/>
              <w:bottom w:val="nil"/>
              <w:right w:val="single" w:sz="4" w:space="0" w:color="auto"/>
            </w:tcBorders>
            <w:noWrap/>
            <w:vAlign w:val="center"/>
            <w:hideMark/>
          </w:tcPr>
          <w:p w14:paraId="585E55DF" w14:textId="77777777" w:rsidR="00B250B9" w:rsidRPr="00B250B9" w:rsidRDefault="00B250B9" w:rsidP="00B250B9">
            <w:pPr>
              <w:rPr>
                <w:lang w:val="sv-SE"/>
              </w:rPr>
            </w:pPr>
            <w:r w:rsidRPr="00B250B9">
              <w:rPr>
                <w:lang w:val="en-US"/>
              </w:rPr>
              <w:t>-0.30%</w:t>
            </w:r>
          </w:p>
        </w:tc>
        <w:tc>
          <w:tcPr>
            <w:tcW w:w="934" w:type="dxa"/>
            <w:noWrap/>
            <w:vAlign w:val="center"/>
            <w:hideMark/>
          </w:tcPr>
          <w:p w14:paraId="36112B19" w14:textId="77777777" w:rsidR="00B250B9" w:rsidRPr="00B250B9" w:rsidRDefault="00B250B9" w:rsidP="00B250B9">
            <w:pPr>
              <w:rPr>
                <w:lang w:val="sv-SE"/>
              </w:rPr>
            </w:pPr>
            <w:r w:rsidRPr="00B250B9">
              <w:rPr>
                <w:lang w:val="en-US"/>
              </w:rPr>
              <w:t>98%</w:t>
            </w:r>
          </w:p>
        </w:tc>
        <w:tc>
          <w:tcPr>
            <w:tcW w:w="934" w:type="dxa"/>
            <w:tcBorders>
              <w:top w:val="nil"/>
              <w:left w:val="nil"/>
              <w:bottom w:val="nil"/>
              <w:right w:val="single" w:sz="8" w:space="0" w:color="auto"/>
            </w:tcBorders>
            <w:noWrap/>
            <w:vAlign w:val="center"/>
            <w:hideMark/>
          </w:tcPr>
          <w:p w14:paraId="4BAF24D0" w14:textId="77777777" w:rsidR="00B250B9" w:rsidRPr="00B250B9" w:rsidRDefault="00B250B9" w:rsidP="00B250B9">
            <w:pPr>
              <w:rPr>
                <w:lang w:val="sv-SE"/>
              </w:rPr>
            </w:pPr>
            <w:r w:rsidRPr="00B250B9">
              <w:rPr>
                <w:lang w:val="en-US"/>
              </w:rPr>
              <w:t>109%</w:t>
            </w:r>
          </w:p>
        </w:tc>
      </w:tr>
      <w:tr w:rsidR="00B250B9" w:rsidRPr="00B250B9" w14:paraId="1EF4E938"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1BA1370E" w14:textId="77777777" w:rsidR="00B250B9" w:rsidRPr="00B250B9" w:rsidRDefault="00B250B9" w:rsidP="00B250B9">
            <w:pPr>
              <w:rPr>
                <w:lang w:val="sv-SE"/>
              </w:rPr>
            </w:pPr>
            <w:r w:rsidRPr="00B250B9">
              <w:rPr>
                <w:lang w:val="sv-SE"/>
              </w:rPr>
              <w:t>Class E</w:t>
            </w:r>
          </w:p>
        </w:tc>
        <w:tc>
          <w:tcPr>
            <w:tcW w:w="1144" w:type="dxa"/>
            <w:noWrap/>
            <w:vAlign w:val="center"/>
            <w:hideMark/>
          </w:tcPr>
          <w:p w14:paraId="12C9CF82" w14:textId="77777777" w:rsidR="00B250B9" w:rsidRPr="00B250B9" w:rsidRDefault="00B250B9" w:rsidP="00B250B9">
            <w:pPr>
              <w:rPr>
                <w:lang w:val="sv-SE"/>
              </w:rPr>
            </w:pPr>
            <w:r w:rsidRPr="00B250B9">
              <w:rPr>
                <w:lang w:val="en-US"/>
              </w:rPr>
              <w:t> </w:t>
            </w:r>
          </w:p>
        </w:tc>
        <w:tc>
          <w:tcPr>
            <w:tcW w:w="1144" w:type="dxa"/>
            <w:noWrap/>
            <w:vAlign w:val="center"/>
            <w:hideMark/>
          </w:tcPr>
          <w:p w14:paraId="632A6346" w14:textId="77777777" w:rsidR="00B250B9" w:rsidRPr="00B250B9" w:rsidRDefault="00B250B9" w:rsidP="00B250B9">
            <w:pPr>
              <w:rPr>
                <w:lang w:val="sv-SE"/>
              </w:rPr>
            </w:pPr>
          </w:p>
        </w:tc>
        <w:tc>
          <w:tcPr>
            <w:tcW w:w="1144" w:type="dxa"/>
            <w:tcBorders>
              <w:top w:val="nil"/>
              <w:left w:val="nil"/>
              <w:bottom w:val="nil"/>
              <w:right w:val="single" w:sz="4" w:space="0" w:color="auto"/>
            </w:tcBorders>
            <w:noWrap/>
            <w:vAlign w:val="center"/>
            <w:hideMark/>
          </w:tcPr>
          <w:p w14:paraId="6C2F6558" w14:textId="77777777" w:rsidR="00B250B9" w:rsidRPr="00B250B9" w:rsidRDefault="00B250B9" w:rsidP="00B250B9">
            <w:pPr>
              <w:rPr>
                <w:lang w:val="sv-SE"/>
              </w:rPr>
            </w:pPr>
            <w:r w:rsidRPr="00B250B9">
              <w:rPr>
                <w:lang w:val="en-US"/>
              </w:rPr>
              <w:t> </w:t>
            </w:r>
          </w:p>
        </w:tc>
        <w:tc>
          <w:tcPr>
            <w:tcW w:w="934" w:type="dxa"/>
            <w:noWrap/>
            <w:vAlign w:val="center"/>
            <w:hideMark/>
          </w:tcPr>
          <w:p w14:paraId="714FD6E7" w14:textId="77777777" w:rsidR="00B250B9" w:rsidRPr="00B250B9" w:rsidRDefault="00B250B9" w:rsidP="00B250B9">
            <w:pPr>
              <w:rPr>
                <w:lang w:val="sv-SE"/>
              </w:rPr>
            </w:pPr>
            <w:r w:rsidRPr="00B250B9">
              <w:rPr>
                <w:lang w:val="en-US"/>
              </w:rPr>
              <w:t> </w:t>
            </w:r>
          </w:p>
        </w:tc>
        <w:tc>
          <w:tcPr>
            <w:tcW w:w="934" w:type="dxa"/>
            <w:tcBorders>
              <w:top w:val="nil"/>
              <w:left w:val="nil"/>
              <w:bottom w:val="nil"/>
              <w:right w:val="single" w:sz="8" w:space="0" w:color="auto"/>
            </w:tcBorders>
            <w:noWrap/>
            <w:vAlign w:val="center"/>
            <w:hideMark/>
          </w:tcPr>
          <w:p w14:paraId="1EF45887" w14:textId="77777777" w:rsidR="00B250B9" w:rsidRPr="00B250B9" w:rsidRDefault="00B250B9" w:rsidP="00B250B9">
            <w:pPr>
              <w:rPr>
                <w:lang w:val="sv-SE"/>
              </w:rPr>
            </w:pPr>
          </w:p>
        </w:tc>
      </w:tr>
      <w:tr w:rsidR="00B250B9" w:rsidRPr="00B250B9" w14:paraId="0324DC72"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4A3C955" w14:textId="77777777" w:rsidR="00B250B9" w:rsidRPr="00B250B9" w:rsidRDefault="00B250B9" w:rsidP="00B250B9">
            <w:pPr>
              <w:rPr>
                <w:b/>
                <w:bCs/>
                <w:lang w:val="sv-SE"/>
              </w:rPr>
            </w:pPr>
            <w:r w:rsidRPr="00B250B9">
              <w:rPr>
                <w:b/>
                <w:bCs/>
                <w:lang w:val="sv-SE"/>
              </w:rPr>
              <w:t>Overall</w:t>
            </w:r>
          </w:p>
        </w:tc>
        <w:tc>
          <w:tcPr>
            <w:tcW w:w="1144" w:type="dxa"/>
            <w:tcBorders>
              <w:top w:val="single" w:sz="8" w:space="0" w:color="auto"/>
              <w:left w:val="nil"/>
              <w:bottom w:val="nil"/>
              <w:right w:val="nil"/>
            </w:tcBorders>
            <w:noWrap/>
            <w:vAlign w:val="center"/>
            <w:hideMark/>
          </w:tcPr>
          <w:p w14:paraId="0A6FA05E" w14:textId="77777777" w:rsidR="00B250B9" w:rsidRPr="00B250B9" w:rsidRDefault="00B250B9" w:rsidP="00B250B9">
            <w:pPr>
              <w:rPr>
                <w:lang w:val="sv-SE"/>
              </w:rPr>
            </w:pPr>
            <w:r w:rsidRPr="00B250B9">
              <w:rPr>
                <w:lang w:val="en-US"/>
              </w:rPr>
              <w:t>-1.36%</w:t>
            </w:r>
          </w:p>
        </w:tc>
        <w:tc>
          <w:tcPr>
            <w:tcW w:w="1144" w:type="dxa"/>
            <w:tcBorders>
              <w:top w:val="single" w:sz="8" w:space="0" w:color="auto"/>
              <w:left w:val="nil"/>
              <w:bottom w:val="nil"/>
              <w:right w:val="nil"/>
            </w:tcBorders>
            <w:noWrap/>
            <w:vAlign w:val="center"/>
            <w:hideMark/>
          </w:tcPr>
          <w:p w14:paraId="7767EB7F" w14:textId="77777777" w:rsidR="00B250B9" w:rsidRPr="00B250B9" w:rsidRDefault="00B250B9" w:rsidP="00B250B9">
            <w:pPr>
              <w:rPr>
                <w:lang w:val="sv-SE"/>
              </w:rPr>
            </w:pPr>
            <w:r w:rsidRPr="00B250B9">
              <w:rPr>
                <w:lang w:val="en-US"/>
              </w:rPr>
              <w:t>-1.00%</w:t>
            </w:r>
          </w:p>
        </w:tc>
        <w:tc>
          <w:tcPr>
            <w:tcW w:w="1144" w:type="dxa"/>
            <w:tcBorders>
              <w:top w:val="single" w:sz="8" w:space="0" w:color="auto"/>
              <w:left w:val="nil"/>
              <w:bottom w:val="nil"/>
              <w:right w:val="single" w:sz="4" w:space="0" w:color="auto"/>
            </w:tcBorders>
            <w:noWrap/>
            <w:vAlign w:val="center"/>
            <w:hideMark/>
          </w:tcPr>
          <w:p w14:paraId="68C24D90" w14:textId="77777777" w:rsidR="00B250B9" w:rsidRPr="00B250B9" w:rsidRDefault="00B250B9" w:rsidP="00B250B9">
            <w:pPr>
              <w:rPr>
                <w:lang w:val="sv-SE"/>
              </w:rPr>
            </w:pPr>
            <w:r w:rsidRPr="00B250B9">
              <w:rPr>
                <w:lang w:val="en-US"/>
              </w:rPr>
              <w:t>-1.08%</w:t>
            </w:r>
          </w:p>
        </w:tc>
        <w:tc>
          <w:tcPr>
            <w:tcW w:w="934" w:type="dxa"/>
            <w:tcBorders>
              <w:top w:val="single" w:sz="8" w:space="0" w:color="auto"/>
              <w:left w:val="nil"/>
              <w:bottom w:val="nil"/>
              <w:right w:val="nil"/>
            </w:tcBorders>
            <w:noWrap/>
            <w:vAlign w:val="center"/>
            <w:hideMark/>
          </w:tcPr>
          <w:p w14:paraId="012672D8" w14:textId="77777777" w:rsidR="00B250B9" w:rsidRPr="00B250B9" w:rsidRDefault="00B250B9" w:rsidP="00B250B9">
            <w:pPr>
              <w:rPr>
                <w:lang w:val="sv-SE"/>
              </w:rPr>
            </w:pPr>
            <w:r w:rsidRPr="00B250B9">
              <w:rPr>
                <w:lang w:val="en-US"/>
              </w:rPr>
              <w:t>96%</w:t>
            </w:r>
          </w:p>
        </w:tc>
        <w:tc>
          <w:tcPr>
            <w:tcW w:w="934" w:type="dxa"/>
            <w:tcBorders>
              <w:top w:val="single" w:sz="8" w:space="0" w:color="auto"/>
              <w:left w:val="nil"/>
              <w:bottom w:val="nil"/>
              <w:right w:val="single" w:sz="8" w:space="0" w:color="auto"/>
            </w:tcBorders>
            <w:noWrap/>
            <w:vAlign w:val="center"/>
            <w:hideMark/>
          </w:tcPr>
          <w:p w14:paraId="3B1080AA" w14:textId="77777777" w:rsidR="00B250B9" w:rsidRPr="00B250B9" w:rsidRDefault="00B250B9" w:rsidP="00B250B9">
            <w:pPr>
              <w:rPr>
                <w:lang w:val="sv-SE"/>
              </w:rPr>
            </w:pPr>
            <w:r w:rsidRPr="00B250B9">
              <w:rPr>
                <w:lang w:val="en-US"/>
              </w:rPr>
              <w:t>100%</w:t>
            </w:r>
          </w:p>
        </w:tc>
      </w:tr>
      <w:tr w:rsidR="00B250B9" w:rsidRPr="00B250B9" w14:paraId="624492CB"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829A275" w14:textId="77777777" w:rsidR="00B250B9" w:rsidRPr="00B250B9" w:rsidRDefault="00B250B9" w:rsidP="00B250B9">
            <w:pPr>
              <w:rPr>
                <w:lang w:val="sv-SE"/>
              </w:rPr>
            </w:pPr>
            <w:r w:rsidRPr="00B250B9">
              <w:rPr>
                <w:lang w:val="sv-SE"/>
              </w:rPr>
              <w:t>Class D</w:t>
            </w:r>
          </w:p>
        </w:tc>
        <w:tc>
          <w:tcPr>
            <w:tcW w:w="1144" w:type="dxa"/>
            <w:tcBorders>
              <w:top w:val="single" w:sz="8" w:space="0" w:color="auto"/>
              <w:left w:val="nil"/>
              <w:bottom w:val="nil"/>
              <w:right w:val="nil"/>
            </w:tcBorders>
            <w:noWrap/>
            <w:vAlign w:val="center"/>
            <w:hideMark/>
          </w:tcPr>
          <w:p w14:paraId="304A4051" w14:textId="77777777" w:rsidR="00B250B9" w:rsidRPr="00B250B9" w:rsidRDefault="00B250B9" w:rsidP="00B250B9">
            <w:pPr>
              <w:rPr>
                <w:lang w:val="sv-SE"/>
              </w:rPr>
            </w:pPr>
            <w:r w:rsidRPr="00B250B9">
              <w:rPr>
                <w:lang w:val="en-US"/>
              </w:rPr>
              <w:t>-1.48%</w:t>
            </w:r>
          </w:p>
        </w:tc>
        <w:tc>
          <w:tcPr>
            <w:tcW w:w="1144" w:type="dxa"/>
            <w:tcBorders>
              <w:top w:val="single" w:sz="8" w:space="0" w:color="auto"/>
              <w:left w:val="nil"/>
              <w:bottom w:val="nil"/>
              <w:right w:val="nil"/>
            </w:tcBorders>
            <w:noWrap/>
            <w:vAlign w:val="center"/>
            <w:hideMark/>
          </w:tcPr>
          <w:p w14:paraId="2B923DCA" w14:textId="77777777" w:rsidR="00B250B9" w:rsidRPr="00B250B9" w:rsidRDefault="00B250B9" w:rsidP="00B250B9">
            <w:pPr>
              <w:rPr>
                <w:lang w:val="sv-SE"/>
              </w:rPr>
            </w:pPr>
            <w:r w:rsidRPr="00B250B9">
              <w:rPr>
                <w:lang w:val="en-US"/>
              </w:rPr>
              <w:t>-0.09%</w:t>
            </w:r>
          </w:p>
        </w:tc>
        <w:tc>
          <w:tcPr>
            <w:tcW w:w="1144" w:type="dxa"/>
            <w:tcBorders>
              <w:top w:val="single" w:sz="8" w:space="0" w:color="auto"/>
              <w:left w:val="nil"/>
              <w:bottom w:val="nil"/>
              <w:right w:val="single" w:sz="4" w:space="0" w:color="auto"/>
            </w:tcBorders>
            <w:noWrap/>
            <w:vAlign w:val="center"/>
            <w:hideMark/>
          </w:tcPr>
          <w:p w14:paraId="24594A79" w14:textId="77777777" w:rsidR="00B250B9" w:rsidRPr="00B250B9" w:rsidRDefault="00B250B9" w:rsidP="00B250B9">
            <w:pPr>
              <w:rPr>
                <w:lang w:val="sv-SE"/>
              </w:rPr>
            </w:pPr>
            <w:r w:rsidRPr="00B250B9">
              <w:rPr>
                <w:lang w:val="en-US"/>
              </w:rPr>
              <w:t>-0.15%</w:t>
            </w:r>
          </w:p>
        </w:tc>
        <w:tc>
          <w:tcPr>
            <w:tcW w:w="934" w:type="dxa"/>
            <w:tcBorders>
              <w:top w:val="single" w:sz="8" w:space="0" w:color="auto"/>
              <w:left w:val="nil"/>
              <w:bottom w:val="nil"/>
              <w:right w:val="nil"/>
            </w:tcBorders>
            <w:noWrap/>
            <w:vAlign w:val="center"/>
            <w:hideMark/>
          </w:tcPr>
          <w:p w14:paraId="108AC081" w14:textId="77777777" w:rsidR="00B250B9" w:rsidRPr="00B250B9" w:rsidRDefault="00B250B9" w:rsidP="00B250B9">
            <w:pPr>
              <w:rPr>
                <w:lang w:val="sv-SE"/>
              </w:rPr>
            </w:pPr>
            <w:r w:rsidRPr="00B250B9">
              <w:rPr>
                <w:lang w:val="en-US"/>
              </w:rPr>
              <w:t>99%</w:t>
            </w:r>
          </w:p>
        </w:tc>
        <w:tc>
          <w:tcPr>
            <w:tcW w:w="934" w:type="dxa"/>
            <w:tcBorders>
              <w:top w:val="single" w:sz="8" w:space="0" w:color="auto"/>
              <w:left w:val="nil"/>
              <w:bottom w:val="nil"/>
              <w:right w:val="single" w:sz="8" w:space="0" w:color="auto"/>
            </w:tcBorders>
            <w:noWrap/>
            <w:vAlign w:val="center"/>
            <w:hideMark/>
          </w:tcPr>
          <w:p w14:paraId="3607BF59" w14:textId="77777777" w:rsidR="00B250B9" w:rsidRPr="00B250B9" w:rsidRDefault="00B250B9" w:rsidP="00B250B9">
            <w:pPr>
              <w:rPr>
                <w:lang w:val="sv-SE"/>
              </w:rPr>
            </w:pPr>
            <w:r w:rsidRPr="00B250B9">
              <w:rPr>
                <w:lang w:val="en-US"/>
              </w:rPr>
              <w:t>106%</w:t>
            </w:r>
          </w:p>
        </w:tc>
      </w:tr>
      <w:tr w:rsidR="00B250B9" w:rsidRPr="00B250B9" w14:paraId="3DAF5359" w14:textId="77777777" w:rsidTr="00B250B9">
        <w:trPr>
          <w:trHeight w:val="255"/>
        </w:trPr>
        <w:tc>
          <w:tcPr>
            <w:tcW w:w="1640" w:type="dxa"/>
            <w:tcBorders>
              <w:top w:val="nil"/>
              <w:left w:val="single" w:sz="8" w:space="0" w:color="auto"/>
              <w:bottom w:val="single" w:sz="8" w:space="0" w:color="auto"/>
              <w:right w:val="single" w:sz="8" w:space="0" w:color="auto"/>
            </w:tcBorders>
            <w:noWrap/>
            <w:vAlign w:val="center"/>
            <w:hideMark/>
          </w:tcPr>
          <w:p w14:paraId="7BC0714D" w14:textId="77777777" w:rsidR="00B250B9" w:rsidRPr="00B250B9" w:rsidRDefault="00B250B9" w:rsidP="00B250B9">
            <w:pPr>
              <w:rPr>
                <w:lang w:val="sv-SE"/>
              </w:rPr>
            </w:pPr>
            <w:r w:rsidRPr="00B250B9">
              <w:rPr>
                <w:lang w:val="sv-SE"/>
              </w:rPr>
              <w:t>Class F</w:t>
            </w:r>
          </w:p>
        </w:tc>
        <w:tc>
          <w:tcPr>
            <w:tcW w:w="1144" w:type="dxa"/>
            <w:tcBorders>
              <w:top w:val="nil"/>
              <w:left w:val="nil"/>
              <w:bottom w:val="single" w:sz="8" w:space="0" w:color="auto"/>
              <w:right w:val="nil"/>
            </w:tcBorders>
            <w:noWrap/>
            <w:vAlign w:val="center"/>
            <w:hideMark/>
          </w:tcPr>
          <w:p w14:paraId="20C784F8" w14:textId="77777777" w:rsidR="00B250B9" w:rsidRPr="00B250B9" w:rsidRDefault="00B250B9" w:rsidP="00B250B9">
            <w:pPr>
              <w:rPr>
                <w:lang w:val="sv-SE"/>
              </w:rPr>
            </w:pPr>
            <w:r w:rsidRPr="00B250B9">
              <w:rPr>
                <w:lang w:val="sv-SE"/>
              </w:rPr>
              <w:t>0.00%</w:t>
            </w:r>
          </w:p>
        </w:tc>
        <w:tc>
          <w:tcPr>
            <w:tcW w:w="1144" w:type="dxa"/>
            <w:tcBorders>
              <w:top w:val="nil"/>
              <w:left w:val="nil"/>
              <w:bottom w:val="single" w:sz="8" w:space="0" w:color="auto"/>
              <w:right w:val="nil"/>
            </w:tcBorders>
            <w:noWrap/>
            <w:vAlign w:val="center"/>
            <w:hideMark/>
          </w:tcPr>
          <w:p w14:paraId="2144EA73" w14:textId="77777777" w:rsidR="00B250B9" w:rsidRPr="00B250B9" w:rsidRDefault="00B250B9" w:rsidP="00B250B9">
            <w:pPr>
              <w:rPr>
                <w:lang w:val="sv-SE"/>
              </w:rPr>
            </w:pPr>
            <w:r w:rsidRPr="00B250B9">
              <w:rPr>
                <w:lang w:val="sv-SE"/>
              </w:rPr>
              <w:t>0.00%</w:t>
            </w:r>
          </w:p>
        </w:tc>
        <w:tc>
          <w:tcPr>
            <w:tcW w:w="1144" w:type="dxa"/>
            <w:tcBorders>
              <w:top w:val="nil"/>
              <w:left w:val="nil"/>
              <w:bottom w:val="single" w:sz="8" w:space="0" w:color="auto"/>
              <w:right w:val="single" w:sz="4" w:space="0" w:color="auto"/>
            </w:tcBorders>
            <w:noWrap/>
            <w:vAlign w:val="center"/>
            <w:hideMark/>
          </w:tcPr>
          <w:p w14:paraId="6BE2F4C6" w14:textId="77777777" w:rsidR="00B250B9" w:rsidRPr="00B250B9" w:rsidRDefault="00B250B9" w:rsidP="00B250B9">
            <w:pPr>
              <w:rPr>
                <w:lang w:val="sv-SE"/>
              </w:rPr>
            </w:pPr>
            <w:r w:rsidRPr="00B250B9">
              <w:rPr>
                <w:lang w:val="sv-SE"/>
              </w:rPr>
              <w:t>0.00%</w:t>
            </w:r>
          </w:p>
        </w:tc>
        <w:tc>
          <w:tcPr>
            <w:tcW w:w="934" w:type="dxa"/>
            <w:tcBorders>
              <w:top w:val="nil"/>
              <w:left w:val="nil"/>
              <w:bottom w:val="single" w:sz="8" w:space="0" w:color="auto"/>
              <w:right w:val="nil"/>
            </w:tcBorders>
            <w:noWrap/>
            <w:vAlign w:val="center"/>
            <w:hideMark/>
          </w:tcPr>
          <w:p w14:paraId="7CD53634" w14:textId="77777777" w:rsidR="00B250B9" w:rsidRPr="00B250B9" w:rsidRDefault="00B250B9" w:rsidP="00B250B9">
            <w:pPr>
              <w:rPr>
                <w:lang w:val="sv-SE"/>
              </w:rPr>
            </w:pPr>
            <w:r w:rsidRPr="00B250B9">
              <w:rPr>
                <w:lang w:val="sv-SE"/>
              </w:rPr>
              <w:t>96%</w:t>
            </w:r>
          </w:p>
        </w:tc>
        <w:tc>
          <w:tcPr>
            <w:tcW w:w="934" w:type="dxa"/>
            <w:tcBorders>
              <w:top w:val="nil"/>
              <w:left w:val="nil"/>
              <w:bottom w:val="single" w:sz="8" w:space="0" w:color="auto"/>
              <w:right w:val="single" w:sz="8" w:space="0" w:color="auto"/>
            </w:tcBorders>
            <w:noWrap/>
            <w:vAlign w:val="center"/>
            <w:hideMark/>
          </w:tcPr>
          <w:p w14:paraId="1A8D66D9" w14:textId="77777777" w:rsidR="00B250B9" w:rsidRPr="00B250B9" w:rsidRDefault="00B250B9" w:rsidP="00B250B9">
            <w:pPr>
              <w:rPr>
                <w:lang w:val="sv-SE"/>
              </w:rPr>
            </w:pPr>
            <w:r w:rsidRPr="00B250B9">
              <w:rPr>
                <w:lang w:val="sv-SE"/>
              </w:rPr>
              <w:t>119%</w:t>
            </w:r>
          </w:p>
        </w:tc>
      </w:tr>
    </w:tbl>
    <w:p w14:paraId="0A1D3FDF" w14:textId="6439D886" w:rsidR="00B250B9" w:rsidRDefault="00A2344A" w:rsidP="00B250B9">
      <w:pPr>
        <w:rPr>
          <w:lang w:val="en-US"/>
        </w:rPr>
      </w:pPr>
      <w:r>
        <w:rPr>
          <w:lang w:val="en-US"/>
        </w:rPr>
        <w:t>It is pointed out that the encoding time may not be reliable, but includes runtime of MCTF.</w:t>
      </w:r>
    </w:p>
    <w:p w14:paraId="532975E4" w14:textId="77777777" w:rsidR="00A2344A" w:rsidRPr="00B250B9" w:rsidRDefault="00A2344A" w:rsidP="00B250B9">
      <w:pPr>
        <w:rPr>
          <w:lang w:val="en-US"/>
        </w:rPr>
      </w:pPr>
    </w:p>
    <w:p w14:paraId="1F280CE1" w14:textId="77777777" w:rsidR="00B250B9" w:rsidRPr="00B250B9" w:rsidRDefault="00B250B9" w:rsidP="00B250B9">
      <w:pPr>
        <w:rPr>
          <w:lang w:val="en-US"/>
        </w:rPr>
      </w:pPr>
      <w:r w:rsidRPr="00B250B9">
        <w:rPr>
          <w:lang w:val="en-US"/>
        </w:rPr>
        <w:t>In addition, these are the results when compared to VTM-12.0 without temporal filtering:</w:t>
      </w:r>
    </w:p>
    <w:p w14:paraId="5E82D66C" w14:textId="77777777" w:rsidR="00B250B9" w:rsidRPr="00B250B9" w:rsidRDefault="00B250B9" w:rsidP="00B250B9">
      <w:pPr>
        <w:rPr>
          <w:lang w:val="en-US"/>
        </w:rPr>
      </w:pPr>
    </w:p>
    <w:tbl>
      <w:tblPr>
        <w:tblW w:w="6942" w:type="dxa"/>
        <w:tblCellMar>
          <w:left w:w="70" w:type="dxa"/>
          <w:right w:w="70" w:type="dxa"/>
        </w:tblCellMar>
        <w:tblLook w:val="04A0" w:firstRow="1" w:lastRow="0" w:firstColumn="1" w:lastColumn="0" w:noHBand="0" w:noVBand="1"/>
      </w:tblPr>
      <w:tblGrid>
        <w:gridCol w:w="1640"/>
        <w:gridCol w:w="1082"/>
        <w:gridCol w:w="1262"/>
        <w:gridCol w:w="1262"/>
        <w:gridCol w:w="812"/>
        <w:gridCol w:w="884"/>
      </w:tblGrid>
      <w:tr w:rsidR="00B250B9" w:rsidRPr="00B250B9" w14:paraId="3E36B0D6" w14:textId="77777777" w:rsidTr="00B250B9">
        <w:trPr>
          <w:trHeight w:val="255"/>
        </w:trPr>
        <w:tc>
          <w:tcPr>
            <w:tcW w:w="1640" w:type="dxa"/>
            <w:tcBorders>
              <w:top w:val="nil"/>
              <w:left w:val="nil"/>
              <w:bottom w:val="nil"/>
              <w:right w:val="single" w:sz="4" w:space="0" w:color="auto"/>
            </w:tcBorders>
            <w:noWrap/>
            <w:vAlign w:val="center"/>
            <w:hideMark/>
          </w:tcPr>
          <w:p w14:paraId="5C68E066" w14:textId="77777777" w:rsidR="00B250B9" w:rsidRPr="00B250B9" w:rsidRDefault="00B250B9" w:rsidP="00B250B9">
            <w:pPr>
              <w:rPr>
                <w:lang w:val="en-US"/>
              </w:rPr>
            </w:pPr>
          </w:p>
        </w:tc>
        <w:tc>
          <w:tcPr>
            <w:tcW w:w="5302" w:type="dxa"/>
            <w:gridSpan w:val="5"/>
            <w:tcBorders>
              <w:top w:val="single" w:sz="8" w:space="0" w:color="auto"/>
              <w:left w:val="single" w:sz="4" w:space="0" w:color="auto"/>
              <w:bottom w:val="nil"/>
              <w:right w:val="single" w:sz="8" w:space="0" w:color="000000"/>
            </w:tcBorders>
            <w:noWrap/>
            <w:vAlign w:val="center"/>
            <w:hideMark/>
          </w:tcPr>
          <w:p w14:paraId="3E7589DD" w14:textId="77777777" w:rsidR="00B250B9" w:rsidRPr="00B250B9" w:rsidRDefault="00B250B9" w:rsidP="00B250B9">
            <w:pPr>
              <w:rPr>
                <w:b/>
                <w:bCs/>
                <w:lang w:val="sv-SE"/>
              </w:rPr>
            </w:pPr>
            <w:r w:rsidRPr="00B250B9">
              <w:rPr>
                <w:b/>
                <w:bCs/>
                <w:lang w:val="sv-SE"/>
              </w:rPr>
              <w:t>Over VTM-12.0 with MCTF = 0</w:t>
            </w:r>
          </w:p>
        </w:tc>
      </w:tr>
      <w:tr w:rsidR="00B250B9" w:rsidRPr="00B250B9" w14:paraId="72BFC9B7" w14:textId="77777777" w:rsidTr="00B250B9">
        <w:trPr>
          <w:trHeight w:val="255"/>
        </w:trPr>
        <w:tc>
          <w:tcPr>
            <w:tcW w:w="1640" w:type="dxa"/>
            <w:tcBorders>
              <w:top w:val="nil"/>
              <w:left w:val="nil"/>
              <w:bottom w:val="nil"/>
              <w:right w:val="single" w:sz="4" w:space="0" w:color="auto"/>
            </w:tcBorders>
            <w:noWrap/>
            <w:vAlign w:val="center"/>
            <w:hideMark/>
          </w:tcPr>
          <w:p w14:paraId="532ADB81" w14:textId="77777777" w:rsidR="00B250B9" w:rsidRPr="00B250B9" w:rsidRDefault="00B250B9" w:rsidP="00B250B9">
            <w:pPr>
              <w:rPr>
                <w:b/>
                <w:bCs/>
                <w:lang w:val="sv-SE"/>
              </w:rPr>
            </w:pPr>
          </w:p>
        </w:tc>
        <w:tc>
          <w:tcPr>
            <w:tcW w:w="1082" w:type="dxa"/>
            <w:tcBorders>
              <w:top w:val="nil"/>
              <w:left w:val="single" w:sz="4" w:space="0" w:color="auto"/>
              <w:bottom w:val="single" w:sz="8" w:space="0" w:color="auto"/>
              <w:right w:val="nil"/>
            </w:tcBorders>
            <w:noWrap/>
            <w:vAlign w:val="center"/>
            <w:hideMark/>
          </w:tcPr>
          <w:p w14:paraId="2E33D4EE" w14:textId="77777777" w:rsidR="00B250B9" w:rsidRPr="00B250B9" w:rsidRDefault="00B250B9" w:rsidP="00B250B9">
            <w:pPr>
              <w:rPr>
                <w:lang w:val="sv-SE"/>
              </w:rPr>
            </w:pPr>
            <w:r w:rsidRPr="00B250B9">
              <w:rPr>
                <w:lang w:val="sv-SE"/>
              </w:rPr>
              <w:t>Y</w:t>
            </w:r>
          </w:p>
        </w:tc>
        <w:tc>
          <w:tcPr>
            <w:tcW w:w="1262" w:type="dxa"/>
            <w:tcBorders>
              <w:top w:val="nil"/>
              <w:left w:val="nil"/>
              <w:bottom w:val="single" w:sz="8" w:space="0" w:color="auto"/>
              <w:right w:val="nil"/>
            </w:tcBorders>
            <w:noWrap/>
            <w:vAlign w:val="center"/>
            <w:hideMark/>
          </w:tcPr>
          <w:p w14:paraId="157C8BF9" w14:textId="77777777" w:rsidR="00B250B9" w:rsidRPr="00B250B9" w:rsidRDefault="00B250B9" w:rsidP="00B250B9">
            <w:pPr>
              <w:rPr>
                <w:lang w:val="sv-SE"/>
              </w:rPr>
            </w:pPr>
            <w:r w:rsidRPr="00B250B9">
              <w:rPr>
                <w:lang w:val="sv-SE"/>
              </w:rPr>
              <w:t>U</w:t>
            </w:r>
          </w:p>
        </w:tc>
        <w:tc>
          <w:tcPr>
            <w:tcW w:w="1262" w:type="dxa"/>
            <w:tcBorders>
              <w:top w:val="nil"/>
              <w:left w:val="nil"/>
              <w:bottom w:val="single" w:sz="8" w:space="0" w:color="auto"/>
              <w:right w:val="single" w:sz="4" w:space="0" w:color="auto"/>
            </w:tcBorders>
            <w:noWrap/>
            <w:vAlign w:val="center"/>
            <w:hideMark/>
          </w:tcPr>
          <w:p w14:paraId="66129D4E" w14:textId="77777777" w:rsidR="00B250B9" w:rsidRPr="00B250B9" w:rsidRDefault="00B250B9" w:rsidP="00B250B9">
            <w:pPr>
              <w:rPr>
                <w:lang w:val="sv-SE"/>
              </w:rPr>
            </w:pPr>
            <w:r w:rsidRPr="00B250B9">
              <w:rPr>
                <w:lang w:val="sv-SE"/>
              </w:rPr>
              <w:t>V</w:t>
            </w:r>
          </w:p>
        </w:tc>
        <w:tc>
          <w:tcPr>
            <w:tcW w:w="812" w:type="dxa"/>
            <w:tcBorders>
              <w:top w:val="nil"/>
              <w:left w:val="nil"/>
              <w:bottom w:val="single" w:sz="8" w:space="0" w:color="auto"/>
              <w:right w:val="nil"/>
            </w:tcBorders>
            <w:noWrap/>
            <w:vAlign w:val="center"/>
            <w:hideMark/>
          </w:tcPr>
          <w:p w14:paraId="7329AEF8" w14:textId="77777777" w:rsidR="00B250B9" w:rsidRPr="00B250B9" w:rsidRDefault="00B250B9" w:rsidP="00B250B9">
            <w:pPr>
              <w:rPr>
                <w:lang w:val="sv-SE"/>
              </w:rPr>
            </w:pPr>
            <w:r w:rsidRPr="00B250B9">
              <w:rPr>
                <w:lang w:val="sv-SE"/>
              </w:rPr>
              <w:t>EncT</w:t>
            </w:r>
          </w:p>
        </w:tc>
        <w:tc>
          <w:tcPr>
            <w:tcW w:w="884" w:type="dxa"/>
            <w:tcBorders>
              <w:top w:val="nil"/>
              <w:left w:val="nil"/>
              <w:bottom w:val="single" w:sz="8" w:space="0" w:color="auto"/>
              <w:right w:val="single" w:sz="8" w:space="0" w:color="auto"/>
            </w:tcBorders>
            <w:noWrap/>
            <w:vAlign w:val="center"/>
            <w:hideMark/>
          </w:tcPr>
          <w:p w14:paraId="212A670B" w14:textId="77777777" w:rsidR="00B250B9" w:rsidRPr="00B250B9" w:rsidRDefault="00B250B9" w:rsidP="00B250B9">
            <w:pPr>
              <w:rPr>
                <w:lang w:val="sv-SE"/>
              </w:rPr>
            </w:pPr>
            <w:r w:rsidRPr="00B250B9">
              <w:rPr>
                <w:lang w:val="sv-SE"/>
              </w:rPr>
              <w:t>DecT</w:t>
            </w:r>
          </w:p>
        </w:tc>
      </w:tr>
      <w:tr w:rsidR="00B250B9" w:rsidRPr="00B250B9" w14:paraId="1515EB07"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42AA5E94" w14:textId="77777777" w:rsidR="00B250B9" w:rsidRPr="00B250B9" w:rsidRDefault="00B250B9" w:rsidP="00B250B9">
            <w:pPr>
              <w:rPr>
                <w:lang w:val="sv-SE"/>
              </w:rPr>
            </w:pPr>
            <w:r w:rsidRPr="00B250B9">
              <w:rPr>
                <w:lang w:val="sv-SE"/>
              </w:rPr>
              <w:t>Class A1</w:t>
            </w:r>
          </w:p>
        </w:tc>
        <w:tc>
          <w:tcPr>
            <w:tcW w:w="1082" w:type="dxa"/>
            <w:tcBorders>
              <w:top w:val="single" w:sz="8" w:space="0" w:color="auto"/>
              <w:left w:val="single" w:sz="4" w:space="0" w:color="auto"/>
              <w:bottom w:val="nil"/>
              <w:right w:val="nil"/>
            </w:tcBorders>
            <w:shd w:val="clear" w:color="auto" w:fill="CCFFCC"/>
            <w:noWrap/>
            <w:vAlign w:val="center"/>
            <w:hideMark/>
          </w:tcPr>
          <w:p w14:paraId="1CFB193A" w14:textId="77777777" w:rsidR="00B250B9" w:rsidRPr="00B250B9" w:rsidRDefault="00B250B9" w:rsidP="00B250B9">
            <w:pPr>
              <w:rPr>
                <w:lang w:val="sv-SE"/>
              </w:rPr>
            </w:pPr>
            <w:r w:rsidRPr="00B250B9">
              <w:rPr>
                <w:lang w:val="en-US"/>
              </w:rPr>
              <w:t>-4.54%</w:t>
            </w:r>
          </w:p>
        </w:tc>
        <w:tc>
          <w:tcPr>
            <w:tcW w:w="1262" w:type="dxa"/>
            <w:tcBorders>
              <w:top w:val="single" w:sz="8" w:space="0" w:color="auto"/>
              <w:left w:val="nil"/>
              <w:bottom w:val="nil"/>
              <w:right w:val="nil"/>
            </w:tcBorders>
            <w:shd w:val="clear" w:color="auto" w:fill="CCFFCC"/>
            <w:noWrap/>
            <w:vAlign w:val="center"/>
            <w:hideMark/>
          </w:tcPr>
          <w:p w14:paraId="68038828" w14:textId="77777777" w:rsidR="00B250B9" w:rsidRPr="00B250B9" w:rsidRDefault="00B250B9" w:rsidP="00B250B9">
            <w:pPr>
              <w:rPr>
                <w:lang w:val="sv-SE"/>
              </w:rPr>
            </w:pPr>
            <w:r w:rsidRPr="00B250B9">
              <w:rPr>
                <w:lang w:val="en-US"/>
              </w:rPr>
              <w:t>-8.89%</w:t>
            </w:r>
          </w:p>
        </w:tc>
        <w:tc>
          <w:tcPr>
            <w:tcW w:w="1262" w:type="dxa"/>
            <w:tcBorders>
              <w:top w:val="single" w:sz="8" w:space="0" w:color="auto"/>
              <w:left w:val="nil"/>
              <w:bottom w:val="nil"/>
              <w:right w:val="single" w:sz="4" w:space="0" w:color="auto"/>
            </w:tcBorders>
            <w:shd w:val="clear" w:color="auto" w:fill="CCFFCC"/>
            <w:noWrap/>
            <w:vAlign w:val="center"/>
            <w:hideMark/>
          </w:tcPr>
          <w:p w14:paraId="6A8B484F" w14:textId="77777777" w:rsidR="00B250B9" w:rsidRPr="00B250B9" w:rsidRDefault="00B250B9" w:rsidP="00B250B9">
            <w:pPr>
              <w:rPr>
                <w:lang w:val="sv-SE"/>
              </w:rPr>
            </w:pPr>
            <w:r w:rsidRPr="00B250B9">
              <w:rPr>
                <w:lang w:val="en-US"/>
              </w:rPr>
              <w:t>-8.66%</w:t>
            </w:r>
          </w:p>
        </w:tc>
        <w:tc>
          <w:tcPr>
            <w:tcW w:w="812" w:type="dxa"/>
            <w:noWrap/>
            <w:vAlign w:val="center"/>
            <w:hideMark/>
          </w:tcPr>
          <w:p w14:paraId="7C620079" w14:textId="77777777" w:rsidR="00B250B9" w:rsidRPr="00B250B9" w:rsidRDefault="00B250B9" w:rsidP="00B250B9">
            <w:pPr>
              <w:rPr>
                <w:lang w:val="sv-SE"/>
              </w:rPr>
            </w:pPr>
            <w:r w:rsidRPr="00B250B9">
              <w:rPr>
                <w:lang w:val="en-US"/>
              </w:rPr>
              <w:t>90%</w:t>
            </w:r>
          </w:p>
        </w:tc>
        <w:tc>
          <w:tcPr>
            <w:tcW w:w="884" w:type="dxa"/>
            <w:tcBorders>
              <w:top w:val="nil"/>
              <w:left w:val="nil"/>
              <w:bottom w:val="nil"/>
              <w:right w:val="single" w:sz="8" w:space="0" w:color="auto"/>
            </w:tcBorders>
            <w:noWrap/>
            <w:vAlign w:val="center"/>
            <w:hideMark/>
          </w:tcPr>
          <w:p w14:paraId="56B912DF" w14:textId="77777777" w:rsidR="00B250B9" w:rsidRPr="00B250B9" w:rsidRDefault="00B250B9" w:rsidP="00B250B9">
            <w:pPr>
              <w:rPr>
                <w:lang w:val="sv-SE"/>
              </w:rPr>
            </w:pPr>
            <w:r w:rsidRPr="00B250B9">
              <w:rPr>
                <w:lang w:val="en-US"/>
              </w:rPr>
              <w:t>81%</w:t>
            </w:r>
          </w:p>
        </w:tc>
      </w:tr>
      <w:tr w:rsidR="00B250B9" w:rsidRPr="00B250B9" w14:paraId="65956660"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04E6223F" w14:textId="77777777" w:rsidR="00B250B9" w:rsidRPr="00B250B9" w:rsidRDefault="00B250B9" w:rsidP="00B250B9">
            <w:pPr>
              <w:rPr>
                <w:lang w:val="sv-SE"/>
              </w:rPr>
            </w:pPr>
            <w:r w:rsidRPr="00B250B9">
              <w:rPr>
                <w:lang w:val="sv-SE"/>
              </w:rPr>
              <w:t>Class A2</w:t>
            </w:r>
          </w:p>
        </w:tc>
        <w:tc>
          <w:tcPr>
            <w:tcW w:w="1082" w:type="dxa"/>
            <w:tcBorders>
              <w:top w:val="nil"/>
              <w:left w:val="single" w:sz="4" w:space="0" w:color="auto"/>
              <w:bottom w:val="nil"/>
              <w:right w:val="nil"/>
            </w:tcBorders>
            <w:shd w:val="clear" w:color="auto" w:fill="CCFFCC"/>
            <w:noWrap/>
            <w:vAlign w:val="center"/>
            <w:hideMark/>
          </w:tcPr>
          <w:p w14:paraId="0BBC6EEE" w14:textId="77777777" w:rsidR="00B250B9" w:rsidRPr="00B250B9" w:rsidRDefault="00B250B9" w:rsidP="00B250B9">
            <w:pPr>
              <w:rPr>
                <w:lang w:val="sv-SE"/>
              </w:rPr>
            </w:pPr>
            <w:r w:rsidRPr="00B250B9">
              <w:rPr>
                <w:lang w:val="en-US"/>
              </w:rPr>
              <w:t>-6.21%</w:t>
            </w:r>
          </w:p>
        </w:tc>
        <w:tc>
          <w:tcPr>
            <w:tcW w:w="1262" w:type="dxa"/>
            <w:shd w:val="clear" w:color="auto" w:fill="CCFFCC"/>
            <w:noWrap/>
            <w:vAlign w:val="center"/>
            <w:hideMark/>
          </w:tcPr>
          <w:p w14:paraId="56F86219" w14:textId="77777777" w:rsidR="00B250B9" w:rsidRPr="00B250B9" w:rsidRDefault="00B250B9" w:rsidP="00B250B9">
            <w:pPr>
              <w:rPr>
                <w:lang w:val="sv-SE"/>
              </w:rPr>
            </w:pPr>
            <w:r w:rsidRPr="00B250B9">
              <w:rPr>
                <w:lang w:val="en-US"/>
              </w:rPr>
              <w:t>-10.83%</w:t>
            </w:r>
          </w:p>
        </w:tc>
        <w:tc>
          <w:tcPr>
            <w:tcW w:w="1262" w:type="dxa"/>
            <w:tcBorders>
              <w:top w:val="nil"/>
              <w:left w:val="nil"/>
              <w:bottom w:val="nil"/>
              <w:right w:val="single" w:sz="4" w:space="0" w:color="auto"/>
            </w:tcBorders>
            <w:shd w:val="clear" w:color="auto" w:fill="CCFFCC"/>
            <w:noWrap/>
            <w:vAlign w:val="center"/>
            <w:hideMark/>
          </w:tcPr>
          <w:p w14:paraId="11D8376B" w14:textId="77777777" w:rsidR="00B250B9" w:rsidRPr="00B250B9" w:rsidRDefault="00B250B9" w:rsidP="00B250B9">
            <w:pPr>
              <w:rPr>
                <w:lang w:val="sv-SE"/>
              </w:rPr>
            </w:pPr>
            <w:r w:rsidRPr="00B250B9">
              <w:rPr>
                <w:lang w:val="en-US"/>
              </w:rPr>
              <w:t>-10.59%</w:t>
            </w:r>
          </w:p>
        </w:tc>
        <w:tc>
          <w:tcPr>
            <w:tcW w:w="812" w:type="dxa"/>
            <w:noWrap/>
            <w:vAlign w:val="center"/>
            <w:hideMark/>
          </w:tcPr>
          <w:p w14:paraId="2ED2D1A6" w14:textId="77777777" w:rsidR="00B250B9" w:rsidRPr="00B250B9" w:rsidRDefault="00B250B9" w:rsidP="00B250B9">
            <w:pPr>
              <w:rPr>
                <w:lang w:val="sv-SE"/>
              </w:rPr>
            </w:pPr>
            <w:r w:rsidRPr="00B250B9">
              <w:rPr>
                <w:lang w:val="en-US"/>
              </w:rPr>
              <w:t>92%</w:t>
            </w:r>
          </w:p>
        </w:tc>
        <w:tc>
          <w:tcPr>
            <w:tcW w:w="884" w:type="dxa"/>
            <w:tcBorders>
              <w:top w:val="nil"/>
              <w:left w:val="nil"/>
              <w:bottom w:val="nil"/>
              <w:right w:val="single" w:sz="8" w:space="0" w:color="auto"/>
            </w:tcBorders>
            <w:noWrap/>
            <w:vAlign w:val="center"/>
            <w:hideMark/>
          </w:tcPr>
          <w:p w14:paraId="68C1959C" w14:textId="77777777" w:rsidR="00B250B9" w:rsidRPr="00B250B9" w:rsidRDefault="00B250B9" w:rsidP="00B250B9">
            <w:pPr>
              <w:rPr>
                <w:lang w:val="sv-SE"/>
              </w:rPr>
            </w:pPr>
            <w:r w:rsidRPr="00B250B9">
              <w:rPr>
                <w:lang w:val="en-US"/>
              </w:rPr>
              <w:t>88%</w:t>
            </w:r>
          </w:p>
        </w:tc>
      </w:tr>
      <w:tr w:rsidR="00B250B9" w:rsidRPr="00B250B9" w14:paraId="06CF0E01"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2F854F83" w14:textId="77777777" w:rsidR="00B250B9" w:rsidRPr="00B250B9" w:rsidRDefault="00B250B9" w:rsidP="00B250B9">
            <w:pPr>
              <w:rPr>
                <w:lang w:val="sv-SE"/>
              </w:rPr>
            </w:pPr>
            <w:r w:rsidRPr="00B250B9">
              <w:rPr>
                <w:lang w:val="sv-SE"/>
              </w:rPr>
              <w:t>Class B</w:t>
            </w:r>
          </w:p>
        </w:tc>
        <w:tc>
          <w:tcPr>
            <w:tcW w:w="1082" w:type="dxa"/>
            <w:tcBorders>
              <w:top w:val="nil"/>
              <w:left w:val="single" w:sz="4" w:space="0" w:color="auto"/>
              <w:bottom w:val="nil"/>
              <w:right w:val="nil"/>
            </w:tcBorders>
            <w:shd w:val="clear" w:color="auto" w:fill="CCFFCC"/>
            <w:noWrap/>
            <w:vAlign w:val="center"/>
            <w:hideMark/>
          </w:tcPr>
          <w:p w14:paraId="284817E1" w14:textId="77777777" w:rsidR="00B250B9" w:rsidRPr="00B250B9" w:rsidRDefault="00B250B9" w:rsidP="00B250B9">
            <w:pPr>
              <w:rPr>
                <w:lang w:val="sv-SE"/>
              </w:rPr>
            </w:pPr>
            <w:r w:rsidRPr="00B250B9">
              <w:rPr>
                <w:lang w:val="en-US"/>
              </w:rPr>
              <w:t>-7.66%</w:t>
            </w:r>
          </w:p>
        </w:tc>
        <w:tc>
          <w:tcPr>
            <w:tcW w:w="1262" w:type="dxa"/>
            <w:shd w:val="clear" w:color="auto" w:fill="CCFFCC"/>
            <w:noWrap/>
            <w:vAlign w:val="center"/>
            <w:hideMark/>
          </w:tcPr>
          <w:p w14:paraId="70C8CA8F" w14:textId="77777777" w:rsidR="00B250B9" w:rsidRPr="00B250B9" w:rsidRDefault="00B250B9" w:rsidP="00B250B9">
            <w:pPr>
              <w:rPr>
                <w:lang w:val="sv-SE"/>
              </w:rPr>
            </w:pPr>
            <w:r w:rsidRPr="00B250B9">
              <w:rPr>
                <w:lang w:val="en-US"/>
              </w:rPr>
              <w:t>-9.17%</w:t>
            </w:r>
          </w:p>
        </w:tc>
        <w:tc>
          <w:tcPr>
            <w:tcW w:w="1262" w:type="dxa"/>
            <w:tcBorders>
              <w:top w:val="nil"/>
              <w:left w:val="nil"/>
              <w:bottom w:val="nil"/>
              <w:right w:val="single" w:sz="4" w:space="0" w:color="auto"/>
            </w:tcBorders>
            <w:shd w:val="clear" w:color="auto" w:fill="CCFFCC"/>
            <w:noWrap/>
            <w:vAlign w:val="center"/>
            <w:hideMark/>
          </w:tcPr>
          <w:p w14:paraId="620FB626" w14:textId="77777777" w:rsidR="00B250B9" w:rsidRPr="00B250B9" w:rsidRDefault="00B250B9" w:rsidP="00B250B9">
            <w:pPr>
              <w:rPr>
                <w:lang w:val="sv-SE"/>
              </w:rPr>
            </w:pPr>
            <w:r w:rsidRPr="00B250B9">
              <w:rPr>
                <w:lang w:val="en-US"/>
              </w:rPr>
              <w:t>-9.39%</w:t>
            </w:r>
          </w:p>
        </w:tc>
        <w:tc>
          <w:tcPr>
            <w:tcW w:w="812" w:type="dxa"/>
            <w:noWrap/>
            <w:vAlign w:val="center"/>
            <w:hideMark/>
          </w:tcPr>
          <w:p w14:paraId="0FCBC6B8" w14:textId="77777777" w:rsidR="00B250B9" w:rsidRPr="00B250B9" w:rsidRDefault="00B250B9" w:rsidP="00B250B9">
            <w:pPr>
              <w:rPr>
                <w:lang w:val="sv-SE"/>
              </w:rPr>
            </w:pPr>
            <w:r w:rsidRPr="00B250B9">
              <w:rPr>
                <w:lang w:val="en-US"/>
              </w:rPr>
              <w:t>94%</w:t>
            </w:r>
          </w:p>
        </w:tc>
        <w:tc>
          <w:tcPr>
            <w:tcW w:w="884" w:type="dxa"/>
            <w:tcBorders>
              <w:top w:val="nil"/>
              <w:left w:val="nil"/>
              <w:bottom w:val="nil"/>
              <w:right w:val="single" w:sz="8" w:space="0" w:color="auto"/>
            </w:tcBorders>
            <w:noWrap/>
            <w:vAlign w:val="center"/>
            <w:hideMark/>
          </w:tcPr>
          <w:p w14:paraId="17933E70" w14:textId="77777777" w:rsidR="00B250B9" w:rsidRPr="00B250B9" w:rsidRDefault="00B250B9" w:rsidP="00B250B9">
            <w:pPr>
              <w:rPr>
                <w:lang w:val="sv-SE"/>
              </w:rPr>
            </w:pPr>
            <w:r w:rsidRPr="00B250B9">
              <w:rPr>
                <w:lang w:val="en-US"/>
              </w:rPr>
              <w:t>86%</w:t>
            </w:r>
          </w:p>
        </w:tc>
      </w:tr>
      <w:tr w:rsidR="00B250B9" w:rsidRPr="00B250B9" w14:paraId="2BB40724"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5059027F" w14:textId="77777777" w:rsidR="00B250B9" w:rsidRPr="00B250B9" w:rsidRDefault="00B250B9" w:rsidP="00B250B9">
            <w:pPr>
              <w:rPr>
                <w:lang w:val="sv-SE"/>
              </w:rPr>
            </w:pPr>
            <w:r w:rsidRPr="00B250B9">
              <w:rPr>
                <w:lang w:val="sv-SE"/>
              </w:rPr>
              <w:t>Class C</w:t>
            </w:r>
          </w:p>
        </w:tc>
        <w:tc>
          <w:tcPr>
            <w:tcW w:w="1082" w:type="dxa"/>
            <w:tcBorders>
              <w:top w:val="nil"/>
              <w:left w:val="single" w:sz="4" w:space="0" w:color="auto"/>
              <w:bottom w:val="nil"/>
              <w:right w:val="nil"/>
            </w:tcBorders>
            <w:noWrap/>
            <w:vAlign w:val="center"/>
            <w:hideMark/>
          </w:tcPr>
          <w:p w14:paraId="01C19C94" w14:textId="77777777" w:rsidR="00B250B9" w:rsidRPr="00B250B9" w:rsidRDefault="00B250B9" w:rsidP="00B250B9">
            <w:pPr>
              <w:rPr>
                <w:lang w:val="sv-SE"/>
              </w:rPr>
            </w:pPr>
            <w:r w:rsidRPr="00B250B9">
              <w:rPr>
                <w:lang w:val="en-US"/>
              </w:rPr>
              <w:t>-2.82%</w:t>
            </w:r>
          </w:p>
        </w:tc>
        <w:tc>
          <w:tcPr>
            <w:tcW w:w="1262" w:type="dxa"/>
            <w:shd w:val="clear" w:color="auto" w:fill="CCFFCC"/>
            <w:noWrap/>
            <w:vAlign w:val="center"/>
            <w:hideMark/>
          </w:tcPr>
          <w:p w14:paraId="7BA09674" w14:textId="77777777" w:rsidR="00B250B9" w:rsidRPr="00B250B9" w:rsidRDefault="00B250B9" w:rsidP="00B250B9">
            <w:pPr>
              <w:rPr>
                <w:lang w:val="sv-SE"/>
              </w:rPr>
            </w:pPr>
            <w:r w:rsidRPr="00B250B9">
              <w:rPr>
                <w:lang w:val="en-US"/>
              </w:rPr>
              <w:t>-4.37%</w:t>
            </w:r>
          </w:p>
        </w:tc>
        <w:tc>
          <w:tcPr>
            <w:tcW w:w="1262" w:type="dxa"/>
            <w:tcBorders>
              <w:top w:val="nil"/>
              <w:left w:val="nil"/>
              <w:bottom w:val="nil"/>
              <w:right w:val="single" w:sz="4" w:space="0" w:color="auto"/>
            </w:tcBorders>
            <w:shd w:val="clear" w:color="auto" w:fill="CCFFCC"/>
            <w:noWrap/>
            <w:vAlign w:val="center"/>
            <w:hideMark/>
          </w:tcPr>
          <w:p w14:paraId="5AB8E54A" w14:textId="77777777" w:rsidR="00B250B9" w:rsidRPr="00B250B9" w:rsidRDefault="00B250B9" w:rsidP="00B250B9">
            <w:pPr>
              <w:rPr>
                <w:lang w:val="sv-SE"/>
              </w:rPr>
            </w:pPr>
            <w:r w:rsidRPr="00B250B9">
              <w:rPr>
                <w:lang w:val="en-US"/>
              </w:rPr>
              <w:t>-3.86%</w:t>
            </w:r>
          </w:p>
        </w:tc>
        <w:tc>
          <w:tcPr>
            <w:tcW w:w="812" w:type="dxa"/>
            <w:noWrap/>
            <w:vAlign w:val="center"/>
            <w:hideMark/>
          </w:tcPr>
          <w:p w14:paraId="0241301D" w14:textId="77777777" w:rsidR="00B250B9" w:rsidRPr="00B250B9" w:rsidRDefault="00B250B9" w:rsidP="00B250B9">
            <w:pPr>
              <w:rPr>
                <w:lang w:val="sv-SE"/>
              </w:rPr>
            </w:pPr>
            <w:r w:rsidRPr="00B250B9">
              <w:rPr>
                <w:lang w:val="en-US"/>
              </w:rPr>
              <w:t>98%</w:t>
            </w:r>
          </w:p>
        </w:tc>
        <w:tc>
          <w:tcPr>
            <w:tcW w:w="884" w:type="dxa"/>
            <w:tcBorders>
              <w:top w:val="nil"/>
              <w:left w:val="nil"/>
              <w:bottom w:val="nil"/>
              <w:right w:val="single" w:sz="8" w:space="0" w:color="auto"/>
            </w:tcBorders>
            <w:noWrap/>
            <w:vAlign w:val="center"/>
            <w:hideMark/>
          </w:tcPr>
          <w:p w14:paraId="19DF6F0D" w14:textId="77777777" w:rsidR="00B250B9" w:rsidRPr="00B250B9" w:rsidRDefault="00B250B9" w:rsidP="00B250B9">
            <w:pPr>
              <w:rPr>
                <w:lang w:val="sv-SE"/>
              </w:rPr>
            </w:pPr>
            <w:r w:rsidRPr="00B250B9">
              <w:rPr>
                <w:lang w:val="en-US"/>
              </w:rPr>
              <w:t>95%</w:t>
            </w:r>
          </w:p>
        </w:tc>
      </w:tr>
      <w:tr w:rsidR="00B250B9" w:rsidRPr="00B250B9" w14:paraId="61606EB4"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3482AA26" w14:textId="77777777" w:rsidR="00B250B9" w:rsidRPr="00B250B9" w:rsidRDefault="00B250B9" w:rsidP="00B250B9">
            <w:pPr>
              <w:rPr>
                <w:lang w:val="sv-SE"/>
              </w:rPr>
            </w:pPr>
            <w:r w:rsidRPr="00B250B9">
              <w:rPr>
                <w:lang w:val="sv-SE"/>
              </w:rPr>
              <w:t>Class E</w:t>
            </w:r>
          </w:p>
        </w:tc>
        <w:tc>
          <w:tcPr>
            <w:tcW w:w="1082" w:type="dxa"/>
            <w:tcBorders>
              <w:top w:val="nil"/>
              <w:left w:val="single" w:sz="4" w:space="0" w:color="auto"/>
              <w:bottom w:val="nil"/>
              <w:right w:val="nil"/>
            </w:tcBorders>
            <w:noWrap/>
            <w:vAlign w:val="center"/>
            <w:hideMark/>
          </w:tcPr>
          <w:p w14:paraId="13C644E1" w14:textId="77777777" w:rsidR="00B250B9" w:rsidRPr="00B250B9" w:rsidRDefault="00B250B9" w:rsidP="00B250B9">
            <w:pPr>
              <w:rPr>
                <w:lang w:val="sv-SE"/>
              </w:rPr>
            </w:pPr>
            <w:r w:rsidRPr="00B250B9">
              <w:rPr>
                <w:lang w:val="en-US"/>
              </w:rPr>
              <w:t> </w:t>
            </w:r>
          </w:p>
        </w:tc>
        <w:tc>
          <w:tcPr>
            <w:tcW w:w="1262" w:type="dxa"/>
            <w:noWrap/>
            <w:vAlign w:val="center"/>
            <w:hideMark/>
          </w:tcPr>
          <w:p w14:paraId="384D33BF" w14:textId="77777777" w:rsidR="00B250B9" w:rsidRPr="00B250B9" w:rsidRDefault="00B250B9" w:rsidP="00B250B9">
            <w:pPr>
              <w:rPr>
                <w:lang w:val="sv-SE"/>
              </w:rPr>
            </w:pPr>
          </w:p>
        </w:tc>
        <w:tc>
          <w:tcPr>
            <w:tcW w:w="1262" w:type="dxa"/>
            <w:tcBorders>
              <w:top w:val="nil"/>
              <w:left w:val="nil"/>
              <w:bottom w:val="nil"/>
              <w:right w:val="single" w:sz="4" w:space="0" w:color="auto"/>
            </w:tcBorders>
            <w:noWrap/>
            <w:vAlign w:val="center"/>
            <w:hideMark/>
          </w:tcPr>
          <w:p w14:paraId="04C6EF39" w14:textId="77777777" w:rsidR="00B250B9" w:rsidRPr="00B250B9" w:rsidRDefault="00B250B9" w:rsidP="00B250B9">
            <w:pPr>
              <w:rPr>
                <w:lang w:val="sv-SE"/>
              </w:rPr>
            </w:pPr>
            <w:r w:rsidRPr="00B250B9">
              <w:rPr>
                <w:lang w:val="en-US"/>
              </w:rPr>
              <w:t> </w:t>
            </w:r>
          </w:p>
        </w:tc>
        <w:tc>
          <w:tcPr>
            <w:tcW w:w="812" w:type="dxa"/>
            <w:noWrap/>
            <w:vAlign w:val="center"/>
            <w:hideMark/>
          </w:tcPr>
          <w:p w14:paraId="5ED40019" w14:textId="77777777" w:rsidR="00B250B9" w:rsidRPr="00B250B9" w:rsidRDefault="00B250B9" w:rsidP="00B250B9">
            <w:pPr>
              <w:rPr>
                <w:lang w:val="sv-SE"/>
              </w:rPr>
            </w:pPr>
            <w:r w:rsidRPr="00B250B9">
              <w:rPr>
                <w:lang w:val="en-US"/>
              </w:rPr>
              <w:t> </w:t>
            </w:r>
          </w:p>
        </w:tc>
        <w:tc>
          <w:tcPr>
            <w:tcW w:w="884" w:type="dxa"/>
            <w:tcBorders>
              <w:top w:val="nil"/>
              <w:left w:val="nil"/>
              <w:bottom w:val="nil"/>
              <w:right w:val="single" w:sz="8" w:space="0" w:color="auto"/>
            </w:tcBorders>
            <w:noWrap/>
            <w:vAlign w:val="center"/>
            <w:hideMark/>
          </w:tcPr>
          <w:p w14:paraId="0614A73C" w14:textId="77777777" w:rsidR="00B250B9" w:rsidRPr="00B250B9" w:rsidRDefault="00B250B9" w:rsidP="00B250B9">
            <w:pPr>
              <w:rPr>
                <w:lang w:val="sv-SE"/>
              </w:rPr>
            </w:pPr>
            <w:r w:rsidRPr="00B250B9">
              <w:rPr>
                <w:lang w:val="en-US"/>
              </w:rPr>
              <w:t> </w:t>
            </w:r>
          </w:p>
        </w:tc>
      </w:tr>
      <w:tr w:rsidR="00B250B9" w:rsidRPr="00B250B9" w14:paraId="0D61843C"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4B83DB49" w14:textId="77777777" w:rsidR="00B250B9" w:rsidRPr="00B250B9" w:rsidRDefault="00B250B9" w:rsidP="00B250B9">
            <w:pPr>
              <w:rPr>
                <w:b/>
                <w:bCs/>
                <w:lang w:val="sv-SE"/>
              </w:rPr>
            </w:pPr>
            <w:r w:rsidRPr="00B250B9">
              <w:rPr>
                <w:b/>
                <w:bCs/>
                <w:lang w:val="sv-SE"/>
              </w:rPr>
              <w:t>Overall</w:t>
            </w:r>
          </w:p>
        </w:tc>
        <w:tc>
          <w:tcPr>
            <w:tcW w:w="1082" w:type="dxa"/>
            <w:tcBorders>
              <w:top w:val="single" w:sz="8" w:space="0" w:color="auto"/>
              <w:left w:val="single" w:sz="4" w:space="0" w:color="auto"/>
              <w:bottom w:val="nil"/>
              <w:right w:val="nil"/>
            </w:tcBorders>
            <w:shd w:val="clear" w:color="auto" w:fill="CCFFCC"/>
            <w:noWrap/>
            <w:vAlign w:val="center"/>
            <w:hideMark/>
          </w:tcPr>
          <w:p w14:paraId="1C806EF1" w14:textId="77777777" w:rsidR="00B250B9" w:rsidRPr="00B250B9" w:rsidRDefault="00B250B9" w:rsidP="00B250B9">
            <w:pPr>
              <w:rPr>
                <w:lang w:val="sv-SE"/>
              </w:rPr>
            </w:pPr>
            <w:r w:rsidRPr="00B250B9">
              <w:rPr>
                <w:lang w:val="en-US"/>
              </w:rPr>
              <w:t>-5.45%</w:t>
            </w:r>
          </w:p>
        </w:tc>
        <w:tc>
          <w:tcPr>
            <w:tcW w:w="1262" w:type="dxa"/>
            <w:tcBorders>
              <w:top w:val="single" w:sz="8" w:space="0" w:color="auto"/>
              <w:left w:val="nil"/>
              <w:bottom w:val="nil"/>
              <w:right w:val="nil"/>
            </w:tcBorders>
            <w:shd w:val="clear" w:color="auto" w:fill="CCFFCC"/>
            <w:noWrap/>
            <w:vAlign w:val="center"/>
            <w:hideMark/>
          </w:tcPr>
          <w:p w14:paraId="062CCADA" w14:textId="77777777" w:rsidR="00B250B9" w:rsidRPr="00B250B9" w:rsidRDefault="00B250B9" w:rsidP="00B250B9">
            <w:pPr>
              <w:rPr>
                <w:lang w:val="sv-SE"/>
              </w:rPr>
            </w:pPr>
            <w:r w:rsidRPr="00B250B9">
              <w:rPr>
                <w:lang w:val="en-US"/>
              </w:rPr>
              <w:t>-8.17%</w:t>
            </w:r>
          </w:p>
        </w:tc>
        <w:tc>
          <w:tcPr>
            <w:tcW w:w="1262" w:type="dxa"/>
            <w:tcBorders>
              <w:top w:val="single" w:sz="8" w:space="0" w:color="auto"/>
              <w:left w:val="nil"/>
              <w:bottom w:val="nil"/>
              <w:right w:val="single" w:sz="4" w:space="0" w:color="auto"/>
            </w:tcBorders>
            <w:shd w:val="clear" w:color="auto" w:fill="CCFFCC"/>
            <w:noWrap/>
            <w:vAlign w:val="center"/>
            <w:hideMark/>
          </w:tcPr>
          <w:p w14:paraId="7F6EC29E" w14:textId="77777777" w:rsidR="00B250B9" w:rsidRPr="00B250B9" w:rsidRDefault="00B250B9" w:rsidP="00B250B9">
            <w:pPr>
              <w:rPr>
                <w:lang w:val="sv-SE"/>
              </w:rPr>
            </w:pPr>
            <w:r w:rsidRPr="00B250B9">
              <w:rPr>
                <w:lang w:val="en-US"/>
              </w:rPr>
              <w:t>-8.01%</w:t>
            </w:r>
          </w:p>
        </w:tc>
        <w:tc>
          <w:tcPr>
            <w:tcW w:w="812" w:type="dxa"/>
            <w:tcBorders>
              <w:top w:val="single" w:sz="8" w:space="0" w:color="auto"/>
              <w:left w:val="nil"/>
              <w:bottom w:val="nil"/>
              <w:right w:val="nil"/>
            </w:tcBorders>
            <w:noWrap/>
            <w:vAlign w:val="center"/>
            <w:hideMark/>
          </w:tcPr>
          <w:p w14:paraId="572D14CB" w14:textId="77777777" w:rsidR="00B250B9" w:rsidRPr="00B250B9" w:rsidRDefault="00B250B9" w:rsidP="00B250B9">
            <w:pPr>
              <w:rPr>
                <w:lang w:val="sv-SE"/>
              </w:rPr>
            </w:pPr>
            <w:r w:rsidRPr="00B250B9">
              <w:rPr>
                <w:lang w:val="en-US"/>
              </w:rPr>
              <w:t>94%</w:t>
            </w:r>
          </w:p>
        </w:tc>
        <w:tc>
          <w:tcPr>
            <w:tcW w:w="884" w:type="dxa"/>
            <w:tcBorders>
              <w:top w:val="single" w:sz="8" w:space="0" w:color="auto"/>
              <w:left w:val="nil"/>
              <w:bottom w:val="nil"/>
              <w:right w:val="single" w:sz="8" w:space="0" w:color="auto"/>
            </w:tcBorders>
            <w:noWrap/>
            <w:vAlign w:val="center"/>
            <w:hideMark/>
          </w:tcPr>
          <w:p w14:paraId="77839113" w14:textId="77777777" w:rsidR="00B250B9" w:rsidRPr="00B250B9" w:rsidRDefault="00B250B9" w:rsidP="00B250B9">
            <w:pPr>
              <w:rPr>
                <w:lang w:val="sv-SE"/>
              </w:rPr>
            </w:pPr>
            <w:r w:rsidRPr="00B250B9">
              <w:rPr>
                <w:lang w:val="en-US"/>
              </w:rPr>
              <w:t>88%</w:t>
            </w:r>
          </w:p>
        </w:tc>
      </w:tr>
      <w:tr w:rsidR="00B250B9" w:rsidRPr="00B250B9" w14:paraId="1AB5CE98"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711AAEDC" w14:textId="77777777" w:rsidR="00B250B9" w:rsidRPr="00B250B9" w:rsidRDefault="00B250B9" w:rsidP="00B250B9">
            <w:pPr>
              <w:rPr>
                <w:lang w:val="sv-SE"/>
              </w:rPr>
            </w:pPr>
            <w:r w:rsidRPr="00B250B9">
              <w:rPr>
                <w:lang w:val="sv-SE"/>
              </w:rPr>
              <w:t>Class D</w:t>
            </w:r>
          </w:p>
        </w:tc>
        <w:tc>
          <w:tcPr>
            <w:tcW w:w="1082" w:type="dxa"/>
            <w:tcBorders>
              <w:top w:val="single" w:sz="8" w:space="0" w:color="auto"/>
              <w:left w:val="single" w:sz="4" w:space="0" w:color="auto"/>
              <w:bottom w:val="nil"/>
              <w:right w:val="nil"/>
            </w:tcBorders>
            <w:noWrap/>
            <w:vAlign w:val="center"/>
            <w:hideMark/>
          </w:tcPr>
          <w:p w14:paraId="27B32F8D" w14:textId="77777777" w:rsidR="00B250B9" w:rsidRPr="00B250B9" w:rsidRDefault="00B250B9" w:rsidP="00B250B9">
            <w:pPr>
              <w:rPr>
                <w:lang w:val="sv-SE"/>
              </w:rPr>
            </w:pPr>
            <w:r w:rsidRPr="00B250B9">
              <w:rPr>
                <w:lang w:val="en-US"/>
              </w:rPr>
              <w:t>-0.81%</w:t>
            </w:r>
          </w:p>
        </w:tc>
        <w:tc>
          <w:tcPr>
            <w:tcW w:w="1262" w:type="dxa"/>
            <w:tcBorders>
              <w:top w:val="single" w:sz="8" w:space="0" w:color="auto"/>
              <w:left w:val="nil"/>
              <w:bottom w:val="nil"/>
              <w:right w:val="nil"/>
            </w:tcBorders>
            <w:shd w:val="clear" w:color="auto" w:fill="CCFFCC"/>
            <w:noWrap/>
            <w:vAlign w:val="center"/>
            <w:hideMark/>
          </w:tcPr>
          <w:p w14:paraId="2033F0FE" w14:textId="77777777" w:rsidR="00B250B9" w:rsidRPr="00B250B9" w:rsidRDefault="00B250B9" w:rsidP="00B250B9">
            <w:pPr>
              <w:rPr>
                <w:lang w:val="sv-SE"/>
              </w:rPr>
            </w:pPr>
            <w:r w:rsidRPr="00B250B9">
              <w:rPr>
                <w:lang w:val="en-US"/>
              </w:rPr>
              <w:t>-3.53%</w:t>
            </w:r>
          </w:p>
        </w:tc>
        <w:tc>
          <w:tcPr>
            <w:tcW w:w="1262" w:type="dxa"/>
            <w:tcBorders>
              <w:top w:val="single" w:sz="8" w:space="0" w:color="auto"/>
              <w:left w:val="nil"/>
              <w:bottom w:val="nil"/>
              <w:right w:val="single" w:sz="4" w:space="0" w:color="auto"/>
            </w:tcBorders>
            <w:shd w:val="clear" w:color="auto" w:fill="CCFFCC"/>
            <w:noWrap/>
            <w:vAlign w:val="center"/>
            <w:hideMark/>
          </w:tcPr>
          <w:p w14:paraId="03B0FFAB" w14:textId="77777777" w:rsidR="00B250B9" w:rsidRPr="00B250B9" w:rsidRDefault="00B250B9" w:rsidP="00B250B9">
            <w:pPr>
              <w:rPr>
                <w:lang w:val="sv-SE"/>
              </w:rPr>
            </w:pPr>
            <w:r w:rsidRPr="00B250B9">
              <w:rPr>
                <w:lang w:val="en-US"/>
              </w:rPr>
              <w:t>-3.47%</w:t>
            </w:r>
          </w:p>
        </w:tc>
        <w:tc>
          <w:tcPr>
            <w:tcW w:w="812" w:type="dxa"/>
            <w:tcBorders>
              <w:top w:val="single" w:sz="8" w:space="0" w:color="auto"/>
              <w:left w:val="nil"/>
              <w:bottom w:val="nil"/>
              <w:right w:val="nil"/>
            </w:tcBorders>
            <w:noWrap/>
            <w:vAlign w:val="center"/>
            <w:hideMark/>
          </w:tcPr>
          <w:p w14:paraId="384CE9DC" w14:textId="77777777" w:rsidR="00B250B9" w:rsidRPr="00B250B9" w:rsidRDefault="00B250B9" w:rsidP="00B250B9">
            <w:pPr>
              <w:rPr>
                <w:lang w:val="sv-SE"/>
              </w:rPr>
            </w:pPr>
            <w:r w:rsidRPr="00B250B9">
              <w:rPr>
                <w:lang w:val="en-US"/>
              </w:rPr>
              <w:t>98%</w:t>
            </w:r>
          </w:p>
        </w:tc>
        <w:tc>
          <w:tcPr>
            <w:tcW w:w="884" w:type="dxa"/>
            <w:tcBorders>
              <w:top w:val="single" w:sz="8" w:space="0" w:color="auto"/>
              <w:left w:val="nil"/>
              <w:bottom w:val="nil"/>
              <w:right w:val="single" w:sz="8" w:space="0" w:color="auto"/>
            </w:tcBorders>
            <w:noWrap/>
            <w:vAlign w:val="center"/>
            <w:hideMark/>
          </w:tcPr>
          <w:p w14:paraId="79B4733C" w14:textId="77777777" w:rsidR="00B250B9" w:rsidRPr="00B250B9" w:rsidRDefault="00B250B9" w:rsidP="00B250B9">
            <w:pPr>
              <w:rPr>
                <w:lang w:val="sv-SE"/>
              </w:rPr>
            </w:pPr>
            <w:r w:rsidRPr="00B250B9">
              <w:rPr>
                <w:lang w:val="en-US"/>
              </w:rPr>
              <w:t>92%</w:t>
            </w:r>
          </w:p>
        </w:tc>
      </w:tr>
      <w:tr w:rsidR="00B250B9" w:rsidRPr="00B250B9" w14:paraId="258F8CB8" w14:textId="77777777" w:rsidTr="00B250B9">
        <w:trPr>
          <w:trHeight w:val="255"/>
        </w:trPr>
        <w:tc>
          <w:tcPr>
            <w:tcW w:w="1640" w:type="dxa"/>
            <w:tcBorders>
              <w:top w:val="nil"/>
              <w:left w:val="single" w:sz="8" w:space="0" w:color="auto"/>
              <w:bottom w:val="single" w:sz="8" w:space="0" w:color="auto"/>
              <w:right w:val="single" w:sz="4" w:space="0" w:color="auto"/>
            </w:tcBorders>
            <w:noWrap/>
            <w:vAlign w:val="center"/>
            <w:hideMark/>
          </w:tcPr>
          <w:p w14:paraId="4BC35231" w14:textId="77777777" w:rsidR="00B250B9" w:rsidRPr="00B250B9" w:rsidRDefault="00B250B9" w:rsidP="00B250B9">
            <w:pPr>
              <w:rPr>
                <w:lang w:val="sv-SE"/>
              </w:rPr>
            </w:pPr>
            <w:r w:rsidRPr="00B250B9">
              <w:rPr>
                <w:lang w:val="sv-SE"/>
              </w:rPr>
              <w:t>Class F</w:t>
            </w:r>
          </w:p>
        </w:tc>
        <w:tc>
          <w:tcPr>
            <w:tcW w:w="1082" w:type="dxa"/>
            <w:tcBorders>
              <w:top w:val="nil"/>
              <w:left w:val="single" w:sz="4" w:space="0" w:color="auto"/>
              <w:bottom w:val="single" w:sz="8" w:space="0" w:color="auto"/>
              <w:right w:val="nil"/>
            </w:tcBorders>
            <w:noWrap/>
            <w:vAlign w:val="center"/>
            <w:hideMark/>
          </w:tcPr>
          <w:p w14:paraId="1F350BC0" w14:textId="77777777" w:rsidR="00B250B9" w:rsidRPr="00B250B9" w:rsidRDefault="00B250B9" w:rsidP="00B250B9">
            <w:pPr>
              <w:rPr>
                <w:lang w:val="sv-SE"/>
              </w:rPr>
            </w:pPr>
            <w:r w:rsidRPr="00B250B9">
              <w:rPr>
                <w:lang w:val="sv-SE"/>
              </w:rPr>
              <w:t>0.00%</w:t>
            </w:r>
          </w:p>
        </w:tc>
        <w:tc>
          <w:tcPr>
            <w:tcW w:w="1262" w:type="dxa"/>
            <w:tcBorders>
              <w:top w:val="nil"/>
              <w:left w:val="nil"/>
              <w:bottom w:val="single" w:sz="8" w:space="0" w:color="auto"/>
              <w:right w:val="nil"/>
            </w:tcBorders>
            <w:noWrap/>
            <w:vAlign w:val="center"/>
            <w:hideMark/>
          </w:tcPr>
          <w:p w14:paraId="51109872" w14:textId="77777777" w:rsidR="00B250B9" w:rsidRPr="00B250B9" w:rsidRDefault="00B250B9" w:rsidP="00B250B9">
            <w:pPr>
              <w:rPr>
                <w:lang w:val="sv-SE"/>
              </w:rPr>
            </w:pPr>
            <w:r w:rsidRPr="00B250B9">
              <w:rPr>
                <w:lang w:val="sv-SE"/>
              </w:rPr>
              <w:t>0.00%</w:t>
            </w:r>
          </w:p>
        </w:tc>
        <w:tc>
          <w:tcPr>
            <w:tcW w:w="1262" w:type="dxa"/>
            <w:tcBorders>
              <w:top w:val="nil"/>
              <w:left w:val="nil"/>
              <w:bottom w:val="single" w:sz="8" w:space="0" w:color="auto"/>
              <w:right w:val="single" w:sz="4" w:space="0" w:color="auto"/>
            </w:tcBorders>
            <w:noWrap/>
            <w:vAlign w:val="center"/>
            <w:hideMark/>
          </w:tcPr>
          <w:p w14:paraId="04B52323" w14:textId="77777777" w:rsidR="00B250B9" w:rsidRPr="00B250B9" w:rsidRDefault="00B250B9" w:rsidP="00B250B9">
            <w:pPr>
              <w:rPr>
                <w:lang w:val="sv-SE"/>
              </w:rPr>
            </w:pPr>
            <w:r w:rsidRPr="00B250B9">
              <w:rPr>
                <w:lang w:val="sv-SE"/>
              </w:rPr>
              <w:t>0.00%</w:t>
            </w:r>
          </w:p>
        </w:tc>
        <w:tc>
          <w:tcPr>
            <w:tcW w:w="812" w:type="dxa"/>
            <w:tcBorders>
              <w:top w:val="nil"/>
              <w:left w:val="nil"/>
              <w:bottom w:val="single" w:sz="8" w:space="0" w:color="auto"/>
              <w:right w:val="nil"/>
            </w:tcBorders>
            <w:noWrap/>
            <w:vAlign w:val="center"/>
            <w:hideMark/>
          </w:tcPr>
          <w:p w14:paraId="3411A166" w14:textId="77777777" w:rsidR="00B250B9" w:rsidRPr="00B250B9" w:rsidRDefault="00B250B9" w:rsidP="00B250B9">
            <w:pPr>
              <w:rPr>
                <w:lang w:val="sv-SE"/>
              </w:rPr>
            </w:pPr>
            <w:r w:rsidRPr="00B250B9">
              <w:rPr>
                <w:lang w:val="sv-SE"/>
              </w:rPr>
              <w:t>99%</w:t>
            </w:r>
          </w:p>
        </w:tc>
        <w:tc>
          <w:tcPr>
            <w:tcW w:w="884" w:type="dxa"/>
            <w:tcBorders>
              <w:top w:val="nil"/>
              <w:left w:val="nil"/>
              <w:bottom w:val="single" w:sz="8" w:space="0" w:color="auto"/>
              <w:right w:val="single" w:sz="8" w:space="0" w:color="auto"/>
            </w:tcBorders>
            <w:noWrap/>
            <w:vAlign w:val="center"/>
            <w:hideMark/>
          </w:tcPr>
          <w:p w14:paraId="23699BED" w14:textId="77777777" w:rsidR="00B250B9" w:rsidRPr="00B250B9" w:rsidRDefault="00B250B9" w:rsidP="00B250B9">
            <w:pPr>
              <w:rPr>
                <w:lang w:val="sv-SE"/>
              </w:rPr>
            </w:pPr>
            <w:r w:rsidRPr="00B250B9">
              <w:rPr>
                <w:lang w:val="sv-SE"/>
              </w:rPr>
              <w:t>100%</w:t>
            </w:r>
          </w:p>
        </w:tc>
      </w:tr>
    </w:tbl>
    <w:p w14:paraId="0F163C79" w14:textId="77777777" w:rsidR="00B250B9" w:rsidRPr="00B250B9" w:rsidRDefault="00B250B9" w:rsidP="00B250B9">
      <w:pPr>
        <w:rPr>
          <w:lang w:val="en-US"/>
        </w:rPr>
      </w:pPr>
    </w:p>
    <w:p w14:paraId="631AA853" w14:textId="77777777" w:rsidR="00B250B9" w:rsidRPr="00B250B9" w:rsidRDefault="00B250B9" w:rsidP="00B250B9">
      <w:pPr>
        <w:rPr>
          <w:lang w:val="en-US"/>
        </w:rPr>
      </w:pPr>
      <w:r w:rsidRPr="00B250B9">
        <w:rPr>
          <w:lang w:val="en-US"/>
        </w:rPr>
        <w:t>Finally, the contribution presents also results using HM-16.23 compared to the CTC:</w:t>
      </w:r>
    </w:p>
    <w:p w14:paraId="10B8651A" w14:textId="77777777" w:rsidR="00B250B9" w:rsidRPr="00B250B9" w:rsidRDefault="00B250B9" w:rsidP="00B250B9">
      <w:pPr>
        <w:rPr>
          <w:lang w:val="en-US"/>
        </w:rPr>
      </w:pPr>
    </w:p>
    <w:tbl>
      <w:tblPr>
        <w:tblW w:w="4480" w:type="dxa"/>
        <w:tblCellMar>
          <w:left w:w="70" w:type="dxa"/>
          <w:right w:w="70" w:type="dxa"/>
        </w:tblCellMar>
        <w:tblLook w:val="04A0" w:firstRow="1" w:lastRow="0" w:firstColumn="1" w:lastColumn="0" w:noHBand="0" w:noVBand="1"/>
      </w:tblPr>
      <w:tblGrid>
        <w:gridCol w:w="1300"/>
        <w:gridCol w:w="1192"/>
        <w:gridCol w:w="994"/>
        <w:gridCol w:w="994"/>
      </w:tblGrid>
      <w:tr w:rsidR="00B250B9" w:rsidRPr="00B250B9" w14:paraId="6F332944" w14:textId="77777777" w:rsidTr="00B250B9">
        <w:trPr>
          <w:trHeight w:val="240"/>
        </w:trPr>
        <w:tc>
          <w:tcPr>
            <w:tcW w:w="1300" w:type="dxa"/>
            <w:noWrap/>
            <w:vAlign w:val="bottom"/>
            <w:hideMark/>
          </w:tcPr>
          <w:p w14:paraId="0D0B4DF8" w14:textId="77777777" w:rsidR="00B250B9" w:rsidRPr="00B250B9" w:rsidRDefault="00B250B9" w:rsidP="00B250B9">
            <w:pPr>
              <w:rPr>
                <w:lang w:val="en-US"/>
              </w:rPr>
            </w:pPr>
          </w:p>
        </w:tc>
        <w:tc>
          <w:tcPr>
            <w:tcW w:w="3180" w:type="dxa"/>
            <w:gridSpan w:val="3"/>
            <w:tcBorders>
              <w:top w:val="single" w:sz="8" w:space="0" w:color="auto"/>
              <w:left w:val="single" w:sz="8" w:space="0" w:color="auto"/>
              <w:bottom w:val="nil"/>
              <w:right w:val="single" w:sz="4" w:space="0" w:color="auto"/>
            </w:tcBorders>
            <w:noWrap/>
            <w:vAlign w:val="bottom"/>
            <w:hideMark/>
          </w:tcPr>
          <w:p w14:paraId="05BAED6D" w14:textId="77777777" w:rsidR="00B250B9" w:rsidRPr="00B250B9" w:rsidRDefault="00B250B9" w:rsidP="00B250B9">
            <w:pPr>
              <w:rPr>
                <w:b/>
                <w:bCs/>
                <w:lang w:val="sv-SE"/>
              </w:rPr>
            </w:pPr>
            <w:r w:rsidRPr="00B250B9">
              <w:rPr>
                <w:b/>
                <w:bCs/>
                <w:lang w:val="sv-SE"/>
              </w:rPr>
              <w:t>Random Access Main 10</w:t>
            </w:r>
          </w:p>
        </w:tc>
      </w:tr>
      <w:tr w:rsidR="00B250B9" w:rsidRPr="00B250B9" w14:paraId="05942C06" w14:textId="77777777" w:rsidTr="00B250B9">
        <w:trPr>
          <w:trHeight w:val="255"/>
        </w:trPr>
        <w:tc>
          <w:tcPr>
            <w:tcW w:w="1300" w:type="dxa"/>
            <w:noWrap/>
            <w:vAlign w:val="bottom"/>
            <w:hideMark/>
          </w:tcPr>
          <w:p w14:paraId="18C2F829" w14:textId="77777777" w:rsidR="00B250B9" w:rsidRPr="00B250B9" w:rsidRDefault="00B250B9" w:rsidP="00B250B9">
            <w:pPr>
              <w:rPr>
                <w:b/>
                <w:bCs/>
                <w:lang w:val="sv-SE"/>
              </w:rPr>
            </w:pPr>
          </w:p>
        </w:tc>
        <w:tc>
          <w:tcPr>
            <w:tcW w:w="1192" w:type="dxa"/>
            <w:tcBorders>
              <w:top w:val="nil"/>
              <w:left w:val="single" w:sz="8" w:space="0" w:color="auto"/>
              <w:bottom w:val="nil"/>
              <w:right w:val="nil"/>
            </w:tcBorders>
            <w:noWrap/>
            <w:vAlign w:val="bottom"/>
            <w:hideMark/>
          </w:tcPr>
          <w:p w14:paraId="0AB70A73" w14:textId="77777777" w:rsidR="00B250B9" w:rsidRPr="00B250B9" w:rsidRDefault="00B250B9" w:rsidP="00B250B9">
            <w:pPr>
              <w:rPr>
                <w:lang w:val="sv-SE"/>
              </w:rPr>
            </w:pPr>
            <w:r w:rsidRPr="00B250B9">
              <w:rPr>
                <w:lang w:val="sv-SE"/>
              </w:rPr>
              <w:t>Y</w:t>
            </w:r>
          </w:p>
        </w:tc>
        <w:tc>
          <w:tcPr>
            <w:tcW w:w="994" w:type="dxa"/>
            <w:tcBorders>
              <w:top w:val="nil"/>
              <w:left w:val="nil"/>
              <w:bottom w:val="single" w:sz="8" w:space="0" w:color="auto"/>
              <w:right w:val="nil"/>
            </w:tcBorders>
            <w:noWrap/>
            <w:vAlign w:val="bottom"/>
            <w:hideMark/>
          </w:tcPr>
          <w:p w14:paraId="2B18912E" w14:textId="77777777" w:rsidR="00B250B9" w:rsidRPr="00B250B9" w:rsidRDefault="00B250B9" w:rsidP="00B250B9">
            <w:pPr>
              <w:rPr>
                <w:lang w:val="sv-SE"/>
              </w:rPr>
            </w:pPr>
            <w:r w:rsidRPr="00B250B9">
              <w:rPr>
                <w:lang w:val="sv-SE"/>
              </w:rPr>
              <w:t>U</w:t>
            </w:r>
          </w:p>
        </w:tc>
        <w:tc>
          <w:tcPr>
            <w:tcW w:w="994" w:type="dxa"/>
            <w:tcBorders>
              <w:top w:val="nil"/>
              <w:left w:val="nil"/>
              <w:bottom w:val="single" w:sz="8" w:space="0" w:color="auto"/>
              <w:right w:val="single" w:sz="4" w:space="0" w:color="auto"/>
            </w:tcBorders>
            <w:noWrap/>
            <w:vAlign w:val="bottom"/>
            <w:hideMark/>
          </w:tcPr>
          <w:p w14:paraId="68865C6A" w14:textId="77777777" w:rsidR="00B250B9" w:rsidRPr="00B250B9" w:rsidRDefault="00B250B9" w:rsidP="00B250B9">
            <w:pPr>
              <w:rPr>
                <w:lang w:val="sv-SE"/>
              </w:rPr>
            </w:pPr>
            <w:r w:rsidRPr="00B250B9">
              <w:rPr>
                <w:lang w:val="sv-SE"/>
              </w:rPr>
              <w:t>V</w:t>
            </w:r>
          </w:p>
        </w:tc>
      </w:tr>
      <w:tr w:rsidR="00B250B9" w:rsidRPr="00B250B9" w14:paraId="363779D1" w14:textId="77777777" w:rsidTr="00B250B9">
        <w:trPr>
          <w:trHeight w:val="255"/>
        </w:trPr>
        <w:tc>
          <w:tcPr>
            <w:tcW w:w="1300" w:type="dxa"/>
            <w:tcBorders>
              <w:top w:val="single" w:sz="8" w:space="0" w:color="auto"/>
              <w:left w:val="single" w:sz="8" w:space="0" w:color="auto"/>
              <w:bottom w:val="nil"/>
              <w:right w:val="single" w:sz="8" w:space="0" w:color="auto"/>
            </w:tcBorders>
            <w:noWrap/>
            <w:vAlign w:val="bottom"/>
            <w:hideMark/>
          </w:tcPr>
          <w:p w14:paraId="206989AB" w14:textId="77777777" w:rsidR="00B250B9" w:rsidRPr="00B250B9" w:rsidRDefault="00B250B9" w:rsidP="00B250B9">
            <w:pPr>
              <w:rPr>
                <w:lang w:val="sv-SE"/>
              </w:rPr>
            </w:pPr>
            <w:r w:rsidRPr="00B250B9">
              <w:rPr>
                <w:lang w:val="sv-SE"/>
              </w:rPr>
              <w:lastRenderedPageBreak/>
              <w:t>Class A1</w:t>
            </w:r>
          </w:p>
        </w:tc>
        <w:tc>
          <w:tcPr>
            <w:tcW w:w="1192" w:type="dxa"/>
            <w:tcBorders>
              <w:top w:val="single" w:sz="8" w:space="0" w:color="auto"/>
              <w:left w:val="nil"/>
              <w:bottom w:val="nil"/>
              <w:right w:val="nil"/>
            </w:tcBorders>
            <w:noWrap/>
            <w:vAlign w:val="bottom"/>
            <w:hideMark/>
          </w:tcPr>
          <w:p w14:paraId="0BD33466" w14:textId="77777777" w:rsidR="00B250B9" w:rsidRPr="00B250B9" w:rsidRDefault="00B250B9" w:rsidP="00B250B9">
            <w:pPr>
              <w:rPr>
                <w:lang w:val="sv-SE"/>
              </w:rPr>
            </w:pPr>
            <w:r w:rsidRPr="00B250B9">
              <w:rPr>
                <w:lang w:val="sv-SE"/>
              </w:rPr>
              <w:t>-1.4%</w:t>
            </w:r>
          </w:p>
        </w:tc>
        <w:tc>
          <w:tcPr>
            <w:tcW w:w="994" w:type="dxa"/>
            <w:tcBorders>
              <w:top w:val="single" w:sz="8" w:space="0" w:color="auto"/>
              <w:left w:val="nil"/>
              <w:bottom w:val="nil"/>
              <w:right w:val="nil"/>
            </w:tcBorders>
            <w:noWrap/>
            <w:vAlign w:val="bottom"/>
            <w:hideMark/>
          </w:tcPr>
          <w:p w14:paraId="408DE746" w14:textId="77777777" w:rsidR="00B250B9" w:rsidRPr="00B250B9" w:rsidRDefault="00B250B9" w:rsidP="00B250B9">
            <w:pPr>
              <w:rPr>
                <w:lang w:val="sv-SE"/>
              </w:rPr>
            </w:pPr>
            <w:r w:rsidRPr="00B250B9">
              <w:rPr>
                <w:lang w:val="sv-SE"/>
              </w:rPr>
              <w:t>-1.5%</w:t>
            </w:r>
          </w:p>
        </w:tc>
        <w:tc>
          <w:tcPr>
            <w:tcW w:w="994" w:type="dxa"/>
            <w:tcBorders>
              <w:top w:val="single" w:sz="8" w:space="0" w:color="auto"/>
              <w:left w:val="nil"/>
              <w:bottom w:val="nil"/>
              <w:right w:val="single" w:sz="8" w:space="0" w:color="auto"/>
            </w:tcBorders>
            <w:noWrap/>
            <w:vAlign w:val="bottom"/>
            <w:hideMark/>
          </w:tcPr>
          <w:p w14:paraId="1EEE4771" w14:textId="77777777" w:rsidR="00B250B9" w:rsidRPr="00B250B9" w:rsidRDefault="00B250B9" w:rsidP="00B250B9">
            <w:pPr>
              <w:rPr>
                <w:lang w:val="sv-SE"/>
              </w:rPr>
            </w:pPr>
            <w:r w:rsidRPr="00B250B9">
              <w:rPr>
                <w:lang w:val="sv-SE"/>
              </w:rPr>
              <w:t>-1.8%</w:t>
            </w:r>
          </w:p>
        </w:tc>
      </w:tr>
      <w:tr w:rsidR="00B250B9" w:rsidRPr="00B250B9" w14:paraId="5D605BA4" w14:textId="77777777" w:rsidTr="00B250B9">
        <w:trPr>
          <w:trHeight w:val="240"/>
        </w:trPr>
        <w:tc>
          <w:tcPr>
            <w:tcW w:w="1300" w:type="dxa"/>
            <w:tcBorders>
              <w:top w:val="nil"/>
              <w:left w:val="single" w:sz="8" w:space="0" w:color="auto"/>
              <w:bottom w:val="nil"/>
              <w:right w:val="single" w:sz="8" w:space="0" w:color="auto"/>
            </w:tcBorders>
            <w:noWrap/>
            <w:vAlign w:val="bottom"/>
            <w:hideMark/>
          </w:tcPr>
          <w:p w14:paraId="09491082" w14:textId="77777777" w:rsidR="00B250B9" w:rsidRPr="00B250B9" w:rsidRDefault="00B250B9" w:rsidP="00B250B9">
            <w:pPr>
              <w:rPr>
                <w:lang w:val="sv-SE"/>
              </w:rPr>
            </w:pPr>
            <w:r w:rsidRPr="00B250B9">
              <w:rPr>
                <w:lang w:val="sv-SE"/>
              </w:rPr>
              <w:t>Class A2</w:t>
            </w:r>
          </w:p>
        </w:tc>
        <w:tc>
          <w:tcPr>
            <w:tcW w:w="1192" w:type="dxa"/>
            <w:noWrap/>
            <w:vAlign w:val="bottom"/>
            <w:hideMark/>
          </w:tcPr>
          <w:p w14:paraId="530B0CF0" w14:textId="77777777" w:rsidR="00B250B9" w:rsidRPr="00B250B9" w:rsidRDefault="00B250B9" w:rsidP="00B250B9">
            <w:pPr>
              <w:rPr>
                <w:lang w:val="sv-SE"/>
              </w:rPr>
            </w:pPr>
            <w:r w:rsidRPr="00B250B9">
              <w:rPr>
                <w:lang w:val="sv-SE"/>
              </w:rPr>
              <w:t>-1.1%</w:t>
            </w:r>
          </w:p>
        </w:tc>
        <w:tc>
          <w:tcPr>
            <w:tcW w:w="994" w:type="dxa"/>
            <w:noWrap/>
            <w:vAlign w:val="bottom"/>
            <w:hideMark/>
          </w:tcPr>
          <w:p w14:paraId="69FC387D" w14:textId="77777777" w:rsidR="00B250B9" w:rsidRPr="00B250B9" w:rsidRDefault="00B250B9" w:rsidP="00B250B9">
            <w:pPr>
              <w:rPr>
                <w:lang w:val="sv-SE"/>
              </w:rPr>
            </w:pPr>
            <w:r w:rsidRPr="00B250B9">
              <w:rPr>
                <w:lang w:val="sv-SE"/>
              </w:rPr>
              <w:t>-1.1%</w:t>
            </w:r>
          </w:p>
        </w:tc>
        <w:tc>
          <w:tcPr>
            <w:tcW w:w="994" w:type="dxa"/>
            <w:tcBorders>
              <w:top w:val="nil"/>
              <w:left w:val="nil"/>
              <w:bottom w:val="nil"/>
              <w:right w:val="single" w:sz="8" w:space="0" w:color="auto"/>
            </w:tcBorders>
            <w:noWrap/>
            <w:vAlign w:val="bottom"/>
            <w:hideMark/>
          </w:tcPr>
          <w:p w14:paraId="0C10036E" w14:textId="77777777" w:rsidR="00B250B9" w:rsidRPr="00B250B9" w:rsidRDefault="00B250B9" w:rsidP="00B250B9">
            <w:pPr>
              <w:rPr>
                <w:lang w:val="sv-SE"/>
              </w:rPr>
            </w:pPr>
            <w:r w:rsidRPr="00B250B9">
              <w:rPr>
                <w:lang w:val="sv-SE"/>
              </w:rPr>
              <w:t>-1.2%</w:t>
            </w:r>
          </w:p>
        </w:tc>
      </w:tr>
      <w:tr w:rsidR="00B250B9" w:rsidRPr="00B250B9" w14:paraId="5C636137" w14:textId="77777777" w:rsidTr="00B250B9">
        <w:trPr>
          <w:trHeight w:val="240"/>
        </w:trPr>
        <w:tc>
          <w:tcPr>
            <w:tcW w:w="1300" w:type="dxa"/>
            <w:tcBorders>
              <w:top w:val="nil"/>
              <w:left w:val="single" w:sz="8" w:space="0" w:color="auto"/>
              <w:bottom w:val="nil"/>
              <w:right w:val="single" w:sz="8" w:space="0" w:color="auto"/>
            </w:tcBorders>
            <w:noWrap/>
            <w:vAlign w:val="bottom"/>
            <w:hideMark/>
          </w:tcPr>
          <w:p w14:paraId="54A883C2" w14:textId="77777777" w:rsidR="00B250B9" w:rsidRPr="00B250B9" w:rsidRDefault="00B250B9" w:rsidP="00B250B9">
            <w:pPr>
              <w:rPr>
                <w:lang w:val="sv-SE"/>
              </w:rPr>
            </w:pPr>
            <w:r w:rsidRPr="00B250B9">
              <w:rPr>
                <w:lang w:val="sv-SE"/>
              </w:rPr>
              <w:t>Class B</w:t>
            </w:r>
          </w:p>
        </w:tc>
        <w:tc>
          <w:tcPr>
            <w:tcW w:w="1192" w:type="dxa"/>
            <w:noWrap/>
            <w:vAlign w:val="bottom"/>
            <w:hideMark/>
          </w:tcPr>
          <w:p w14:paraId="5FD399DE" w14:textId="77777777" w:rsidR="00B250B9" w:rsidRPr="00B250B9" w:rsidRDefault="00B250B9" w:rsidP="00B250B9">
            <w:pPr>
              <w:rPr>
                <w:lang w:val="sv-SE"/>
              </w:rPr>
            </w:pPr>
            <w:r w:rsidRPr="00B250B9">
              <w:rPr>
                <w:lang w:val="sv-SE"/>
              </w:rPr>
              <w:t>-1.6%</w:t>
            </w:r>
          </w:p>
        </w:tc>
        <w:tc>
          <w:tcPr>
            <w:tcW w:w="994" w:type="dxa"/>
            <w:noWrap/>
            <w:vAlign w:val="bottom"/>
            <w:hideMark/>
          </w:tcPr>
          <w:p w14:paraId="53C2C52B" w14:textId="77777777" w:rsidR="00B250B9" w:rsidRPr="00B250B9" w:rsidRDefault="00B250B9" w:rsidP="00B250B9">
            <w:pPr>
              <w:rPr>
                <w:lang w:val="sv-SE"/>
              </w:rPr>
            </w:pPr>
            <w:r w:rsidRPr="00B250B9">
              <w:rPr>
                <w:lang w:val="sv-SE"/>
              </w:rPr>
              <w:t>-1.8%</w:t>
            </w:r>
          </w:p>
        </w:tc>
        <w:tc>
          <w:tcPr>
            <w:tcW w:w="994" w:type="dxa"/>
            <w:tcBorders>
              <w:top w:val="nil"/>
              <w:left w:val="nil"/>
              <w:bottom w:val="nil"/>
              <w:right w:val="single" w:sz="8" w:space="0" w:color="auto"/>
            </w:tcBorders>
            <w:noWrap/>
            <w:vAlign w:val="bottom"/>
            <w:hideMark/>
          </w:tcPr>
          <w:p w14:paraId="7212F58F" w14:textId="77777777" w:rsidR="00B250B9" w:rsidRPr="00B250B9" w:rsidRDefault="00B250B9" w:rsidP="00B250B9">
            <w:pPr>
              <w:rPr>
                <w:lang w:val="sv-SE"/>
              </w:rPr>
            </w:pPr>
            <w:r w:rsidRPr="00B250B9">
              <w:rPr>
                <w:lang w:val="sv-SE"/>
              </w:rPr>
              <w:t>-1.7%</w:t>
            </w:r>
          </w:p>
        </w:tc>
      </w:tr>
      <w:tr w:rsidR="00B250B9" w:rsidRPr="00B250B9" w14:paraId="4AE0BAE1" w14:textId="77777777" w:rsidTr="00B250B9">
        <w:trPr>
          <w:trHeight w:val="240"/>
        </w:trPr>
        <w:tc>
          <w:tcPr>
            <w:tcW w:w="1300" w:type="dxa"/>
            <w:tcBorders>
              <w:top w:val="nil"/>
              <w:left w:val="single" w:sz="8" w:space="0" w:color="auto"/>
              <w:bottom w:val="nil"/>
              <w:right w:val="single" w:sz="8" w:space="0" w:color="auto"/>
            </w:tcBorders>
            <w:noWrap/>
            <w:vAlign w:val="bottom"/>
            <w:hideMark/>
          </w:tcPr>
          <w:p w14:paraId="6B9554F8" w14:textId="77777777" w:rsidR="00B250B9" w:rsidRPr="00B250B9" w:rsidRDefault="00B250B9" w:rsidP="00B250B9">
            <w:pPr>
              <w:rPr>
                <w:lang w:val="sv-SE"/>
              </w:rPr>
            </w:pPr>
            <w:r w:rsidRPr="00B250B9">
              <w:rPr>
                <w:lang w:val="sv-SE"/>
              </w:rPr>
              <w:t>Class C</w:t>
            </w:r>
          </w:p>
        </w:tc>
        <w:tc>
          <w:tcPr>
            <w:tcW w:w="1192" w:type="dxa"/>
            <w:noWrap/>
            <w:vAlign w:val="bottom"/>
            <w:hideMark/>
          </w:tcPr>
          <w:p w14:paraId="5AE98DB3" w14:textId="77777777" w:rsidR="00B250B9" w:rsidRPr="00B250B9" w:rsidRDefault="00B250B9" w:rsidP="00B250B9">
            <w:pPr>
              <w:rPr>
                <w:lang w:val="sv-SE"/>
              </w:rPr>
            </w:pPr>
            <w:r w:rsidRPr="00B250B9">
              <w:rPr>
                <w:lang w:val="sv-SE"/>
              </w:rPr>
              <w:t>-1.0%</w:t>
            </w:r>
          </w:p>
        </w:tc>
        <w:tc>
          <w:tcPr>
            <w:tcW w:w="994" w:type="dxa"/>
            <w:noWrap/>
            <w:vAlign w:val="bottom"/>
            <w:hideMark/>
          </w:tcPr>
          <w:p w14:paraId="4CEE038A" w14:textId="77777777" w:rsidR="00B250B9" w:rsidRPr="00B250B9" w:rsidRDefault="00B250B9" w:rsidP="00B250B9">
            <w:pPr>
              <w:rPr>
                <w:lang w:val="sv-SE"/>
              </w:rPr>
            </w:pPr>
            <w:r w:rsidRPr="00B250B9">
              <w:rPr>
                <w:lang w:val="sv-SE"/>
              </w:rPr>
              <w:t>-0.9%</w:t>
            </w:r>
          </w:p>
        </w:tc>
        <w:tc>
          <w:tcPr>
            <w:tcW w:w="994" w:type="dxa"/>
            <w:tcBorders>
              <w:top w:val="nil"/>
              <w:left w:val="nil"/>
              <w:bottom w:val="nil"/>
              <w:right w:val="single" w:sz="8" w:space="0" w:color="auto"/>
            </w:tcBorders>
            <w:noWrap/>
            <w:vAlign w:val="bottom"/>
            <w:hideMark/>
          </w:tcPr>
          <w:p w14:paraId="620A941B" w14:textId="77777777" w:rsidR="00B250B9" w:rsidRPr="00B250B9" w:rsidRDefault="00B250B9" w:rsidP="00B250B9">
            <w:pPr>
              <w:rPr>
                <w:lang w:val="sv-SE"/>
              </w:rPr>
            </w:pPr>
            <w:r w:rsidRPr="00B250B9">
              <w:rPr>
                <w:lang w:val="sv-SE"/>
              </w:rPr>
              <w:t>-1.0%</w:t>
            </w:r>
          </w:p>
        </w:tc>
      </w:tr>
      <w:tr w:rsidR="00B250B9" w:rsidRPr="00B250B9" w14:paraId="2CA3082B" w14:textId="77777777" w:rsidTr="00B250B9">
        <w:trPr>
          <w:trHeight w:val="240"/>
        </w:trPr>
        <w:tc>
          <w:tcPr>
            <w:tcW w:w="1300" w:type="dxa"/>
            <w:tcBorders>
              <w:top w:val="nil"/>
              <w:left w:val="single" w:sz="8" w:space="0" w:color="auto"/>
              <w:bottom w:val="nil"/>
              <w:right w:val="single" w:sz="8" w:space="0" w:color="auto"/>
            </w:tcBorders>
            <w:noWrap/>
            <w:vAlign w:val="bottom"/>
            <w:hideMark/>
          </w:tcPr>
          <w:p w14:paraId="2A6E393C" w14:textId="77777777" w:rsidR="00B250B9" w:rsidRPr="00B250B9" w:rsidRDefault="00B250B9" w:rsidP="00B250B9">
            <w:pPr>
              <w:rPr>
                <w:lang w:val="sv-SE"/>
              </w:rPr>
            </w:pPr>
            <w:r w:rsidRPr="00B250B9">
              <w:rPr>
                <w:lang w:val="sv-SE"/>
              </w:rPr>
              <w:t>Class D</w:t>
            </w:r>
          </w:p>
        </w:tc>
        <w:tc>
          <w:tcPr>
            <w:tcW w:w="1192" w:type="dxa"/>
            <w:noWrap/>
            <w:vAlign w:val="bottom"/>
            <w:hideMark/>
          </w:tcPr>
          <w:p w14:paraId="61967110" w14:textId="77777777" w:rsidR="00B250B9" w:rsidRPr="00B250B9" w:rsidRDefault="00B250B9" w:rsidP="00B250B9">
            <w:pPr>
              <w:rPr>
                <w:lang w:val="sv-SE"/>
              </w:rPr>
            </w:pPr>
            <w:r w:rsidRPr="00B250B9">
              <w:rPr>
                <w:lang w:val="sv-SE"/>
              </w:rPr>
              <w:t>-1.0%</w:t>
            </w:r>
          </w:p>
        </w:tc>
        <w:tc>
          <w:tcPr>
            <w:tcW w:w="994" w:type="dxa"/>
            <w:noWrap/>
            <w:vAlign w:val="bottom"/>
            <w:hideMark/>
          </w:tcPr>
          <w:p w14:paraId="637C4A7A" w14:textId="77777777" w:rsidR="00B250B9" w:rsidRPr="00B250B9" w:rsidRDefault="00B250B9" w:rsidP="00B250B9">
            <w:pPr>
              <w:rPr>
                <w:lang w:val="sv-SE"/>
              </w:rPr>
            </w:pPr>
            <w:r w:rsidRPr="00B250B9">
              <w:rPr>
                <w:lang w:val="sv-SE"/>
              </w:rPr>
              <w:t>-0.8%</w:t>
            </w:r>
          </w:p>
        </w:tc>
        <w:tc>
          <w:tcPr>
            <w:tcW w:w="994" w:type="dxa"/>
            <w:tcBorders>
              <w:top w:val="nil"/>
              <w:left w:val="nil"/>
              <w:bottom w:val="nil"/>
              <w:right w:val="single" w:sz="8" w:space="0" w:color="auto"/>
            </w:tcBorders>
            <w:noWrap/>
            <w:vAlign w:val="bottom"/>
            <w:hideMark/>
          </w:tcPr>
          <w:p w14:paraId="32421817" w14:textId="77777777" w:rsidR="00B250B9" w:rsidRPr="00B250B9" w:rsidRDefault="00B250B9" w:rsidP="00B250B9">
            <w:pPr>
              <w:rPr>
                <w:lang w:val="sv-SE"/>
              </w:rPr>
            </w:pPr>
            <w:r w:rsidRPr="00B250B9">
              <w:rPr>
                <w:lang w:val="sv-SE"/>
              </w:rPr>
              <w:t>-0.6%</w:t>
            </w:r>
          </w:p>
        </w:tc>
      </w:tr>
      <w:tr w:rsidR="00B250B9" w:rsidRPr="00B250B9" w14:paraId="70836955" w14:textId="77777777" w:rsidTr="00B250B9">
        <w:trPr>
          <w:trHeight w:val="240"/>
        </w:trPr>
        <w:tc>
          <w:tcPr>
            <w:tcW w:w="1300" w:type="dxa"/>
            <w:tcBorders>
              <w:top w:val="nil"/>
              <w:left w:val="single" w:sz="8" w:space="0" w:color="auto"/>
              <w:bottom w:val="nil"/>
              <w:right w:val="single" w:sz="8" w:space="0" w:color="auto"/>
            </w:tcBorders>
            <w:noWrap/>
            <w:vAlign w:val="bottom"/>
            <w:hideMark/>
          </w:tcPr>
          <w:p w14:paraId="057D1CFC" w14:textId="77777777" w:rsidR="00B250B9" w:rsidRPr="00B250B9" w:rsidRDefault="00B250B9" w:rsidP="00B250B9">
            <w:pPr>
              <w:rPr>
                <w:lang w:val="sv-SE"/>
              </w:rPr>
            </w:pPr>
            <w:r w:rsidRPr="00B250B9">
              <w:rPr>
                <w:lang w:val="sv-SE"/>
              </w:rPr>
              <w:t>Class E</w:t>
            </w:r>
          </w:p>
        </w:tc>
        <w:tc>
          <w:tcPr>
            <w:tcW w:w="1192" w:type="dxa"/>
            <w:shd w:val="clear" w:color="auto" w:fill="BFBFBF"/>
            <w:noWrap/>
            <w:vAlign w:val="bottom"/>
            <w:hideMark/>
          </w:tcPr>
          <w:p w14:paraId="2BCDAE57" w14:textId="77777777" w:rsidR="00B250B9" w:rsidRPr="00B250B9" w:rsidRDefault="00B250B9" w:rsidP="00B250B9">
            <w:pPr>
              <w:rPr>
                <w:lang w:val="sv-SE"/>
              </w:rPr>
            </w:pPr>
            <w:r w:rsidRPr="00B250B9">
              <w:rPr>
                <w:lang w:val="sv-SE"/>
              </w:rPr>
              <w:t> </w:t>
            </w:r>
          </w:p>
        </w:tc>
        <w:tc>
          <w:tcPr>
            <w:tcW w:w="994" w:type="dxa"/>
            <w:shd w:val="clear" w:color="auto" w:fill="BFBFBF"/>
            <w:noWrap/>
            <w:vAlign w:val="bottom"/>
            <w:hideMark/>
          </w:tcPr>
          <w:p w14:paraId="0CA5FB54" w14:textId="77777777" w:rsidR="00B250B9" w:rsidRPr="00B250B9" w:rsidRDefault="00B250B9" w:rsidP="00B250B9">
            <w:pPr>
              <w:rPr>
                <w:lang w:val="sv-SE"/>
              </w:rPr>
            </w:pPr>
            <w:r w:rsidRPr="00B250B9">
              <w:rPr>
                <w:lang w:val="sv-SE"/>
              </w:rPr>
              <w:t> </w:t>
            </w:r>
          </w:p>
        </w:tc>
        <w:tc>
          <w:tcPr>
            <w:tcW w:w="994" w:type="dxa"/>
            <w:tcBorders>
              <w:top w:val="nil"/>
              <w:left w:val="nil"/>
              <w:bottom w:val="nil"/>
              <w:right w:val="single" w:sz="8" w:space="0" w:color="auto"/>
            </w:tcBorders>
            <w:shd w:val="clear" w:color="auto" w:fill="BFBFBF"/>
            <w:noWrap/>
            <w:vAlign w:val="bottom"/>
            <w:hideMark/>
          </w:tcPr>
          <w:p w14:paraId="56A77013" w14:textId="77777777" w:rsidR="00B250B9" w:rsidRPr="00B250B9" w:rsidRDefault="00B250B9" w:rsidP="00B250B9">
            <w:pPr>
              <w:rPr>
                <w:lang w:val="sv-SE"/>
              </w:rPr>
            </w:pPr>
            <w:r w:rsidRPr="00B250B9">
              <w:rPr>
                <w:lang w:val="sv-SE"/>
              </w:rPr>
              <w:t> </w:t>
            </w:r>
          </w:p>
        </w:tc>
      </w:tr>
      <w:tr w:rsidR="00B250B9" w:rsidRPr="00B250B9" w14:paraId="36AED0D6" w14:textId="77777777" w:rsidTr="00B250B9">
        <w:trPr>
          <w:trHeight w:val="255"/>
        </w:trPr>
        <w:tc>
          <w:tcPr>
            <w:tcW w:w="1300" w:type="dxa"/>
            <w:tcBorders>
              <w:top w:val="nil"/>
              <w:left w:val="single" w:sz="8" w:space="0" w:color="auto"/>
              <w:bottom w:val="nil"/>
              <w:right w:val="single" w:sz="8" w:space="0" w:color="auto"/>
            </w:tcBorders>
            <w:noWrap/>
            <w:vAlign w:val="bottom"/>
            <w:hideMark/>
          </w:tcPr>
          <w:p w14:paraId="7C6CD950" w14:textId="77777777" w:rsidR="00B250B9" w:rsidRPr="00B250B9" w:rsidRDefault="00B250B9" w:rsidP="00B250B9">
            <w:pPr>
              <w:rPr>
                <w:lang w:val="sv-SE"/>
              </w:rPr>
            </w:pPr>
            <w:r w:rsidRPr="00B250B9">
              <w:rPr>
                <w:lang w:val="sv-SE"/>
              </w:rPr>
              <w:t>Class F</w:t>
            </w:r>
          </w:p>
        </w:tc>
        <w:tc>
          <w:tcPr>
            <w:tcW w:w="1192" w:type="dxa"/>
            <w:noWrap/>
            <w:vAlign w:val="bottom"/>
            <w:hideMark/>
          </w:tcPr>
          <w:p w14:paraId="76D9C094" w14:textId="77777777" w:rsidR="00B250B9" w:rsidRPr="00B250B9" w:rsidRDefault="00B250B9" w:rsidP="00B250B9">
            <w:pPr>
              <w:rPr>
                <w:lang w:val="sv-SE"/>
              </w:rPr>
            </w:pPr>
            <w:r w:rsidRPr="00B250B9">
              <w:rPr>
                <w:lang w:val="sv-SE"/>
              </w:rPr>
              <w:t>0.0%</w:t>
            </w:r>
          </w:p>
        </w:tc>
        <w:tc>
          <w:tcPr>
            <w:tcW w:w="994" w:type="dxa"/>
            <w:noWrap/>
            <w:vAlign w:val="bottom"/>
            <w:hideMark/>
          </w:tcPr>
          <w:p w14:paraId="1ABDEAF9" w14:textId="77777777" w:rsidR="00B250B9" w:rsidRPr="00B250B9" w:rsidRDefault="00B250B9" w:rsidP="00B250B9">
            <w:pPr>
              <w:rPr>
                <w:lang w:val="sv-SE"/>
              </w:rPr>
            </w:pPr>
            <w:r w:rsidRPr="00B250B9">
              <w:rPr>
                <w:lang w:val="sv-SE"/>
              </w:rPr>
              <w:t>0.0%</w:t>
            </w:r>
          </w:p>
        </w:tc>
        <w:tc>
          <w:tcPr>
            <w:tcW w:w="994" w:type="dxa"/>
            <w:tcBorders>
              <w:top w:val="nil"/>
              <w:left w:val="nil"/>
              <w:bottom w:val="nil"/>
              <w:right w:val="single" w:sz="8" w:space="0" w:color="auto"/>
            </w:tcBorders>
            <w:noWrap/>
            <w:vAlign w:val="bottom"/>
            <w:hideMark/>
          </w:tcPr>
          <w:p w14:paraId="02EC1A05" w14:textId="77777777" w:rsidR="00B250B9" w:rsidRPr="00B250B9" w:rsidRDefault="00B250B9" w:rsidP="00B250B9">
            <w:pPr>
              <w:rPr>
                <w:lang w:val="sv-SE"/>
              </w:rPr>
            </w:pPr>
            <w:r w:rsidRPr="00B250B9">
              <w:rPr>
                <w:lang w:val="sv-SE"/>
              </w:rPr>
              <w:t>0.0%</w:t>
            </w:r>
          </w:p>
        </w:tc>
      </w:tr>
      <w:tr w:rsidR="00B250B9" w:rsidRPr="00B250B9" w14:paraId="7F608E1E" w14:textId="77777777" w:rsidTr="00B250B9">
        <w:trPr>
          <w:trHeight w:val="255"/>
        </w:trPr>
        <w:tc>
          <w:tcPr>
            <w:tcW w:w="1300" w:type="dxa"/>
            <w:tcBorders>
              <w:top w:val="single" w:sz="8" w:space="0" w:color="auto"/>
              <w:left w:val="single" w:sz="8" w:space="0" w:color="auto"/>
              <w:bottom w:val="nil"/>
              <w:right w:val="single" w:sz="8" w:space="0" w:color="auto"/>
            </w:tcBorders>
            <w:noWrap/>
            <w:vAlign w:val="bottom"/>
            <w:hideMark/>
          </w:tcPr>
          <w:p w14:paraId="6B8E8339" w14:textId="77777777" w:rsidR="00B250B9" w:rsidRPr="00B250B9" w:rsidRDefault="00B250B9" w:rsidP="00B250B9">
            <w:pPr>
              <w:rPr>
                <w:b/>
                <w:bCs/>
                <w:lang w:val="sv-SE"/>
              </w:rPr>
            </w:pPr>
            <w:r w:rsidRPr="00B250B9">
              <w:rPr>
                <w:b/>
                <w:bCs/>
                <w:lang w:val="sv-SE"/>
              </w:rPr>
              <w:t>Overall</w:t>
            </w:r>
          </w:p>
        </w:tc>
        <w:tc>
          <w:tcPr>
            <w:tcW w:w="1192" w:type="dxa"/>
            <w:tcBorders>
              <w:top w:val="single" w:sz="8" w:space="0" w:color="auto"/>
              <w:left w:val="nil"/>
              <w:bottom w:val="nil"/>
              <w:right w:val="nil"/>
            </w:tcBorders>
            <w:noWrap/>
            <w:vAlign w:val="bottom"/>
            <w:hideMark/>
          </w:tcPr>
          <w:p w14:paraId="554D1E9D" w14:textId="77777777" w:rsidR="00B250B9" w:rsidRPr="00B250B9" w:rsidRDefault="00B250B9" w:rsidP="00B250B9">
            <w:pPr>
              <w:rPr>
                <w:lang w:val="sv-SE"/>
              </w:rPr>
            </w:pPr>
            <w:r w:rsidRPr="00B250B9">
              <w:rPr>
                <w:lang w:val="sv-SE"/>
              </w:rPr>
              <w:t>-1.0%</w:t>
            </w:r>
          </w:p>
        </w:tc>
        <w:tc>
          <w:tcPr>
            <w:tcW w:w="994" w:type="dxa"/>
            <w:tcBorders>
              <w:top w:val="single" w:sz="8" w:space="0" w:color="auto"/>
              <w:left w:val="nil"/>
              <w:bottom w:val="nil"/>
              <w:right w:val="nil"/>
            </w:tcBorders>
            <w:noWrap/>
            <w:vAlign w:val="bottom"/>
            <w:hideMark/>
          </w:tcPr>
          <w:p w14:paraId="0A9C3F16" w14:textId="77777777" w:rsidR="00B250B9" w:rsidRPr="00B250B9" w:rsidRDefault="00B250B9" w:rsidP="00B250B9">
            <w:pPr>
              <w:rPr>
                <w:lang w:val="sv-SE"/>
              </w:rPr>
            </w:pPr>
            <w:r w:rsidRPr="00B250B9">
              <w:rPr>
                <w:lang w:val="sv-SE"/>
              </w:rPr>
              <w:t>-1.0%</w:t>
            </w:r>
          </w:p>
        </w:tc>
        <w:tc>
          <w:tcPr>
            <w:tcW w:w="994" w:type="dxa"/>
            <w:tcBorders>
              <w:top w:val="single" w:sz="8" w:space="0" w:color="auto"/>
              <w:left w:val="nil"/>
              <w:bottom w:val="nil"/>
              <w:right w:val="single" w:sz="8" w:space="0" w:color="auto"/>
            </w:tcBorders>
            <w:noWrap/>
            <w:vAlign w:val="bottom"/>
            <w:hideMark/>
          </w:tcPr>
          <w:p w14:paraId="272CDE80" w14:textId="77777777" w:rsidR="00B250B9" w:rsidRPr="00B250B9" w:rsidRDefault="00B250B9" w:rsidP="00B250B9">
            <w:pPr>
              <w:rPr>
                <w:lang w:val="sv-SE"/>
              </w:rPr>
            </w:pPr>
            <w:r w:rsidRPr="00B250B9">
              <w:rPr>
                <w:lang w:val="sv-SE"/>
              </w:rPr>
              <w:t>-1.0%</w:t>
            </w:r>
          </w:p>
        </w:tc>
      </w:tr>
      <w:tr w:rsidR="00B250B9" w:rsidRPr="00B250B9" w14:paraId="16CAE41D" w14:textId="77777777" w:rsidTr="00B250B9">
        <w:trPr>
          <w:trHeight w:val="240"/>
        </w:trPr>
        <w:tc>
          <w:tcPr>
            <w:tcW w:w="1300" w:type="dxa"/>
            <w:tcBorders>
              <w:top w:val="nil"/>
              <w:left w:val="single" w:sz="8" w:space="0" w:color="auto"/>
              <w:bottom w:val="nil"/>
              <w:right w:val="single" w:sz="8" w:space="0" w:color="auto"/>
            </w:tcBorders>
            <w:noWrap/>
            <w:vAlign w:val="bottom"/>
            <w:hideMark/>
          </w:tcPr>
          <w:p w14:paraId="363908E3" w14:textId="77777777" w:rsidR="00B250B9" w:rsidRPr="00B250B9" w:rsidRDefault="00B250B9" w:rsidP="00B250B9">
            <w:pPr>
              <w:rPr>
                <w:lang w:val="sv-SE"/>
              </w:rPr>
            </w:pPr>
            <w:r w:rsidRPr="00B250B9">
              <w:rPr>
                <w:lang w:val="sv-SE"/>
              </w:rPr>
              <w:t>Enc Time[%]</w:t>
            </w:r>
          </w:p>
        </w:tc>
        <w:tc>
          <w:tcPr>
            <w:tcW w:w="3180" w:type="dxa"/>
            <w:gridSpan w:val="3"/>
            <w:tcBorders>
              <w:top w:val="single" w:sz="4" w:space="0" w:color="auto"/>
              <w:left w:val="nil"/>
              <w:bottom w:val="nil"/>
              <w:right w:val="single" w:sz="4" w:space="0" w:color="auto"/>
            </w:tcBorders>
            <w:noWrap/>
            <w:vAlign w:val="bottom"/>
            <w:hideMark/>
          </w:tcPr>
          <w:p w14:paraId="4516CD33" w14:textId="77777777" w:rsidR="00B250B9" w:rsidRPr="00B250B9" w:rsidRDefault="00B250B9" w:rsidP="00B250B9">
            <w:pPr>
              <w:rPr>
                <w:lang w:val="sv-SE"/>
              </w:rPr>
            </w:pPr>
            <w:r w:rsidRPr="00B250B9">
              <w:rPr>
                <w:lang w:val="sv-SE"/>
              </w:rPr>
              <w:t>107%</w:t>
            </w:r>
          </w:p>
        </w:tc>
      </w:tr>
      <w:tr w:rsidR="00B250B9" w:rsidRPr="00B250B9" w14:paraId="5442FC53" w14:textId="77777777" w:rsidTr="00B250B9">
        <w:trPr>
          <w:trHeight w:val="255"/>
        </w:trPr>
        <w:tc>
          <w:tcPr>
            <w:tcW w:w="1300" w:type="dxa"/>
            <w:tcBorders>
              <w:top w:val="nil"/>
              <w:left w:val="single" w:sz="8" w:space="0" w:color="auto"/>
              <w:bottom w:val="single" w:sz="8" w:space="0" w:color="auto"/>
              <w:right w:val="single" w:sz="8" w:space="0" w:color="auto"/>
            </w:tcBorders>
            <w:noWrap/>
            <w:vAlign w:val="bottom"/>
            <w:hideMark/>
          </w:tcPr>
          <w:p w14:paraId="009DE410" w14:textId="77777777" w:rsidR="00B250B9" w:rsidRPr="00B250B9" w:rsidRDefault="00B250B9" w:rsidP="00B250B9">
            <w:pPr>
              <w:rPr>
                <w:lang w:val="sv-SE"/>
              </w:rPr>
            </w:pPr>
            <w:r w:rsidRPr="00B250B9">
              <w:rPr>
                <w:lang w:val="sv-SE"/>
              </w:rPr>
              <w:t>Dec Time[%]</w:t>
            </w:r>
          </w:p>
        </w:tc>
        <w:tc>
          <w:tcPr>
            <w:tcW w:w="3180" w:type="dxa"/>
            <w:gridSpan w:val="3"/>
            <w:tcBorders>
              <w:top w:val="nil"/>
              <w:left w:val="nil"/>
              <w:bottom w:val="single" w:sz="8" w:space="0" w:color="auto"/>
              <w:right w:val="single" w:sz="4" w:space="0" w:color="auto"/>
            </w:tcBorders>
            <w:noWrap/>
            <w:vAlign w:val="bottom"/>
            <w:hideMark/>
          </w:tcPr>
          <w:p w14:paraId="4442DDC7" w14:textId="77777777" w:rsidR="00B250B9" w:rsidRPr="00B250B9" w:rsidRDefault="00B250B9" w:rsidP="00B250B9">
            <w:pPr>
              <w:rPr>
                <w:lang w:val="sv-SE"/>
              </w:rPr>
            </w:pPr>
            <w:r w:rsidRPr="00B250B9">
              <w:rPr>
                <w:lang w:val="sv-SE"/>
              </w:rPr>
              <w:t>100%</w:t>
            </w:r>
          </w:p>
        </w:tc>
      </w:tr>
    </w:tbl>
    <w:p w14:paraId="28D6EA13" w14:textId="77777777" w:rsidR="00B250B9" w:rsidRPr="00B250B9" w:rsidRDefault="00B250B9" w:rsidP="00B250B9">
      <w:pPr>
        <w:rPr>
          <w:lang w:val="en-US"/>
        </w:rPr>
      </w:pPr>
    </w:p>
    <w:p w14:paraId="57DEA049" w14:textId="77777777" w:rsidR="00B250B9" w:rsidRPr="00B250B9" w:rsidRDefault="00B250B9" w:rsidP="00B250B9">
      <w:r w:rsidRPr="00B250B9">
        <w:t>It is interesting to note that the proposed method, and ignoring the per QP variations mentioned earlier, shows an average decoder complexity reduction on the results. Nevertheless, it is indicated in JVET-U0056 that there seems to be no discernible impact on encoding complexity.</w:t>
      </w:r>
    </w:p>
    <w:p w14:paraId="75F80FDC" w14:textId="5F486028" w:rsidR="000302D8" w:rsidRDefault="000302D8" w:rsidP="000302D8"/>
    <w:p w14:paraId="241B0741" w14:textId="5F1277AD" w:rsidR="00B250B9" w:rsidRDefault="00B250B9" w:rsidP="00B250B9">
      <w:r>
        <w:t>JVET-V0057 [AHG10] Block importance mapping</w:t>
      </w:r>
    </w:p>
    <w:p w14:paraId="3BF20109" w14:textId="77777777" w:rsidR="00B250B9" w:rsidRDefault="00B250B9" w:rsidP="00B250B9">
      <w:r>
        <w:t xml:space="preserve">This contribution proposes a new algorithm for the VTM to signal CTU level QP delta values in pictures that will be used for reference. The QP value to use for each CTU is based on the estimated importance of a given CTU for future pictures and the QP selected is in the range of −2 to +2 relative to the picture QP. </w:t>
      </w:r>
    </w:p>
    <w:p w14:paraId="4E1E877E" w14:textId="77777777" w:rsidR="00B250B9" w:rsidRDefault="00B250B9" w:rsidP="00B250B9">
      <w:r>
        <w:t xml:space="preserve">The method was reportedly implemented and tested together with the temporal filter changes first presented in JVET-U0056 under the VTM-12.0 RA test configurations. The method is not proposed to be used for AI or LD configurations. </w:t>
      </w:r>
    </w:p>
    <w:p w14:paraId="0440C2B8" w14:textId="77777777" w:rsidR="00B250B9" w:rsidRDefault="00B250B9" w:rsidP="00B250B9">
      <w:r>
        <w:t>The average CTC RA Y/U/V BD-rate improvements for the proposed changes together with JVET-V0056 compared to VTM-12 with JVET-V0056 are reported to be −1.4%/−3.9%/−3.8% for RA. Comparing the proposed changes together with JVET-V0056 to the regular VTM-12, the average BD-rates are −2.8%/−5.0%/−4.9%.</w:t>
      </w:r>
    </w:p>
    <w:p w14:paraId="437ACD6F" w14:textId="77777777" w:rsidR="00B250B9" w:rsidRDefault="00B250B9" w:rsidP="00B250B9">
      <w:r>
        <w:t>It is proposed by the contribution to adopt the algorithm into the VTM software.</w:t>
      </w:r>
    </w:p>
    <w:p w14:paraId="5927E4D4" w14:textId="77777777" w:rsidR="00B250B9" w:rsidRDefault="00B250B9" w:rsidP="00B250B9">
      <w:r>
        <w:t>Version 2 of this document provides a statement that the results for the HM implementation will be added later on.</w:t>
      </w:r>
    </w:p>
    <w:p w14:paraId="6A827A1F" w14:textId="77777777" w:rsidR="00B250B9" w:rsidRDefault="00B250B9" w:rsidP="00B250B9">
      <w:r>
        <w:t xml:space="preserve">The estimation of the difference between pictures is based on calculations performed in the temporal filter. The QP is only modified for frames where the temporal filter is active, i.e., where the POC is divisible by eight. </w:t>
      </w:r>
    </w:p>
    <w:p w14:paraId="2A93E0B0" w14:textId="77777777" w:rsidR="00B250B9" w:rsidRDefault="00B250B9" w:rsidP="00B250B9">
      <w:r>
        <w:t>The contribution proposes that rather than using a fixed QP for each temporal layer, individual QP values for each CTU is set based on how important it is calculated the CTU will be to future pictures. This was proposed to estimate this importance is estimated by measuring the difference between motion compensated pictures.</w:t>
      </w:r>
    </w:p>
    <w:p w14:paraId="061F8939" w14:textId="77777777" w:rsidR="00B250B9" w:rsidRDefault="00B250B9" w:rsidP="00B250B9">
      <w:r>
        <w:t xml:space="preserve">The contribution indicates that there seems to be no discernible impact on complexity. </w:t>
      </w:r>
    </w:p>
    <w:p w14:paraId="769DCEB2" w14:textId="6286159E" w:rsidR="00B250B9" w:rsidRDefault="00B250B9" w:rsidP="00B250B9">
      <w:r>
        <w:t>The proposal was implemented on top of VTM-12.0 with JVET-V0056 [2]. The method is applied for RA coding only. The BD-rate result relative to VTM-12.0 with JVET-V0056 is reported below. The contribution says that encoding and decoding times are not accurate.</w:t>
      </w:r>
    </w:p>
    <w:tbl>
      <w:tblPr>
        <w:tblW w:w="6940" w:type="dxa"/>
        <w:tblCellMar>
          <w:left w:w="70" w:type="dxa"/>
          <w:right w:w="70" w:type="dxa"/>
        </w:tblCellMar>
        <w:tblLook w:val="04A0" w:firstRow="1" w:lastRow="0" w:firstColumn="1" w:lastColumn="0" w:noHBand="0" w:noVBand="1"/>
      </w:tblPr>
      <w:tblGrid>
        <w:gridCol w:w="1640"/>
        <w:gridCol w:w="1144"/>
        <w:gridCol w:w="1144"/>
        <w:gridCol w:w="1144"/>
        <w:gridCol w:w="934"/>
        <w:gridCol w:w="934"/>
      </w:tblGrid>
      <w:tr w:rsidR="00B250B9" w:rsidRPr="00B250B9" w14:paraId="726CB4C4" w14:textId="77777777" w:rsidTr="00B250B9">
        <w:trPr>
          <w:trHeight w:val="255"/>
        </w:trPr>
        <w:tc>
          <w:tcPr>
            <w:tcW w:w="1640" w:type="dxa"/>
            <w:noWrap/>
            <w:vAlign w:val="center"/>
            <w:hideMark/>
          </w:tcPr>
          <w:p w14:paraId="04D7105E" w14:textId="77777777" w:rsidR="00B250B9" w:rsidRPr="006D76C2" w:rsidRDefault="00B250B9" w:rsidP="00B250B9"/>
        </w:tc>
        <w:tc>
          <w:tcPr>
            <w:tcW w:w="5300" w:type="dxa"/>
            <w:gridSpan w:val="5"/>
            <w:tcBorders>
              <w:top w:val="single" w:sz="8" w:space="0" w:color="auto"/>
              <w:left w:val="single" w:sz="8" w:space="0" w:color="auto"/>
              <w:bottom w:val="nil"/>
              <w:right w:val="single" w:sz="8" w:space="0" w:color="000000"/>
            </w:tcBorders>
            <w:noWrap/>
            <w:vAlign w:val="center"/>
            <w:hideMark/>
          </w:tcPr>
          <w:p w14:paraId="499BA098" w14:textId="77777777" w:rsidR="00B250B9" w:rsidRPr="00B250B9" w:rsidRDefault="00B250B9" w:rsidP="00B250B9">
            <w:pPr>
              <w:rPr>
                <w:b/>
                <w:bCs/>
                <w:lang w:val="sv-SE"/>
              </w:rPr>
            </w:pPr>
            <w:r w:rsidRPr="00B250B9">
              <w:rPr>
                <w:b/>
                <w:bCs/>
                <w:lang w:val="sv-SE"/>
              </w:rPr>
              <w:t>Over VTM-12.0 with V0056</w:t>
            </w:r>
          </w:p>
        </w:tc>
      </w:tr>
      <w:tr w:rsidR="00B250B9" w:rsidRPr="00B250B9" w14:paraId="35B16310" w14:textId="77777777" w:rsidTr="00B250B9">
        <w:trPr>
          <w:trHeight w:val="255"/>
        </w:trPr>
        <w:tc>
          <w:tcPr>
            <w:tcW w:w="1640" w:type="dxa"/>
            <w:noWrap/>
            <w:vAlign w:val="center"/>
            <w:hideMark/>
          </w:tcPr>
          <w:p w14:paraId="4F5FC354" w14:textId="77777777" w:rsidR="00B250B9" w:rsidRPr="00B250B9" w:rsidRDefault="00B250B9" w:rsidP="00B250B9">
            <w:pPr>
              <w:rPr>
                <w:b/>
                <w:bCs/>
                <w:lang w:val="sv-SE"/>
              </w:rPr>
            </w:pPr>
          </w:p>
        </w:tc>
        <w:tc>
          <w:tcPr>
            <w:tcW w:w="1144" w:type="dxa"/>
            <w:tcBorders>
              <w:top w:val="nil"/>
              <w:left w:val="single" w:sz="8" w:space="0" w:color="auto"/>
              <w:bottom w:val="single" w:sz="8" w:space="0" w:color="auto"/>
              <w:right w:val="nil"/>
            </w:tcBorders>
            <w:noWrap/>
            <w:vAlign w:val="center"/>
            <w:hideMark/>
          </w:tcPr>
          <w:p w14:paraId="27D55EBC" w14:textId="77777777" w:rsidR="00B250B9" w:rsidRPr="00B250B9" w:rsidRDefault="00B250B9" w:rsidP="00B250B9">
            <w:pPr>
              <w:rPr>
                <w:lang w:val="sv-SE"/>
              </w:rPr>
            </w:pPr>
            <w:r w:rsidRPr="00B250B9">
              <w:rPr>
                <w:lang w:val="sv-SE"/>
              </w:rPr>
              <w:t>Y</w:t>
            </w:r>
          </w:p>
        </w:tc>
        <w:tc>
          <w:tcPr>
            <w:tcW w:w="1144" w:type="dxa"/>
            <w:tcBorders>
              <w:top w:val="nil"/>
              <w:left w:val="nil"/>
              <w:bottom w:val="single" w:sz="8" w:space="0" w:color="auto"/>
              <w:right w:val="nil"/>
            </w:tcBorders>
            <w:noWrap/>
            <w:vAlign w:val="center"/>
            <w:hideMark/>
          </w:tcPr>
          <w:p w14:paraId="3FA01762" w14:textId="77777777" w:rsidR="00B250B9" w:rsidRPr="00B250B9" w:rsidRDefault="00B250B9" w:rsidP="00B250B9">
            <w:pPr>
              <w:rPr>
                <w:lang w:val="sv-SE"/>
              </w:rPr>
            </w:pPr>
            <w:r w:rsidRPr="00B250B9">
              <w:rPr>
                <w:lang w:val="sv-SE"/>
              </w:rPr>
              <w:t>U</w:t>
            </w:r>
          </w:p>
        </w:tc>
        <w:tc>
          <w:tcPr>
            <w:tcW w:w="1144" w:type="dxa"/>
            <w:tcBorders>
              <w:top w:val="nil"/>
              <w:left w:val="nil"/>
              <w:bottom w:val="single" w:sz="8" w:space="0" w:color="auto"/>
              <w:right w:val="single" w:sz="4" w:space="0" w:color="auto"/>
            </w:tcBorders>
            <w:noWrap/>
            <w:vAlign w:val="center"/>
            <w:hideMark/>
          </w:tcPr>
          <w:p w14:paraId="7BADD035" w14:textId="77777777" w:rsidR="00B250B9" w:rsidRPr="00B250B9" w:rsidRDefault="00B250B9" w:rsidP="00B250B9">
            <w:pPr>
              <w:rPr>
                <w:lang w:val="sv-SE"/>
              </w:rPr>
            </w:pPr>
            <w:r w:rsidRPr="00B250B9">
              <w:rPr>
                <w:lang w:val="sv-SE"/>
              </w:rPr>
              <w:t>V</w:t>
            </w:r>
          </w:p>
        </w:tc>
        <w:tc>
          <w:tcPr>
            <w:tcW w:w="934" w:type="dxa"/>
            <w:tcBorders>
              <w:top w:val="nil"/>
              <w:left w:val="nil"/>
              <w:bottom w:val="single" w:sz="8" w:space="0" w:color="auto"/>
              <w:right w:val="nil"/>
            </w:tcBorders>
            <w:noWrap/>
            <w:vAlign w:val="center"/>
            <w:hideMark/>
          </w:tcPr>
          <w:p w14:paraId="561977A4" w14:textId="77777777" w:rsidR="00B250B9" w:rsidRPr="00B250B9" w:rsidRDefault="00B250B9" w:rsidP="00B250B9">
            <w:pPr>
              <w:rPr>
                <w:lang w:val="sv-SE"/>
              </w:rPr>
            </w:pPr>
            <w:r w:rsidRPr="00B250B9">
              <w:rPr>
                <w:lang w:val="sv-SE"/>
              </w:rPr>
              <w:t>EncT</w:t>
            </w:r>
          </w:p>
        </w:tc>
        <w:tc>
          <w:tcPr>
            <w:tcW w:w="934" w:type="dxa"/>
            <w:tcBorders>
              <w:top w:val="nil"/>
              <w:left w:val="nil"/>
              <w:bottom w:val="single" w:sz="8" w:space="0" w:color="auto"/>
              <w:right w:val="single" w:sz="8" w:space="0" w:color="auto"/>
            </w:tcBorders>
            <w:noWrap/>
            <w:vAlign w:val="center"/>
            <w:hideMark/>
          </w:tcPr>
          <w:p w14:paraId="2A0FA81E" w14:textId="77777777" w:rsidR="00B250B9" w:rsidRPr="00B250B9" w:rsidRDefault="00B250B9" w:rsidP="00B250B9">
            <w:pPr>
              <w:rPr>
                <w:lang w:val="sv-SE"/>
              </w:rPr>
            </w:pPr>
            <w:r w:rsidRPr="00B250B9">
              <w:rPr>
                <w:lang w:val="sv-SE"/>
              </w:rPr>
              <w:t>DecT</w:t>
            </w:r>
          </w:p>
        </w:tc>
      </w:tr>
      <w:tr w:rsidR="00B250B9" w:rsidRPr="00B250B9" w14:paraId="154A344F"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1322052" w14:textId="77777777" w:rsidR="00B250B9" w:rsidRPr="00B250B9" w:rsidRDefault="00B250B9" w:rsidP="00B250B9">
            <w:pPr>
              <w:rPr>
                <w:lang w:val="sv-SE"/>
              </w:rPr>
            </w:pPr>
            <w:r w:rsidRPr="00B250B9">
              <w:rPr>
                <w:lang w:val="sv-SE"/>
              </w:rPr>
              <w:t>Class A1</w:t>
            </w:r>
          </w:p>
        </w:tc>
        <w:tc>
          <w:tcPr>
            <w:tcW w:w="1144" w:type="dxa"/>
            <w:noWrap/>
            <w:vAlign w:val="center"/>
            <w:hideMark/>
          </w:tcPr>
          <w:p w14:paraId="2B0EDCE1" w14:textId="77777777" w:rsidR="00B250B9" w:rsidRPr="00B250B9" w:rsidRDefault="00B250B9" w:rsidP="00B250B9">
            <w:pPr>
              <w:rPr>
                <w:lang w:val="sv-SE"/>
              </w:rPr>
            </w:pPr>
            <w:r w:rsidRPr="00B250B9">
              <w:rPr>
                <w:lang w:val="en-US"/>
              </w:rPr>
              <w:t>-0.66%</w:t>
            </w:r>
          </w:p>
        </w:tc>
        <w:tc>
          <w:tcPr>
            <w:tcW w:w="1144" w:type="dxa"/>
            <w:noWrap/>
            <w:vAlign w:val="center"/>
            <w:hideMark/>
          </w:tcPr>
          <w:p w14:paraId="743C7D93" w14:textId="77777777" w:rsidR="00B250B9" w:rsidRPr="00B250B9" w:rsidRDefault="00B250B9" w:rsidP="00B250B9">
            <w:pPr>
              <w:rPr>
                <w:lang w:val="sv-SE"/>
              </w:rPr>
            </w:pPr>
            <w:r w:rsidRPr="00B250B9">
              <w:rPr>
                <w:lang w:val="en-US"/>
              </w:rPr>
              <w:t>-0.84%</w:t>
            </w:r>
          </w:p>
        </w:tc>
        <w:tc>
          <w:tcPr>
            <w:tcW w:w="1144" w:type="dxa"/>
            <w:tcBorders>
              <w:top w:val="nil"/>
              <w:left w:val="nil"/>
              <w:bottom w:val="nil"/>
              <w:right w:val="single" w:sz="4" w:space="0" w:color="auto"/>
            </w:tcBorders>
            <w:noWrap/>
            <w:vAlign w:val="center"/>
            <w:hideMark/>
          </w:tcPr>
          <w:p w14:paraId="4FAA6870" w14:textId="77777777" w:rsidR="00B250B9" w:rsidRPr="00B250B9" w:rsidRDefault="00B250B9" w:rsidP="00B250B9">
            <w:pPr>
              <w:rPr>
                <w:lang w:val="sv-SE"/>
              </w:rPr>
            </w:pPr>
            <w:r w:rsidRPr="00B250B9">
              <w:rPr>
                <w:lang w:val="en-US"/>
              </w:rPr>
              <w:t>-2.41%</w:t>
            </w:r>
          </w:p>
        </w:tc>
        <w:tc>
          <w:tcPr>
            <w:tcW w:w="934" w:type="dxa"/>
            <w:noWrap/>
            <w:vAlign w:val="center"/>
            <w:hideMark/>
          </w:tcPr>
          <w:p w14:paraId="57756A3A" w14:textId="77777777" w:rsidR="00B250B9" w:rsidRPr="00B250B9" w:rsidRDefault="00B250B9" w:rsidP="00B250B9">
            <w:pPr>
              <w:rPr>
                <w:lang w:val="sv-SE"/>
              </w:rPr>
            </w:pPr>
            <w:r w:rsidRPr="00B250B9">
              <w:rPr>
                <w:lang w:val="en-US"/>
              </w:rPr>
              <w:t>108%</w:t>
            </w:r>
          </w:p>
        </w:tc>
        <w:tc>
          <w:tcPr>
            <w:tcW w:w="934" w:type="dxa"/>
            <w:tcBorders>
              <w:top w:val="nil"/>
              <w:left w:val="nil"/>
              <w:bottom w:val="nil"/>
              <w:right w:val="single" w:sz="8" w:space="0" w:color="auto"/>
            </w:tcBorders>
            <w:noWrap/>
            <w:vAlign w:val="center"/>
            <w:hideMark/>
          </w:tcPr>
          <w:p w14:paraId="4E790F3B" w14:textId="77777777" w:rsidR="00B250B9" w:rsidRPr="00B250B9" w:rsidRDefault="00B250B9" w:rsidP="00B250B9">
            <w:pPr>
              <w:rPr>
                <w:lang w:val="sv-SE"/>
              </w:rPr>
            </w:pPr>
            <w:r w:rsidRPr="00B250B9">
              <w:rPr>
                <w:lang w:val="en-US"/>
              </w:rPr>
              <w:t>114%</w:t>
            </w:r>
          </w:p>
        </w:tc>
      </w:tr>
      <w:tr w:rsidR="00B250B9" w:rsidRPr="00B250B9" w14:paraId="12514EC5"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5AC5876D" w14:textId="77777777" w:rsidR="00B250B9" w:rsidRPr="00B250B9" w:rsidRDefault="00B250B9" w:rsidP="00B250B9">
            <w:pPr>
              <w:rPr>
                <w:lang w:val="sv-SE"/>
              </w:rPr>
            </w:pPr>
            <w:r w:rsidRPr="00B250B9">
              <w:rPr>
                <w:lang w:val="sv-SE"/>
              </w:rPr>
              <w:t>Class A2</w:t>
            </w:r>
          </w:p>
        </w:tc>
        <w:tc>
          <w:tcPr>
            <w:tcW w:w="1144" w:type="dxa"/>
            <w:noWrap/>
            <w:vAlign w:val="center"/>
            <w:hideMark/>
          </w:tcPr>
          <w:p w14:paraId="66E93A6F" w14:textId="77777777" w:rsidR="00B250B9" w:rsidRPr="00B250B9" w:rsidRDefault="00B250B9" w:rsidP="00B250B9">
            <w:pPr>
              <w:rPr>
                <w:lang w:val="sv-SE"/>
              </w:rPr>
            </w:pPr>
            <w:r w:rsidRPr="00B250B9">
              <w:rPr>
                <w:lang w:val="en-US"/>
              </w:rPr>
              <w:t>-1.09%</w:t>
            </w:r>
          </w:p>
        </w:tc>
        <w:tc>
          <w:tcPr>
            <w:tcW w:w="1144" w:type="dxa"/>
            <w:noWrap/>
            <w:vAlign w:val="center"/>
            <w:hideMark/>
          </w:tcPr>
          <w:p w14:paraId="1C73AC5D" w14:textId="77777777" w:rsidR="00B250B9" w:rsidRPr="00B250B9" w:rsidRDefault="00B250B9" w:rsidP="00B250B9">
            <w:pPr>
              <w:rPr>
                <w:lang w:val="sv-SE"/>
              </w:rPr>
            </w:pPr>
            <w:r w:rsidRPr="00B250B9">
              <w:rPr>
                <w:lang w:val="en-US"/>
              </w:rPr>
              <w:t>-4.11%</w:t>
            </w:r>
          </w:p>
        </w:tc>
        <w:tc>
          <w:tcPr>
            <w:tcW w:w="1144" w:type="dxa"/>
            <w:tcBorders>
              <w:top w:val="nil"/>
              <w:left w:val="nil"/>
              <w:bottom w:val="nil"/>
              <w:right w:val="single" w:sz="4" w:space="0" w:color="auto"/>
            </w:tcBorders>
            <w:noWrap/>
            <w:vAlign w:val="center"/>
            <w:hideMark/>
          </w:tcPr>
          <w:p w14:paraId="1CA81ED0" w14:textId="77777777" w:rsidR="00B250B9" w:rsidRPr="00B250B9" w:rsidRDefault="00B250B9" w:rsidP="00B250B9">
            <w:pPr>
              <w:rPr>
                <w:lang w:val="sv-SE"/>
              </w:rPr>
            </w:pPr>
            <w:r w:rsidRPr="00B250B9">
              <w:rPr>
                <w:lang w:val="en-US"/>
              </w:rPr>
              <w:t>-2.93%</w:t>
            </w:r>
          </w:p>
        </w:tc>
        <w:tc>
          <w:tcPr>
            <w:tcW w:w="934" w:type="dxa"/>
            <w:noWrap/>
            <w:vAlign w:val="center"/>
            <w:hideMark/>
          </w:tcPr>
          <w:p w14:paraId="78B2DFC9" w14:textId="77777777" w:rsidR="00B250B9" w:rsidRPr="00B250B9" w:rsidRDefault="00B250B9" w:rsidP="00B250B9">
            <w:pPr>
              <w:rPr>
                <w:lang w:val="sv-SE"/>
              </w:rPr>
            </w:pPr>
            <w:r w:rsidRPr="00B250B9">
              <w:rPr>
                <w:lang w:val="en-US"/>
              </w:rPr>
              <w:t>108%</w:t>
            </w:r>
          </w:p>
        </w:tc>
        <w:tc>
          <w:tcPr>
            <w:tcW w:w="934" w:type="dxa"/>
            <w:tcBorders>
              <w:top w:val="nil"/>
              <w:left w:val="nil"/>
              <w:bottom w:val="nil"/>
              <w:right w:val="single" w:sz="8" w:space="0" w:color="auto"/>
            </w:tcBorders>
            <w:noWrap/>
            <w:vAlign w:val="center"/>
            <w:hideMark/>
          </w:tcPr>
          <w:p w14:paraId="01401424" w14:textId="77777777" w:rsidR="00B250B9" w:rsidRPr="00B250B9" w:rsidRDefault="00B250B9" w:rsidP="00B250B9">
            <w:pPr>
              <w:rPr>
                <w:lang w:val="sv-SE"/>
              </w:rPr>
            </w:pPr>
            <w:r w:rsidRPr="00B250B9">
              <w:rPr>
                <w:lang w:val="en-US"/>
              </w:rPr>
              <w:t>111%</w:t>
            </w:r>
          </w:p>
        </w:tc>
      </w:tr>
      <w:tr w:rsidR="00B250B9" w:rsidRPr="00B250B9" w14:paraId="7489D719"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54479D0E" w14:textId="77777777" w:rsidR="00B250B9" w:rsidRPr="00B250B9" w:rsidRDefault="00B250B9" w:rsidP="00B250B9">
            <w:pPr>
              <w:rPr>
                <w:lang w:val="sv-SE"/>
              </w:rPr>
            </w:pPr>
            <w:r w:rsidRPr="00B250B9">
              <w:rPr>
                <w:lang w:val="sv-SE"/>
              </w:rPr>
              <w:t>Class B</w:t>
            </w:r>
          </w:p>
        </w:tc>
        <w:tc>
          <w:tcPr>
            <w:tcW w:w="1144" w:type="dxa"/>
            <w:noWrap/>
            <w:vAlign w:val="center"/>
            <w:hideMark/>
          </w:tcPr>
          <w:p w14:paraId="5A60FDFC" w14:textId="77777777" w:rsidR="00B250B9" w:rsidRPr="00B250B9" w:rsidRDefault="00B250B9" w:rsidP="00B250B9">
            <w:pPr>
              <w:rPr>
                <w:lang w:val="sv-SE"/>
              </w:rPr>
            </w:pPr>
            <w:r w:rsidRPr="00B250B9">
              <w:rPr>
                <w:lang w:val="en-US"/>
              </w:rPr>
              <w:t>-2.02%</w:t>
            </w:r>
          </w:p>
        </w:tc>
        <w:tc>
          <w:tcPr>
            <w:tcW w:w="1144" w:type="dxa"/>
            <w:noWrap/>
            <w:vAlign w:val="center"/>
            <w:hideMark/>
          </w:tcPr>
          <w:p w14:paraId="55FC9140" w14:textId="77777777" w:rsidR="00B250B9" w:rsidRPr="00B250B9" w:rsidRDefault="00B250B9" w:rsidP="00B250B9">
            <w:pPr>
              <w:rPr>
                <w:lang w:val="sv-SE"/>
              </w:rPr>
            </w:pPr>
            <w:r w:rsidRPr="00B250B9">
              <w:rPr>
                <w:lang w:val="en-US"/>
              </w:rPr>
              <w:t>-4.97%</w:t>
            </w:r>
          </w:p>
        </w:tc>
        <w:tc>
          <w:tcPr>
            <w:tcW w:w="1144" w:type="dxa"/>
            <w:tcBorders>
              <w:top w:val="nil"/>
              <w:left w:val="nil"/>
              <w:bottom w:val="nil"/>
              <w:right w:val="single" w:sz="4" w:space="0" w:color="auto"/>
            </w:tcBorders>
            <w:noWrap/>
            <w:vAlign w:val="center"/>
            <w:hideMark/>
          </w:tcPr>
          <w:p w14:paraId="555D22E2" w14:textId="77777777" w:rsidR="00B250B9" w:rsidRPr="00B250B9" w:rsidRDefault="00B250B9" w:rsidP="00B250B9">
            <w:pPr>
              <w:rPr>
                <w:lang w:val="sv-SE"/>
              </w:rPr>
            </w:pPr>
            <w:r w:rsidRPr="00B250B9">
              <w:rPr>
                <w:lang w:val="en-US"/>
              </w:rPr>
              <w:t>-5.10%</w:t>
            </w:r>
          </w:p>
        </w:tc>
        <w:tc>
          <w:tcPr>
            <w:tcW w:w="934" w:type="dxa"/>
            <w:noWrap/>
            <w:vAlign w:val="center"/>
            <w:hideMark/>
          </w:tcPr>
          <w:p w14:paraId="711021BF" w14:textId="77777777" w:rsidR="00B250B9" w:rsidRPr="00B250B9" w:rsidRDefault="00B250B9" w:rsidP="00B250B9">
            <w:pPr>
              <w:rPr>
                <w:lang w:val="sv-SE"/>
              </w:rPr>
            </w:pPr>
            <w:r w:rsidRPr="00B250B9">
              <w:rPr>
                <w:lang w:val="en-US"/>
              </w:rPr>
              <w:t>107%</w:t>
            </w:r>
          </w:p>
        </w:tc>
        <w:tc>
          <w:tcPr>
            <w:tcW w:w="934" w:type="dxa"/>
            <w:tcBorders>
              <w:top w:val="nil"/>
              <w:left w:val="nil"/>
              <w:bottom w:val="nil"/>
              <w:right w:val="single" w:sz="8" w:space="0" w:color="auto"/>
            </w:tcBorders>
            <w:noWrap/>
            <w:vAlign w:val="center"/>
            <w:hideMark/>
          </w:tcPr>
          <w:p w14:paraId="12EBA0F0" w14:textId="77777777" w:rsidR="00B250B9" w:rsidRPr="00B250B9" w:rsidRDefault="00B250B9" w:rsidP="00B250B9">
            <w:pPr>
              <w:rPr>
                <w:lang w:val="sv-SE"/>
              </w:rPr>
            </w:pPr>
            <w:r w:rsidRPr="00B250B9">
              <w:rPr>
                <w:lang w:val="en-US"/>
              </w:rPr>
              <w:t>116%</w:t>
            </w:r>
          </w:p>
        </w:tc>
      </w:tr>
      <w:tr w:rsidR="00B250B9" w:rsidRPr="00B250B9" w14:paraId="29F26497"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670DD7F6" w14:textId="77777777" w:rsidR="00B250B9" w:rsidRPr="00B250B9" w:rsidRDefault="00B250B9" w:rsidP="00B250B9">
            <w:pPr>
              <w:rPr>
                <w:lang w:val="sv-SE"/>
              </w:rPr>
            </w:pPr>
            <w:r w:rsidRPr="00B250B9">
              <w:rPr>
                <w:lang w:val="sv-SE"/>
              </w:rPr>
              <w:t>Class C</w:t>
            </w:r>
          </w:p>
        </w:tc>
        <w:tc>
          <w:tcPr>
            <w:tcW w:w="1144" w:type="dxa"/>
            <w:noWrap/>
            <w:vAlign w:val="center"/>
            <w:hideMark/>
          </w:tcPr>
          <w:p w14:paraId="1922D834" w14:textId="77777777" w:rsidR="00B250B9" w:rsidRPr="00B250B9" w:rsidRDefault="00B250B9" w:rsidP="00B250B9">
            <w:pPr>
              <w:rPr>
                <w:lang w:val="sv-SE"/>
              </w:rPr>
            </w:pPr>
            <w:r w:rsidRPr="00B250B9">
              <w:rPr>
                <w:lang w:val="en-US"/>
              </w:rPr>
              <w:t>-1.56%</w:t>
            </w:r>
          </w:p>
        </w:tc>
        <w:tc>
          <w:tcPr>
            <w:tcW w:w="1144" w:type="dxa"/>
            <w:noWrap/>
            <w:vAlign w:val="center"/>
            <w:hideMark/>
          </w:tcPr>
          <w:p w14:paraId="68CD0294" w14:textId="77777777" w:rsidR="00B250B9" w:rsidRPr="00B250B9" w:rsidRDefault="00B250B9" w:rsidP="00B250B9">
            <w:pPr>
              <w:rPr>
                <w:lang w:val="sv-SE"/>
              </w:rPr>
            </w:pPr>
            <w:r w:rsidRPr="00B250B9">
              <w:rPr>
                <w:lang w:val="en-US"/>
              </w:rPr>
              <w:t>-4.88%</w:t>
            </w:r>
          </w:p>
        </w:tc>
        <w:tc>
          <w:tcPr>
            <w:tcW w:w="1144" w:type="dxa"/>
            <w:tcBorders>
              <w:top w:val="nil"/>
              <w:left w:val="nil"/>
              <w:bottom w:val="nil"/>
              <w:right w:val="single" w:sz="4" w:space="0" w:color="auto"/>
            </w:tcBorders>
            <w:noWrap/>
            <w:vAlign w:val="center"/>
            <w:hideMark/>
          </w:tcPr>
          <w:p w14:paraId="1BE8D0BE" w14:textId="77777777" w:rsidR="00B250B9" w:rsidRPr="00B250B9" w:rsidRDefault="00B250B9" w:rsidP="00B250B9">
            <w:pPr>
              <w:rPr>
                <w:lang w:val="sv-SE"/>
              </w:rPr>
            </w:pPr>
            <w:r w:rsidRPr="00B250B9">
              <w:rPr>
                <w:lang w:val="en-US"/>
              </w:rPr>
              <w:t>-3.94%</w:t>
            </w:r>
          </w:p>
        </w:tc>
        <w:tc>
          <w:tcPr>
            <w:tcW w:w="934" w:type="dxa"/>
            <w:noWrap/>
            <w:vAlign w:val="center"/>
            <w:hideMark/>
          </w:tcPr>
          <w:p w14:paraId="4D9CCEDB" w14:textId="77777777" w:rsidR="00B250B9" w:rsidRPr="00B250B9" w:rsidRDefault="00B250B9" w:rsidP="00B250B9">
            <w:pPr>
              <w:rPr>
                <w:lang w:val="sv-SE"/>
              </w:rPr>
            </w:pPr>
            <w:r w:rsidRPr="00B250B9">
              <w:rPr>
                <w:lang w:val="en-US"/>
              </w:rPr>
              <w:t>132%</w:t>
            </w:r>
          </w:p>
        </w:tc>
        <w:tc>
          <w:tcPr>
            <w:tcW w:w="934" w:type="dxa"/>
            <w:tcBorders>
              <w:top w:val="nil"/>
              <w:left w:val="nil"/>
              <w:bottom w:val="nil"/>
              <w:right w:val="single" w:sz="8" w:space="0" w:color="auto"/>
            </w:tcBorders>
            <w:noWrap/>
            <w:vAlign w:val="center"/>
            <w:hideMark/>
          </w:tcPr>
          <w:p w14:paraId="13B88C7D" w14:textId="77777777" w:rsidR="00B250B9" w:rsidRPr="00B250B9" w:rsidRDefault="00B250B9" w:rsidP="00B250B9">
            <w:pPr>
              <w:rPr>
                <w:lang w:val="sv-SE"/>
              </w:rPr>
            </w:pPr>
            <w:r w:rsidRPr="00B250B9">
              <w:rPr>
                <w:lang w:val="en-US"/>
              </w:rPr>
              <w:t>126%</w:t>
            </w:r>
          </w:p>
        </w:tc>
      </w:tr>
      <w:tr w:rsidR="00B250B9" w:rsidRPr="00B250B9" w14:paraId="6E6D0FA6"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5309ABC7" w14:textId="77777777" w:rsidR="00B250B9" w:rsidRPr="00B250B9" w:rsidRDefault="00B250B9" w:rsidP="00B250B9">
            <w:pPr>
              <w:rPr>
                <w:lang w:val="sv-SE"/>
              </w:rPr>
            </w:pPr>
            <w:r w:rsidRPr="00B250B9">
              <w:rPr>
                <w:lang w:val="sv-SE"/>
              </w:rPr>
              <w:t>Class E</w:t>
            </w:r>
          </w:p>
        </w:tc>
        <w:tc>
          <w:tcPr>
            <w:tcW w:w="1144" w:type="dxa"/>
            <w:noWrap/>
            <w:vAlign w:val="center"/>
            <w:hideMark/>
          </w:tcPr>
          <w:p w14:paraId="350FD09A" w14:textId="77777777" w:rsidR="00B250B9" w:rsidRPr="00B250B9" w:rsidRDefault="00B250B9" w:rsidP="00B250B9">
            <w:pPr>
              <w:rPr>
                <w:lang w:val="sv-SE"/>
              </w:rPr>
            </w:pPr>
            <w:r w:rsidRPr="00B250B9">
              <w:rPr>
                <w:lang w:val="en-US"/>
              </w:rPr>
              <w:t> </w:t>
            </w:r>
          </w:p>
        </w:tc>
        <w:tc>
          <w:tcPr>
            <w:tcW w:w="1144" w:type="dxa"/>
            <w:noWrap/>
            <w:vAlign w:val="center"/>
            <w:hideMark/>
          </w:tcPr>
          <w:p w14:paraId="3AC27F95" w14:textId="77777777" w:rsidR="00B250B9" w:rsidRPr="00B250B9" w:rsidRDefault="00B250B9" w:rsidP="00B250B9">
            <w:pPr>
              <w:rPr>
                <w:lang w:val="sv-SE"/>
              </w:rPr>
            </w:pPr>
          </w:p>
        </w:tc>
        <w:tc>
          <w:tcPr>
            <w:tcW w:w="1144" w:type="dxa"/>
            <w:tcBorders>
              <w:top w:val="nil"/>
              <w:left w:val="nil"/>
              <w:bottom w:val="nil"/>
              <w:right w:val="single" w:sz="4" w:space="0" w:color="auto"/>
            </w:tcBorders>
            <w:noWrap/>
            <w:vAlign w:val="center"/>
            <w:hideMark/>
          </w:tcPr>
          <w:p w14:paraId="52A55696" w14:textId="77777777" w:rsidR="00B250B9" w:rsidRPr="00B250B9" w:rsidRDefault="00B250B9" w:rsidP="00B250B9">
            <w:pPr>
              <w:rPr>
                <w:lang w:val="sv-SE"/>
              </w:rPr>
            </w:pPr>
            <w:r w:rsidRPr="00B250B9">
              <w:rPr>
                <w:lang w:val="en-US"/>
              </w:rPr>
              <w:t> </w:t>
            </w:r>
          </w:p>
        </w:tc>
        <w:tc>
          <w:tcPr>
            <w:tcW w:w="934" w:type="dxa"/>
            <w:noWrap/>
            <w:vAlign w:val="center"/>
            <w:hideMark/>
          </w:tcPr>
          <w:p w14:paraId="2BF7A211" w14:textId="77777777" w:rsidR="00B250B9" w:rsidRPr="00B250B9" w:rsidRDefault="00B250B9" w:rsidP="00B250B9">
            <w:pPr>
              <w:rPr>
                <w:lang w:val="sv-SE"/>
              </w:rPr>
            </w:pPr>
            <w:r w:rsidRPr="00B250B9">
              <w:rPr>
                <w:lang w:val="en-US"/>
              </w:rPr>
              <w:t> </w:t>
            </w:r>
          </w:p>
        </w:tc>
        <w:tc>
          <w:tcPr>
            <w:tcW w:w="934" w:type="dxa"/>
            <w:tcBorders>
              <w:top w:val="nil"/>
              <w:left w:val="nil"/>
              <w:bottom w:val="nil"/>
              <w:right w:val="single" w:sz="8" w:space="0" w:color="auto"/>
            </w:tcBorders>
            <w:noWrap/>
            <w:vAlign w:val="center"/>
            <w:hideMark/>
          </w:tcPr>
          <w:p w14:paraId="56113D64" w14:textId="77777777" w:rsidR="00B250B9" w:rsidRPr="00B250B9" w:rsidRDefault="00B250B9" w:rsidP="00B250B9">
            <w:pPr>
              <w:rPr>
                <w:lang w:val="sv-SE"/>
              </w:rPr>
            </w:pPr>
            <w:r w:rsidRPr="00B250B9">
              <w:rPr>
                <w:lang w:val="en-US"/>
              </w:rPr>
              <w:t> </w:t>
            </w:r>
          </w:p>
        </w:tc>
      </w:tr>
      <w:tr w:rsidR="00B250B9" w:rsidRPr="00B250B9" w14:paraId="1CFD223D"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8FE49D7" w14:textId="77777777" w:rsidR="00B250B9" w:rsidRPr="00B250B9" w:rsidRDefault="00B250B9" w:rsidP="00B250B9">
            <w:pPr>
              <w:rPr>
                <w:b/>
                <w:bCs/>
                <w:lang w:val="sv-SE"/>
              </w:rPr>
            </w:pPr>
            <w:r w:rsidRPr="00B250B9">
              <w:rPr>
                <w:b/>
                <w:bCs/>
                <w:lang w:val="sv-SE"/>
              </w:rPr>
              <w:t>Overall</w:t>
            </w:r>
          </w:p>
        </w:tc>
        <w:tc>
          <w:tcPr>
            <w:tcW w:w="1144" w:type="dxa"/>
            <w:tcBorders>
              <w:top w:val="single" w:sz="8" w:space="0" w:color="auto"/>
              <w:left w:val="nil"/>
              <w:bottom w:val="nil"/>
              <w:right w:val="nil"/>
            </w:tcBorders>
            <w:noWrap/>
            <w:vAlign w:val="center"/>
            <w:hideMark/>
          </w:tcPr>
          <w:p w14:paraId="7E63A4BA" w14:textId="77777777" w:rsidR="00B250B9" w:rsidRPr="00B250B9" w:rsidRDefault="00B250B9" w:rsidP="00B250B9">
            <w:pPr>
              <w:rPr>
                <w:lang w:val="sv-SE"/>
              </w:rPr>
            </w:pPr>
            <w:r w:rsidRPr="00B250B9">
              <w:rPr>
                <w:lang w:val="en-US"/>
              </w:rPr>
              <w:t>-1.44%</w:t>
            </w:r>
          </w:p>
        </w:tc>
        <w:tc>
          <w:tcPr>
            <w:tcW w:w="1144" w:type="dxa"/>
            <w:tcBorders>
              <w:top w:val="single" w:sz="8" w:space="0" w:color="auto"/>
              <w:left w:val="nil"/>
              <w:bottom w:val="nil"/>
              <w:right w:val="nil"/>
            </w:tcBorders>
            <w:noWrap/>
            <w:vAlign w:val="center"/>
            <w:hideMark/>
          </w:tcPr>
          <w:p w14:paraId="4FB37BCA" w14:textId="77777777" w:rsidR="00B250B9" w:rsidRPr="00B250B9" w:rsidRDefault="00B250B9" w:rsidP="00B250B9">
            <w:pPr>
              <w:rPr>
                <w:lang w:val="sv-SE"/>
              </w:rPr>
            </w:pPr>
            <w:r w:rsidRPr="00B250B9">
              <w:rPr>
                <w:lang w:val="en-US"/>
              </w:rPr>
              <w:t>-3.95%</w:t>
            </w:r>
          </w:p>
        </w:tc>
        <w:tc>
          <w:tcPr>
            <w:tcW w:w="1144" w:type="dxa"/>
            <w:tcBorders>
              <w:top w:val="single" w:sz="8" w:space="0" w:color="auto"/>
              <w:left w:val="nil"/>
              <w:bottom w:val="nil"/>
              <w:right w:val="single" w:sz="4" w:space="0" w:color="auto"/>
            </w:tcBorders>
            <w:noWrap/>
            <w:vAlign w:val="center"/>
            <w:hideMark/>
          </w:tcPr>
          <w:p w14:paraId="33A0D6EA" w14:textId="77777777" w:rsidR="00B250B9" w:rsidRPr="00B250B9" w:rsidRDefault="00B250B9" w:rsidP="00B250B9">
            <w:pPr>
              <w:rPr>
                <w:lang w:val="sv-SE"/>
              </w:rPr>
            </w:pPr>
            <w:r w:rsidRPr="00B250B9">
              <w:rPr>
                <w:lang w:val="en-US"/>
              </w:rPr>
              <w:t>-3.82%</w:t>
            </w:r>
          </w:p>
        </w:tc>
        <w:tc>
          <w:tcPr>
            <w:tcW w:w="934" w:type="dxa"/>
            <w:tcBorders>
              <w:top w:val="single" w:sz="8" w:space="0" w:color="auto"/>
              <w:left w:val="nil"/>
              <w:bottom w:val="nil"/>
              <w:right w:val="nil"/>
            </w:tcBorders>
            <w:noWrap/>
            <w:vAlign w:val="center"/>
            <w:hideMark/>
          </w:tcPr>
          <w:p w14:paraId="3C61A361" w14:textId="77777777" w:rsidR="00B250B9" w:rsidRPr="00B250B9" w:rsidRDefault="00B250B9" w:rsidP="00B250B9">
            <w:pPr>
              <w:rPr>
                <w:lang w:val="sv-SE"/>
              </w:rPr>
            </w:pPr>
            <w:r w:rsidRPr="00B250B9">
              <w:rPr>
                <w:lang w:val="en-US"/>
              </w:rPr>
              <w:t>114%</w:t>
            </w:r>
          </w:p>
        </w:tc>
        <w:tc>
          <w:tcPr>
            <w:tcW w:w="934" w:type="dxa"/>
            <w:tcBorders>
              <w:top w:val="single" w:sz="8" w:space="0" w:color="auto"/>
              <w:left w:val="nil"/>
              <w:bottom w:val="nil"/>
              <w:right w:val="single" w:sz="8" w:space="0" w:color="auto"/>
            </w:tcBorders>
            <w:noWrap/>
            <w:vAlign w:val="center"/>
            <w:hideMark/>
          </w:tcPr>
          <w:p w14:paraId="08C587F3" w14:textId="77777777" w:rsidR="00B250B9" w:rsidRPr="00B250B9" w:rsidRDefault="00B250B9" w:rsidP="00B250B9">
            <w:pPr>
              <w:rPr>
                <w:lang w:val="sv-SE"/>
              </w:rPr>
            </w:pPr>
            <w:r w:rsidRPr="00B250B9">
              <w:rPr>
                <w:lang w:val="en-US"/>
              </w:rPr>
              <w:t>117%</w:t>
            </w:r>
          </w:p>
        </w:tc>
      </w:tr>
      <w:tr w:rsidR="00B250B9" w:rsidRPr="00B250B9" w14:paraId="21772FCD"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617310A" w14:textId="77777777" w:rsidR="00B250B9" w:rsidRPr="00B250B9" w:rsidRDefault="00B250B9" w:rsidP="00B250B9">
            <w:pPr>
              <w:rPr>
                <w:lang w:val="sv-SE"/>
              </w:rPr>
            </w:pPr>
            <w:r w:rsidRPr="00B250B9">
              <w:rPr>
                <w:lang w:val="sv-SE"/>
              </w:rPr>
              <w:t>Class D</w:t>
            </w:r>
          </w:p>
        </w:tc>
        <w:tc>
          <w:tcPr>
            <w:tcW w:w="1144" w:type="dxa"/>
            <w:tcBorders>
              <w:top w:val="single" w:sz="8" w:space="0" w:color="auto"/>
              <w:left w:val="nil"/>
              <w:bottom w:val="nil"/>
              <w:right w:val="nil"/>
            </w:tcBorders>
            <w:noWrap/>
            <w:vAlign w:val="center"/>
            <w:hideMark/>
          </w:tcPr>
          <w:p w14:paraId="32C10CEC" w14:textId="77777777" w:rsidR="00B250B9" w:rsidRPr="00B250B9" w:rsidRDefault="00B250B9" w:rsidP="00B250B9">
            <w:pPr>
              <w:rPr>
                <w:lang w:val="sv-SE"/>
              </w:rPr>
            </w:pPr>
            <w:r w:rsidRPr="00B250B9">
              <w:rPr>
                <w:lang w:val="en-US"/>
              </w:rPr>
              <w:t>-1.08%</w:t>
            </w:r>
          </w:p>
        </w:tc>
        <w:tc>
          <w:tcPr>
            <w:tcW w:w="1144" w:type="dxa"/>
            <w:tcBorders>
              <w:top w:val="single" w:sz="8" w:space="0" w:color="auto"/>
              <w:left w:val="nil"/>
              <w:bottom w:val="nil"/>
              <w:right w:val="nil"/>
            </w:tcBorders>
            <w:noWrap/>
            <w:vAlign w:val="center"/>
            <w:hideMark/>
          </w:tcPr>
          <w:p w14:paraId="33198DBB" w14:textId="77777777" w:rsidR="00B250B9" w:rsidRPr="00B250B9" w:rsidRDefault="00B250B9" w:rsidP="00B250B9">
            <w:pPr>
              <w:rPr>
                <w:lang w:val="sv-SE"/>
              </w:rPr>
            </w:pPr>
            <w:r w:rsidRPr="00B250B9">
              <w:rPr>
                <w:lang w:val="en-US"/>
              </w:rPr>
              <w:t>-4.69%</w:t>
            </w:r>
          </w:p>
        </w:tc>
        <w:tc>
          <w:tcPr>
            <w:tcW w:w="1144" w:type="dxa"/>
            <w:tcBorders>
              <w:top w:val="single" w:sz="8" w:space="0" w:color="auto"/>
              <w:left w:val="nil"/>
              <w:bottom w:val="nil"/>
              <w:right w:val="single" w:sz="4" w:space="0" w:color="auto"/>
            </w:tcBorders>
            <w:noWrap/>
            <w:vAlign w:val="center"/>
            <w:hideMark/>
          </w:tcPr>
          <w:p w14:paraId="765F0A29" w14:textId="77777777" w:rsidR="00B250B9" w:rsidRPr="00B250B9" w:rsidRDefault="00B250B9" w:rsidP="00B250B9">
            <w:pPr>
              <w:rPr>
                <w:lang w:val="sv-SE"/>
              </w:rPr>
            </w:pPr>
            <w:r w:rsidRPr="00B250B9">
              <w:rPr>
                <w:lang w:val="en-US"/>
              </w:rPr>
              <w:t>-4.35%</w:t>
            </w:r>
          </w:p>
        </w:tc>
        <w:tc>
          <w:tcPr>
            <w:tcW w:w="934" w:type="dxa"/>
            <w:tcBorders>
              <w:top w:val="single" w:sz="8" w:space="0" w:color="auto"/>
              <w:left w:val="nil"/>
              <w:bottom w:val="nil"/>
              <w:right w:val="nil"/>
            </w:tcBorders>
            <w:noWrap/>
            <w:vAlign w:val="center"/>
            <w:hideMark/>
          </w:tcPr>
          <w:p w14:paraId="3715AED2" w14:textId="77777777" w:rsidR="00B250B9" w:rsidRPr="00B250B9" w:rsidRDefault="00B250B9" w:rsidP="00B250B9">
            <w:pPr>
              <w:rPr>
                <w:lang w:val="sv-SE"/>
              </w:rPr>
            </w:pPr>
            <w:r w:rsidRPr="00B250B9">
              <w:rPr>
                <w:lang w:val="en-US"/>
              </w:rPr>
              <w:t>125%</w:t>
            </w:r>
          </w:p>
        </w:tc>
        <w:tc>
          <w:tcPr>
            <w:tcW w:w="934" w:type="dxa"/>
            <w:tcBorders>
              <w:top w:val="single" w:sz="8" w:space="0" w:color="auto"/>
              <w:left w:val="nil"/>
              <w:bottom w:val="nil"/>
              <w:right w:val="single" w:sz="8" w:space="0" w:color="auto"/>
            </w:tcBorders>
            <w:noWrap/>
            <w:vAlign w:val="center"/>
            <w:hideMark/>
          </w:tcPr>
          <w:p w14:paraId="55E085BB" w14:textId="77777777" w:rsidR="00B250B9" w:rsidRPr="00B250B9" w:rsidRDefault="00B250B9" w:rsidP="00B250B9">
            <w:pPr>
              <w:rPr>
                <w:lang w:val="sv-SE"/>
              </w:rPr>
            </w:pPr>
            <w:r w:rsidRPr="00B250B9">
              <w:rPr>
                <w:lang w:val="en-US"/>
              </w:rPr>
              <w:t>152%</w:t>
            </w:r>
          </w:p>
        </w:tc>
      </w:tr>
      <w:tr w:rsidR="00B250B9" w:rsidRPr="00B250B9" w14:paraId="0685536F" w14:textId="77777777" w:rsidTr="00B250B9">
        <w:trPr>
          <w:trHeight w:val="255"/>
        </w:trPr>
        <w:tc>
          <w:tcPr>
            <w:tcW w:w="1640" w:type="dxa"/>
            <w:tcBorders>
              <w:top w:val="nil"/>
              <w:left w:val="single" w:sz="8" w:space="0" w:color="auto"/>
              <w:bottom w:val="single" w:sz="8" w:space="0" w:color="auto"/>
              <w:right w:val="single" w:sz="8" w:space="0" w:color="auto"/>
            </w:tcBorders>
            <w:noWrap/>
            <w:vAlign w:val="center"/>
            <w:hideMark/>
          </w:tcPr>
          <w:p w14:paraId="74718F48" w14:textId="77777777" w:rsidR="00B250B9" w:rsidRPr="00B250B9" w:rsidRDefault="00B250B9" w:rsidP="00B250B9">
            <w:pPr>
              <w:rPr>
                <w:lang w:val="sv-SE"/>
              </w:rPr>
            </w:pPr>
            <w:r w:rsidRPr="00B250B9">
              <w:rPr>
                <w:lang w:val="sv-SE"/>
              </w:rPr>
              <w:t>Class F</w:t>
            </w:r>
          </w:p>
        </w:tc>
        <w:tc>
          <w:tcPr>
            <w:tcW w:w="1144" w:type="dxa"/>
            <w:tcBorders>
              <w:top w:val="nil"/>
              <w:left w:val="nil"/>
              <w:bottom w:val="single" w:sz="8" w:space="0" w:color="auto"/>
              <w:right w:val="nil"/>
            </w:tcBorders>
            <w:noWrap/>
            <w:vAlign w:val="center"/>
            <w:hideMark/>
          </w:tcPr>
          <w:p w14:paraId="4392A5C2" w14:textId="77777777" w:rsidR="00B250B9" w:rsidRPr="00B250B9" w:rsidRDefault="00B250B9" w:rsidP="00B250B9">
            <w:pPr>
              <w:rPr>
                <w:lang w:val="sv-SE"/>
              </w:rPr>
            </w:pPr>
            <w:r w:rsidRPr="00B250B9">
              <w:rPr>
                <w:lang w:val="sv-SE"/>
              </w:rPr>
              <w:t>-2.61%</w:t>
            </w:r>
          </w:p>
        </w:tc>
        <w:tc>
          <w:tcPr>
            <w:tcW w:w="1144" w:type="dxa"/>
            <w:tcBorders>
              <w:top w:val="nil"/>
              <w:left w:val="nil"/>
              <w:bottom w:val="single" w:sz="8" w:space="0" w:color="auto"/>
              <w:right w:val="nil"/>
            </w:tcBorders>
            <w:noWrap/>
            <w:vAlign w:val="center"/>
            <w:hideMark/>
          </w:tcPr>
          <w:p w14:paraId="6BEDCCD4" w14:textId="77777777" w:rsidR="00B250B9" w:rsidRPr="00B250B9" w:rsidRDefault="00B250B9" w:rsidP="00B250B9">
            <w:pPr>
              <w:rPr>
                <w:lang w:val="sv-SE"/>
              </w:rPr>
            </w:pPr>
            <w:r w:rsidRPr="00B250B9">
              <w:rPr>
                <w:lang w:val="sv-SE"/>
              </w:rPr>
              <w:t>-3.48%</w:t>
            </w:r>
          </w:p>
        </w:tc>
        <w:tc>
          <w:tcPr>
            <w:tcW w:w="1144" w:type="dxa"/>
            <w:tcBorders>
              <w:top w:val="nil"/>
              <w:left w:val="nil"/>
              <w:bottom w:val="single" w:sz="8" w:space="0" w:color="auto"/>
              <w:right w:val="single" w:sz="4" w:space="0" w:color="auto"/>
            </w:tcBorders>
            <w:noWrap/>
            <w:vAlign w:val="center"/>
            <w:hideMark/>
          </w:tcPr>
          <w:p w14:paraId="1CD7DA8D" w14:textId="77777777" w:rsidR="00B250B9" w:rsidRPr="00B250B9" w:rsidRDefault="00B250B9" w:rsidP="00B250B9">
            <w:pPr>
              <w:rPr>
                <w:lang w:val="sv-SE"/>
              </w:rPr>
            </w:pPr>
            <w:r w:rsidRPr="00B250B9">
              <w:rPr>
                <w:lang w:val="sv-SE"/>
              </w:rPr>
              <w:t>-2.13%</w:t>
            </w:r>
          </w:p>
        </w:tc>
        <w:tc>
          <w:tcPr>
            <w:tcW w:w="934" w:type="dxa"/>
            <w:tcBorders>
              <w:top w:val="nil"/>
              <w:left w:val="nil"/>
              <w:bottom w:val="single" w:sz="8" w:space="0" w:color="auto"/>
              <w:right w:val="nil"/>
            </w:tcBorders>
            <w:noWrap/>
            <w:vAlign w:val="center"/>
            <w:hideMark/>
          </w:tcPr>
          <w:p w14:paraId="1FE81EAD" w14:textId="77777777" w:rsidR="00B250B9" w:rsidRPr="00B250B9" w:rsidRDefault="00B250B9" w:rsidP="00B250B9">
            <w:pPr>
              <w:rPr>
                <w:lang w:val="sv-SE"/>
              </w:rPr>
            </w:pPr>
            <w:r w:rsidRPr="00B250B9">
              <w:rPr>
                <w:lang w:val="en-US"/>
              </w:rPr>
              <w:t>105%</w:t>
            </w:r>
          </w:p>
        </w:tc>
        <w:tc>
          <w:tcPr>
            <w:tcW w:w="934" w:type="dxa"/>
            <w:tcBorders>
              <w:top w:val="nil"/>
              <w:left w:val="nil"/>
              <w:bottom w:val="single" w:sz="8" w:space="0" w:color="auto"/>
              <w:right w:val="single" w:sz="8" w:space="0" w:color="auto"/>
            </w:tcBorders>
            <w:noWrap/>
            <w:vAlign w:val="center"/>
            <w:hideMark/>
          </w:tcPr>
          <w:p w14:paraId="26EDA951" w14:textId="77777777" w:rsidR="00B250B9" w:rsidRPr="00B250B9" w:rsidRDefault="00B250B9" w:rsidP="00B250B9">
            <w:pPr>
              <w:rPr>
                <w:lang w:val="sv-SE"/>
              </w:rPr>
            </w:pPr>
            <w:r w:rsidRPr="00B250B9">
              <w:rPr>
                <w:lang w:val="en-US"/>
              </w:rPr>
              <w:t>107%</w:t>
            </w:r>
          </w:p>
        </w:tc>
      </w:tr>
    </w:tbl>
    <w:p w14:paraId="43DE75FB" w14:textId="77777777" w:rsidR="00B250B9" w:rsidRPr="00B250B9" w:rsidRDefault="00B250B9" w:rsidP="00B250B9">
      <w:pPr>
        <w:rPr>
          <w:lang w:val="en-US"/>
        </w:rPr>
      </w:pPr>
      <w:r w:rsidRPr="00B250B9">
        <w:rPr>
          <w:lang w:val="en-US"/>
        </w:rPr>
        <w:t>In addition, these are the results when comparing the proposal together with JVET-V0056 to VTM-12.0:</w:t>
      </w:r>
    </w:p>
    <w:tbl>
      <w:tblPr>
        <w:tblW w:w="7021" w:type="dxa"/>
        <w:tblCellMar>
          <w:left w:w="70" w:type="dxa"/>
          <w:right w:w="70" w:type="dxa"/>
        </w:tblCellMar>
        <w:tblLook w:val="04A0" w:firstRow="1" w:lastRow="0" w:firstColumn="1" w:lastColumn="0" w:noHBand="0" w:noVBand="1"/>
      </w:tblPr>
      <w:tblGrid>
        <w:gridCol w:w="1640"/>
        <w:gridCol w:w="1161"/>
        <w:gridCol w:w="1262"/>
        <w:gridCol w:w="1262"/>
        <w:gridCol w:w="812"/>
        <w:gridCol w:w="884"/>
      </w:tblGrid>
      <w:tr w:rsidR="00B250B9" w:rsidRPr="00B250B9" w14:paraId="47DC5127" w14:textId="77777777" w:rsidTr="00B250B9">
        <w:trPr>
          <w:trHeight w:val="255"/>
        </w:trPr>
        <w:tc>
          <w:tcPr>
            <w:tcW w:w="1640" w:type="dxa"/>
            <w:tcBorders>
              <w:top w:val="nil"/>
              <w:left w:val="nil"/>
              <w:bottom w:val="nil"/>
              <w:right w:val="single" w:sz="4" w:space="0" w:color="auto"/>
            </w:tcBorders>
            <w:noWrap/>
            <w:vAlign w:val="center"/>
            <w:hideMark/>
          </w:tcPr>
          <w:p w14:paraId="486101EA" w14:textId="77777777" w:rsidR="00B250B9" w:rsidRPr="00B250B9" w:rsidRDefault="00B250B9" w:rsidP="00B250B9">
            <w:pPr>
              <w:rPr>
                <w:lang w:val="en-US"/>
              </w:rPr>
            </w:pPr>
          </w:p>
        </w:tc>
        <w:tc>
          <w:tcPr>
            <w:tcW w:w="5381" w:type="dxa"/>
            <w:gridSpan w:val="5"/>
            <w:tcBorders>
              <w:top w:val="single" w:sz="8" w:space="0" w:color="auto"/>
              <w:left w:val="single" w:sz="4" w:space="0" w:color="auto"/>
              <w:bottom w:val="nil"/>
              <w:right w:val="single" w:sz="8" w:space="0" w:color="000000"/>
            </w:tcBorders>
            <w:noWrap/>
            <w:vAlign w:val="center"/>
            <w:hideMark/>
          </w:tcPr>
          <w:p w14:paraId="4C933EC8" w14:textId="77777777" w:rsidR="00B250B9" w:rsidRPr="00B250B9" w:rsidRDefault="00B250B9" w:rsidP="00B250B9">
            <w:pPr>
              <w:rPr>
                <w:b/>
                <w:bCs/>
                <w:lang w:val="sv-SE"/>
              </w:rPr>
            </w:pPr>
            <w:r w:rsidRPr="00B250B9">
              <w:rPr>
                <w:b/>
                <w:bCs/>
                <w:lang w:val="sv-SE"/>
              </w:rPr>
              <w:t>Over VTM-12.0</w:t>
            </w:r>
          </w:p>
        </w:tc>
      </w:tr>
      <w:tr w:rsidR="00B250B9" w:rsidRPr="00B250B9" w14:paraId="18D26E5D" w14:textId="77777777" w:rsidTr="00B250B9">
        <w:trPr>
          <w:trHeight w:val="255"/>
        </w:trPr>
        <w:tc>
          <w:tcPr>
            <w:tcW w:w="1640" w:type="dxa"/>
            <w:tcBorders>
              <w:top w:val="nil"/>
              <w:left w:val="nil"/>
              <w:bottom w:val="nil"/>
              <w:right w:val="single" w:sz="4" w:space="0" w:color="auto"/>
            </w:tcBorders>
            <w:noWrap/>
            <w:vAlign w:val="center"/>
            <w:hideMark/>
          </w:tcPr>
          <w:p w14:paraId="6A221E7B" w14:textId="77777777" w:rsidR="00B250B9" w:rsidRPr="00B250B9" w:rsidRDefault="00B250B9" w:rsidP="00B250B9">
            <w:pPr>
              <w:rPr>
                <w:b/>
                <w:bCs/>
                <w:lang w:val="sv-SE"/>
              </w:rPr>
            </w:pPr>
          </w:p>
        </w:tc>
        <w:tc>
          <w:tcPr>
            <w:tcW w:w="1161" w:type="dxa"/>
            <w:tcBorders>
              <w:top w:val="nil"/>
              <w:left w:val="single" w:sz="4" w:space="0" w:color="auto"/>
              <w:bottom w:val="single" w:sz="8" w:space="0" w:color="auto"/>
              <w:right w:val="nil"/>
            </w:tcBorders>
            <w:noWrap/>
            <w:vAlign w:val="center"/>
            <w:hideMark/>
          </w:tcPr>
          <w:p w14:paraId="39F8424E" w14:textId="77777777" w:rsidR="00B250B9" w:rsidRPr="00B250B9" w:rsidRDefault="00B250B9" w:rsidP="00B250B9">
            <w:pPr>
              <w:rPr>
                <w:lang w:val="sv-SE"/>
              </w:rPr>
            </w:pPr>
            <w:r w:rsidRPr="00B250B9">
              <w:rPr>
                <w:lang w:val="sv-SE"/>
              </w:rPr>
              <w:t>Y</w:t>
            </w:r>
          </w:p>
        </w:tc>
        <w:tc>
          <w:tcPr>
            <w:tcW w:w="1262" w:type="dxa"/>
            <w:tcBorders>
              <w:top w:val="nil"/>
              <w:left w:val="nil"/>
              <w:bottom w:val="single" w:sz="8" w:space="0" w:color="auto"/>
              <w:right w:val="nil"/>
            </w:tcBorders>
            <w:noWrap/>
            <w:vAlign w:val="center"/>
            <w:hideMark/>
          </w:tcPr>
          <w:p w14:paraId="04147A37" w14:textId="77777777" w:rsidR="00B250B9" w:rsidRPr="00B250B9" w:rsidRDefault="00B250B9" w:rsidP="00B250B9">
            <w:pPr>
              <w:rPr>
                <w:lang w:val="sv-SE"/>
              </w:rPr>
            </w:pPr>
            <w:r w:rsidRPr="00B250B9">
              <w:rPr>
                <w:lang w:val="sv-SE"/>
              </w:rPr>
              <w:t>U</w:t>
            </w:r>
          </w:p>
        </w:tc>
        <w:tc>
          <w:tcPr>
            <w:tcW w:w="1262" w:type="dxa"/>
            <w:tcBorders>
              <w:top w:val="nil"/>
              <w:left w:val="nil"/>
              <w:bottom w:val="single" w:sz="8" w:space="0" w:color="auto"/>
              <w:right w:val="single" w:sz="4" w:space="0" w:color="auto"/>
            </w:tcBorders>
            <w:noWrap/>
            <w:vAlign w:val="center"/>
            <w:hideMark/>
          </w:tcPr>
          <w:p w14:paraId="20A13539" w14:textId="77777777" w:rsidR="00B250B9" w:rsidRPr="00B250B9" w:rsidRDefault="00B250B9" w:rsidP="00B250B9">
            <w:pPr>
              <w:rPr>
                <w:lang w:val="sv-SE"/>
              </w:rPr>
            </w:pPr>
            <w:r w:rsidRPr="00B250B9">
              <w:rPr>
                <w:lang w:val="sv-SE"/>
              </w:rPr>
              <w:t>V</w:t>
            </w:r>
          </w:p>
        </w:tc>
        <w:tc>
          <w:tcPr>
            <w:tcW w:w="812" w:type="dxa"/>
            <w:tcBorders>
              <w:top w:val="nil"/>
              <w:left w:val="nil"/>
              <w:bottom w:val="single" w:sz="8" w:space="0" w:color="auto"/>
              <w:right w:val="nil"/>
            </w:tcBorders>
            <w:noWrap/>
            <w:vAlign w:val="center"/>
            <w:hideMark/>
          </w:tcPr>
          <w:p w14:paraId="638389BF" w14:textId="77777777" w:rsidR="00B250B9" w:rsidRPr="00B250B9" w:rsidRDefault="00B250B9" w:rsidP="00B250B9">
            <w:pPr>
              <w:rPr>
                <w:lang w:val="sv-SE"/>
              </w:rPr>
            </w:pPr>
            <w:r w:rsidRPr="00B250B9">
              <w:rPr>
                <w:lang w:val="sv-SE"/>
              </w:rPr>
              <w:t>EncT</w:t>
            </w:r>
          </w:p>
        </w:tc>
        <w:tc>
          <w:tcPr>
            <w:tcW w:w="884" w:type="dxa"/>
            <w:tcBorders>
              <w:top w:val="nil"/>
              <w:left w:val="nil"/>
              <w:bottom w:val="single" w:sz="8" w:space="0" w:color="auto"/>
              <w:right w:val="single" w:sz="8" w:space="0" w:color="auto"/>
            </w:tcBorders>
            <w:noWrap/>
            <w:vAlign w:val="center"/>
            <w:hideMark/>
          </w:tcPr>
          <w:p w14:paraId="48484D83" w14:textId="77777777" w:rsidR="00B250B9" w:rsidRPr="00B250B9" w:rsidRDefault="00B250B9" w:rsidP="00B250B9">
            <w:pPr>
              <w:rPr>
                <w:lang w:val="sv-SE"/>
              </w:rPr>
            </w:pPr>
            <w:r w:rsidRPr="00B250B9">
              <w:rPr>
                <w:lang w:val="sv-SE"/>
              </w:rPr>
              <w:t>DecT</w:t>
            </w:r>
          </w:p>
        </w:tc>
      </w:tr>
      <w:tr w:rsidR="00B250B9" w:rsidRPr="00B250B9" w14:paraId="6A2BF5A8"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5BE09C1B" w14:textId="77777777" w:rsidR="00B250B9" w:rsidRPr="00B250B9" w:rsidRDefault="00B250B9" w:rsidP="00B250B9">
            <w:pPr>
              <w:rPr>
                <w:lang w:val="sv-SE"/>
              </w:rPr>
            </w:pPr>
            <w:r w:rsidRPr="00B250B9">
              <w:rPr>
                <w:lang w:val="sv-SE"/>
              </w:rPr>
              <w:t>Class A1</w:t>
            </w:r>
          </w:p>
        </w:tc>
        <w:tc>
          <w:tcPr>
            <w:tcW w:w="1161" w:type="dxa"/>
            <w:tcBorders>
              <w:top w:val="single" w:sz="8" w:space="0" w:color="auto"/>
              <w:left w:val="single" w:sz="4" w:space="0" w:color="auto"/>
              <w:bottom w:val="nil"/>
              <w:right w:val="nil"/>
            </w:tcBorders>
            <w:shd w:val="clear" w:color="auto" w:fill="CCFFCC"/>
            <w:noWrap/>
            <w:vAlign w:val="center"/>
            <w:hideMark/>
          </w:tcPr>
          <w:p w14:paraId="52D1AC19" w14:textId="77777777" w:rsidR="00B250B9" w:rsidRPr="00B250B9" w:rsidRDefault="00B250B9" w:rsidP="00B250B9">
            <w:pPr>
              <w:rPr>
                <w:lang w:val="sv-SE"/>
              </w:rPr>
            </w:pPr>
            <w:r w:rsidRPr="00B250B9">
              <w:rPr>
                <w:lang w:val="en-US"/>
              </w:rPr>
              <w:t>-2.52%</w:t>
            </w:r>
          </w:p>
        </w:tc>
        <w:tc>
          <w:tcPr>
            <w:tcW w:w="1262" w:type="dxa"/>
            <w:tcBorders>
              <w:top w:val="single" w:sz="8" w:space="0" w:color="auto"/>
              <w:left w:val="nil"/>
              <w:bottom w:val="nil"/>
              <w:right w:val="nil"/>
            </w:tcBorders>
            <w:shd w:val="clear" w:color="auto" w:fill="CCFFCC"/>
            <w:noWrap/>
            <w:vAlign w:val="center"/>
            <w:hideMark/>
          </w:tcPr>
          <w:p w14:paraId="50C41153" w14:textId="77777777" w:rsidR="00B250B9" w:rsidRPr="00B250B9" w:rsidRDefault="00B250B9" w:rsidP="00B250B9">
            <w:pPr>
              <w:rPr>
                <w:lang w:val="sv-SE"/>
              </w:rPr>
            </w:pPr>
            <w:r w:rsidRPr="00B250B9">
              <w:rPr>
                <w:lang w:val="en-US"/>
              </w:rPr>
              <w:t>-2.76%</w:t>
            </w:r>
          </w:p>
        </w:tc>
        <w:tc>
          <w:tcPr>
            <w:tcW w:w="1262" w:type="dxa"/>
            <w:tcBorders>
              <w:top w:val="single" w:sz="8" w:space="0" w:color="auto"/>
              <w:left w:val="nil"/>
              <w:bottom w:val="nil"/>
              <w:right w:val="single" w:sz="4" w:space="0" w:color="auto"/>
            </w:tcBorders>
            <w:shd w:val="clear" w:color="auto" w:fill="CCFFCC"/>
            <w:noWrap/>
            <w:vAlign w:val="center"/>
            <w:hideMark/>
          </w:tcPr>
          <w:p w14:paraId="0CD9799E" w14:textId="77777777" w:rsidR="00B250B9" w:rsidRPr="00B250B9" w:rsidRDefault="00B250B9" w:rsidP="00B250B9">
            <w:pPr>
              <w:rPr>
                <w:lang w:val="sv-SE"/>
              </w:rPr>
            </w:pPr>
            <w:r w:rsidRPr="00B250B9">
              <w:rPr>
                <w:lang w:val="en-US"/>
              </w:rPr>
              <w:t>-4.95%</w:t>
            </w:r>
          </w:p>
        </w:tc>
        <w:tc>
          <w:tcPr>
            <w:tcW w:w="812" w:type="dxa"/>
            <w:noWrap/>
            <w:vAlign w:val="center"/>
            <w:hideMark/>
          </w:tcPr>
          <w:p w14:paraId="0E1B5B6C" w14:textId="77777777" w:rsidR="00B250B9" w:rsidRPr="00B250B9" w:rsidRDefault="00B250B9" w:rsidP="00B250B9">
            <w:pPr>
              <w:rPr>
                <w:lang w:val="sv-SE"/>
              </w:rPr>
            </w:pPr>
            <w:r w:rsidRPr="00B250B9">
              <w:rPr>
                <w:lang w:val="en-US"/>
              </w:rPr>
              <w:t>101%</w:t>
            </w:r>
          </w:p>
        </w:tc>
        <w:tc>
          <w:tcPr>
            <w:tcW w:w="884" w:type="dxa"/>
            <w:tcBorders>
              <w:top w:val="nil"/>
              <w:left w:val="nil"/>
              <w:bottom w:val="nil"/>
              <w:right w:val="single" w:sz="8" w:space="0" w:color="auto"/>
            </w:tcBorders>
            <w:noWrap/>
            <w:vAlign w:val="center"/>
            <w:hideMark/>
          </w:tcPr>
          <w:p w14:paraId="4A8EFA7A" w14:textId="77777777" w:rsidR="00B250B9" w:rsidRPr="00B250B9" w:rsidRDefault="00B250B9" w:rsidP="00B250B9">
            <w:pPr>
              <w:rPr>
                <w:lang w:val="sv-SE"/>
              </w:rPr>
            </w:pPr>
            <w:r w:rsidRPr="00B250B9">
              <w:rPr>
                <w:lang w:val="en-US"/>
              </w:rPr>
              <w:t>109%</w:t>
            </w:r>
          </w:p>
        </w:tc>
      </w:tr>
      <w:tr w:rsidR="00B250B9" w:rsidRPr="00B250B9" w14:paraId="22A31E0D"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337C17FB" w14:textId="77777777" w:rsidR="00B250B9" w:rsidRPr="00B250B9" w:rsidRDefault="00B250B9" w:rsidP="00B250B9">
            <w:pPr>
              <w:rPr>
                <w:lang w:val="sv-SE"/>
              </w:rPr>
            </w:pPr>
            <w:r w:rsidRPr="00B250B9">
              <w:rPr>
                <w:lang w:val="sv-SE"/>
              </w:rPr>
              <w:t>Class A2</w:t>
            </w:r>
          </w:p>
        </w:tc>
        <w:tc>
          <w:tcPr>
            <w:tcW w:w="1161" w:type="dxa"/>
            <w:tcBorders>
              <w:top w:val="nil"/>
              <w:left w:val="single" w:sz="4" w:space="0" w:color="auto"/>
              <w:bottom w:val="nil"/>
              <w:right w:val="nil"/>
            </w:tcBorders>
            <w:shd w:val="clear" w:color="auto" w:fill="CCFFCC"/>
            <w:noWrap/>
            <w:vAlign w:val="center"/>
            <w:hideMark/>
          </w:tcPr>
          <w:p w14:paraId="3AB0CBE1" w14:textId="77777777" w:rsidR="00B250B9" w:rsidRPr="00B250B9" w:rsidRDefault="00B250B9" w:rsidP="00B250B9">
            <w:pPr>
              <w:rPr>
                <w:lang w:val="sv-SE"/>
              </w:rPr>
            </w:pPr>
            <w:r w:rsidRPr="00B250B9">
              <w:rPr>
                <w:lang w:val="en-US"/>
              </w:rPr>
              <w:t>-2.22%</w:t>
            </w:r>
          </w:p>
        </w:tc>
        <w:tc>
          <w:tcPr>
            <w:tcW w:w="1262" w:type="dxa"/>
            <w:shd w:val="clear" w:color="auto" w:fill="CCFFCC"/>
            <w:noWrap/>
            <w:vAlign w:val="center"/>
            <w:hideMark/>
          </w:tcPr>
          <w:p w14:paraId="2B8A4C75" w14:textId="77777777" w:rsidR="00B250B9" w:rsidRPr="00B250B9" w:rsidRDefault="00B250B9" w:rsidP="00B250B9">
            <w:pPr>
              <w:rPr>
                <w:lang w:val="sv-SE"/>
              </w:rPr>
            </w:pPr>
            <w:r w:rsidRPr="00B250B9">
              <w:rPr>
                <w:lang w:val="en-US"/>
              </w:rPr>
              <w:t>-4.98%</w:t>
            </w:r>
          </w:p>
        </w:tc>
        <w:tc>
          <w:tcPr>
            <w:tcW w:w="1262" w:type="dxa"/>
            <w:tcBorders>
              <w:top w:val="nil"/>
              <w:left w:val="nil"/>
              <w:bottom w:val="nil"/>
              <w:right w:val="single" w:sz="4" w:space="0" w:color="auto"/>
            </w:tcBorders>
            <w:shd w:val="clear" w:color="auto" w:fill="CCFFCC"/>
            <w:noWrap/>
            <w:vAlign w:val="center"/>
            <w:hideMark/>
          </w:tcPr>
          <w:p w14:paraId="73A3F68C" w14:textId="77777777" w:rsidR="00B250B9" w:rsidRPr="00B250B9" w:rsidRDefault="00B250B9" w:rsidP="00B250B9">
            <w:pPr>
              <w:rPr>
                <w:lang w:val="sv-SE"/>
              </w:rPr>
            </w:pPr>
            <w:r w:rsidRPr="00B250B9">
              <w:rPr>
                <w:lang w:val="en-US"/>
              </w:rPr>
              <w:t>-3.80%</w:t>
            </w:r>
          </w:p>
        </w:tc>
        <w:tc>
          <w:tcPr>
            <w:tcW w:w="812" w:type="dxa"/>
            <w:noWrap/>
            <w:vAlign w:val="center"/>
            <w:hideMark/>
          </w:tcPr>
          <w:p w14:paraId="74365516" w14:textId="77777777" w:rsidR="00B250B9" w:rsidRPr="00B250B9" w:rsidRDefault="00B250B9" w:rsidP="00B250B9">
            <w:pPr>
              <w:rPr>
                <w:lang w:val="sv-SE"/>
              </w:rPr>
            </w:pPr>
            <w:r w:rsidRPr="00B250B9">
              <w:rPr>
                <w:lang w:val="en-US"/>
              </w:rPr>
              <w:t>105%</w:t>
            </w:r>
          </w:p>
        </w:tc>
        <w:tc>
          <w:tcPr>
            <w:tcW w:w="884" w:type="dxa"/>
            <w:tcBorders>
              <w:top w:val="nil"/>
              <w:left w:val="nil"/>
              <w:bottom w:val="nil"/>
              <w:right w:val="single" w:sz="8" w:space="0" w:color="auto"/>
            </w:tcBorders>
            <w:noWrap/>
            <w:vAlign w:val="center"/>
            <w:hideMark/>
          </w:tcPr>
          <w:p w14:paraId="636B337D" w14:textId="77777777" w:rsidR="00B250B9" w:rsidRPr="00B250B9" w:rsidRDefault="00B250B9" w:rsidP="00B250B9">
            <w:pPr>
              <w:rPr>
                <w:lang w:val="sv-SE"/>
              </w:rPr>
            </w:pPr>
            <w:r w:rsidRPr="00B250B9">
              <w:rPr>
                <w:lang w:val="en-US"/>
              </w:rPr>
              <w:t>116%</w:t>
            </w:r>
          </w:p>
        </w:tc>
      </w:tr>
      <w:tr w:rsidR="00B250B9" w:rsidRPr="00B250B9" w14:paraId="708174E2"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66C491D1" w14:textId="77777777" w:rsidR="00B250B9" w:rsidRPr="00B250B9" w:rsidRDefault="00B250B9" w:rsidP="00B250B9">
            <w:pPr>
              <w:rPr>
                <w:lang w:val="sv-SE"/>
              </w:rPr>
            </w:pPr>
            <w:r w:rsidRPr="00B250B9">
              <w:rPr>
                <w:lang w:val="sv-SE"/>
              </w:rPr>
              <w:t>Class B</w:t>
            </w:r>
          </w:p>
        </w:tc>
        <w:tc>
          <w:tcPr>
            <w:tcW w:w="1161" w:type="dxa"/>
            <w:tcBorders>
              <w:top w:val="nil"/>
              <w:left w:val="single" w:sz="4" w:space="0" w:color="auto"/>
              <w:bottom w:val="nil"/>
              <w:right w:val="nil"/>
            </w:tcBorders>
            <w:shd w:val="clear" w:color="auto" w:fill="CCFFCC"/>
            <w:noWrap/>
            <w:vAlign w:val="center"/>
            <w:hideMark/>
          </w:tcPr>
          <w:p w14:paraId="1E1AE881" w14:textId="77777777" w:rsidR="00B250B9" w:rsidRPr="00B250B9" w:rsidRDefault="00B250B9" w:rsidP="00B250B9">
            <w:pPr>
              <w:rPr>
                <w:lang w:val="sv-SE"/>
              </w:rPr>
            </w:pPr>
            <w:r w:rsidRPr="00B250B9">
              <w:rPr>
                <w:lang w:val="en-US"/>
              </w:rPr>
              <w:t>-3.47%</w:t>
            </w:r>
          </w:p>
        </w:tc>
        <w:tc>
          <w:tcPr>
            <w:tcW w:w="1262" w:type="dxa"/>
            <w:shd w:val="clear" w:color="auto" w:fill="CCFFCC"/>
            <w:noWrap/>
            <w:vAlign w:val="center"/>
            <w:hideMark/>
          </w:tcPr>
          <w:p w14:paraId="09564DB8" w14:textId="77777777" w:rsidR="00B250B9" w:rsidRPr="00B250B9" w:rsidRDefault="00B250B9" w:rsidP="00B250B9">
            <w:pPr>
              <w:rPr>
                <w:lang w:val="sv-SE"/>
              </w:rPr>
            </w:pPr>
            <w:r w:rsidRPr="00B250B9">
              <w:rPr>
                <w:lang w:val="en-US"/>
              </w:rPr>
              <w:t>-5.95%</w:t>
            </w:r>
          </w:p>
        </w:tc>
        <w:tc>
          <w:tcPr>
            <w:tcW w:w="1262" w:type="dxa"/>
            <w:tcBorders>
              <w:top w:val="nil"/>
              <w:left w:val="nil"/>
              <w:bottom w:val="nil"/>
              <w:right w:val="single" w:sz="4" w:space="0" w:color="auto"/>
            </w:tcBorders>
            <w:shd w:val="clear" w:color="auto" w:fill="CCFFCC"/>
            <w:noWrap/>
            <w:vAlign w:val="center"/>
            <w:hideMark/>
          </w:tcPr>
          <w:p w14:paraId="4EF04FCE" w14:textId="77777777" w:rsidR="00B250B9" w:rsidRPr="00B250B9" w:rsidRDefault="00B250B9" w:rsidP="00B250B9">
            <w:pPr>
              <w:rPr>
                <w:lang w:val="sv-SE"/>
              </w:rPr>
            </w:pPr>
            <w:r w:rsidRPr="00B250B9">
              <w:rPr>
                <w:lang w:val="en-US"/>
              </w:rPr>
              <w:t>-6.11%</w:t>
            </w:r>
          </w:p>
        </w:tc>
        <w:tc>
          <w:tcPr>
            <w:tcW w:w="812" w:type="dxa"/>
            <w:noWrap/>
            <w:vAlign w:val="center"/>
            <w:hideMark/>
          </w:tcPr>
          <w:p w14:paraId="74326202" w14:textId="77777777" w:rsidR="00B250B9" w:rsidRPr="00B250B9" w:rsidRDefault="00B250B9" w:rsidP="00B250B9">
            <w:pPr>
              <w:rPr>
                <w:lang w:val="sv-SE"/>
              </w:rPr>
            </w:pPr>
            <w:r w:rsidRPr="00B250B9">
              <w:rPr>
                <w:lang w:val="en-US"/>
              </w:rPr>
              <w:t>101%</w:t>
            </w:r>
          </w:p>
        </w:tc>
        <w:tc>
          <w:tcPr>
            <w:tcW w:w="884" w:type="dxa"/>
            <w:tcBorders>
              <w:top w:val="nil"/>
              <w:left w:val="nil"/>
              <w:bottom w:val="nil"/>
              <w:right w:val="single" w:sz="8" w:space="0" w:color="auto"/>
            </w:tcBorders>
            <w:noWrap/>
            <w:vAlign w:val="center"/>
            <w:hideMark/>
          </w:tcPr>
          <w:p w14:paraId="4BE6CE34" w14:textId="77777777" w:rsidR="00B250B9" w:rsidRPr="00B250B9" w:rsidRDefault="00B250B9" w:rsidP="00B250B9">
            <w:pPr>
              <w:rPr>
                <w:lang w:val="sv-SE"/>
              </w:rPr>
            </w:pPr>
            <w:r w:rsidRPr="00B250B9">
              <w:rPr>
                <w:lang w:val="en-US"/>
              </w:rPr>
              <w:t>108%</w:t>
            </w:r>
          </w:p>
        </w:tc>
      </w:tr>
      <w:tr w:rsidR="00B250B9" w:rsidRPr="00B250B9" w14:paraId="7B2843D1"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316DF3B2" w14:textId="77777777" w:rsidR="00B250B9" w:rsidRPr="00B250B9" w:rsidRDefault="00B250B9" w:rsidP="00B250B9">
            <w:pPr>
              <w:rPr>
                <w:lang w:val="sv-SE"/>
              </w:rPr>
            </w:pPr>
            <w:r w:rsidRPr="00B250B9">
              <w:rPr>
                <w:lang w:val="sv-SE"/>
              </w:rPr>
              <w:t>Class C</w:t>
            </w:r>
          </w:p>
        </w:tc>
        <w:tc>
          <w:tcPr>
            <w:tcW w:w="1161" w:type="dxa"/>
            <w:tcBorders>
              <w:top w:val="nil"/>
              <w:left w:val="single" w:sz="4" w:space="0" w:color="auto"/>
              <w:bottom w:val="nil"/>
              <w:right w:val="nil"/>
            </w:tcBorders>
            <w:noWrap/>
            <w:vAlign w:val="center"/>
            <w:hideMark/>
          </w:tcPr>
          <w:p w14:paraId="622AB539" w14:textId="77777777" w:rsidR="00B250B9" w:rsidRPr="00B250B9" w:rsidRDefault="00B250B9" w:rsidP="00B250B9">
            <w:pPr>
              <w:rPr>
                <w:lang w:val="sv-SE"/>
              </w:rPr>
            </w:pPr>
            <w:r w:rsidRPr="00B250B9">
              <w:rPr>
                <w:lang w:val="en-US"/>
              </w:rPr>
              <w:t>-2.76%</w:t>
            </w:r>
          </w:p>
        </w:tc>
        <w:tc>
          <w:tcPr>
            <w:tcW w:w="1262" w:type="dxa"/>
            <w:shd w:val="clear" w:color="auto" w:fill="CCFFCC"/>
            <w:noWrap/>
            <w:vAlign w:val="center"/>
            <w:hideMark/>
          </w:tcPr>
          <w:p w14:paraId="1B774970" w14:textId="77777777" w:rsidR="00B250B9" w:rsidRPr="00B250B9" w:rsidRDefault="00B250B9" w:rsidP="00B250B9">
            <w:pPr>
              <w:rPr>
                <w:lang w:val="sv-SE"/>
              </w:rPr>
            </w:pPr>
            <w:r w:rsidRPr="00B250B9">
              <w:rPr>
                <w:lang w:val="en-US"/>
              </w:rPr>
              <w:t>-5.50%</w:t>
            </w:r>
          </w:p>
        </w:tc>
        <w:tc>
          <w:tcPr>
            <w:tcW w:w="1262" w:type="dxa"/>
            <w:tcBorders>
              <w:top w:val="nil"/>
              <w:left w:val="nil"/>
              <w:bottom w:val="nil"/>
              <w:right w:val="single" w:sz="4" w:space="0" w:color="auto"/>
            </w:tcBorders>
            <w:shd w:val="clear" w:color="auto" w:fill="CCFFCC"/>
            <w:noWrap/>
            <w:vAlign w:val="center"/>
            <w:hideMark/>
          </w:tcPr>
          <w:p w14:paraId="4A491F95" w14:textId="77777777" w:rsidR="00B250B9" w:rsidRPr="00B250B9" w:rsidRDefault="00B250B9" w:rsidP="00B250B9">
            <w:pPr>
              <w:rPr>
                <w:lang w:val="sv-SE"/>
              </w:rPr>
            </w:pPr>
            <w:r w:rsidRPr="00B250B9">
              <w:rPr>
                <w:lang w:val="en-US"/>
              </w:rPr>
              <w:t>-4.30%</w:t>
            </w:r>
          </w:p>
        </w:tc>
        <w:tc>
          <w:tcPr>
            <w:tcW w:w="812" w:type="dxa"/>
            <w:noWrap/>
            <w:vAlign w:val="center"/>
            <w:hideMark/>
          </w:tcPr>
          <w:p w14:paraId="724D856C" w14:textId="77777777" w:rsidR="00B250B9" w:rsidRPr="00B250B9" w:rsidRDefault="00B250B9" w:rsidP="00B250B9">
            <w:pPr>
              <w:rPr>
                <w:lang w:val="sv-SE"/>
              </w:rPr>
            </w:pPr>
            <w:r w:rsidRPr="00B250B9">
              <w:rPr>
                <w:lang w:val="en-US"/>
              </w:rPr>
              <w:t>129%</w:t>
            </w:r>
          </w:p>
        </w:tc>
        <w:tc>
          <w:tcPr>
            <w:tcW w:w="884" w:type="dxa"/>
            <w:tcBorders>
              <w:top w:val="nil"/>
              <w:left w:val="nil"/>
              <w:bottom w:val="nil"/>
              <w:right w:val="single" w:sz="8" w:space="0" w:color="auto"/>
            </w:tcBorders>
            <w:noWrap/>
            <w:vAlign w:val="center"/>
            <w:hideMark/>
          </w:tcPr>
          <w:p w14:paraId="23046876" w14:textId="77777777" w:rsidR="00B250B9" w:rsidRPr="00B250B9" w:rsidRDefault="00B250B9" w:rsidP="00B250B9">
            <w:pPr>
              <w:rPr>
                <w:lang w:val="sv-SE"/>
              </w:rPr>
            </w:pPr>
            <w:r w:rsidRPr="00B250B9">
              <w:rPr>
                <w:lang w:val="en-US"/>
              </w:rPr>
              <w:t>138%</w:t>
            </w:r>
          </w:p>
        </w:tc>
      </w:tr>
      <w:tr w:rsidR="00B250B9" w:rsidRPr="00B250B9" w14:paraId="65839EB2"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52BE97AB" w14:textId="77777777" w:rsidR="00B250B9" w:rsidRPr="00B250B9" w:rsidRDefault="00B250B9" w:rsidP="00B250B9">
            <w:pPr>
              <w:rPr>
                <w:lang w:val="sv-SE"/>
              </w:rPr>
            </w:pPr>
            <w:r w:rsidRPr="00B250B9">
              <w:rPr>
                <w:lang w:val="sv-SE"/>
              </w:rPr>
              <w:t>Class E</w:t>
            </w:r>
          </w:p>
        </w:tc>
        <w:tc>
          <w:tcPr>
            <w:tcW w:w="1161" w:type="dxa"/>
            <w:tcBorders>
              <w:top w:val="nil"/>
              <w:left w:val="single" w:sz="4" w:space="0" w:color="auto"/>
              <w:bottom w:val="nil"/>
              <w:right w:val="nil"/>
            </w:tcBorders>
            <w:noWrap/>
            <w:vAlign w:val="center"/>
            <w:hideMark/>
          </w:tcPr>
          <w:p w14:paraId="74CD66F1" w14:textId="77777777" w:rsidR="00B250B9" w:rsidRPr="00B250B9" w:rsidRDefault="00B250B9" w:rsidP="00B250B9">
            <w:pPr>
              <w:rPr>
                <w:lang w:val="sv-SE"/>
              </w:rPr>
            </w:pPr>
            <w:r w:rsidRPr="00B250B9">
              <w:rPr>
                <w:lang w:val="en-US"/>
              </w:rPr>
              <w:t> </w:t>
            </w:r>
          </w:p>
        </w:tc>
        <w:tc>
          <w:tcPr>
            <w:tcW w:w="1262" w:type="dxa"/>
            <w:noWrap/>
            <w:vAlign w:val="center"/>
            <w:hideMark/>
          </w:tcPr>
          <w:p w14:paraId="06F31401" w14:textId="77777777" w:rsidR="00B250B9" w:rsidRPr="00B250B9" w:rsidRDefault="00B250B9" w:rsidP="00B250B9">
            <w:pPr>
              <w:rPr>
                <w:lang w:val="sv-SE"/>
              </w:rPr>
            </w:pPr>
          </w:p>
        </w:tc>
        <w:tc>
          <w:tcPr>
            <w:tcW w:w="1262" w:type="dxa"/>
            <w:tcBorders>
              <w:top w:val="nil"/>
              <w:left w:val="nil"/>
              <w:bottom w:val="nil"/>
              <w:right w:val="single" w:sz="4" w:space="0" w:color="auto"/>
            </w:tcBorders>
            <w:noWrap/>
            <w:vAlign w:val="center"/>
            <w:hideMark/>
          </w:tcPr>
          <w:p w14:paraId="365325EF" w14:textId="77777777" w:rsidR="00B250B9" w:rsidRPr="00B250B9" w:rsidRDefault="00B250B9" w:rsidP="00B250B9">
            <w:pPr>
              <w:rPr>
                <w:lang w:val="sv-SE"/>
              </w:rPr>
            </w:pPr>
            <w:r w:rsidRPr="00B250B9">
              <w:rPr>
                <w:lang w:val="en-US"/>
              </w:rPr>
              <w:t> </w:t>
            </w:r>
          </w:p>
        </w:tc>
        <w:tc>
          <w:tcPr>
            <w:tcW w:w="812" w:type="dxa"/>
            <w:noWrap/>
            <w:vAlign w:val="center"/>
            <w:hideMark/>
          </w:tcPr>
          <w:p w14:paraId="2EE304D0" w14:textId="77777777" w:rsidR="00B250B9" w:rsidRPr="00B250B9" w:rsidRDefault="00B250B9" w:rsidP="00B250B9">
            <w:pPr>
              <w:rPr>
                <w:lang w:val="sv-SE"/>
              </w:rPr>
            </w:pPr>
            <w:r w:rsidRPr="00B250B9">
              <w:rPr>
                <w:lang w:val="en-US"/>
              </w:rPr>
              <w:t> </w:t>
            </w:r>
          </w:p>
        </w:tc>
        <w:tc>
          <w:tcPr>
            <w:tcW w:w="884" w:type="dxa"/>
            <w:tcBorders>
              <w:top w:val="nil"/>
              <w:left w:val="nil"/>
              <w:bottom w:val="nil"/>
              <w:right w:val="single" w:sz="8" w:space="0" w:color="auto"/>
            </w:tcBorders>
            <w:noWrap/>
            <w:vAlign w:val="center"/>
            <w:hideMark/>
          </w:tcPr>
          <w:p w14:paraId="563C61DF" w14:textId="77777777" w:rsidR="00B250B9" w:rsidRPr="00B250B9" w:rsidRDefault="00B250B9" w:rsidP="00B250B9">
            <w:pPr>
              <w:rPr>
                <w:lang w:val="sv-SE"/>
              </w:rPr>
            </w:pPr>
          </w:p>
        </w:tc>
      </w:tr>
      <w:tr w:rsidR="00B250B9" w:rsidRPr="00B250B9" w14:paraId="7C62098D"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056C0815" w14:textId="77777777" w:rsidR="00B250B9" w:rsidRPr="00B250B9" w:rsidRDefault="00B250B9" w:rsidP="00B250B9">
            <w:pPr>
              <w:rPr>
                <w:b/>
                <w:bCs/>
                <w:lang w:val="sv-SE"/>
              </w:rPr>
            </w:pPr>
            <w:r w:rsidRPr="00B250B9">
              <w:rPr>
                <w:b/>
                <w:bCs/>
                <w:lang w:val="sv-SE"/>
              </w:rPr>
              <w:t>Overall</w:t>
            </w:r>
          </w:p>
        </w:tc>
        <w:tc>
          <w:tcPr>
            <w:tcW w:w="1161" w:type="dxa"/>
            <w:tcBorders>
              <w:top w:val="single" w:sz="8" w:space="0" w:color="auto"/>
              <w:left w:val="single" w:sz="4" w:space="0" w:color="auto"/>
              <w:bottom w:val="nil"/>
              <w:right w:val="nil"/>
            </w:tcBorders>
            <w:shd w:val="clear" w:color="auto" w:fill="CCFFCC"/>
            <w:noWrap/>
            <w:vAlign w:val="center"/>
            <w:hideMark/>
          </w:tcPr>
          <w:p w14:paraId="1C7EB2F2" w14:textId="77777777" w:rsidR="00B250B9" w:rsidRPr="00B250B9" w:rsidRDefault="00B250B9" w:rsidP="00B250B9">
            <w:pPr>
              <w:rPr>
                <w:lang w:val="sv-SE"/>
              </w:rPr>
            </w:pPr>
            <w:r w:rsidRPr="00B250B9">
              <w:rPr>
                <w:lang w:val="en-US"/>
              </w:rPr>
              <w:t>-2.84%</w:t>
            </w:r>
          </w:p>
        </w:tc>
        <w:tc>
          <w:tcPr>
            <w:tcW w:w="1262" w:type="dxa"/>
            <w:tcBorders>
              <w:top w:val="single" w:sz="8" w:space="0" w:color="auto"/>
              <w:left w:val="nil"/>
              <w:bottom w:val="nil"/>
              <w:right w:val="nil"/>
            </w:tcBorders>
            <w:shd w:val="clear" w:color="auto" w:fill="CCFFCC"/>
            <w:noWrap/>
            <w:vAlign w:val="center"/>
            <w:hideMark/>
          </w:tcPr>
          <w:p w14:paraId="43A3B2EC" w14:textId="77777777" w:rsidR="00B250B9" w:rsidRPr="00B250B9" w:rsidRDefault="00B250B9" w:rsidP="00B250B9">
            <w:pPr>
              <w:rPr>
                <w:lang w:val="sv-SE"/>
              </w:rPr>
            </w:pPr>
            <w:r w:rsidRPr="00B250B9">
              <w:rPr>
                <w:lang w:val="en-US"/>
              </w:rPr>
              <w:t>-5.00%</w:t>
            </w:r>
          </w:p>
        </w:tc>
        <w:tc>
          <w:tcPr>
            <w:tcW w:w="1262" w:type="dxa"/>
            <w:tcBorders>
              <w:top w:val="single" w:sz="8" w:space="0" w:color="auto"/>
              <w:left w:val="nil"/>
              <w:bottom w:val="nil"/>
              <w:right w:val="single" w:sz="4" w:space="0" w:color="auto"/>
            </w:tcBorders>
            <w:shd w:val="clear" w:color="auto" w:fill="CCFFCC"/>
            <w:noWrap/>
            <w:vAlign w:val="center"/>
            <w:hideMark/>
          </w:tcPr>
          <w:p w14:paraId="7A13ECBC" w14:textId="77777777" w:rsidR="00B250B9" w:rsidRPr="00B250B9" w:rsidRDefault="00B250B9" w:rsidP="00B250B9">
            <w:pPr>
              <w:rPr>
                <w:lang w:val="sv-SE"/>
              </w:rPr>
            </w:pPr>
            <w:r w:rsidRPr="00B250B9">
              <w:rPr>
                <w:lang w:val="en-US"/>
              </w:rPr>
              <w:t>-4.94%</w:t>
            </w:r>
          </w:p>
        </w:tc>
        <w:tc>
          <w:tcPr>
            <w:tcW w:w="812" w:type="dxa"/>
            <w:tcBorders>
              <w:top w:val="single" w:sz="8" w:space="0" w:color="auto"/>
              <w:left w:val="nil"/>
              <w:bottom w:val="nil"/>
              <w:right w:val="nil"/>
            </w:tcBorders>
            <w:noWrap/>
            <w:vAlign w:val="center"/>
            <w:hideMark/>
          </w:tcPr>
          <w:p w14:paraId="696DE2CD" w14:textId="77777777" w:rsidR="00B250B9" w:rsidRPr="00B250B9" w:rsidRDefault="00B250B9" w:rsidP="00B250B9">
            <w:pPr>
              <w:rPr>
                <w:lang w:val="sv-SE"/>
              </w:rPr>
            </w:pPr>
            <w:r w:rsidRPr="00B250B9">
              <w:rPr>
                <w:lang w:val="en-US"/>
              </w:rPr>
              <w:t>109%</w:t>
            </w:r>
          </w:p>
        </w:tc>
        <w:tc>
          <w:tcPr>
            <w:tcW w:w="884" w:type="dxa"/>
            <w:tcBorders>
              <w:top w:val="single" w:sz="8" w:space="0" w:color="auto"/>
              <w:left w:val="nil"/>
              <w:bottom w:val="nil"/>
              <w:right w:val="single" w:sz="8" w:space="0" w:color="auto"/>
            </w:tcBorders>
            <w:noWrap/>
            <w:vAlign w:val="center"/>
            <w:hideMark/>
          </w:tcPr>
          <w:p w14:paraId="37A2D214" w14:textId="77777777" w:rsidR="00B250B9" w:rsidRPr="00B250B9" w:rsidRDefault="00B250B9" w:rsidP="00B250B9">
            <w:pPr>
              <w:rPr>
                <w:lang w:val="sv-SE"/>
              </w:rPr>
            </w:pPr>
            <w:r w:rsidRPr="00B250B9">
              <w:rPr>
                <w:lang w:val="en-US"/>
              </w:rPr>
              <w:t>117%</w:t>
            </w:r>
          </w:p>
        </w:tc>
      </w:tr>
      <w:tr w:rsidR="00B250B9" w:rsidRPr="00B250B9" w14:paraId="03D74FC1"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58156094" w14:textId="77777777" w:rsidR="00B250B9" w:rsidRPr="00B250B9" w:rsidRDefault="00B250B9" w:rsidP="00B250B9">
            <w:pPr>
              <w:rPr>
                <w:lang w:val="sv-SE"/>
              </w:rPr>
            </w:pPr>
            <w:r w:rsidRPr="00B250B9">
              <w:rPr>
                <w:lang w:val="sv-SE"/>
              </w:rPr>
              <w:t>Class D</w:t>
            </w:r>
          </w:p>
        </w:tc>
        <w:tc>
          <w:tcPr>
            <w:tcW w:w="1161" w:type="dxa"/>
            <w:tcBorders>
              <w:top w:val="single" w:sz="8" w:space="0" w:color="auto"/>
              <w:left w:val="single" w:sz="4" w:space="0" w:color="auto"/>
              <w:bottom w:val="nil"/>
              <w:right w:val="nil"/>
            </w:tcBorders>
            <w:noWrap/>
            <w:vAlign w:val="center"/>
            <w:hideMark/>
          </w:tcPr>
          <w:p w14:paraId="4726FF6F" w14:textId="77777777" w:rsidR="00B250B9" w:rsidRPr="00B250B9" w:rsidRDefault="00B250B9" w:rsidP="00B250B9">
            <w:pPr>
              <w:rPr>
                <w:lang w:val="sv-SE"/>
              </w:rPr>
            </w:pPr>
            <w:r w:rsidRPr="00B250B9">
              <w:rPr>
                <w:lang w:val="en-US"/>
              </w:rPr>
              <w:t>-2.61%</w:t>
            </w:r>
          </w:p>
        </w:tc>
        <w:tc>
          <w:tcPr>
            <w:tcW w:w="1262" w:type="dxa"/>
            <w:tcBorders>
              <w:top w:val="single" w:sz="8" w:space="0" w:color="auto"/>
              <w:left w:val="nil"/>
              <w:bottom w:val="nil"/>
              <w:right w:val="nil"/>
            </w:tcBorders>
            <w:shd w:val="clear" w:color="auto" w:fill="CCFFCC"/>
            <w:noWrap/>
            <w:vAlign w:val="center"/>
            <w:hideMark/>
          </w:tcPr>
          <w:p w14:paraId="3E220DDB" w14:textId="77777777" w:rsidR="00B250B9" w:rsidRPr="00B250B9" w:rsidRDefault="00B250B9" w:rsidP="00B250B9">
            <w:pPr>
              <w:rPr>
                <w:lang w:val="sv-SE"/>
              </w:rPr>
            </w:pPr>
            <w:r w:rsidRPr="00B250B9">
              <w:rPr>
                <w:lang w:val="en-US"/>
              </w:rPr>
              <w:t>-4.81%</w:t>
            </w:r>
          </w:p>
        </w:tc>
        <w:tc>
          <w:tcPr>
            <w:tcW w:w="1262" w:type="dxa"/>
            <w:tcBorders>
              <w:top w:val="single" w:sz="8" w:space="0" w:color="auto"/>
              <w:left w:val="nil"/>
              <w:bottom w:val="nil"/>
              <w:right w:val="single" w:sz="4" w:space="0" w:color="auto"/>
            </w:tcBorders>
            <w:shd w:val="clear" w:color="auto" w:fill="CCFFCC"/>
            <w:noWrap/>
            <w:vAlign w:val="center"/>
            <w:hideMark/>
          </w:tcPr>
          <w:p w14:paraId="3B7A5DCE" w14:textId="77777777" w:rsidR="00B250B9" w:rsidRPr="00B250B9" w:rsidRDefault="00B250B9" w:rsidP="00B250B9">
            <w:pPr>
              <w:rPr>
                <w:lang w:val="sv-SE"/>
              </w:rPr>
            </w:pPr>
            <w:r w:rsidRPr="00B250B9">
              <w:rPr>
                <w:lang w:val="en-US"/>
              </w:rPr>
              <w:t>-4.53%</w:t>
            </w:r>
          </w:p>
        </w:tc>
        <w:tc>
          <w:tcPr>
            <w:tcW w:w="812" w:type="dxa"/>
            <w:tcBorders>
              <w:top w:val="single" w:sz="8" w:space="0" w:color="auto"/>
              <w:left w:val="nil"/>
              <w:bottom w:val="nil"/>
              <w:right w:val="nil"/>
            </w:tcBorders>
            <w:noWrap/>
            <w:vAlign w:val="center"/>
            <w:hideMark/>
          </w:tcPr>
          <w:p w14:paraId="606D7A1B" w14:textId="77777777" w:rsidR="00B250B9" w:rsidRPr="00B250B9" w:rsidRDefault="00B250B9" w:rsidP="00B250B9">
            <w:pPr>
              <w:rPr>
                <w:lang w:val="sv-SE"/>
              </w:rPr>
            </w:pPr>
            <w:r w:rsidRPr="00B250B9">
              <w:rPr>
                <w:lang w:val="en-US"/>
              </w:rPr>
              <w:t>123%</w:t>
            </w:r>
          </w:p>
        </w:tc>
        <w:tc>
          <w:tcPr>
            <w:tcW w:w="884" w:type="dxa"/>
            <w:tcBorders>
              <w:top w:val="single" w:sz="8" w:space="0" w:color="auto"/>
              <w:left w:val="nil"/>
              <w:bottom w:val="nil"/>
              <w:right w:val="single" w:sz="8" w:space="0" w:color="auto"/>
            </w:tcBorders>
            <w:noWrap/>
            <w:vAlign w:val="center"/>
            <w:hideMark/>
          </w:tcPr>
          <w:p w14:paraId="62F24894" w14:textId="77777777" w:rsidR="00B250B9" w:rsidRPr="00B250B9" w:rsidRDefault="00B250B9" w:rsidP="00B250B9">
            <w:pPr>
              <w:rPr>
                <w:lang w:val="sv-SE"/>
              </w:rPr>
            </w:pPr>
            <w:r w:rsidRPr="00B250B9">
              <w:rPr>
                <w:lang w:val="en-US"/>
              </w:rPr>
              <w:t>161%</w:t>
            </w:r>
          </w:p>
        </w:tc>
      </w:tr>
      <w:tr w:rsidR="00B250B9" w:rsidRPr="00B250B9" w14:paraId="094E60E0" w14:textId="77777777" w:rsidTr="00B250B9">
        <w:trPr>
          <w:trHeight w:val="255"/>
        </w:trPr>
        <w:tc>
          <w:tcPr>
            <w:tcW w:w="1640" w:type="dxa"/>
            <w:tcBorders>
              <w:top w:val="nil"/>
              <w:left w:val="single" w:sz="8" w:space="0" w:color="auto"/>
              <w:bottom w:val="single" w:sz="8" w:space="0" w:color="auto"/>
              <w:right w:val="single" w:sz="4" w:space="0" w:color="auto"/>
            </w:tcBorders>
            <w:noWrap/>
            <w:vAlign w:val="center"/>
            <w:hideMark/>
          </w:tcPr>
          <w:p w14:paraId="761B477F" w14:textId="77777777" w:rsidR="00B250B9" w:rsidRPr="00B250B9" w:rsidRDefault="00B250B9" w:rsidP="00B250B9">
            <w:pPr>
              <w:rPr>
                <w:lang w:val="sv-SE"/>
              </w:rPr>
            </w:pPr>
            <w:r w:rsidRPr="00B250B9">
              <w:rPr>
                <w:lang w:val="sv-SE"/>
              </w:rPr>
              <w:t>Class F</w:t>
            </w:r>
          </w:p>
        </w:tc>
        <w:tc>
          <w:tcPr>
            <w:tcW w:w="1161" w:type="dxa"/>
            <w:tcBorders>
              <w:top w:val="nil"/>
              <w:left w:val="single" w:sz="8" w:space="0" w:color="auto"/>
              <w:bottom w:val="single" w:sz="8" w:space="0" w:color="auto"/>
              <w:right w:val="nil"/>
            </w:tcBorders>
            <w:noWrap/>
            <w:vAlign w:val="center"/>
            <w:hideMark/>
          </w:tcPr>
          <w:p w14:paraId="0F92CFAC" w14:textId="77777777" w:rsidR="00B250B9" w:rsidRPr="00B250B9" w:rsidRDefault="00B250B9" w:rsidP="00B250B9">
            <w:pPr>
              <w:rPr>
                <w:lang w:val="sv-SE"/>
              </w:rPr>
            </w:pPr>
            <w:r w:rsidRPr="00B250B9">
              <w:rPr>
                <w:lang w:val="en-US"/>
              </w:rPr>
              <w:t>-2.61%</w:t>
            </w:r>
          </w:p>
        </w:tc>
        <w:tc>
          <w:tcPr>
            <w:tcW w:w="1262" w:type="dxa"/>
            <w:tcBorders>
              <w:top w:val="nil"/>
              <w:left w:val="nil"/>
              <w:bottom w:val="single" w:sz="8" w:space="0" w:color="auto"/>
              <w:right w:val="nil"/>
            </w:tcBorders>
            <w:shd w:val="clear" w:color="auto" w:fill="CCFFCC"/>
            <w:noWrap/>
            <w:vAlign w:val="center"/>
            <w:hideMark/>
          </w:tcPr>
          <w:p w14:paraId="0E35A8C4" w14:textId="77777777" w:rsidR="00B250B9" w:rsidRPr="00B250B9" w:rsidRDefault="00B250B9" w:rsidP="00B250B9">
            <w:pPr>
              <w:rPr>
                <w:lang w:val="sv-SE"/>
              </w:rPr>
            </w:pPr>
            <w:r w:rsidRPr="00B250B9">
              <w:rPr>
                <w:lang w:val="en-US"/>
              </w:rPr>
              <w:t>-3.48%</w:t>
            </w:r>
          </w:p>
        </w:tc>
        <w:tc>
          <w:tcPr>
            <w:tcW w:w="1262" w:type="dxa"/>
            <w:tcBorders>
              <w:top w:val="nil"/>
              <w:left w:val="nil"/>
              <w:bottom w:val="single" w:sz="8" w:space="0" w:color="auto"/>
              <w:right w:val="single" w:sz="4" w:space="0" w:color="auto"/>
            </w:tcBorders>
            <w:noWrap/>
            <w:vAlign w:val="center"/>
            <w:hideMark/>
          </w:tcPr>
          <w:p w14:paraId="3B983248" w14:textId="77777777" w:rsidR="00B250B9" w:rsidRPr="00B250B9" w:rsidRDefault="00B250B9" w:rsidP="00B250B9">
            <w:pPr>
              <w:rPr>
                <w:lang w:val="sv-SE"/>
              </w:rPr>
            </w:pPr>
            <w:r w:rsidRPr="00B250B9">
              <w:rPr>
                <w:lang w:val="en-US"/>
              </w:rPr>
              <w:t>-2.13%</w:t>
            </w:r>
          </w:p>
        </w:tc>
        <w:tc>
          <w:tcPr>
            <w:tcW w:w="812" w:type="dxa"/>
            <w:tcBorders>
              <w:top w:val="nil"/>
              <w:left w:val="nil"/>
              <w:bottom w:val="single" w:sz="8" w:space="0" w:color="auto"/>
              <w:right w:val="nil"/>
            </w:tcBorders>
            <w:noWrap/>
            <w:vAlign w:val="center"/>
            <w:hideMark/>
          </w:tcPr>
          <w:p w14:paraId="58CDCE25" w14:textId="77777777" w:rsidR="00B250B9" w:rsidRPr="00B250B9" w:rsidRDefault="00B250B9" w:rsidP="00B250B9">
            <w:pPr>
              <w:rPr>
                <w:lang w:val="sv-SE"/>
              </w:rPr>
            </w:pPr>
            <w:r w:rsidRPr="00B250B9">
              <w:rPr>
                <w:lang w:val="en-US"/>
              </w:rPr>
              <w:t>101%</w:t>
            </w:r>
          </w:p>
        </w:tc>
        <w:tc>
          <w:tcPr>
            <w:tcW w:w="884" w:type="dxa"/>
            <w:tcBorders>
              <w:top w:val="nil"/>
              <w:left w:val="nil"/>
              <w:bottom w:val="single" w:sz="8" w:space="0" w:color="auto"/>
              <w:right w:val="single" w:sz="8" w:space="0" w:color="auto"/>
            </w:tcBorders>
            <w:noWrap/>
            <w:vAlign w:val="center"/>
            <w:hideMark/>
          </w:tcPr>
          <w:p w14:paraId="6A6A410C" w14:textId="77777777" w:rsidR="00B250B9" w:rsidRPr="00B250B9" w:rsidRDefault="00B250B9" w:rsidP="00B250B9">
            <w:pPr>
              <w:rPr>
                <w:lang w:val="sv-SE"/>
              </w:rPr>
            </w:pPr>
            <w:r w:rsidRPr="00B250B9">
              <w:rPr>
                <w:lang w:val="en-US"/>
              </w:rPr>
              <w:t>114%</w:t>
            </w:r>
          </w:p>
        </w:tc>
      </w:tr>
    </w:tbl>
    <w:p w14:paraId="1EE719FD" w14:textId="77777777" w:rsidR="00B250B9" w:rsidRPr="00B250B9" w:rsidRDefault="00B250B9" w:rsidP="00B250B9">
      <w:pPr>
        <w:rPr>
          <w:lang w:val="en-US"/>
        </w:rPr>
      </w:pPr>
      <w:r w:rsidRPr="00B250B9">
        <w:rPr>
          <w:lang w:val="en-US"/>
        </w:rPr>
        <w:t>The method was also tested on HM-16.23, results will be provided at a later stage.</w:t>
      </w:r>
    </w:p>
    <w:p w14:paraId="4CF82C35" w14:textId="1F462DA7" w:rsidR="00B250B9" w:rsidRDefault="00B250B9" w:rsidP="00B250B9"/>
    <w:p w14:paraId="22A01F03" w14:textId="5EF35B54" w:rsidR="00B250B9" w:rsidRDefault="00B250B9" w:rsidP="00B250B9">
      <w:r>
        <w:t xml:space="preserve">JVET-V0078 AHG 10: QP control for very smooth blocks </w:t>
      </w:r>
    </w:p>
    <w:p w14:paraId="73D26D3C" w14:textId="77777777" w:rsidR="00B250B9" w:rsidRDefault="00B250B9" w:rsidP="00B250B9">
      <w:r>
        <w:t xml:space="preserve">Large transforms are excellent in reducing spatial redundancy. However, when source samples are very smooth the subjective quality can drop very quickly in such areas with too coarse quantization. It is therefore suggested to reduce the QP according to a linear model for very smooth regions to prolong the breakdown of the subjective quality. Since smooth regions are relatively easy to code it is claimed that the overhead in bitrate can be manageable. </w:t>
      </w:r>
    </w:p>
    <w:p w14:paraId="6AB58B02" w14:textId="77777777" w:rsidR="00B250B9" w:rsidRDefault="00B250B9" w:rsidP="00B250B9">
      <w:r>
        <w:t>The impact on BDR has been tested on HDR:</w:t>
      </w:r>
    </w:p>
    <w:p w14:paraId="51A2C170" w14:textId="77777777" w:rsidR="00B250B9" w:rsidRDefault="00B250B9" w:rsidP="00B250B9">
      <w:r>
        <w:t>VTM-12.0 HDR RA CTC (</w:t>
      </w:r>
      <w:proofErr w:type="spellStart"/>
      <w:r>
        <w:t>luma</w:t>
      </w:r>
      <w:proofErr w:type="spellEnd"/>
      <w:r>
        <w:t>/</w:t>
      </w:r>
      <w:proofErr w:type="spellStart"/>
      <w:r>
        <w:t>Cb</w:t>
      </w:r>
      <w:proofErr w:type="spellEnd"/>
      <w:r>
        <w:t xml:space="preserve">/Cr):              0.14%/0.14%/0.02% </w:t>
      </w:r>
    </w:p>
    <w:p w14:paraId="6BE3CD3C" w14:textId="77777777" w:rsidR="00B250B9" w:rsidRDefault="00B250B9" w:rsidP="00B250B9">
      <w:r>
        <w:t>HM-16.22 (TF on) HDR RA CTC (</w:t>
      </w:r>
      <w:proofErr w:type="spellStart"/>
      <w:r>
        <w:t>luma</w:t>
      </w:r>
      <w:proofErr w:type="spellEnd"/>
      <w:r>
        <w:t>/</w:t>
      </w:r>
      <w:proofErr w:type="spellStart"/>
      <w:r>
        <w:t>Cb</w:t>
      </w:r>
      <w:proofErr w:type="spellEnd"/>
      <w:r>
        <w:t xml:space="preserve">/Cr): 0.49%/-0.36%/-0.28%    </w:t>
      </w:r>
    </w:p>
    <w:p w14:paraId="1D45780D" w14:textId="77777777" w:rsidR="00B250B9" w:rsidRDefault="00B250B9" w:rsidP="00B250B9">
      <w:r>
        <w:t xml:space="preserve">It is asserted that the proposal can improve subjective quality of smooth regions for HDR and it is suggested to update the VTM and HM with this functionality. The proposal leads to an objective BDR loss by reducing the QP for smooth blocks. In contrast, it is indicating </w:t>
      </w:r>
      <w:proofErr w:type="gramStart"/>
      <w:r>
        <w:t>that  the</w:t>
      </w:r>
      <w:proofErr w:type="gramEnd"/>
      <w:r>
        <w:t xml:space="preserve"> subjective quality can be improved in smooth areas.</w:t>
      </w:r>
    </w:p>
    <w:p w14:paraId="0D1B4AF1" w14:textId="584A7FEF" w:rsidR="00B250B9" w:rsidRDefault="00B250B9" w:rsidP="00B250B9">
      <w:r>
        <w:t>Objective results</w:t>
      </w:r>
    </w:p>
    <w:p w14:paraId="62521FE1" w14:textId="3D1AD635" w:rsidR="00B250B9" w:rsidRDefault="00B250B9" w:rsidP="00B250B9">
      <w:r>
        <w:lastRenderedPageBreak/>
        <w:t>The method has been tested for HDR RA CTC. It can be noted that there is a drop in BDR by the proposed method and that the drop is slightly larger for the HM than for the VTM. The encoding and decoding times are not reliable.</w:t>
      </w:r>
    </w:p>
    <w:p w14:paraId="6E8CD822" w14:textId="77777777" w:rsidR="00B250B9" w:rsidRPr="00B250B9" w:rsidRDefault="00B250B9" w:rsidP="00B250B9">
      <w:r w:rsidRPr="00B250B9">
        <w:t>Table 1: VTM-12.0 for CTC HDR RA</w:t>
      </w:r>
    </w:p>
    <w:tbl>
      <w:tblPr>
        <w:tblW w:w="5794" w:type="dxa"/>
        <w:tblInd w:w="-10" w:type="dxa"/>
        <w:tblCellMar>
          <w:left w:w="70" w:type="dxa"/>
          <w:right w:w="70" w:type="dxa"/>
        </w:tblCellMar>
        <w:tblLook w:val="04A0" w:firstRow="1" w:lastRow="0" w:firstColumn="1" w:lastColumn="0" w:noHBand="0" w:noVBand="1"/>
      </w:tblPr>
      <w:tblGrid>
        <w:gridCol w:w="1640"/>
        <w:gridCol w:w="856"/>
        <w:gridCol w:w="856"/>
        <w:gridCol w:w="951"/>
        <w:gridCol w:w="714"/>
        <w:gridCol w:w="777"/>
      </w:tblGrid>
      <w:tr w:rsidR="00B250B9" w:rsidRPr="00B250B9" w14:paraId="33232CB9"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2C4C834B" w14:textId="77777777" w:rsidR="00B250B9" w:rsidRPr="00B250B9" w:rsidRDefault="00B250B9" w:rsidP="00B250B9"/>
        </w:tc>
        <w:tc>
          <w:tcPr>
            <w:tcW w:w="2663" w:type="dxa"/>
            <w:gridSpan w:val="3"/>
            <w:tcBorders>
              <w:top w:val="single" w:sz="8" w:space="0" w:color="auto"/>
              <w:left w:val="single" w:sz="8" w:space="0" w:color="auto"/>
              <w:bottom w:val="single" w:sz="8" w:space="0" w:color="auto"/>
              <w:right w:val="single" w:sz="8" w:space="0" w:color="auto"/>
            </w:tcBorders>
            <w:noWrap/>
            <w:vAlign w:val="center"/>
            <w:hideMark/>
          </w:tcPr>
          <w:p w14:paraId="0E55A04D" w14:textId="77777777" w:rsidR="00B250B9" w:rsidRPr="00B250B9" w:rsidRDefault="00B250B9" w:rsidP="00B250B9">
            <w:pPr>
              <w:rPr>
                <w:b/>
                <w:bCs/>
                <w:lang w:val="sv-SE"/>
              </w:rPr>
            </w:pPr>
            <w:r w:rsidRPr="00B250B9">
              <w:rPr>
                <w:b/>
                <w:bCs/>
                <w:lang w:val="sv-SE"/>
              </w:rPr>
              <w:t>PSNR</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05F36B77" w14:textId="77777777" w:rsidR="00B250B9" w:rsidRPr="00B250B9" w:rsidRDefault="00B250B9" w:rsidP="00B250B9">
            <w:pPr>
              <w:rPr>
                <w:b/>
                <w:bCs/>
                <w:lang w:val="sv-SE"/>
              </w:rPr>
            </w:pP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666E5E43" w14:textId="77777777" w:rsidR="00B250B9" w:rsidRPr="00B250B9" w:rsidRDefault="00B250B9" w:rsidP="00B250B9">
            <w:pPr>
              <w:rPr>
                <w:b/>
                <w:bCs/>
                <w:lang w:val="sv-SE"/>
              </w:rPr>
            </w:pPr>
            <w:r w:rsidRPr="00B250B9">
              <w:rPr>
                <w:b/>
                <w:bCs/>
                <w:lang w:val="sv-SE"/>
              </w:rPr>
              <w:t> </w:t>
            </w:r>
          </w:p>
        </w:tc>
      </w:tr>
      <w:tr w:rsidR="00B250B9" w:rsidRPr="00B250B9" w14:paraId="7F7AEAEE"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bottom"/>
            <w:hideMark/>
          </w:tcPr>
          <w:p w14:paraId="67777CC3" w14:textId="77777777" w:rsidR="00B250B9" w:rsidRPr="00B250B9" w:rsidRDefault="00B250B9" w:rsidP="00B250B9">
            <w:pPr>
              <w:rPr>
                <w:b/>
                <w:bCs/>
                <w:lang w:val="sv-SE"/>
              </w:rPr>
            </w:pP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6DFA3096" w14:textId="77777777" w:rsidR="00B250B9" w:rsidRPr="00B250B9" w:rsidRDefault="00B250B9" w:rsidP="00B250B9">
            <w:pPr>
              <w:rPr>
                <w:lang w:val="sv-SE"/>
              </w:rPr>
            </w:pPr>
            <w:r w:rsidRPr="00B250B9">
              <w:rPr>
                <w:lang w:val="sv-SE"/>
              </w:rPr>
              <w:t>Y</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3226CBFA" w14:textId="77777777" w:rsidR="00B250B9" w:rsidRPr="00B250B9" w:rsidRDefault="00B250B9" w:rsidP="00B250B9">
            <w:pPr>
              <w:rPr>
                <w:lang w:val="sv-SE"/>
              </w:rPr>
            </w:pPr>
            <w:r w:rsidRPr="00B250B9">
              <w:rPr>
                <w:lang w:val="sv-SE"/>
              </w:rPr>
              <w:t>U</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156BF570" w14:textId="77777777" w:rsidR="00B250B9" w:rsidRPr="00B250B9" w:rsidRDefault="00B250B9" w:rsidP="00B250B9">
            <w:pPr>
              <w:rPr>
                <w:lang w:val="sv-SE"/>
              </w:rPr>
            </w:pPr>
            <w:r w:rsidRPr="00B250B9">
              <w:rPr>
                <w:lang w:val="sv-SE"/>
              </w:rPr>
              <w:t>V</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69B38554" w14:textId="77777777" w:rsidR="00B250B9" w:rsidRPr="00B250B9" w:rsidRDefault="00B250B9" w:rsidP="00B250B9">
            <w:pPr>
              <w:rPr>
                <w:lang w:val="sv-SE"/>
              </w:rPr>
            </w:pPr>
            <w:r w:rsidRPr="00B250B9">
              <w:rPr>
                <w:lang w:val="sv-SE"/>
              </w:rPr>
              <w:t>EncT</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270ED7D6" w14:textId="77777777" w:rsidR="00B250B9" w:rsidRPr="00B250B9" w:rsidRDefault="00B250B9" w:rsidP="00B250B9">
            <w:pPr>
              <w:rPr>
                <w:lang w:val="sv-SE"/>
              </w:rPr>
            </w:pPr>
            <w:r w:rsidRPr="00B250B9">
              <w:rPr>
                <w:lang w:val="sv-SE"/>
              </w:rPr>
              <w:t>DecT</w:t>
            </w:r>
          </w:p>
        </w:tc>
      </w:tr>
      <w:tr w:rsidR="00B250B9" w:rsidRPr="00B250B9" w14:paraId="045DB4EA"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2993A386" w14:textId="77777777" w:rsidR="00B250B9" w:rsidRPr="00B250B9" w:rsidRDefault="00B250B9" w:rsidP="00B250B9">
            <w:pPr>
              <w:rPr>
                <w:lang w:val="sv-SE"/>
              </w:rPr>
            </w:pPr>
            <w:r w:rsidRPr="00B250B9">
              <w:rPr>
                <w:lang w:val="sv-SE"/>
              </w:rPr>
              <w:t>Class H1</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1FF51749" w14:textId="77777777" w:rsidR="00B250B9" w:rsidRPr="00B250B9" w:rsidRDefault="00B250B9" w:rsidP="00B250B9">
            <w:pPr>
              <w:rPr>
                <w:lang w:val="sv-SE"/>
              </w:rPr>
            </w:pPr>
            <w:r w:rsidRPr="00B250B9">
              <w:rPr>
                <w:lang w:val="en-US"/>
              </w:rPr>
              <w:t>0,17%</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188B0990" w14:textId="77777777" w:rsidR="00B250B9" w:rsidRPr="00B250B9" w:rsidRDefault="00B250B9" w:rsidP="00B250B9">
            <w:pPr>
              <w:rPr>
                <w:lang w:val="sv-SE"/>
              </w:rPr>
            </w:pPr>
            <w:r w:rsidRPr="00B250B9">
              <w:rPr>
                <w:lang w:val="en-US"/>
              </w:rPr>
              <w:t>0,19%</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28FA9C13" w14:textId="77777777" w:rsidR="00B250B9" w:rsidRPr="00B250B9" w:rsidRDefault="00B250B9" w:rsidP="00B250B9">
            <w:pPr>
              <w:rPr>
                <w:lang w:val="sv-SE"/>
              </w:rPr>
            </w:pPr>
            <w:r w:rsidRPr="00B250B9">
              <w:rPr>
                <w:lang w:val="en-US"/>
              </w:rPr>
              <w:t>0,07%</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314258AC" w14:textId="77777777" w:rsidR="00B250B9" w:rsidRPr="00B250B9" w:rsidRDefault="00B250B9" w:rsidP="00B250B9">
            <w:pPr>
              <w:rPr>
                <w:lang w:val="sv-SE"/>
              </w:rPr>
            </w:pPr>
            <w:r w:rsidRPr="00B250B9">
              <w:rPr>
                <w:lang w:val="en-US"/>
              </w:rPr>
              <w:t>100%</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59509B2B" w14:textId="77777777" w:rsidR="00B250B9" w:rsidRPr="00B250B9" w:rsidRDefault="00B250B9" w:rsidP="00B250B9">
            <w:pPr>
              <w:rPr>
                <w:lang w:val="sv-SE"/>
              </w:rPr>
            </w:pPr>
            <w:r w:rsidRPr="00B250B9">
              <w:rPr>
                <w:lang w:val="en-US"/>
              </w:rPr>
              <w:t>102%</w:t>
            </w:r>
          </w:p>
        </w:tc>
      </w:tr>
      <w:tr w:rsidR="00B250B9" w:rsidRPr="00B250B9" w14:paraId="2B786F09"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9F224E4" w14:textId="77777777" w:rsidR="00B250B9" w:rsidRPr="00B250B9" w:rsidRDefault="00B250B9" w:rsidP="00B250B9">
            <w:pPr>
              <w:rPr>
                <w:lang w:val="sv-SE"/>
              </w:rPr>
            </w:pPr>
            <w:r w:rsidRPr="00B250B9">
              <w:rPr>
                <w:lang w:val="sv-SE"/>
              </w:rPr>
              <w:t>Class H2</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797DF4EC" w14:textId="77777777" w:rsidR="00B250B9" w:rsidRPr="00B250B9" w:rsidRDefault="00B250B9" w:rsidP="00B250B9">
            <w:pPr>
              <w:rPr>
                <w:lang w:val="sv-SE"/>
              </w:rPr>
            </w:pPr>
            <w:r w:rsidRPr="00B250B9">
              <w:rPr>
                <w:lang w:val="en-US"/>
              </w:rPr>
              <w:t>0,09%</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702A077B" w14:textId="77777777" w:rsidR="00B250B9" w:rsidRPr="00B250B9" w:rsidRDefault="00B250B9" w:rsidP="00B250B9">
            <w:pPr>
              <w:rPr>
                <w:lang w:val="sv-SE"/>
              </w:rPr>
            </w:pPr>
            <w:r w:rsidRPr="00B250B9">
              <w:rPr>
                <w:lang w:val="en-US"/>
              </w:rPr>
              <w:t>0,04%</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176DDC5E" w14:textId="77777777" w:rsidR="00B250B9" w:rsidRPr="00B250B9" w:rsidRDefault="00B250B9" w:rsidP="00B250B9">
            <w:pPr>
              <w:rPr>
                <w:lang w:val="sv-SE"/>
              </w:rPr>
            </w:pPr>
            <w:r w:rsidRPr="00B250B9">
              <w:rPr>
                <w:lang w:val="en-US"/>
              </w:rPr>
              <w:t>-0,08%</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6CABBE2A" w14:textId="77777777" w:rsidR="00B250B9" w:rsidRPr="00B250B9" w:rsidRDefault="00B250B9" w:rsidP="00B250B9">
            <w:pPr>
              <w:rPr>
                <w:lang w:val="sv-SE"/>
              </w:rPr>
            </w:pPr>
            <w:r w:rsidRPr="00B250B9">
              <w:rPr>
                <w:lang w:val="en-US"/>
              </w:rPr>
              <w:t>104%</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13AB3E0F" w14:textId="77777777" w:rsidR="00B250B9" w:rsidRPr="00B250B9" w:rsidRDefault="00B250B9" w:rsidP="00B250B9">
            <w:pPr>
              <w:rPr>
                <w:lang w:val="sv-SE"/>
              </w:rPr>
            </w:pPr>
            <w:r w:rsidRPr="00B250B9">
              <w:rPr>
                <w:lang w:val="en-US"/>
              </w:rPr>
              <w:t>122%</w:t>
            </w:r>
          </w:p>
        </w:tc>
      </w:tr>
      <w:tr w:rsidR="00B250B9" w:rsidRPr="00B250B9" w14:paraId="4F93D1BD"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6487ED7" w14:textId="77777777" w:rsidR="00B250B9" w:rsidRPr="00B250B9" w:rsidRDefault="00B250B9" w:rsidP="00B250B9">
            <w:pPr>
              <w:rPr>
                <w:b/>
                <w:bCs/>
                <w:lang w:val="sv-SE"/>
              </w:rPr>
            </w:pPr>
            <w:r w:rsidRPr="00B250B9">
              <w:rPr>
                <w:b/>
                <w:bCs/>
                <w:lang w:val="sv-SE"/>
              </w:rPr>
              <w:t>Overall</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6636DE63" w14:textId="77777777" w:rsidR="00B250B9" w:rsidRPr="00B250B9" w:rsidRDefault="00B250B9" w:rsidP="00B250B9">
            <w:pPr>
              <w:rPr>
                <w:lang w:val="sv-SE"/>
              </w:rPr>
            </w:pPr>
            <w:r w:rsidRPr="00B250B9">
              <w:rPr>
                <w:lang w:val="en-US"/>
              </w:rPr>
              <w:t>0,14%</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61FE6576" w14:textId="77777777" w:rsidR="00B250B9" w:rsidRPr="00B250B9" w:rsidRDefault="00B250B9" w:rsidP="00B250B9">
            <w:pPr>
              <w:rPr>
                <w:lang w:val="sv-SE"/>
              </w:rPr>
            </w:pPr>
            <w:r w:rsidRPr="00B250B9">
              <w:rPr>
                <w:lang w:val="en-US"/>
              </w:rPr>
              <w:t>0,14%</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7787567A" w14:textId="77777777" w:rsidR="00B250B9" w:rsidRPr="00B250B9" w:rsidRDefault="00B250B9" w:rsidP="00B250B9">
            <w:pPr>
              <w:rPr>
                <w:lang w:val="sv-SE"/>
              </w:rPr>
            </w:pPr>
            <w:r w:rsidRPr="00B250B9">
              <w:rPr>
                <w:lang w:val="en-US"/>
              </w:rPr>
              <w:t>0,02%</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1E0D74C4" w14:textId="77777777" w:rsidR="00B250B9" w:rsidRPr="00B250B9" w:rsidRDefault="00B250B9" w:rsidP="00B250B9">
            <w:pPr>
              <w:rPr>
                <w:lang w:val="sv-SE"/>
              </w:rPr>
            </w:pPr>
            <w:r w:rsidRPr="00B250B9">
              <w:rPr>
                <w:lang w:val="en-US"/>
              </w:rPr>
              <w:t>101%</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05455328" w14:textId="77777777" w:rsidR="00B250B9" w:rsidRPr="00B250B9" w:rsidRDefault="00B250B9" w:rsidP="00B250B9">
            <w:pPr>
              <w:rPr>
                <w:lang w:val="sv-SE"/>
              </w:rPr>
            </w:pPr>
            <w:r w:rsidRPr="00B250B9">
              <w:rPr>
                <w:lang w:val="en-US"/>
              </w:rPr>
              <w:t>109%</w:t>
            </w:r>
          </w:p>
        </w:tc>
      </w:tr>
    </w:tbl>
    <w:p w14:paraId="74E21FF1" w14:textId="77777777" w:rsidR="00B250B9" w:rsidRPr="00B250B9" w:rsidRDefault="00B250B9" w:rsidP="00B250B9"/>
    <w:p w14:paraId="21F04A0D" w14:textId="77777777" w:rsidR="00B250B9" w:rsidRPr="00B250B9" w:rsidRDefault="00B250B9" w:rsidP="00B250B9">
      <w:r w:rsidRPr="00B250B9">
        <w:t>Table 2: HM-16.22 (TF on) for CTC HDR RA</w:t>
      </w:r>
    </w:p>
    <w:tbl>
      <w:tblPr>
        <w:tblW w:w="5794" w:type="dxa"/>
        <w:tblInd w:w="-10" w:type="dxa"/>
        <w:tblCellMar>
          <w:left w:w="70" w:type="dxa"/>
          <w:right w:w="70" w:type="dxa"/>
        </w:tblCellMar>
        <w:tblLook w:val="04A0" w:firstRow="1" w:lastRow="0" w:firstColumn="1" w:lastColumn="0" w:noHBand="0" w:noVBand="1"/>
      </w:tblPr>
      <w:tblGrid>
        <w:gridCol w:w="1640"/>
        <w:gridCol w:w="856"/>
        <w:gridCol w:w="856"/>
        <w:gridCol w:w="951"/>
        <w:gridCol w:w="714"/>
        <w:gridCol w:w="777"/>
      </w:tblGrid>
      <w:tr w:rsidR="00B250B9" w:rsidRPr="00B250B9" w14:paraId="63181307"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A55A4F9" w14:textId="77777777" w:rsidR="00B250B9" w:rsidRPr="00B250B9" w:rsidRDefault="00B250B9" w:rsidP="00B250B9"/>
        </w:tc>
        <w:tc>
          <w:tcPr>
            <w:tcW w:w="2663" w:type="dxa"/>
            <w:gridSpan w:val="3"/>
            <w:tcBorders>
              <w:top w:val="single" w:sz="8" w:space="0" w:color="auto"/>
              <w:left w:val="single" w:sz="8" w:space="0" w:color="auto"/>
              <w:bottom w:val="single" w:sz="8" w:space="0" w:color="auto"/>
              <w:right w:val="single" w:sz="8" w:space="0" w:color="auto"/>
            </w:tcBorders>
            <w:noWrap/>
            <w:vAlign w:val="center"/>
            <w:hideMark/>
          </w:tcPr>
          <w:p w14:paraId="62A6AC89" w14:textId="77777777" w:rsidR="00B250B9" w:rsidRPr="00B250B9" w:rsidRDefault="00B250B9" w:rsidP="00B250B9">
            <w:pPr>
              <w:rPr>
                <w:b/>
                <w:bCs/>
                <w:lang w:val="sv-SE"/>
              </w:rPr>
            </w:pPr>
            <w:r w:rsidRPr="00B250B9">
              <w:rPr>
                <w:b/>
                <w:bCs/>
                <w:lang w:val="sv-SE"/>
              </w:rPr>
              <w:t>PSNR</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2F35F9EF" w14:textId="77777777" w:rsidR="00B250B9" w:rsidRPr="00B250B9" w:rsidRDefault="00B250B9" w:rsidP="00B250B9">
            <w:pPr>
              <w:rPr>
                <w:b/>
                <w:bCs/>
                <w:lang w:val="sv-SE"/>
              </w:rPr>
            </w:pP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44C20A75" w14:textId="77777777" w:rsidR="00B250B9" w:rsidRPr="00B250B9" w:rsidRDefault="00B250B9" w:rsidP="00B250B9">
            <w:pPr>
              <w:rPr>
                <w:b/>
                <w:bCs/>
                <w:lang w:val="sv-SE"/>
              </w:rPr>
            </w:pPr>
            <w:r w:rsidRPr="00B250B9">
              <w:rPr>
                <w:b/>
                <w:bCs/>
                <w:lang w:val="sv-SE"/>
              </w:rPr>
              <w:t> </w:t>
            </w:r>
          </w:p>
        </w:tc>
      </w:tr>
      <w:tr w:rsidR="00B250B9" w:rsidRPr="00B250B9" w14:paraId="204015A1"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bottom"/>
            <w:hideMark/>
          </w:tcPr>
          <w:p w14:paraId="2D9EDC4B" w14:textId="77777777" w:rsidR="00B250B9" w:rsidRPr="00B250B9" w:rsidRDefault="00B250B9" w:rsidP="00B250B9">
            <w:pPr>
              <w:rPr>
                <w:b/>
                <w:bCs/>
                <w:lang w:val="sv-SE"/>
              </w:rPr>
            </w:pP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4276008A" w14:textId="77777777" w:rsidR="00B250B9" w:rsidRPr="00B250B9" w:rsidRDefault="00B250B9" w:rsidP="00B250B9">
            <w:pPr>
              <w:rPr>
                <w:lang w:val="sv-SE"/>
              </w:rPr>
            </w:pPr>
            <w:r w:rsidRPr="00B250B9">
              <w:rPr>
                <w:lang w:val="sv-SE"/>
              </w:rPr>
              <w:t>Y</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43FF7910" w14:textId="77777777" w:rsidR="00B250B9" w:rsidRPr="00B250B9" w:rsidRDefault="00B250B9" w:rsidP="00B250B9">
            <w:pPr>
              <w:rPr>
                <w:lang w:val="sv-SE"/>
              </w:rPr>
            </w:pPr>
            <w:r w:rsidRPr="00B250B9">
              <w:rPr>
                <w:lang w:val="sv-SE"/>
              </w:rPr>
              <w:t>U</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3AD426DE" w14:textId="77777777" w:rsidR="00B250B9" w:rsidRPr="00B250B9" w:rsidRDefault="00B250B9" w:rsidP="00B250B9">
            <w:pPr>
              <w:rPr>
                <w:lang w:val="sv-SE"/>
              </w:rPr>
            </w:pPr>
            <w:r w:rsidRPr="00B250B9">
              <w:rPr>
                <w:lang w:val="sv-SE"/>
              </w:rPr>
              <w:t>V</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77E3D422" w14:textId="77777777" w:rsidR="00B250B9" w:rsidRPr="00B250B9" w:rsidRDefault="00B250B9" w:rsidP="00B250B9">
            <w:pPr>
              <w:rPr>
                <w:lang w:val="sv-SE"/>
              </w:rPr>
            </w:pPr>
            <w:r w:rsidRPr="00B250B9">
              <w:rPr>
                <w:lang w:val="sv-SE"/>
              </w:rPr>
              <w:t>EncT</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7A4E131C" w14:textId="77777777" w:rsidR="00B250B9" w:rsidRPr="00B250B9" w:rsidRDefault="00B250B9" w:rsidP="00B250B9">
            <w:pPr>
              <w:rPr>
                <w:lang w:val="sv-SE"/>
              </w:rPr>
            </w:pPr>
            <w:r w:rsidRPr="00B250B9">
              <w:rPr>
                <w:lang w:val="sv-SE"/>
              </w:rPr>
              <w:t>DecT</w:t>
            </w:r>
          </w:p>
        </w:tc>
      </w:tr>
      <w:tr w:rsidR="00B250B9" w:rsidRPr="00B250B9" w14:paraId="290BDC48"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558A9016" w14:textId="77777777" w:rsidR="00B250B9" w:rsidRPr="00B250B9" w:rsidRDefault="00B250B9" w:rsidP="00B250B9">
            <w:pPr>
              <w:rPr>
                <w:lang w:val="sv-SE"/>
              </w:rPr>
            </w:pPr>
            <w:r w:rsidRPr="00B250B9">
              <w:rPr>
                <w:lang w:val="sv-SE"/>
              </w:rPr>
              <w:t>Class H1</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3FC68A96" w14:textId="77777777" w:rsidR="00B250B9" w:rsidRPr="00B250B9" w:rsidRDefault="00B250B9" w:rsidP="00B250B9">
            <w:pPr>
              <w:rPr>
                <w:lang w:val="sv-SE"/>
              </w:rPr>
            </w:pPr>
            <w:r w:rsidRPr="00B250B9">
              <w:rPr>
                <w:lang w:val="en-US"/>
              </w:rPr>
              <w:t>0,71%</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3EBF7A3A" w14:textId="77777777" w:rsidR="00B250B9" w:rsidRPr="00B250B9" w:rsidRDefault="00B250B9" w:rsidP="00B250B9">
            <w:pPr>
              <w:rPr>
                <w:lang w:val="sv-SE"/>
              </w:rPr>
            </w:pPr>
            <w:r w:rsidRPr="00B250B9">
              <w:rPr>
                <w:lang w:val="en-US"/>
              </w:rPr>
              <w:t>-0,48%</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52C0E5D3" w14:textId="77777777" w:rsidR="00B250B9" w:rsidRPr="00B250B9" w:rsidRDefault="00B250B9" w:rsidP="00B250B9">
            <w:pPr>
              <w:rPr>
                <w:lang w:val="sv-SE"/>
              </w:rPr>
            </w:pPr>
            <w:r w:rsidRPr="00B250B9">
              <w:rPr>
                <w:lang w:val="en-US"/>
              </w:rPr>
              <w:t>-0,23%</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4D3DB8ED" w14:textId="77777777" w:rsidR="00B250B9" w:rsidRPr="00B250B9" w:rsidRDefault="00B250B9" w:rsidP="00B250B9">
            <w:pPr>
              <w:rPr>
                <w:lang w:val="sv-SE"/>
              </w:rPr>
            </w:pPr>
            <w:r w:rsidRPr="00B250B9">
              <w:rPr>
                <w:lang w:val="en-US"/>
              </w:rPr>
              <w:t>85%</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53EC3DCE" w14:textId="77777777" w:rsidR="00B250B9" w:rsidRPr="00B250B9" w:rsidRDefault="00B250B9" w:rsidP="00B250B9">
            <w:pPr>
              <w:rPr>
                <w:lang w:val="sv-SE"/>
              </w:rPr>
            </w:pPr>
            <w:r w:rsidRPr="00B250B9">
              <w:rPr>
                <w:lang w:val="en-US"/>
              </w:rPr>
              <w:t>85%</w:t>
            </w:r>
          </w:p>
        </w:tc>
      </w:tr>
      <w:tr w:rsidR="00B250B9" w:rsidRPr="00B250B9" w14:paraId="51A57122"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70E84D5" w14:textId="77777777" w:rsidR="00B250B9" w:rsidRPr="00B250B9" w:rsidRDefault="00B250B9" w:rsidP="00B250B9">
            <w:pPr>
              <w:rPr>
                <w:lang w:val="sv-SE"/>
              </w:rPr>
            </w:pPr>
            <w:r w:rsidRPr="00B250B9">
              <w:rPr>
                <w:lang w:val="sv-SE"/>
              </w:rPr>
              <w:t>Class H2</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130AAE95" w14:textId="77777777" w:rsidR="00B250B9" w:rsidRPr="00B250B9" w:rsidRDefault="00B250B9" w:rsidP="00B250B9">
            <w:pPr>
              <w:rPr>
                <w:lang w:val="sv-SE"/>
              </w:rPr>
            </w:pPr>
            <w:r w:rsidRPr="00B250B9">
              <w:rPr>
                <w:lang w:val="en-US"/>
              </w:rPr>
              <w:t>0,11%</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1BD83D62" w14:textId="77777777" w:rsidR="00B250B9" w:rsidRPr="00B250B9" w:rsidRDefault="00B250B9" w:rsidP="00B250B9">
            <w:pPr>
              <w:rPr>
                <w:lang w:val="sv-SE"/>
              </w:rPr>
            </w:pPr>
            <w:r w:rsidRPr="00B250B9">
              <w:rPr>
                <w:lang w:val="en-US"/>
              </w:rPr>
              <w:t>-0,15%</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51B7955E" w14:textId="77777777" w:rsidR="00B250B9" w:rsidRPr="00B250B9" w:rsidRDefault="00B250B9" w:rsidP="00B250B9">
            <w:pPr>
              <w:rPr>
                <w:lang w:val="sv-SE"/>
              </w:rPr>
            </w:pPr>
            <w:r w:rsidRPr="00B250B9">
              <w:rPr>
                <w:lang w:val="en-US"/>
              </w:rPr>
              <w:t>-0,38%</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0AEA1CE8" w14:textId="77777777" w:rsidR="00B250B9" w:rsidRPr="00B250B9" w:rsidRDefault="00B250B9" w:rsidP="00B250B9">
            <w:pPr>
              <w:rPr>
                <w:lang w:val="sv-SE"/>
              </w:rPr>
            </w:pPr>
            <w:r w:rsidRPr="00B250B9">
              <w:rPr>
                <w:lang w:val="en-US"/>
              </w:rPr>
              <w:t>84%</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52639705" w14:textId="77777777" w:rsidR="00B250B9" w:rsidRPr="00B250B9" w:rsidRDefault="00B250B9" w:rsidP="00B250B9">
            <w:pPr>
              <w:rPr>
                <w:lang w:val="sv-SE"/>
              </w:rPr>
            </w:pPr>
            <w:r w:rsidRPr="00B250B9">
              <w:rPr>
                <w:lang w:val="en-US"/>
              </w:rPr>
              <w:t>84%</w:t>
            </w:r>
          </w:p>
        </w:tc>
      </w:tr>
      <w:tr w:rsidR="00B250B9" w:rsidRPr="00B250B9" w14:paraId="0FA1D7CE"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52F208C8" w14:textId="77777777" w:rsidR="00B250B9" w:rsidRPr="00B250B9" w:rsidRDefault="00B250B9" w:rsidP="00B250B9">
            <w:pPr>
              <w:rPr>
                <w:b/>
                <w:bCs/>
                <w:lang w:val="sv-SE"/>
              </w:rPr>
            </w:pPr>
            <w:r w:rsidRPr="00B250B9">
              <w:rPr>
                <w:b/>
                <w:bCs/>
                <w:lang w:val="sv-SE"/>
              </w:rPr>
              <w:t>Overall</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2A47BBEC" w14:textId="77777777" w:rsidR="00B250B9" w:rsidRPr="00B250B9" w:rsidRDefault="00B250B9" w:rsidP="00B250B9">
            <w:pPr>
              <w:rPr>
                <w:lang w:val="sv-SE"/>
              </w:rPr>
            </w:pPr>
            <w:r w:rsidRPr="00B250B9">
              <w:rPr>
                <w:lang w:val="en-US"/>
              </w:rPr>
              <w:t>0,49%</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1D01095B" w14:textId="77777777" w:rsidR="00B250B9" w:rsidRPr="00B250B9" w:rsidRDefault="00B250B9" w:rsidP="00B250B9">
            <w:pPr>
              <w:rPr>
                <w:lang w:val="sv-SE"/>
              </w:rPr>
            </w:pPr>
            <w:r w:rsidRPr="00B250B9">
              <w:rPr>
                <w:lang w:val="en-US"/>
              </w:rPr>
              <w:t>-0,36%</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4BD09983" w14:textId="77777777" w:rsidR="00B250B9" w:rsidRPr="00B250B9" w:rsidRDefault="00B250B9" w:rsidP="00B250B9">
            <w:pPr>
              <w:rPr>
                <w:lang w:val="sv-SE"/>
              </w:rPr>
            </w:pPr>
            <w:r w:rsidRPr="00B250B9">
              <w:rPr>
                <w:lang w:val="en-US"/>
              </w:rPr>
              <w:t>-0,28%</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1C9E0BF0" w14:textId="77777777" w:rsidR="00B250B9" w:rsidRPr="00B250B9" w:rsidRDefault="00B250B9" w:rsidP="00B250B9">
            <w:pPr>
              <w:rPr>
                <w:lang w:val="sv-SE"/>
              </w:rPr>
            </w:pPr>
            <w:r w:rsidRPr="00B250B9">
              <w:rPr>
                <w:lang w:val="en-US"/>
              </w:rPr>
              <w:t>85%</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763CA564" w14:textId="77777777" w:rsidR="00B250B9" w:rsidRPr="00B250B9" w:rsidRDefault="00B250B9" w:rsidP="00B250B9">
            <w:pPr>
              <w:rPr>
                <w:lang w:val="sv-SE"/>
              </w:rPr>
            </w:pPr>
            <w:r w:rsidRPr="00B250B9">
              <w:rPr>
                <w:lang w:val="en-US"/>
              </w:rPr>
              <w:t>85%</w:t>
            </w:r>
          </w:p>
        </w:tc>
      </w:tr>
    </w:tbl>
    <w:p w14:paraId="4EE0B1A8" w14:textId="77777777" w:rsidR="00B250B9" w:rsidRPr="00B250B9" w:rsidRDefault="00B250B9" w:rsidP="00B250B9">
      <w:r w:rsidRPr="00B250B9">
        <w:t xml:space="preserve">No additional objective results requested for H1 sequence class on the HDR RA CTC were presented. </w:t>
      </w:r>
    </w:p>
    <w:p w14:paraId="057819FA" w14:textId="6043D411" w:rsidR="00B250B9" w:rsidRDefault="001A4D63" w:rsidP="00B250B9">
      <w:r w:rsidRPr="001A4D63">
        <w:t xml:space="preserve">Subjective video quality is best evaluated by playout on an HDR capable TV. To illustrate the subjective quality improvement by the proposed method the contribution contains a snapshot from the 4K HDR PQ Netflix sequence </w:t>
      </w:r>
      <w:proofErr w:type="spellStart"/>
      <w:r w:rsidRPr="001A4D63">
        <w:t>SparksTruckPack</w:t>
      </w:r>
      <w:proofErr w:type="spellEnd"/>
      <w:r w:rsidRPr="001A4D63">
        <w:t xml:space="preserve"> (H1 sequence </w:t>
      </w:r>
      <w:proofErr w:type="gramStart"/>
      <w:r w:rsidRPr="001A4D63">
        <w:t>class)  and</w:t>
      </w:r>
      <w:proofErr w:type="gramEnd"/>
      <w:r w:rsidRPr="001A4D63">
        <w:t xml:space="preserve"> </w:t>
      </w:r>
      <w:proofErr w:type="spellStart"/>
      <w:r w:rsidRPr="001A4D63">
        <w:t>SunsetBeach</w:t>
      </w:r>
      <w:proofErr w:type="spellEnd"/>
      <w:r w:rsidRPr="001A4D63">
        <w:t xml:space="preserve"> (H2 sequence class).</w:t>
      </w:r>
    </w:p>
    <w:p w14:paraId="252B7182" w14:textId="0EAE6032" w:rsidR="001A4D63" w:rsidRDefault="001A4D63" w:rsidP="00B250B9"/>
    <w:p w14:paraId="17294978" w14:textId="77777777" w:rsidR="001A4D63" w:rsidRDefault="001A4D63" w:rsidP="001A4D63">
      <w:r>
        <w:t>2.5</w:t>
      </w:r>
      <w:r>
        <w:tab/>
        <w:t>JVET-V0095 AHG10: Using original samples for SAO and ALF optimization</w:t>
      </w:r>
    </w:p>
    <w:p w14:paraId="25F42FBA" w14:textId="77777777" w:rsidR="001A4D63" w:rsidRDefault="001A4D63" w:rsidP="001A4D63">
      <w:r>
        <w:t>In VTM-12.0, motion compensated temporal pre-filtering (MCTF) is used for the random access (RA) configuration. Samples filtered by the MCTF are used for sample adaptive offset (SAO) and adaptive loop filter (ALF) optimizations. This contribution proposes to use original samples for SAO and ALF optimization as an encoder only modification. Compared to VTM-12.0, the average Y/U/V BD-rates reportedly are -0.22%/-0.09%/-0.08% for RA with similar running time.</w:t>
      </w:r>
    </w:p>
    <w:p w14:paraId="23D7AFB7" w14:textId="77777777" w:rsidR="001A4D63" w:rsidRDefault="001A4D63" w:rsidP="001A4D63">
      <w:r>
        <w:t>In VTM-12.0, the encoder minimizes the rate*lambda + distortion cost metric for the sample adaptive offset (SAO) and adaptive loop filter (ALF) methods. When motion compensated temporal pre-filtering (MCTF) is enabled for the random access (RA) configuration, it was observed that the SAO and ALF processes minimize the cost for samples filtered by the MCTF. On the other hand, the final PSNR computation that is also used for the BD-rate computation is calculated using original unfiltered input samples.</w:t>
      </w:r>
    </w:p>
    <w:p w14:paraId="247CBB5A" w14:textId="77777777" w:rsidR="001A4D63" w:rsidRDefault="001A4D63" w:rsidP="001A4D63">
      <w:r>
        <w:t>In the proposal, instead of using samples filtered by the MCTF, the original samples are used to calculate the distortion for SAO and ALF for parameters estimation.</w:t>
      </w:r>
    </w:p>
    <w:p w14:paraId="52AD1B14" w14:textId="65BE3918" w:rsidR="001A4D63" w:rsidRDefault="001A4D63" w:rsidP="001A4D63">
      <w:r>
        <w:t>The proposed method was implemented on top of VTM-12.0 and evaluated under the common test conditions for RA and LDB.</w:t>
      </w:r>
    </w:p>
    <w:tbl>
      <w:tblPr>
        <w:tblW w:w="0" w:type="auto"/>
        <w:jc w:val="center"/>
        <w:tblLook w:val="04A0" w:firstRow="1" w:lastRow="0" w:firstColumn="1" w:lastColumn="0" w:noHBand="0" w:noVBand="1"/>
      </w:tblPr>
      <w:tblGrid>
        <w:gridCol w:w="1017"/>
        <w:gridCol w:w="895"/>
        <w:gridCol w:w="895"/>
        <w:gridCol w:w="895"/>
        <w:gridCol w:w="766"/>
        <w:gridCol w:w="766"/>
      </w:tblGrid>
      <w:tr w:rsidR="001A4D63" w:rsidRPr="001A4D63" w14:paraId="0F559D40" w14:textId="77777777" w:rsidTr="001A4D63">
        <w:trPr>
          <w:trHeight w:val="255"/>
          <w:jc w:val="center"/>
        </w:trPr>
        <w:tc>
          <w:tcPr>
            <w:tcW w:w="0" w:type="auto"/>
            <w:noWrap/>
            <w:vAlign w:val="center"/>
            <w:hideMark/>
          </w:tcPr>
          <w:p w14:paraId="53129DA1" w14:textId="77777777" w:rsidR="001A4D63" w:rsidRPr="006D76C2" w:rsidRDefault="001A4D63" w:rsidP="001A4D63"/>
        </w:tc>
        <w:tc>
          <w:tcPr>
            <w:tcW w:w="0" w:type="auto"/>
            <w:gridSpan w:val="5"/>
            <w:tcBorders>
              <w:top w:val="single" w:sz="8" w:space="0" w:color="auto"/>
              <w:left w:val="single" w:sz="8" w:space="0" w:color="auto"/>
              <w:bottom w:val="single" w:sz="8" w:space="0" w:color="auto"/>
              <w:right w:val="single" w:sz="8" w:space="0" w:color="000000"/>
            </w:tcBorders>
            <w:noWrap/>
            <w:vAlign w:val="center"/>
            <w:hideMark/>
          </w:tcPr>
          <w:p w14:paraId="0C360474" w14:textId="77777777" w:rsidR="001A4D63" w:rsidRPr="001A4D63" w:rsidRDefault="001A4D63" w:rsidP="001A4D63">
            <w:pPr>
              <w:rPr>
                <w:b/>
                <w:bCs/>
                <w:lang w:val="en-US"/>
              </w:rPr>
            </w:pPr>
            <w:r w:rsidRPr="001A4D63">
              <w:rPr>
                <w:b/>
                <w:bCs/>
                <w:lang w:val="en-US"/>
              </w:rPr>
              <w:t xml:space="preserve">Random access Main10 </w:t>
            </w:r>
          </w:p>
        </w:tc>
      </w:tr>
      <w:tr w:rsidR="001A4D63" w:rsidRPr="001A4D63" w14:paraId="2BB070D0" w14:textId="77777777" w:rsidTr="001A4D63">
        <w:trPr>
          <w:trHeight w:val="255"/>
          <w:jc w:val="center"/>
        </w:trPr>
        <w:tc>
          <w:tcPr>
            <w:tcW w:w="0" w:type="auto"/>
            <w:noWrap/>
            <w:vAlign w:val="center"/>
            <w:hideMark/>
          </w:tcPr>
          <w:p w14:paraId="627E622F" w14:textId="77777777" w:rsidR="001A4D63" w:rsidRPr="001A4D63" w:rsidRDefault="001A4D63" w:rsidP="001A4D63">
            <w:pPr>
              <w:rPr>
                <w:b/>
                <w:bCs/>
                <w:lang w:val="en-US"/>
              </w:rPr>
            </w:pPr>
          </w:p>
        </w:tc>
        <w:tc>
          <w:tcPr>
            <w:tcW w:w="0" w:type="auto"/>
            <w:gridSpan w:val="5"/>
            <w:tcBorders>
              <w:top w:val="nil"/>
              <w:left w:val="single" w:sz="8" w:space="0" w:color="auto"/>
              <w:bottom w:val="nil"/>
              <w:right w:val="single" w:sz="8" w:space="0" w:color="auto"/>
            </w:tcBorders>
            <w:noWrap/>
            <w:vAlign w:val="center"/>
            <w:hideMark/>
          </w:tcPr>
          <w:p w14:paraId="25899F49" w14:textId="77777777" w:rsidR="001A4D63" w:rsidRPr="001A4D63" w:rsidRDefault="001A4D63" w:rsidP="001A4D63">
            <w:pPr>
              <w:rPr>
                <w:b/>
                <w:bCs/>
                <w:lang w:val="en-US"/>
              </w:rPr>
            </w:pPr>
            <w:r w:rsidRPr="001A4D63">
              <w:rPr>
                <w:b/>
                <w:bCs/>
                <w:lang w:val="en-US"/>
              </w:rPr>
              <w:t>Over VTM-12.0  </w:t>
            </w:r>
          </w:p>
        </w:tc>
      </w:tr>
      <w:tr w:rsidR="001A4D63" w:rsidRPr="001A4D63" w14:paraId="1EB9AE20" w14:textId="77777777" w:rsidTr="001A4D63">
        <w:trPr>
          <w:trHeight w:val="255"/>
          <w:jc w:val="center"/>
        </w:trPr>
        <w:tc>
          <w:tcPr>
            <w:tcW w:w="0" w:type="auto"/>
            <w:noWrap/>
            <w:vAlign w:val="center"/>
            <w:hideMark/>
          </w:tcPr>
          <w:p w14:paraId="2AE4A55E" w14:textId="77777777" w:rsidR="001A4D63" w:rsidRPr="001A4D63" w:rsidRDefault="001A4D63" w:rsidP="001A4D63">
            <w:pPr>
              <w:rPr>
                <w:b/>
                <w:bCs/>
                <w:lang w:val="en-US"/>
              </w:rPr>
            </w:pPr>
          </w:p>
        </w:tc>
        <w:tc>
          <w:tcPr>
            <w:tcW w:w="0" w:type="auto"/>
            <w:tcBorders>
              <w:top w:val="nil"/>
              <w:left w:val="single" w:sz="8" w:space="0" w:color="auto"/>
              <w:bottom w:val="single" w:sz="8" w:space="0" w:color="auto"/>
              <w:right w:val="nil"/>
            </w:tcBorders>
            <w:noWrap/>
            <w:vAlign w:val="center"/>
            <w:hideMark/>
          </w:tcPr>
          <w:p w14:paraId="20A8DDC5" w14:textId="77777777" w:rsidR="001A4D63" w:rsidRPr="001A4D63" w:rsidRDefault="001A4D63" w:rsidP="001A4D63">
            <w:pPr>
              <w:rPr>
                <w:lang w:val="en-US"/>
              </w:rPr>
            </w:pPr>
            <w:r w:rsidRPr="001A4D63">
              <w:rPr>
                <w:lang w:val="en-US"/>
              </w:rPr>
              <w:t>Y</w:t>
            </w:r>
          </w:p>
        </w:tc>
        <w:tc>
          <w:tcPr>
            <w:tcW w:w="0" w:type="auto"/>
            <w:tcBorders>
              <w:top w:val="nil"/>
              <w:left w:val="nil"/>
              <w:bottom w:val="single" w:sz="8" w:space="0" w:color="auto"/>
              <w:right w:val="nil"/>
            </w:tcBorders>
            <w:noWrap/>
            <w:vAlign w:val="center"/>
            <w:hideMark/>
          </w:tcPr>
          <w:p w14:paraId="09508126" w14:textId="77777777" w:rsidR="001A4D63" w:rsidRPr="001A4D63" w:rsidRDefault="001A4D63" w:rsidP="001A4D63">
            <w:pPr>
              <w:rPr>
                <w:lang w:val="en-US"/>
              </w:rPr>
            </w:pPr>
            <w:r w:rsidRPr="001A4D63">
              <w:rPr>
                <w:lang w:val="en-US"/>
              </w:rPr>
              <w:t>U</w:t>
            </w:r>
          </w:p>
        </w:tc>
        <w:tc>
          <w:tcPr>
            <w:tcW w:w="0" w:type="auto"/>
            <w:tcBorders>
              <w:top w:val="nil"/>
              <w:left w:val="nil"/>
              <w:bottom w:val="single" w:sz="8" w:space="0" w:color="auto"/>
              <w:right w:val="single" w:sz="4" w:space="0" w:color="auto"/>
            </w:tcBorders>
            <w:noWrap/>
            <w:vAlign w:val="center"/>
            <w:hideMark/>
          </w:tcPr>
          <w:p w14:paraId="70773338" w14:textId="77777777" w:rsidR="001A4D63" w:rsidRPr="001A4D63" w:rsidRDefault="001A4D63" w:rsidP="001A4D63">
            <w:pPr>
              <w:rPr>
                <w:lang w:val="en-US"/>
              </w:rPr>
            </w:pPr>
            <w:r w:rsidRPr="001A4D63">
              <w:rPr>
                <w:lang w:val="en-US"/>
              </w:rPr>
              <w:t>V</w:t>
            </w:r>
          </w:p>
        </w:tc>
        <w:tc>
          <w:tcPr>
            <w:tcW w:w="0" w:type="auto"/>
            <w:tcBorders>
              <w:top w:val="nil"/>
              <w:left w:val="nil"/>
              <w:bottom w:val="single" w:sz="8" w:space="0" w:color="auto"/>
              <w:right w:val="nil"/>
            </w:tcBorders>
            <w:noWrap/>
            <w:vAlign w:val="center"/>
            <w:hideMark/>
          </w:tcPr>
          <w:p w14:paraId="27F4CFD3" w14:textId="77777777" w:rsidR="001A4D63" w:rsidRPr="001A4D63" w:rsidRDefault="001A4D63" w:rsidP="001A4D63">
            <w:pPr>
              <w:rPr>
                <w:lang w:val="en-US"/>
              </w:rPr>
            </w:pPr>
            <w:proofErr w:type="spellStart"/>
            <w:r w:rsidRPr="001A4D63">
              <w:rPr>
                <w:lang w:val="en-US"/>
              </w:rPr>
              <w:t>EncT</w:t>
            </w:r>
            <w:proofErr w:type="spellEnd"/>
          </w:p>
        </w:tc>
        <w:tc>
          <w:tcPr>
            <w:tcW w:w="0" w:type="auto"/>
            <w:tcBorders>
              <w:top w:val="nil"/>
              <w:left w:val="nil"/>
              <w:bottom w:val="single" w:sz="8" w:space="0" w:color="auto"/>
              <w:right w:val="single" w:sz="8" w:space="0" w:color="auto"/>
            </w:tcBorders>
            <w:noWrap/>
            <w:vAlign w:val="center"/>
            <w:hideMark/>
          </w:tcPr>
          <w:p w14:paraId="75D59B74" w14:textId="77777777" w:rsidR="001A4D63" w:rsidRPr="001A4D63" w:rsidRDefault="001A4D63" w:rsidP="001A4D63">
            <w:pPr>
              <w:rPr>
                <w:lang w:val="en-US"/>
              </w:rPr>
            </w:pPr>
            <w:proofErr w:type="spellStart"/>
            <w:r w:rsidRPr="001A4D63">
              <w:rPr>
                <w:lang w:val="en-US"/>
              </w:rPr>
              <w:t>DecT</w:t>
            </w:r>
            <w:proofErr w:type="spellEnd"/>
          </w:p>
        </w:tc>
      </w:tr>
      <w:tr w:rsidR="001A4D63" w:rsidRPr="001A4D63" w14:paraId="5543D5EE" w14:textId="77777777" w:rsidTr="001A4D63">
        <w:trPr>
          <w:trHeight w:val="255"/>
          <w:jc w:val="center"/>
        </w:trPr>
        <w:tc>
          <w:tcPr>
            <w:tcW w:w="0" w:type="auto"/>
            <w:tcBorders>
              <w:top w:val="single" w:sz="8" w:space="0" w:color="auto"/>
              <w:left w:val="single" w:sz="8" w:space="0" w:color="auto"/>
              <w:bottom w:val="nil"/>
              <w:right w:val="single" w:sz="8" w:space="0" w:color="auto"/>
            </w:tcBorders>
            <w:noWrap/>
            <w:vAlign w:val="center"/>
            <w:hideMark/>
          </w:tcPr>
          <w:p w14:paraId="5459B433" w14:textId="77777777" w:rsidR="001A4D63" w:rsidRPr="001A4D63" w:rsidRDefault="001A4D63" w:rsidP="001A4D63">
            <w:pPr>
              <w:rPr>
                <w:lang w:val="en-US"/>
              </w:rPr>
            </w:pPr>
            <w:r w:rsidRPr="001A4D63">
              <w:rPr>
                <w:lang w:val="en-US"/>
              </w:rPr>
              <w:t>Class A1</w:t>
            </w:r>
          </w:p>
        </w:tc>
        <w:tc>
          <w:tcPr>
            <w:tcW w:w="0" w:type="auto"/>
            <w:noWrap/>
            <w:vAlign w:val="center"/>
            <w:hideMark/>
          </w:tcPr>
          <w:p w14:paraId="1062F9AC" w14:textId="77777777" w:rsidR="001A4D63" w:rsidRPr="001A4D63" w:rsidRDefault="001A4D63" w:rsidP="001A4D63">
            <w:pPr>
              <w:rPr>
                <w:lang w:val="en-US"/>
              </w:rPr>
            </w:pPr>
            <w:r w:rsidRPr="001A4D63">
              <w:rPr>
                <w:lang w:val="en-US"/>
              </w:rPr>
              <w:t>-0.15%</w:t>
            </w:r>
          </w:p>
        </w:tc>
        <w:tc>
          <w:tcPr>
            <w:tcW w:w="0" w:type="auto"/>
            <w:noWrap/>
            <w:vAlign w:val="center"/>
            <w:hideMark/>
          </w:tcPr>
          <w:p w14:paraId="4010F99A" w14:textId="77777777" w:rsidR="001A4D63" w:rsidRPr="001A4D63" w:rsidRDefault="001A4D63" w:rsidP="001A4D63">
            <w:pPr>
              <w:rPr>
                <w:lang w:val="en-US"/>
              </w:rPr>
            </w:pPr>
            <w:r w:rsidRPr="001A4D63">
              <w:rPr>
                <w:lang w:val="en-US"/>
              </w:rPr>
              <w:t>-0.02%</w:t>
            </w:r>
          </w:p>
        </w:tc>
        <w:tc>
          <w:tcPr>
            <w:tcW w:w="0" w:type="auto"/>
            <w:tcBorders>
              <w:top w:val="nil"/>
              <w:left w:val="nil"/>
              <w:bottom w:val="nil"/>
              <w:right w:val="single" w:sz="4" w:space="0" w:color="auto"/>
            </w:tcBorders>
            <w:noWrap/>
            <w:vAlign w:val="center"/>
            <w:hideMark/>
          </w:tcPr>
          <w:p w14:paraId="664452AC" w14:textId="77777777" w:rsidR="001A4D63" w:rsidRPr="001A4D63" w:rsidRDefault="001A4D63" w:rsidP="001A4D63">
            <w:pPr>
              <w:rPr>
                <w:lang w:val="en-US"/>
              </w:rPr>
            </w:pPr>
            <w:r w:rsidRPr="001A4D63">
              <w:rPr>
                <w:lang w:val="en-US"/>
              </w:rPr>
              <w:t>-0.17%</w:t>
            </w:r>
          </w:p>
        </w:tc>
        <w:tc>
          <w:tcPr>
            <w:tcW w:w="0" w:type="auto"/>
            <w:noWrap/>
            <w:vAlign w:val="center"/>
            <w:hideMark/>
          </w:tcPr>
          <w:p w14:paraId="6624867F" w14:textId="77777777" w:rsidR="001A4D63" w:rsidRPr="001A4D63" w:rsidRDefault="001A4D63" w:rsidP="001A4D63">
            <w:pPr>
              <w:rPr>
                <w:lang w:val="en-US"/>
              </w:rPr>
            </w:pPr>
            <w:r w:rsidRPr="001A4D63">
              <w:rPr>
                <w:lang w:val="en-US"/>
              </w:rPr>
              <w:t>101%</w:t>
            </w:r>
          </w:p>
        </w:tc>
        <w:tc>
          <w:tcPr>
            <w:tcW w:w="0" w:type="auto"/>
            <w:tcBorders>
              <w:top w:val="nil"/>
              <w:left w:val="nil"/>
              <w:bottom w:val="nil"/>
              <w:right w:val="single" w:sz="8" w:space="0" w:color="auto"/>
            </w:tcBorders>
            <w:noWrap/>
            <w:vAlign w:val="center"/>
            <w:hideMark/>
          </w:tcPr>
          <w:p w14:paraId="22489333" w14:textId="77777777" w:rsidR="001A4D63" w:rsidRPr="001A4D63" w:rsidRDefault="001A4D63" w:rsidP="001A4D63">
            <w:pPr>
              <w:rPr>
                <w:lang w:val="en-US"/>
              </w:rPr>
            </w:pPr>
            <w:r w:rsidRPr="001A4D63">
              <w:rPr>
                <w:lang w:val="en-US"/>
              </w:rPr>
              <w:t>101%</w:t>
            </w:r>
          </w:p>
        </w:tc>
      </w:tr>
      <w:tr w:rsidR="001A4D63" w:rsidRPr="001A4D63" w14:paraId="22ACD9F6"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2672F377" w14:textId="77777777" w:rsidR="001A4D63" w:rsidRPr="001A4D63" w:rsidRDefault="001A4D63" w:rsidP="001A4D63">
            <w:pPr>
              <w:rPr>
                <w:lang w:val="en-US"/>
              </w:rPr>
            </w:pPr>
            <w:r w:rsidRPr="001A4D63">
              <w:rPr>
                <w:lang w:val="en-US"/>
              </w:rPr>
              <w:lastRenderedPageBreak/>
              <w:t>Class A2</w:t>
            </w:r>
          </w:p>
        </w:tc>
        <w:tc>
          <w:tcPr>
            <w:tcW w:w="0" w:type="auto"/>
            <w:noWrap/>
            <w:vAlign w:val="center"/>
            <w:hideMark/>
          </w:tcPr>
          <w:p w14:paraId="22F2D434" w14:textId="77777777" w:rsidR="001A4D63" w:rsidRPr="001A4D63" w:rsidRDefault="001A4D63" w:rsidP="001A4D63">
            <w:pPr>
              <w:rPr>
                <w:lang w:val="en-US"/>
              </w:rPr>
            </w:pPr>
            <w:r w:rsidRPr="001A4D63">
              <w:rPr>
                <w:lang w:val="en-US"/>
              </w:rPr>
              <w:t>-0.02%</w:t>
            </w:r>
          </w:p>
        </w:tc>
        <w:tc>
          <w:tcPr>
            <w:tcW w:w="0" w:type="auto"/>
            <w:noWrap/>
            <w:vAlign w:val="center"/>
            <w:hideMark/>
          </w:tcPr>
          <w:p w14:paraId="58C39CAA" w14:textId="77777777" w:rsidR="001A4D63" w:rsidRPr="001A4D63" w:rsidRDefault="001A4D63" w:rsidP="001A4D63">
            <w:pPr>
              <w:rPr>
                <w:lang w:val="en-US"/>
              </w:rPr>
            </w:pPr>
            <w:r w:rsidRPr="001A4D63">
              <w:rPr>
                <w:lang w:val="en-US"/>
              </w:rPr>
              <w:t>-0.04%</w:t>
            </w:r>
          </w:p>
        </w:tc>
        <w:tc>
          <w:tcPr>
            <w:tcW w:w="0" w:type="auto"/>
            <w:tcBorders>
              <w:top w:val="nil"/>
              <w:left w:val="nil"/>
              <w:bottom w:val="nil"/>
              <w:right w:val="single" w:sz="4" w:space="0" w:color="auto"/>
            </w:tcBorders>
            <w:noWrap/>
            <w:vAlign w:val="center"/>
            <w:hideMark/>
          </w:tcPr>
          <w:p w14:paraId="635E146D" w14:textId="77777777" w:rsidR="001A4D63" w:rsidRPr="001A4D63" w:rsidRDefault="001A4D63" w:rsidP="001A4D63">
            <w:pPr>
              <w:rPr>
                <w:lang w:val="en-US"/>
              </w:rPr>
            </w:pPr>
            <w:r w:rsidRPr="001A4D63">
              <w:rPr>
                <w:lang w:val="en-US"/>
              </w:rPr>
              <w:t>0.15%</w:t>
            </w:r>
          </w:p>
        </w:tc>
        <w:tc>
          <w:tcPr>
            <w:tcW w:w="0" w:type="auto"/>
            <w:noWrap/>
            <w:vAlign w:val="center"/>
            <w:hideMark/>
          </w:tcPr>
          <w:p w14:paraId="2B427E4E" w14:textId="77777777" w:rsidR="001A4D63" w:rsidRPr="001A4D63" w:rsidRDefault="001A4D63" w:rsidP="001A4D63">
            <w:pPr>
              <w:rPr>
                <w:lang w:val="en-US"/>
              </w:rPr>
            </w:pPr>
            <w:r w:rsidRPr="001A4D63">
              <w:rPr>
                <w:lang w:val="en-US"/>
              </w:rPr>
              <w:t>100%</w:t>
            </w:r>
          </w:p>
        </w:tc>
        <w:tc>
          <w:tcPr>
            <w:tcW w:w="0" w:type="auto"/>
            <w:tcBorders>
              <w:top w:val="nil"/>
              <w:left w:val="nil"/>
              <w:bottom w:val="nil"/>
              <w:right w:val="single" w:sz="8" w:space="0" w:color="auto"/>
            </w:tcBorders>
            <w:noWrap/>
            <w:vAlign w:val="center"/>
            <w:hideMark/>
          </w:tcPr>
          <w:p w14:paraId="30F42E9C" w14:textId="77777777" w:rsidR="001A4D63" w:rsidRPr="001A4D63" w:rsidRDefault="001A4D63" w:rsidP="001A4D63">
            <w:pPr>
              <w:rPr>
                <w:lang w:val="en-US"/>
              </w:rPr>
            </w:pPr>
            <w:r w:rsidRPr="001A4D63">
              <w:rPr>
                <w:lang w:val="en-US"/>
              </w:rPr>
              <w:t>99%</w:t>
            </w:r>
          </w:p>
        </w:tc>
      </w:tr>
      <w:tr w:rsidR="001A4D63" w:rsidRPr="001A4D63" w14:paraId="0B6A034D"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5C326A30" w14:textId="77777777" w:rsidR="001A4D63" w:rsidRPr="001A4D63" w:rsidRDefault="001A4D63" w:rsidP="001A4D63">
            <w:pPr>
              <w:rPr>
                <w:lang w:val="en-US"/>
              </w:rPr>
            </w:pPr>
            <w:r w:rsidRPr="001A4D63">
              <w:rPr>
                <w:lang w:val="en-US"/>
              </w:rPr>
              <w:t>Class B</w:t>
            </w:r>
          </w:p>
        </w:tc>
        <w:tc>
          <w:tcPr>
            <w:tcW w:w="0" w:type="auto"/>
            <w:noWrap/>
            <w:vAlign w:val="center"/>
            <w:hideMark/>
          </w:tcPr>
          <w:p w14:paraId="152099A5" w14:textId="77777777" w:rsidR="001A4D63" w:rsidRPr="001A4D63" w:rsidRDefault="001A4D63" w:rsidP="001A4D63">
            <w:pPr>
              <w:rPr>
                <w:lang w:val="en-US"/>
              </w:rPr>
            </w:pPr>
            <w:r w:rsidRPr="001A4D63">
              <w:rPr>
                <w:lang w:val="en-US"/>
              </w:rPr>
              <w:t>-0.10%</w:t>
            </w:r>
          </w:p>
        </w:tc>
        <w:tc>
          <w:tcPr>
            <w:tcW w:w="0" w:type="auto"/>
            <w:noWrap/>
            <w:vAlign w:val="center"/>
            <w:hideMark/>
          </w:tcPr>
          <w:p w14:paraId="1EB2F921" w14:textId="77777777" w:rsidR="001A4D63" w:rsidRPr="001A4D63" w:rsidRDefault="001A4D63" w:rsidP="001A4D63">
            <w:pPr>
              <w:rPr>
                <w:lang w:val="en-US"/>
              </w:rPr>
            </w:pPr>
            <w:r w:rsidRPr="001A4D63">
              <w:rPr>
                <w:lang w:val="en-US"/>
              </w:rPr>
              <w:t>0.18%</w:t>
            </w:r>
          </w:p>
        </w:tc>
        <w:tc>
          <w:tcPr>
            <w:tcW w:w="0" w:type="auto"/>
            <w:tcBorders>
              <w:top w:val="nil"/>
              <w:left w:val="nil"/>
              <w:bottom w:val="nil"/>
              <w:right w:val="single" w:sz="4" w:space="0" w:color="auto"/>
            </w:tcBorders>
            <w:noWrap/>
            <w:vAlign w:val="center"/>
            <w:hideMark/>
          </w:tcPr>
          <w:p w14:paraId="530C2494" w14:textId="77777777" w:rsidR="001A4D63" w:rsidRPr="001A4D63" w:rsidRDefault="001A4D63" w:rsidP="001A4D63">
            <w:pPr>
              <w:rPr>
                <w:lang w:val="en-US"/>
              </w:rPr>
            </w:pPr>
            <w:r w:rsidRPr="001A4D63">
              <w:rPr>
                <w:lang w:val="en-US"/>
              </w:rPr>
              <w:t>0.12%</w:t>
            </w:r>
          </w:p>
        </w:tc>
        <w:tc>
          <w:tcPr>
            <w:tcW w:w="0" w:type="auto"/>
            <w:noWrap/>
            <w:vAlign w:val="center"/>
            <w:hideMark/>
          </w:tcPr>
          <w:p w14:paraId="13E42772" w14:textId="77777777" w:rsidR="001A4D63" w:rsidRPr="001A4D63" w:rsidRDefault="001A4D63" w:rsidP="001A4D63">
            <w:pPr>
              <w:rPr>
                <w:lang w:val="en-US"/>
              </w:rPr>
            </w:pPr>
            <w:r w:rsidRPr="001A4D63">
              <w:rPr>
                <w:lang w:val="en-US"/>
              </w:rPr>
              <w:t>100%</w:t>
            </w:r>
          </w:p>
        </w:tc>
        <w:tc>
          <w:tcPr>
            <w:tcW w:w="0" w:type="auto"/>
            <w:tcBorders>
              <w:top w:val="nil"/>
              <w:left w:val="nil"/>
              <w:bottom w:val="nil"/>
              <w:right w:val="single" w:sz="8" w:space="0" w:color="auto"/>
            </w:tcBorders>
            <w:noWrap/>
            <w:vAlign w:val="center"/>
            <w:hideMark/>
          </w:tcPr>
          <w:p w14:paraId="32CA068C" w14:textId="77777777" w:rsidR="001A4D63" w:rsidRPr="001A4D63" w:rsidRDefault="001A4D63" w:rsidP="001A4D63">
            <w:pPr>
              <w:rPr>
                <w:lang w:val="en-US"/>
              </w:rPr>
            </w:pPr>
            <w:r w:rsidRPr="001A4D63">
              <w:rPr>
                <w:lang w:val="en-US"/>
              </w:rPr>
              <w:t>100%</w:t>
            </w:r>
          </w:p>
        </w:tc>
      </w:tr>
      <w:tr w:rsidR="001A4D63" w:rsidRPr="001A4D63" w14:paraId="6415E1D7"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7D0D5DA9" w14:textId="77777777" w:rsidR="001A4D63" w:rsidRPr="001A4D63" w:rsidRDefault="001A4D63" w:rsidP="001A4D63">
            <w:pPr>
              <w:rPr>
                <w:lang w:val="en-US"/>
              </w:rPr>
            </w:pPr>
            <w:r w:rsidRPr="001A4D63">
              <w:rPr>
                <w:lang w:val="en-US"/>
              </w:rPr>
              <w:t>Class C</w:t>
            </w:r>
          </w:p>
        </w:tc>
        <w:tc>
          <w:tcPr>
            <w:tcW w:w="0" w:type="auto"/>
            <w:noWrap/>
            <w:vAlign w:val="center"/>
            <w:hideMark/>
          </w:tcPr>
          <w:p w14:paraId="04CF218C" w14:textId="77777777" w:rsidR="001A4D63" w:rsidRPr="001A4D63" w:rsidRDefault="001A4D63" w:rsidP="001A4D63">
            <w:pPr>
              <w:rPr>
                <w:lang w:val="en-US"/>
              </w:rPr>
            </w:pPr>
            <w:r w:rsidRPr="001A4D63">
              <w:rPr>
                <w:lang w:val="en-US"/>
              </w:rPr>
              <w:t>-0.59%</w:t>
            </w:r>
          </w:p>
        </w:tc>
        <w:tc>
          <w:tcPr>
            <w:tcW w:w="0" w:type="auto"/>
            <w:noWrap/>
            <w:vAlign w:val="center"/>
            <w:hideMark/>
          </w:tcPr>
          <w:p w14:paraId="1946A2CC" w14:textId="77777777" w:rsidR="001A4D63" w:rsidRPr="001A4D63" w:rsidRDefault="001A4D63" w:rsidP="001A4D63">
            <w:pPr>
              <w:rPr>
                <w:lang w:val="en-US"/>
              </w:rPr>
            </w:pPr>
            <w:r w:rsidRPr="001A4D63">
              <w:rPr>
                <w:lang w:val="en-US"/>
              </w:rPr>
              <w:t>-0.51%</w:t>
            </w:r>
          </w:p>
        </w:tc>
        <w:tc>
          <w:tcPr>
            <w:tcW w:w="0" w:type="auto"/>
            <w:tcBorders>
              <w:top w:val="nil"/>
              <w:left w:val="nil"/>
              <w:bottom w:val="nil"/>
              <w:right w:val="single" w:sz="4" w:space="0" w:color="auto"/>
            </w:tcBorders>
            <w:noWrap/>
            <w:vAlign w:val="center"/>
            <w:hideMark/>
          </w:tcPr>
          <w:p w14:paraId="45E022A8" w14:textId="77777777" w:rsidR="001A4D63" w:rsidRPr="001A4D63" w:rsidRDefault="001A4D63" w:rsidP="001A4D63">
            <w:pPr>
              <w:rPr>
                <w:lang w:val="en-US"/>
              </w:rPr>
            </w:pPr>
            <w:r w:rsidRPr="001A4D63">
              <w:rPr>
                <w:lang w:val="en-US"/>
              </w:rPr>
              <w:t>-0.43%</w:t>
            </w:r>
          </w:p>
        </w:tc>
        <w:tc>
          <w:tcPr>
            <w:tcW w:w="0" w:type="auto"/>
            <w:noWrap/>
            <w:vAlign w:val="center"/>
            <w:hideMark/>
          </w:tcPr>
          <w:p w14:paraId="429E69DD" w14:textId="77777777" w:rsidR="001A4D63" w:rsidRPr="001A4D63" w:rsidRDefault="001A4D63" w:rsidP="001A4D63">
            <w:pPr>
              <w:rPr>
                <w:lang w:val="en-US"/>
              </w:rPr>
            </w:pPr>
            <w:r w:rsidRPr="001A4D63">
              <w:rPr>
                <w:lang w:val="en-US"/>
              </w:rPr>
              <w:t>100%</w:t>
            </w:r>
          </w:p>
        </w:tc>
        <w:tc>
          <w:tcPr>
            <w:tcW w:w="0" w:type="auto"/>
            <w:tcBorders>
              <w:top w:val="nil"/>
              <w:left w:val="nil"/>
              <w:bottom w:val="nil"/>
              <w:right w:val="single" w:sz="8" w:space="0" w:color="auto"/>
            </w:tcBorders>
            <w:noWrap/>
            <w:vAlign w:val="center"/>
            <w:hideMark/>
          </w:tcPr>
          <w:p w14:paraId="52500D2A" w14:textId="77777777" w:rsidR="001A4D63" w:rsidRPr="001A4D63" w:rsidRDefault="001A4D63" w:rsidP="001A4D63">
            <w:pPr>
              <w:rPr>
                <w:lang w:val="en-US"/>
              </w:rPr>
            </w:pPr>
            <w:r w:rsidRPr="001A4D63">
              <w:rPr>
                <w:lang w:val="en-US"/>
              </w:rPr>
              <w:t>99%</w:t>
            </w:r>
          </w:p>
        </w:tc>
      </w:tr>
      <w:tr w:rsidR="001A4D63" w:rsidRPr="001A4D63" w14:paraId="05D4E29E"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3685F04A" w14:textId="77777777" w:rsidR="001A4D63" w:rsidRPr="001A4D63" w:rsidRDefault="001A4D63" w:rsidP="001A4D63">
            <w:pPr>
              <w:rPr>
                <w:lang w:val="en-US"/>
              </w:rPr>
            </w:pPr>
            <w:r w:rsidRPr="001A4D63">
              <w:rPr>
                <w:lang w:val="en-US"/>
              </w:rPr>
              <w:t>Class E</w:t>
            </w:r>
          </w:p>
        </w:tc>
        <w:tc>
          <w:tcPr>
            <w:tcW w:w="0" w:type="auto"/>
            <w:noWrap/>
            <w:vAlign w:val="center"/>
            <w:hideMark/>
          </w:tcPr>
          <w:p w14:paraId="4B601209" w14:textId="77777777" w:rsidR="001A4D63" w:rsidRPr="001A4D63" w:rsidRDefault="001A4D63" w:rsidP="001A4D63">
            <w:pPr>
              <w:rPr>
                <w:lang w:val="en-US"/>
              </w:rPr>
            </w:pPr>
            <w:r w:rsidRPr="001A4D63">
              <w:rPr>
                <w:lang w:val="en-US"/>
              </w:rPr>
              <w:t> </w:t>
            </w:r>
          </w:p>
        </w:tc>
        <w:tc>
          <w:tcPr>
            <w:tcW w:w="0" w:type="auto"/>
            <w:noWrap/>
            <w:vAlign w:val="center"/>
            <w:hideMark/>
          </w:tcPr>
          <w:p w14:paraId="3FA0C43A" w14:textId="77777777" w:rsidR="001A4D63" w:rsidRPr="001A4D63" w:rsidRDefault="001A4D63" w:rsidP="001A4D63">
            <w:pPr>
              <w:rPr>
                <w:lang w:val="en-US"/>
              </w:rPr>
            </w:pPr>
          </w:p>
        </w:tc>
        <w:tc>
          <w:tcPr>
            <w:tcW w:w="0" w:type="auto"/>
            <w:tcBorders>
              <w:top w:val="nil"/>
              <w:left w:val="nil"/>
              <w:bottom w:val="nil"/>
              <w:right w:val="single" w:sz="4" w:space="0" w:color="auto"/>
            </w:tcBorders>
            <w:noWrap/>
            <w:vAlign w:val="center"/>
            <w:hideMark/>
          </w:tcPr>
          <w:p w14:paraId="1594C090" w14:textId="77777777" w:rsidR="001A4D63" w:rsidRPr="001A4D63" w:rsidRDefault="001A4D63" w:rsidP="001A4D63">
            <w:pPr>
              <w:rPr>
                <w:lang w:val="en-US"/>
              </w:rPr>
            </w:pPr>
            <w:r w:rsidRPr="001A4D63">
              <w:rPr>
                <w:lang w:val="en-US"/>
              </w:rPr>
              <w:t> </w:t>
            </w:r>
          </w:p>
        </w:tc>
        <w:tc>
          <w:tcPr>
            <w:tcW w:w="0" w:type="auto"/>
            <w:noWrap/>
            <w:vAlign w:val="center"/>
            <w:hideMark/>
          </w:tcPr>
          <w:p w14:paraId="06ABFF7A" w14:textId="77777777" w:rsidR="001A4D63" w:rsidRPr="001A4D63" w:rsidRDefault="001A4D63" w:rsidP="001A4D63">
            <w:pPr>
              <w:rPr>
                <w:lang w:val="en-US"/>
              </w:rPr>
            </w:pPr>
            <w:r w:rsidRPr="001A4D63">
              <w:rPr>
                <w:lang w:val="en-US"/>
              </w:rPr>
              <w:t> </w:t>
            </w:r>
          </w:p>
        </w:tc>
        <w:tc>
          <w:tcPr>
            <w:tcW w:w="0" w:type="auto"/>
            <w:tcBorders>
              <w:top w:val="nil"/>
              <w:left w:val="nil"/>
              <w:bottom w:val="nil"/>
              <w:right w:val="single" w:sz="8" w:space="0" w:color="auto"/>
            </w:tcBorders>
            <w:noWrap/>
            <w:vAlign w:val="center"/>
            <w:hideMark/>
          </w:tcPr>
          <w:p w14:paraId="0F74906A" w14:textId="77777777" w:rsidR="001A4D63" w:rsidRPr="001A4D63" w:rsidRDefault="001A4D63" w:rsidP="001A4D63">
            <w:pPr>
              <w:rPr>
                <w:lang w:val="en-US"/>
              </w:rPr>
            </w:pPr>
            <w:r w:rsidRPr="001A4D63">
              <w:rPr>
                <w:lang w:val="en-US"/>
              </w:rPr>
              <w:t> </w:t>
            </w:r>
          </w:p>
        </w:tc>
      </w:tr>
      <w:tr w:rsidR="001A4D63" w:rsidRPr="001A4D63" w14:paraId="2F9E698A" w14:textId="77777777" w:rsidTr="001A4D63">
        <w:trPr>
          <w:trHeight w:val="255"/>
          <w:jc w:val="center"/>
        </w:trPr>
        <w:tc>
          <w:tcPr>
            <w:tcW w:w="0" w:type="auto"/>
            <w:tcBorders>
              <w:top w:val="single" w:sz="8" w:space="0" w:color="auto"/>
              <w:left w:val="single" w:sz="8" w:space="0" w:color="auto"/>
              <w:bottom w:val="nil"/>
              <w:right w:val="single" w:sz="8" w:space="0" w:color="auto"/>
            </w:tcBorders>
            <w:noWrap/>
            <w:vAlign w:val="center"/>
            <w:hideMark/>
          </w:tcPr>
          <w:p w14:paraId="53066C0A" w14:textId="77777777" w:rsidR="001A4D63" w:rsidRPr="001A4D63" w:rsidRDefault="001A4D63" w:rsidP="001A4D63">
            <w:pPr>
              <w:rPr>
                <w:b/>
                <w:bCs/>
                <w:lang w:val="en-US"/>
              </w:rPr>
            </w:pPr>
            <w:r w:rsidRPr="001A4D63">
              <w:rPr>
                <w:b/>
                <w:bCs/>
                <w:lang w:val="en-US"/>
              </w:rPr>
              <w:t>Overall</w:t>
            </w:r>
          </w:p>
        </w:tc>
        <w:tc>
          <w:tcPr>
            <w:tcW w:w="0" w:type="auto"/>
            <w:tcBorders>
              <w:top w:val="single" w:sz="8" w:space="0" w:color="auto"/>
              <w:left w:val="nil"/>
              <w:bottom w:val="nil"/>
              <w:right w:val="nil"/>
            </w:tcBorders>
            <w:noWrap/>
            <w:vAlign w:val="center"/>
            <w:hideMark/>
          </w:tcPr>
          <w:p w14:paraId="386B8EA7" w14:textId="77777777" w:rsidR="001A4D63" w:rsidRPr="001A4D63" w:rsidRDefault="001A4D63" w:rsidP="001A4D63">
            <w:pPr>
              <w:rPr>
                <w:b/>
                <w:bCs/>
                <w:lang w:val="en-US"/>
              </w:rPr>
            </w:pPr>
            <w:r w:rsidRPr="001A4D63">
              <w:rPr>
                <w:b/>
                <w:bCs/>
                <w:lang w:val="en-US"/>
              </w:rPr>
              <w:t>-0.22%</w:t>
            </w:r>
          </w:p>
        </w:tc>
        <w:tc>
          <w:tcPr>
            <w:tcW w:w="0" w:type="auto"/>
            <w:tcBorders>
              <w:top w:val="single" w:sz="8" w:space="0" w:color="auto"/>
              <w:left w:val="nil"/>
              <w:bottom w:val="nil"/>
              <w:right w:val="nil"/>
            </w:tcBorders>
            <w:noWrap/>
            <w:vAlign w:val="center"/>
            <w:hideMark/>
          </w:tcPr>
          <w:p w14:paraId="114C8067" w14:textId="77777777" w:rsidR="001A4D63" w:rsidRPr="001A4D63" w:rsidRDefault="001A4D63" w:rsidP="001A4D63">
            <w:pPr>
              <w:rPr>
                <w:b/>
                <w:bCs/>
                <w:lang w:val="en-US"/>
              </w:rPr>
            </w:pPr>
            <w:r w:rsidRPr="001A4D63">
              <w:rPr>
                <w:b/>
                <w:bCs/>
                <w:lang w:val="en-US"/>
              </w:rPr>
              <w:t>-0.09%</w:t>
            </w:r>
          </w:p>
        </w:tc>
        <w:tc>
          <w:tcPr>
            <w:tcW w:w="0" w:type="auto"/>
            <w:tcBorders>
              <w:top w:val="single" w:sz="8" w:space="0" w:color="auto"/>
              <w:left w:val="nil"/>
              <w:bottom w:val="nil"/>
              <w:right w:val="single" w:sz="4" w:space="0" w:color="auto"/>
            </w:tcBorders>
            <w:noWrap/>
            <w:vAlign w:val="center"/>
            <w:hideMark/>
          </w:tcPr>
          <w:p w14:paraId="3EE699D4" w14:textId="77777777" w:rsidR="001A4D63" w:rsidRPr="001A4D63" w:rsidRDefault="001A4D63" w:rsidP="001A4D63">
            <w:pPr>
              <w:rPr>
                <w:b/>
                <w:bCs/>
                <w:lang w:val="en-US"/>
              </w:rPr>
            </w:pPr>
            <w:r w:rsidRPr="001A4D63">
              <w:rPr>
                <w:b/>
                <w:bCs/>
                <w:lang w:val="en-US"/>
              </w:rPr>
              <w:t>-0.08%</w:t>
            </w:r>
          </w:p>
        </w:tc>
        <w:tc>
          <w:tcPr>
            <w:tcW w:w="0" w:type="auto"/>
            <w:tcBorders>
              <w:top w:val="single" w:sz="8" w:space="0" w:color="auto"/>
              <w:left w:val="nil"/>
              <w:bottom w:val="nil"/>
              <w:right w:val="nil"/>
            </w:tcBorders>
            <w:noWrap/>
            <w:vAlign w:val="center"/>
            <w:hideMark/>
          </w:tcPr>
          <w:p w14:paraId="2FA82C83" w14:textId="77777777" w:rsidR="001A4D63" w:rsidRPr="001A4D63" w:rsidRDefault="001A4D63" w:rsidP="001A4D63">
            <w:pPr>
              <w:rPr>
                <w:b/>
                <w:bCs/>
                <w:lang w:val="en-US"/>
              </w:rPr>
            </w:pPr>
            <w:r w:rsidRPr="001A4D63">
              <w:rPr>
                <w:b/>
                <w:bCs/>
                <w:lang w:val="en-US"/>
              </w:rPr>
              <w:t>100%</w:t>
            </w:r>
          </w:p>
        </w:tc>
        <w:tc>
          <w:tcPr>
            <w:tcW w:w="0" w:type="auto"/>
            <w:tcBorders>
              <w:top w:val="single" w:sz="8" w:space="0" w:color="auto"/>
              <w:left w:val="nil"/>
              <w:bottom w:val="nil"/>
              <w:right w:val="single" w:sz="8" w:space="0" w:color="auto"/>
            </w:tcBorders>
            <w:noWrap/>
            <w:vAlign w:val="center"/>
            <w:hideMark/>
          </w:tcPr>
          <w:p w14:paraId="61C076E7" w14:textId="77777777" w:rsidR="001A4D63" w:rsidRPr="001A4D63" w:rsidRDefault="001A4D63" w:rsidP="001A4D63">
            <w:pPr>
              <w:rPr>
                <w:b/>
                <w:bCs/>
                <w:lang w:val="en-US"/>
              </w:rPr>
            </w:pPr>
            <w:r w:rsidRPr="001A4D63">
              <w:rPr>
                <w:b/>
                <w:bCs/>
                <w:lang w:val="en-US"/>
              </w:rPr>
              <w:t>100%</w:t>
            </w:r>
          </w:p>
        </w:tc>
      </w:tr>
      <w:tr w:rsidR="001A4D63" w:rsidRPr="001A4D63" w14:paraId="002F3F64" w14:textId="77777777" w:rsidTr="001A4D63">
        <w:trPr>
          <w:trHeight w:val="255"/>
          <w:jc w:val="center"/>
        </w:trPr>
        <w:tc>
          <w:tcPr>
            <w:tcW w:w="0" w:type="auto"/>
            <w:tcBorders>
              <w:top w:val="single" w:sz="8" w:space="0" w:color="auto"/>
              <w:left w:val="single" w:sz="8" w:space="0" w:color="auto"/>
              <w:bottom w:val="nil"/>
              <w:right w:val="single" w:sz="8" w:space="0" w:color="auto"/>
            </w:tcBorders>
            <w:noWrap/>
            <w:vAlign w:val="center"/>
            <w:hideMark/>
          </w:tcPr>
          <w:p w14:paraId="6B43A301" w14:textId="77777777" w:rsidR="001A4D63" w:rsidRPr="001A4D63" w:rsidRDefault="001A4D63" w:rsidP="001A4D63">
            <w:pPr>
              <w:rPr>
                <w:lang w:val="en-US"/>
              </w:rPr>
            </w:pPr>
            <w:r w:rsidRPr="001A4D63">
              <w:rPr>
                <w:lang w:val="en-US"/>
              </w:rPr>
              <w:t>Class D</w:t>
            </w:r>
          </w:p>
        </w:tc>
        <w:tc>
          <w:tcPr>
            <w:tcW w:w="0" w:type="auto"/>
            <w:tcBorders>
              <w:top w:val="single" w:sz="8" w:space="0" w:color="auto"/>
              <w:left w:val="nil"/>
              <w:bottom w:val="nil"/>
              <w:right w:val="nil"/>
            </w:tcBorders>
            <w:noWrap/>
            <w:vAlign w:val="center"/>
            <w:hideMark/>
          </w:tcPr>
          <w:p w14:paraId="1CD14F55" w14:textId="77777777" w:rsidR="001A4D63" w:rsidRPr="001A4D63" w:rsidRDefault="001A4D63" w:rsidP="001A4D63">
            <w:pPr>
              <w:rPr>
                <w:lang w:val="en-US"/>
              </w:rPr>
            </w:pPr>
            <w:r w:rsidRPr="001A4D63">
              <w:rPr>
                <w:lang w:val="en-US"/>
              </w:rPr>
              <w:t>-0.90%</w:t>
            </w:r>
          </w:p>
        </w:tc>
        <w:tc>
          <w:tcPr>
            <w:tcW w:w="0" w:type="auto"/>
            <w:tcBorders>
              <w:top w:val="single" w:sz="8" w:space="0" w:color="auto"/>
              <w:left w:val="nil"/>
              <w:bottom w:val="nil"/>
              <w:right w:val="nil"/>
            </w:tcBorders>
            <w:noWrap/>
            <w:vAlign w:val="center"/>
            <w:hideMark/>
          </w:tcPr>
          <w:p w14:paraId="24DD2DFF" w14:textId="77777777" w:rsidR="001A4D63" w:rsidRPr="001A4D63" w:rsidRDefault="001A4D63" w:rsidP="001A4D63">
            <w:pPr>
              <w:rPr>
                <w:lang w:val="en-US"/>
              </w:rPr>
            </w:pPr>
            <w:r w:rsidRPr="001A4D63">
              <w:rPr>
                <w:lang w:val="en-US"/>
              </w:rPr>
              <w:t>-0.65%</w:t>
            </w:r>
          </w:p>
        </w:tc>
        <w:tc>
          <w:tcPr>
            <w:tcW w:w="0" w:type="auto"/>
            <w:tcBorders>
              <w:top w:val="single" w:sz="8" w:space="0" w:color="auto"/>
              <w:left w:val="nil"/>
              <w:bottom w:val="nil"/>
              <w:right w:val="single" w:sz="4" w:space="0" w:color="auto"/>
            </w:tcBorders>
            <w:noWrap/>
            <w:vAlign w:val="center"/>
            <w:hideMark/>
          </w:tcPr>
          <w:p w14:paraId="543A595E" w14:textId="77777777" w:rsidR="001A4D63" w:rsidRPr="001A4D63" w:rsidRDefault="001A4D63" w:rsidP="001A4D63">
            <w:pPr>
              <w:rPr>
                <w:lang w:val="en-US"/>
              </w:rPr>
            </w:pPr>
            <w:r w:rsidRPr="001A4D63">
              <w:rPr>
                <w:lang w:val="en-US"/>
              </w:rPr>
              <w:t>-0.52%</w:t>
            </w:r>
          </w:p>
        </w:tc>
        <w:tc>
          <w:tcPr>
            <w:tcW w:w="0" w:type="auto"/>
            <w:tcBorders>
              <w:top w:val="single" w:sz="8" w:space="0" w:color="auto"/>
              <w:left w:val="nil"/>
              <w:bottom w:val="nil"/>
              <w:right w:val="nil"/>
            </w:tcBorders>
            <w:noWrap/>
            <w:vAlign w:val="center"/>
            <w:hideMark/>
          </w:tcPr>
          <w:p w14:paraId="5D833ACC" w14:textId="77777777" w:rsidR="001A4D63" w:rsidRPr="001A4D63" w:rsidRDefault="001A4D63" w:rsidP="001A4D63">
            <w:pPr>
              <w:rPr>
                <w:lang w:val="en-US"/>
              </w:rPr>
            </w:pPr>
            <w:r w:rsidRPr="001A4D63">
              <w:rPr>
                <w:lang w:val="en-US"/>
              </w:rPr>
              <w:t>98%</w:t>
            </w:r>
          </w:p>
        </w:tc>
        <w:tc>
          <w:tcPr>
            <w:tcW w:w="0" w:type="auto"/>
            <w:tcBorders>
              <w:top w:val="single" w:sz="8" w:space="0" w:color="auto"/>
              <w:left w:val="nil"/>
              <w:bottom w:val="nil"/>
              <w:right w:val="single" w:sz="8" w:space="0" w:color="auto"/>
            </w:tcBorders>
            <w:noWrap/>
            <w:vAlign w:val="center"/>
            <w:hideMark/>
          </w:tcPr>
          <w:p w14:paraId="0E73812C" w14:textId="77777777" w:rsidR="001A4D63" w:rsidRPr="001A4D63" w:rsidRDefault="001A4D63" w:rsidP="001A4D63">
            <w:pPr>
              <w:rPr>
                <w:lang w:val="en-US"/>
              </w:rPr>
            </w:pPr>
            <w:r w:rsidRPr="001A4D63">
              <w:rPr>
                <w:lang w:val="en-US"/>
              </w:rPr>
              <w:t>98%</w:t>
            </w:r>
          </w:p>
        </w:tc>
      </w:tr>
      <w:tr w:rsidR="001A4D63" w:rsidRPr="001A4D63" w14:paraId="3F625E97" w14:textId="77777777" w:rsidTr="001A4D63">
        <w:trPr>
          <w:trHeight w:val="255"/>
          <w:jc w:val="center"/>
        </w:trPr>
        <w:tc>
          <w:tcPr>
            <w:tcW w:w="0" w:type="auto"/>
            <w:tcBorders>
              <w:top w:val="nil"/>
              <w:left w:val="single" w:sz="8" w:space="0" w:color="auto"/>
              <w:bottom w:val="single" w:sz="8" w:space="0" w:color="auto"/>
              <w:right w:val="single" w:sz="8" w:space="0" w:color="auto"/>
            </w:tcBorders>
            <w:noWrap/>
            <w:vAlign w:val="center"/>
            <w:hideMark/>
          </w:tcPr>
          <w:p w14:paraId="2F9FA0F7" w14:textId="77777777" w:rsidR="001A4D63" w:rsidRPr="001A4D63" w:rsidRDefault="001A4D63" w:rsidP="001A4D63">
            <w:pPr>
              <w:rPr>
                <w:lang w:val="en-US"/>
              </w:rPr>
            </w:pPr>
            <w:r w:rsidRPr="001A4D63">
              <w:rPr>
                <w:lang w:val="en-US"/>
              </w:rPr>
              <w:t>Class F</w:t>
            </w:r>
          </w:p>
        </w:tc>
        <w:tc>
          <w:tcPr>
            <w:tcW w:w="0" w:type="auto"/>
            <w:tcBorders>
              <w:top w:val="nil"/>
              <w:left w:val="nil"/>
              <w:bottom w:val="single" w:sz="8" w:space="0" w:color="auto"/>
              <w:right w:val="nil"/>
            </w:tcBorders>
            <w:noWrap/>
            <w:vAlign w:val="center"/>
            <w:hideMark/>
          </w:tcPr>
          <w:p w14:paraId="19EF0212" w14:textId="77777777" w:rsidR="001A4D63" w:rsidRPr="001A4D63" w:rsidRDefault="001A4D63" w:rsidP="001A4D63">
            <w:pPr>
              <w:rPr>
                <w:lang w:val="en-US"/>
              </w:rPr>
            </w:pPr>
            <w:r w:rsidRPr="001A4D63">
              <w:rPr>
                <w:lang w:val="en-US"/>
              </w:rPr>
              <w:t>0.00%</w:t>
            </w:r>
          </w:p>
        </w:tc>
        <w:tc>
          <w:tcPr>
            <w:tcW w:w="0" w:type="auto"/>
            <w:tcBorders>
              <w:top w:val="nil"/>
              <w:left w:val="nil"/>
              <w:bottom w:val="single" w:sz="8" w:space="0" w:color="auto"/>
              <w:right w:val="nil"/>
            </w:tcBorders>
            <w:noWrap/>
            <w:vAlign w:val="center"/>
            <w:hideMark/>
          </w:tcPr>
          <w:p w14:paraId="012F2257" w14:textId="77777777" w:rsidR="001A4D63" w:rsidRPr="001A4D63" w:rsidRDefault="001A4D63" w:rsidP="001A4D63">
            <w:pPr>
              <w:rPr>
                <w:lang w:val="en-US"/>
              </w:rPr>
            </w:pPr>
            <w:r w:rsidRPr="001A4D63">
              <w:rPr>
                <w:lang w:val="en-US"/>
              </w:rPr>
              <w:t>0.00%</w:t>
            </w:r>
          </w:p>
        </w:tc>
        <w:tc>
          <w:tcPr>
            <w:tcW w:w="0" w:type="auto"/>
            <w:tcBorders>
              <w:top w:val="nil"/>
              <w:left w:val="nil"/>
              <w:bottom w:val="single" w:sz="8" w:space="0" w:color="auto"/>
              <w:right w:val="single" w:sz="4" w:space="0" w:color="auto"/>
            </w:tcBorders>
            <w:noWrap/>
            <w:vAlign w:val="center"/>
            <w:hideMark/>
          </w:tcPr>
          <w:p w14:paraId="0845271F" w14:textId="77777777" w:rsidR="001A4D63" w:rsidRPr="001A4D63" w:rsidRDefault="001A4D63" w:rsidP="001A4D63">
            <w:pPr>
              <w:rPr>
                <w:lang w:val="en-US"/>
              </w:rPr>
            </w:pPr>
            <w:r w:rsidRPr="001A4D63">
              <w:rPr>
                <w:lang w:val="en-US"/>
              </w:rPr>
              <w:t>0.00%</w:t>
            </w:r>
          </w:p>
        </w:tc>
        <w:tc>
          <w:tcPr>
            <w:tcW w:w="0" w:type="auto"/>
            <w:tcBorders>
              <w:top w:val="nil"/>
              <w:left w:val="nil"/>
              <w:bottom w:val="single" w:sz="8" w:space="0" w:color="auto"/>
              <w:right w:val="nil"/>
            </w:tcBorders>
            <w:noWrap/>
            <w:vAlign w:val="center"/>
            <w:hideMark/>
          </w:tcPr>
          <w:p w14:paraId="5FFA76A0" w14:textId="77777777" w:rsidR="001A4D63" w:rsidRPr="001A4D63" w:rsidRDefault="001A4D63" w:rsidP="001A4D63">
            <w:pPr>
              <w:rPr>
                <w:lang w:val="en-US"/>
              </w:rPr>
            </w:pPr>
            <w:r w:rsidRPr="001A4D63">
              <w:rPr>
                <w:lang w:val="en-US"/>
              </w:rPr>
              <w:t>101%</w:t>
            </w:r>
          </w:p>
        </w:tc>
        <w:tc>
          <w:tcPr>
            <w:tcW w:w="0" w:type="auto"/>
            <w:tcBorders>
              <w:top w:val="nil"/>
              <w:left w:val="nil"/>
              <w:bottom w:val="single" w:sz="8" w:space="0" w:color="auto"/>
              <w:right w:val="single" w:sz="8" w:space="0" w:color="auto"/>
            </w:tcBorders>
            <w:noWrap/>
            <w:vAlign w:val="center"/>
            <w:hideMark/>
          </w:tcPr>
          <w:p w14:paraId="26A5BD78" w14:textId="77777777" w:rsidR="001A4D63" w:rsidRPr="001A4D63" w:rsidRDefault="001A4D63" w:rsidP="001A4D63">
            <w:pPr>
              <w:rPr>
                <w:lang w:val="en-US"/>
              </w:rPr>
            </w:pPr>
            <w:r w:rsidRPr="001A4D63">
              <w:rPr>
                <w:lang w:val="en-US"/>
              </w:rPr>
              <w:t>101%</w:t>
            </w:r>
          </w:p>
        </w:tc>
      </w:tr>
      <w:tr w:rsidR="001A4D63" w:rsidRPr="001A4D63" w14:paraId="30126CD8" w14:textId="77777777" w:rsidTr="001A4D63">
        <w:trPr>
          <w:trHeight w:val="255"/>
          <w:jc w:val="center"/>
        </w:trPr>
        <w:tc>
          <w:tcPr>
            <w:tcW w:w="0" w:type="auto"/>
            <w:noWrap/>
            <w:vAlign w:val="center"/>
            <w:hideMark/>
          </w:tcPr>
          <w:p w14:paraId="3BD390F6" w14:textId="77777777" w:rsidR="001A4D63" w:rsidRPr="001A4D63" w:rsidRDefault="001A4D63" w:rsidP="001A4D63">
            <w:pPr>
              <w:rPr>
                <w:lang w:val="en-US"/>
              </w:rPr>
            </w:pPr>
          </w:p>
        </w:tc>
        <w:tc>
          <w:tcPr>
            <w:tcW w:w="0" w:type="auto"/>
            <w:noWrap/>
            <w:vAlign w:val="bottom"/>
            <w:hideMark/>
          </w:tcPr>
          <w:p w14:paraId="3E6CF97F" w14:textId="77777777" w:rsidR="001A4D63" w:rsidRPr="006D76C2" w:rsidRDefault="001A4D63" w:rsidP="001A4D63"/>
        </w:tc>
        <w:tc>
          <w:tcPr>
            <w:tcW w:w="0" w:type="auto"/>
            <w:noWrap/>
            <w:vAlign w:val="bottom"/>
            <w:hideMark/>
          </w:tcPr>
          <w:p w14:paraId="75AC4597" w14:textId="77777777" w:rsidR="001A4D63" w:rsidRPr="006D76C2" w:rsidRDefault="001A4D63" w:rsidP="001A4D63"/>
        </w:tc>
        <w:tc>
          <w:tcPr>
            <w:tcW w:w="0" w:type="auto"/>
            <w:noWrap/>
            <w:vAlign w:val="bottom"/>
            <w:hideMark/>
          </w:tcPr>
          <w:p w14:paraId="6CF6A47E" w14:textId="77777777" w:rsidR="001A4D63" w:rsidRPr="006D76C2" w:rsidRDefault="001A4D63" w:rsidP="001A4D63"/>
        </w:tc>
        <w:tc>
          <w:tcPr>
            <w:tcW w:w="0" w:type="auto"/>
            <w:noWrap/>
            <w:vAlign w:val="bottom"/>
            <w:hideMark/>
          </w:tcPr>
          <w:p w14:paraId="4D1172AE" w14:textId="77777777" w:rsidR="001A4D63" w:rsidRPr="006D76C2" w:rsidRDefault="001A4D63" w:rsidP="001A4D63"/>
        </w:tc>
        <w:tc>
          <w:tcPr>
            <w:tcW w:w="0" w:type="auto"/>
            <w:noWrap/>
            <w:vAlign w:val="bottom"/>
            <w:hideMark/>
          </w:tcPr>
          <w:p w14:paraId="31694F42" w14:textId="77777777" w:rsidR="001A4D63" w:rsidRPr="006D76C2" w:rsidRDefault="001A4D63" w:rsidP="001A4D63"/>
        </w:tc>
      </w:tr>
      <w:tr w:rsidR="001A4D63" w:rsidRPr="001A4D63" w14:paraId="48231CEF" w14:textId="77777777" w:rsidTr="001A4D63">
        <w:trPr>
          <w:trHeight w:val="255"/>
          <w:jc w:val="center"/>
        </w:trPr>
        <w:tc>
          <w:tcPr>
            <w:tcW w:w="0" w:type="auto"/>
            <w:noWrap/>
            <w:vAlign w:val="center"/>
            <w:hideMark/>
          </w:tcPr>
          <w:p w14:paraId="4DE67A74" w14:textId="77777777" w:rsidR="001A4D63" w:rsidRPr="006D76C2" w:rsidRDefault="001A4D63" w:rsidP="001A4D63"/>
        </w:tc>
        <w:tc>
          <w:tcPr>
            <w:tcW w:w="0" w:type="auto"/>
            <w:gridSpan w:val="5"/>
            <w:tcBorders>
              <w:top w:val="single" w:sz="8" w:space="0" w:color="auto"/>
              <w:left w:val="single" w:sz="8" w:space="0" w:color="auto"/>
              <w:bottom w:val="single" w:sz="8" w:space="0" w:color="auto"/>
              <w:right w:val="single" w:sz="8" w:space="0" w:color="000000"/>
            </w:tcBorders>
            <w:noWrap/>
            <w:vAlign w:val="center"/>
            <w:hideMark/>
          </w:tcPr>
          <w:p w14:paraId="1DF481C5" w14:textId="77777777" w:rsidR="001A4D63" w:rsidRPr="001A4D63" w:rsidRDefault="001A4D63" w:rsidP="001A4D63">
            <w:pPr>
              <w:rPr>
                <w:b/>
                <w:bCs/>
                <w:lang w:val="en-US"/>
              </w:rPr>
            </w:pPr>
            <w:r w:rsidRPr="001A4D63">
              <w:rPr>
                <w:b/>
                <w:bCs/>
                <w:lang w:val="en-US"/>
              </w:rPr>
              <w:t xml:space="preserve">Low delay B Main10 </w:t>
            </w:r>
          </w:p>
        </w:tc>
      </w:tr>
      <w:tr w:rsidR="001A4D63" w:rsidRPr="001A4D63" w14:paraId="06931479" w14:textId="77777777" w:rsidTr="001A4D63">
        <w:trPr>
          <w:trHeight w:val="255"/>
          <w:jc w:val="center"/>
        </w:trPr>
        <w:tc>
          <w:tcPr>
            <w:tcW w:w="0" w:type="auto"/>
            <w:noWrap/>
            <w:vAlign w:val="center"/>
            <w:hideMark/>
          </w:tcPr>
          <w:p w14:paraId="0619E9C6" w14:textId="77777777" w:rsidR="001A4D63" w:rsidRPr="001A4D63" w:rsidRDefault="001A4D63" w:rsidP="001A4D63">
            <w:pPr>
              <w:rPr>
                <w:b/>
                <w:bCs/>
                <w:lang w:val="en-US"/>
              </w:rPr>
            </w:pPr>
          </w:p>
        </w:tc>
        <w:tc>
          <w:tcPr>
            <w:tcW w:w="0" w:type="auto"/>
            <w:gridSpan w:val="5"/>
            <w:tcBorders>
              <w:top w:val="nil"/>
              <w:left w:val="single" w:sz="8" w:space="0" w:color="auto"/>
              <w:bottom w:val="nil"/>
              <w:right w:val="single" w:sz="8" w:space="0" w:color="auto"/>
            </w:tcBorders>
            <w:noWrap/>
            <w:vAlign w:val="center"/>
            <w:hideMark/>
          </w:tcPr>
          <w:p w14:paraId="2B2A0874" w14:textId="77777777" w:rsidR="001A4D63" w:rsidRPr="001A4D63" w:rsidRDefault="001A4D63" w:rsidP="001A4D63">
            <w:pPr>
              <w:rPr>
                <w:b/>
                <w:bCs/>
                <w:lang w:val="en-US"/>
              </w:rPr>
            </w:pPr>
            <w:r w:rsidRPr="001A4D63">
              <w:rPr>
                <w:b/>
                <w:bCs/>
                <w:lang w:val="en-US"/>
              </w:rPr>
              <w:t>Over VTM-12.0 </w:t>
            </w:r>
          </w:p>
        </w:tc>
      </w:tr>
      <w:tr w:rsidR="001A4D63" w:rsidRPr="001A4D63" w14:paraId="4AEFC2EA" w14:textId="77777777" w:rsidTr="001A4D63">
        <w:trPr>
          <w:trHeight w:val="255"/>
          <w:jc w:val="center"/>
        </w:trPr>
        <w:tc>
          <w:tcPr>
            <w:tcW w:w="0" w:type="auto"/>
            <w:noWrap/>
            <w:vAlign w:val="center"/>
            <w:hideMark/>
          </w:tcPr>
          <w:p w14:paraId="538520A0" w14:textId="77777777" w:rsidR="001A4D63" w:rsidRPr="001A4D63" w:rsidRDefault="001A4D63" w:rsidP="001A4D63">
            <w:pPr>
              <w:rPr>
                <w:b/>
                <w:bCs/>
                <w:lang w:val="en-US"/>
              </w:rPr>
            </w:pPr>
          </w:p>
        </w:tc>
        <w:tc>
          <w:tcPr>
            <w:tcW w:w="0" w:type="auto"/>
            <w:tcBorders>
              <w:top w:val="nil"/>
              <w:left w:val="single" w:sz="8" w:space="0" w:color="auto"/>
              <w:bottom w:val="single" w:sz="8" w:space="0" w:color="auto"/>
              <w:right w:val="nil"/>
            </w:tcBorders>
            <w:noWrap/>
            <w:vAlign w:val="center"/>
            <w:hideMark/>
          </w:tcPr>
          <w:p w14:paraId="35417C95" w14:textId="77777777" w:rsidR="001A4D63" w:rsidRPr="001A4D63" w:rsidRDefault="001A4D63" w:rsidP="001A4D63">
            <w:pPr>
              <w:rPr>
                <w:lang w:val="en-US"/>
              </w:rPr>
            </w:pPr>
            <w:r w:rsidRPr="001A4D63">
              <w:rPr>
                <w:lang w:val="en-US"/>
              </w:rPr>
              <w:t>Y</w:t>
            </w:r>
          </w:p>
        </w:tc>
        <w:tc>
          <w:tcPr>
            <w:tcW w:w="0" w:type="auto"/>
            <w:tcBorders>
              <w:top w:val="nil"/>
              <w:left w:val="nil"/>
              <w:bottom w:val="single" w:sz="8" w:space="0" w:color="auto"/>
              <w:right w:val="nil"/>
            </w:tcBorders>
            <w:noWrap/>
            <w:vAlign w:val="center"/>
            <w:hideMark/>
          </w:tcPr>
          <w:p w14:paraId="2C552D88" w14:textId="77777777" w:rsidR="001A4D63" w:rsidRPr="001A4D63" w:rsidRDefault="001A4D63" w:rsidP="001A4D63">
            <w:pPr>
              <w:rPr>
                <w:lang w:val="en-US"/>
              </w:rPr>
            </w:pPr>
            <w:r w:rsidRPr="001A4D63">
              <w:rPr>
                <w:lang w:val="en-US"/>
              </w:rPr>
              <w:t>U</w:t>
            </w:r>
          </w:p>
        </w:tc>
        <w:tc>
          <w:tcPr>
            <w:tcW w:w="0" w:type="auto"/>
            <w:tcBorders>
              <w:top w:val="nil"/>
              <w:left w:val="nil"/>
              <w:bottom w:val="single" w:sz="8" w:space="0" w:color="auto"/>
              <w:right w:val="single" w:sz="4" w:space="0" w:color="auto"/>
            </w:tcBorders>
            <w:noWrap/>
            <w:vAlign w:val="center"/>
            <w:hideMark/>
          </w:tcPr>
          <w:p w14:paraId="5AC0863B" w14:textId="77777777" w:rsidR="001A4D63" w:rsidRPr="001A4D63" w:rsidRDefault="001A4D63" w:rsidP="001A4D63">
            <w:pPr>
              <w:rPr>
                <w:lang w:val="en-US"/>
              </w:rPr>
            </w:pPr>
            <w:r w:rsidRPr="001A4D63">
              <w:rPr>
                <w:lang w:val="en-US"/>
              </w:rPr>
              <w:t>V</w:t>
            </w:r>
          </w:p>
        </w:tc>
        <w:tc>
          <w:tcPr>
            <w:tcW w:w="0" w:type="auto"/>
            <w:tcBorders>
              <w:top w:val="nil"/>
              <w:left w:val="nil"/>
              <w:bottom w:val="single" w:sz="8" w:space="0" w:color="auto"/>
              <w:right w:val="nil"/>
            </w:tcBorders>
            <w:noWrap/>
            <w:vAlign w:val="center"/>
            <w:hideMark/>
          </w:tcPr>
          <w:p w14:paraId="26EA7EBF" w14:textId="77777777" w:rsidR="001A4D63" w:rsidRPr="001A4D63" w:rsidRDefault="001A4D63" w:rsidP="001A4D63">
            <w:pPr>
              <w:rPr>
                <w:lang w:val="en-US"/>
              </w:rPr>
            </w:pPr>
            <w:proofErr w:type="spellStart"/>
            <w:r w:rsidRPr="001A4D63">
              <w:rPr>
                <w:lang w:val="en-US"/>
              </w:rPr>
              <w:t>EncT</w:t>
            </w:r>
            <w:proofErr w:type="spellEnd"/>
          </w:p>
        </w:tc>
        <w:tc>
          <w:tcPr>
            <w:tcW w:w="0" w:type="auto"/>
            <w:tcBorders>
              <w:top w:val="nil"/>
              <w:left w:val="nil"/>
              <w:bottom w:val="single" w:sz="8" w:space="0" w:color="auto"/>
              <w:right w:val="single" w:sz="8" w:space="0" w:color="auto"/>
            </w:tcBorders>
            <w:noWrap/>
            <w:vAlign w:val="center"/>
            <w:hideMark/>
          </w:tcPr>
          <w:p w14:paraId="0D0D1BCA" w14:textId="77777777" w:rsidR="001A4D63" w:rsidRPr="001A4D63" w:rsidRDefault="001A4D63" w:rsidP="001A4D63">
            <w:pPr>
              <w:rPr>
                <w:lang w:val="en-US"/>
              </w:rPr>
            </w:pPr>
            <w:proofErr w:type="spellStart"/>
            <w:r w:rsidRPr="001A4D63">
              <w:rPr>
                <w:lang w:val="en-US"/>
              </w:rPr>
              <w:t>DecT</w:t>
            </w:r>
            <w:proofErr w:type="spellEnd"/>
          </w:p>
        </w:tc>
      </w:tr>
      <w:tr w:rsidR="001A4D63" w:rsidRPr="001A4D63" w14:paraId="54DEB8E5" w14:textId="77777777" w:rsidTr="001A4D63">
        <w:trPr>
          <w:trHeight w:val="255"/>
          <w:jc w:val="center"/>
        </w:trPr>
        <w:tc>
          <w:tcPr>
            <w:tcW w:w="0" w:type="auto"/>
            <w:tcBorders>
              <w:top w:val="single" w:sz="8" w:space="0" w:color="auto"/>
              <w:left w:val="single" w:sz="8" w:space="0" w:color="auto"/>
              <w:bottom w:val="nil"/>
              <w:right w:val="single" w:sz="8" w:space="0" w:color="auto"/>
            </w:tcBorders>
            <w:noWrap/>
            <w:vAlign w:val="center"/>
            <w:hideMark/>
          </w:tcPr>
          <w:p w14:paraId="6B155D20" w14:textId="77777777" w:rsidR="001A4D63" w:rsidRPr="001A4D63" w:rsidRDefault="001A4D63" w:rsidP="001A4D63">
            <w:pPr>
              <w:rPr>
                <w:lang w:val="en-US"/>
              </w:rPr>
            </w:pPr>
            <w:r w:rsidRPr="001A4D63">
              <w:rPr>
                <w:lang w:val="en-US"/>
              </w:rPr>
              <w:t>Class A1</w:t>
            </w:r>
          </w:p>
        </w:tc>
        <w:tc>
          <w:tcPr>
            <w:tcW w:w="0" w:type="auto"/>
            <w:noWrap/>
            <w:vAlign w:val="center"/>
            <w:hideMark/>
          </w:tcPr>
          <w:p w14:paraId="2DA297D3" w14:textId="77777777" w:rsidR="001A4D63" w:rsidRPr="001A4D63" w:rsidRDefault="001A4D63" w:rsidP="001A4D63">
            <w:pPr>
              <w:rPr>
                <w:lang w:val="en-US"/>
              </w:rPr>
            </w:pPr>
            <w:r w:rsidRPr="001A4D63">
              <w:rPr>
                <w:lang w:val="en-US"/>
              </w:rPr>
              <w:t> </w:t>
            </w:r>
          </w:p>
        </w:tc>
        <w:tc>
          <w:tcPr>
            <w:tcW w:w="0" w:type="auto"/>
            <w:noWrap/>
            <w:vAlign w:val="center"/>
            <w:hideMark/>
          </w:tcPr>
          <w:p w14:paraId="51A75597" w14:textId="77777777" w:rsidR="001A4D63" w:rsidRPr="001A4D63" w:rsidRDefault="001A4D63" w:rsidP="001A4D63">
            <w:pPr>
              <w:rPr>
                <w:lang w:val="en-US"/>
              </w:rPr>
            </w:pPr>
            <w:r w:rsidRPr="001A4D63">
              <w:rPr>
                <w:lang w:val="en-US"/>
              </w:rPr>
              <w:t> </w:t>
            </w:r>
          </w:p>
        </w:tc>
        <w:tc>
          <w:tcPr>
            <w:tcW w:w="0" w:type="auto"/>
            <w:tcBorders>
              <w:top w:val="nil"/>
              <w:left w:val="nil"/>
              <w:bottom w:val="nil"/>
              <w:right w:val="single" w:sz="4" w:space="0" w:color="auto"/>
            </w:tcBorders>
            <w:noWrap/>
            <w:vAlign w:val="center"/>
            <w:hideMark/>
          </w:tcPr>
          <w:p w14:paraId="1B8B56D4" w14:textId="77777777" w:rsidR="001A4D63" w:rsidRPr="001A4D63" w:rsidRDefault="001A4D63" w:rsidP="001A4D63">
            <w:pPr>
              <w:rPr>
                <w:lang w:val="en-US"/>
              </w:rPr>
            </w:pPr>
            <w:r w:rsidRPr="001A4D63">
              <w:rPr>
                <w:lang w:val="en-US"/>
              </w:rPr>
              <w:t> </w:t>
            </w:r>
          </w:p>
        </w:tc>
        <w:tc>
          <w:tcPr>
            <w:tcW w:w="0" w:type="auto"/>
            <w:noWrap/>
            <w:vAlign w:val="center"/>
            <w:hideMark/>
          </w:tcPr>
          <w:p w14:paraId="4B8EB5BE" w14:textId="77777777" w:rsidR="001A4D63" w:rsidRPr="001A4D63" w:rsidRDefault="001A4D63" w:rsidP="001A4D63">
            <w:pPr>
              <w:rPr>
                <w:lang w:val="en-US"/>
              </w:rPr>
            </w:pPr>
            <w:r w:rsidRPr="001A4D63">
              <w:rPr>
                <w:lang w:val="en-US"/>
              </w:rPr>
              <w:t> </w:t>
            </w:r>
          </w:p>
        </w:tc>
        <w:tc>
          <w:tcPr>
            <w:tcW w:w="0" w:type="auto"/>
            <w:tcBorders>
              <w:top w:val="nil"/>
              <w:left w:val="nil"/>
              <w:bottom w:val="nil"/>
              <w:right w:val="single" w:sz="8" w:space="0" w:color="auto"/>
            </w:tcBorders>
            <w:noWrap/>
            <w:vAlign w:val="center"/>
            <w:hideMark/>
          </w:tcPr>
          <w:p w14:paraId="3CDF12BD" w14:textId="77777777" w:rsidR="001A4D63" w:rsidRPr="001A4D63" w:rsidRDefault="001A4D63" w:rsidP="001A4D63">
            <w:pPr>
              <w:rPr>
                <w:lang w:val="en-US"/>
              </w:rPr>
            </w:pPr>
            <w:r w:rsidRPr="001A4D63">
              <w:rPr>
                <w:lang w:val="en-US"/>
              </w:rPr>
              <w:t> </w:t>
            </w:r>
          </w:p>
        </w:tc>
      </w:tr>
      <w:tr w:rsidR="001A4D63" w:rsidRPr="001A4D63" w14:paraId="331D1AD1"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7F681A08" w14:textId="77777777" w:rsidR="001A4D63" w:rsidRPr="001A4D63" w:rsidRDefault="001A4D63" w:rsidP="001A4D63">
            <w:pPr>
              <w:rPr>
                <w:lang w:val="en-US"/>
              </w:rPr>
            </w:pPr>
            <w:r w:rsidRPr="001A4D63">
              <w:rPr>
                <w:lang w:val="en-US"/>
              </w:rPr>
              <w:t>Class A2</w:t>
            </w:r>
          </w:p>
        </w:tc>
        <w:tc>
          <w:tcPr>
            <w:tcW w:w="0" w:type="auto"/>
            <w:noWrap/>
            <w:vAlign w:val="center"/>
            <w:hideMark/>
          </w:tcPr>
          <w:p w14:paraId="57BB93E0" w14:textId="77777777" w:rsidR="001A4D63" w:rsidRPr="001A4D63" w:rsidRDefault="001A4D63" w:rsidP="001A4D63">
            <w:pPr>
              <w:rPr>
                <w:lang w:val="en-US"/>
              </w:rPr>
            </w:pPr>
            <w:r w:rsidRPr="001A4D63">
              <w:rPr>
                <w:lang w:val="en-US"/>
              </w:rPr>
              <w:t> </w:t>
            </w:r>
          </w:p>
        </w:tc>
        <w:tc>
          <w:tcPr>
            <w:tcW w:w="0" w:type="auto"/>
            <w:noWrap/>
            <w:vAlign w:val="center"/>
            <w:hideMark/>
          </w:tcPr>
          <w:p w14:paraId="5224D2AA" w14:textId="77777777" w:rsidR="001A4D63" w:rsidRPr="001A4D63" w:rsidRDefault="001A4D63" w:rsidP="001A4D63">
            <w:pPr>
              <w:rPr>
                <w:lang w:val="en-US"/>
              </w:rPr>
            </w:pPr>
          </w:p>
        </w:tc>
        <w:tc>
          <w:tcPr>
            <w:tcW w:w="0" w:type="auto"/>
            <w:tcBorders>
              <w:top w:val="nil"/>
              <w:left w:val="nil"/>
              <w:bottom w:val="nil"/>
              <w:right w:val="single" w:sz="4" w:space="0" w:color="auto"/>
            </w:tcBorders>
            <w:noWrap/>
            <w:vAlign w:val="center"/>
            <w:hideMark/>
          </w:tcPr>
          <w:p w14:paraId="69B298E0" w14:textId="77777777" w:rsidR="001A4D63" w:rsidRPr="001A4D63" w:rsidRDefault="001A4D63" w:rsidP="001A4D63">
            <w:pPr>
              <w:rPr>
                <w:lang w:val="en-US"/>
              </w:rPr>
            </w:pPr>
            <w:r w:rsidRPr="001A4D63">
              <w:rPr>
                <w:lang w:val="en-US"/>
              </w:rPr>
              <w:t> </w:t>
            </w:r>
          </w:p>
        </w:tc>
        <w:tc>
          <w:tcPr>
            <w:tcW w:w="0" w:type="auto"/>
            <w:noWrap/>
            <w:vAlign w:val="center"/>
            <w:hideMark/>
          </w:tcPr>
          <w:p w14:paraId="039FB068" w14:textId="77777777" w:rsidR="001A4D63" w:rsidRPr="001A4D63" w:rsidRDefault="001A4D63" w:rsidP="001A4D63">
            <w:pPr>
              <w:rPr>
                <w:lang w:val="en-US"/>
              </w:rPr>
            </w:pPr>
            <w:r w:rsidRPr="001A4D63">
              <w:rPr>
                <w:lang w:val="en-US"/>
              </w:rPr>
              <w:t> </w:t>
            </w:r>
          </w:p>
        </w:tc>
        <w:tc>
          <w:tcPr>
            <w:tcW w:w="0" w:type="auto"/>
            <w:tcBorders>
              <w:top w:val="nil"/>
              <w:left w:val="nil"/>
              <w:bottom w:val="nil"/>
              <w:right w:val="single" w:sz="8" w:space="0" w:color="auto"/>
            </w:tcBorders>
            <w:noWrap/>
            <w:vAlign w:val="center"/>
            <w:hideMark/>
          </w:tcPr>
          <w:p w14:paraId="203F2FE5" w14:textId="77777777" w:rsidR="001A4D63" w:rsidRPr="001A4D63" w:rsidRDefault="001A4D63" w:rsidP="001A4D63">
            <w:pPr>
              <w:rPr>
                <w:lang w:val="en-US"/>
              </w:rPr>
            </w:pPr>
            <w:r w:rsidRPr="001A4D63">
              <w:rPr>
                <w:lang w:val="en-US"/>
              </w:rPr>
              <w:t> </w:t>
            </w:r>
          </w:p>
        </w:tc>
      </w:tr>
      <w:tr w:rsidR="001A4D63" w:rsidRPr="001A4D63" w14:paraId="1556F972"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7E9A875C" w14:textId="77777777" w:rsidR="001A4D63" w:rsidRPr="001A4D63" w:rsidRDefault="001A4D63" w:rsidP="001A4D63">
            <w:pPr>
              <w:rPr>
                <w:lang w:val="en-US"/>
              </w:rPr>
            </w:pPr>
            <w:r w:rsidRPr="001A4D63">
              <w:rPr>
                <w:lang w:val="en-US"/>
              </w:rPr>
              <w:t>Class B</w:t>
            </w:r>
          </w:p>
        </w:tc>
        <w:tc>
          <w:tcPr>
            <w:tcW w:w="0" w:type="auto"/>
            <w:noWrap/>
            <w:vAlign w:val="center"/>
            <w:hideMark/>
          </w:tcPr>
          <w:p w14:paraId="0947C08C" w14:textId="77777777" w:rsidR="001A4D63" w:rsidRPr="001A4D63" w:rsidRDefault="001A4D63" w:rsidP="001A4D63">
            <w:pPr>
              <w:rPr>
                <w:lang w:val="en-US"/>
              </w:rPr>
            </w:pPr>
            <w:r w:rsidRPr="001A4D63">
              <w:rPr>
                <w:lang w:val="en-US"/>
              </w:rPr>
              <w:t>0.00%</w:t>
            </w:r>
          </w:p>
        </w:tc>
        <w:tc>
          <w:tcPr>
            <w:tcW w:w="0" w:type="auto"/>
            <w:noWrap/>
            <w:vAlign w:val="center"/>
            <w:hideMark/>
          </w:tcPr>
          <w:p w14:paraId="20B27289" w14:textId="77777777" w:rsidR="001A4D63" w:rsidRPr="001A4D63" w:rsidRDefault="001A4D63" w:rsidP="001A4D63">
            <w:pPr>
              <w:rPr>
                <w:lang w:val="en-US"/>
              </w:rPr>
            </w:pPr>
            <w:r w:rsidRPr="001A4D63">
              <w:rPr>
                <w:lang w:val="en-US"/>
              </w:rPr>
              <w:t>0.00%</w:t>
            </w:r>
          </w:p>
        </w:tc>
        <w:tc>
          <w:tcPr>
            <w:tcW w:w="0" w:type="auto"/>
            <w:tcBorders>
              <w:top w:val="nil"/>
              <w:left w:val="nil"/>
              <w:bottom w:val="nil"/>
              <w:right w:val="single" w:sz="4" w:space="0" w:color="auto"/>
            </w:tcBorders>
            <w:noWrap/>
            <w:vAlign w:val="center"/>
            <w:hideMark/>
          </w:tcPr>
          <w:p w14:paraId="78E0A3AB" w14:textId="77777777" w:rsidR="001A4D63" w:rsidRPr="001A4D63" w:rsidRDefault="001A4D63" w:rsidP="001A4D63">
            <w:pPr>
              <w:rPr>
                <w:lang w:val="en-US"/>
              </w:rPr>
            </w:pPr>
            <w:r w:rsidRPr="001A4D63">
              <w:rPr>
                <w:lang w:val="en-US"/>
              </w:rPr>
              <w:t>0.00%</w:t>
            </w:r>
          </w:p>
        </w:tc>
        <w:tc>
          <w:tcPr>
            <w:tcW w:w="0" w:type="auto"/>
            <w:noWrap/>
            <w:vAlign w:val="center"/>
            <w:hideMark/>
          </w:tcPr>
          <w:p w14:paraId="5CF3D646" w14:textId="77777777" w:rsidR="001A4D63" w:rsidRPr="001A4D63" w:rsidRDefault="001A4D63" w:rsidP="001A4D63">
            <w:pPr>
              <w:rPr>
                <w:lang w:val="en-US"/>
              </w:rPr>
            </w:pPr>
            <w:r w:rsidRPr="001A4D63">
              <w:rPr>
                <w:lang w:val="en-US"/>
              </w:rPr>
              <w:t>100%</w:t>
            </w:r>
          </w:p>
        </w:tc>
        <w:tc>
          <w:tcPr>
            <w:tcW w:w="0" w:type="auto"/>
            <w:tcBorders>
              <w:top w:val="nil"/>
              <w:left w:val="nil"/>
              <w:bottom w:val="nil"/>
              <w:right w:val="single" w:sz="8" w:space="0" w:color="auto"/>
            </w:tcBorders>
            <w:noWrap/>
            <w:vAlign w:val="center"/>
            <w:hideMark/>
          </w:tcPr>
          <w:p w14:paraId="11701EB6" w14:textId="77777777" w:rsidR="001A4D63" w:rsidRPr="001A4D63" w:rsidRDefault="001A4D63" w:rsidP="001A4D63">
            <w:pPr>
              <w:rPr>
                <w:lang w:val="en-US"/>
              </w:rPr>
            </w:pPr>
            <w:r w:rsidRPr="001A4D63">
              <w:rPr>
                <w:lang w:val="en-US"/>
              </w:rPr>
              <w:t>101%</w:t>
            </w:r>
          </w:p>
        </w:tc>
      </w:tr>
      <w:tr w:rsidR="001A4D63" w:rsidRPr="001A4D63" w14:paraId="35335738"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44AC4F46" w14:textId="77777777" w:rsidR="001A4D63" w:rsidRPr="001A4D63" w:rsidRDefault="001A4D63" w:rsidP="001A4D63">
            <w:pPr>
              <w:rPr>
                <w:lang w:val="en-US"/>
              </w:rPr>
            </w:pPr>
            <w:r w:rsidRPr="001A4D63">
              <w:rPr>
                <w:lang w:val="en-US"/>
              </w:rPr>
              <w:t>Class C</w:t>
            </w:r>
          </w:p>
        </w:tc>
        <w:tc>
          <w:tcPr>
            <w:tcW w:w="0" w:type="auto"/>
            <w:noWrap/>
            <w:vAlign w:val="center"/>
            <w:hideMark/>
          </w:tcPr>
          <w:p w14:paraId="216A0780" w14:textId="77777777" w:rsidR="001A4D63" w:rsidRPr="001A4D63" w:rsidRDefault="001A4D63" w:rsidP="001A4D63">
            <w:pPr>
              <w:rPr>
                <w:lang w:val="en-US"/>
              </w:rPr>
            </w:pPr>
            <w:r w:rsidRPr="001A4D63">
              <w:rPr>
                <w:lang w:val="en-US"/>
              </w:rPr>
              <w:t>0.00%</w:t>
            </w:r>
          </w:p>
        </w:tc>
        <w:tc>
          <w:tcPr>
            <w:tcW w:w="0" w:type="auto"/>
            <w:noWrap/>
            <w:vAlign w:val="center"/>
            <w:hideMark/>
          </w:tcPr>
          <w:p w14:paraId="7BAE6F85" w14:textId="77777777" w:rsidR="001A4D63" w:rsidRPr="001A4D63" w:rsidRDefault="001A4D63" w:rsidP="001A4D63">
            <w:pPr>
              <w:rPr>
                <w:lang w:val="en-US"/>
              </w:rPr>
            </w:pPr>
            <w:r w:rsidRPr="001A4D63">
              <w:rPr>
                <w:lang w:val="en-US"/>
              </w:rPr>
              <w:t>0.00%</w:t>
            </w:r>
          </w:p>
        </w:tc>
        <w:tc>
          <w:tcPr>
            <w:tcW w:w="0" w:type="auto"/>
            <w:tcBorders>
              <w:top w:val="nil"/>
              <w:left w:val="nil"/>
              <w:bottom w:val="nil"/>
              <w:right w:val="single" w:sz="4" w:space="0" w:color="auto"/>
            </w:tcBorders>
            <w:noWrap/>
            <w:vAlign w:val="center"/>
            <w:hideMark/>
          </w:tcPr>
          <w:p w14:paraId="6DF94018" w14:textId="77777777" w:rsidR="001A4D63" w:rsidRPr="001A4D63" w:rsidRDefault="001A4D63" w:rsidP="001A4D63">
            <w:pPr>
              <w:rPr>
                <w:lang w:val="en-US"/>
              </w:rPr>
            </w:pPr>
            <w:r w:rsidRPr="001A4D63">
              <w:rPr>
                <w:lang w:val="en-US"/>
              </w:rPr>
              <w:t>0.00%</w:t>
            </w:r>
          </w:p>
        </w:tc>
        <w:tc>
          <w:tcPr>
            <w:tcW w:w="0" w:type="auto"/>
            <w:noWrap/>
            <w:vAlign w:val="center"/>
            <w:hideMark/>
          </w:tcPr>
          <w:p w14:paraId="0E1CBF73" w14:textId="77777777" w:rsidR="001A4D63" w:rsidRPr="001A4D63" w:rsidRDefault="001A4D63" w:rsidP="001A4D63">
            <w:pPr>
              <w:rPr>
                <w:lang w:val="en-US"/>
              </w:rPr>
            </w:pPr>
            <w:r w:rsidRPr="001A4D63">
              <w:rPr>
                <w:lang w:val="en-US"/>
              </w:rPr>
              <w:t>100%</w:t>
            </w:r>
          </w:p>
        </w:tc>
        <w:tc>
          <w:tcPr>
            <w:tcW w:w="0" w:type="auto"/>
            <w:tcBorders>
              <w:top w:val="nil"/>
              <w:left w:val="nil"/>
              <w:bottom w:val="nil"/>
              <w:right w:val="single" w:sz="8" w:space="0" w:color="auto"/>
            </w:tcBorders>
            <w:noWrap/>
            <w:vAlign w:val="center"/>
            <w:hideMark/>
          </w:tcPr>
          <w:p w14:paraId="7FE95373" w14:textId="77777777" w:rsidR="001A4D63" w:rsidRPr="001A4D63" w:rsidRDefault="001A4D63" w:rsidP="001A4D63">
            <w:pPr>
              <w:rPr>
                <w:lang w:val="en-US"/>
              </w:rPr>
            </w:pPr>
            <w:r w:rsidRPr="001A4D63">
              <w:rPr>
                <w:lang w:val="en-US"/>
              </w:rPr>
              <w:t>103%</w:t>
            </w:r>
          </w:p>
        </w:tc>
      </w:tr>
      <w:tr w:rsidR="001A4D63" w:rsidRPr="001A4D63" w14:paraId="30BF3462"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0DA5BD50" w14:textId="77777777" w:rsidR="001A4D63" w:rsidRPr="001A4D63" w:rsidRDefault="001A4D63" w:rsidP="001A4D63">
            <w:pPr>
              <w:rPr>
                <w:lang w:val="en-US"/>
              </w:rPr>
            </w:pPr>
            <w:r w:rsidRPr="001A4D63">
              <w:rPr>
                <w:lang w:val="en-US"/>
              </w:rPr>
              <w:t>Class E</w:t>
            </w:r>
          </w:p>
        </w:tc>
        <w:tc>
          <w:tcPr>
            <w:tcW w:w="0" w:type="auto"/>
            <w:noWrap/>
            <w:vAlign w:val="center"/>
            <w:hideMark/>
          </w:tcPr>
          <w:p w14:paraId="2A5C61DB" w14:textId="77777777" w:rsidR="001A4D63" w:rsidRPr="001A4D63" w:rsidRDefault="001A4D63" w:rsidP="001A4D63">
            <w:pPr>
              <w:rPr>
                <w:lang w:val="en-US"/>
              </w:rPr>
            </w:pPr>
            <w:r w:rsidRPr="001A4D63">
              <w:rPr>
                <w:lang w:val="en-US"/>
              </w:rPr>
              <w:t>0.00%</w:t>
            </w:r>
          </w:p>
        </w:tc>
        <w:tc>
          <w:tcPr>
            <w:tcW w:w="0" w:type="auto"/>
            <w:noWrap/>
            <w:vAlign w:val="center"/>
            <w:hideMark/>
          </w:tcPr>
          <w:p w14:paraId="3522E673" w14:textId="77777777" w:rsidR="001A4D63" w:rsidRPr="001A4D63" w:rsidRDefault="001A4D63" w:rsidP="001A4D63">
            <w:pPr>
              <w:rPr>
                <w:lang w:val="en-US"/>
              </w:rPr>
            </w:pPr>
            <w:r w:rsidRPr="001A4D63">
              <w:rPr>
                <w:lang w:val="en-US"/>
              </w:rPr>
              <w:t>0.00%</w:t>
            </w:r>
          </w:p>
        </w:tc>
        <w:tc>
          <w:tcPr>
            <w:tcW w:w="0" w:type="auto"/>
            <w:tcBorders>
              <w:top w:val="nil"/>
              <w:left w:val="nil"/>
              <w:bottom w:val="nil"/>
              <w:right w:val="single" w:sz="4" w:space="0" w:color="auto"/>
            </w:tcBorders>
            <w:noWrap/>
            <w:vAlign w:val="center"/>
            <w:hideMark/>
          </w:tcPr>
          <w:p w14:paraId="16EFA618" w14:textId="77777777" w:rsidR="001A4D63" w:rsidRPr="001A4D63" w:rsidRDefault="001A4D63" w:rsidP="001A4D63">
            <w:pPr>
              <w:rPr>
                <w:lang w:val="en-US"/>
              </w:rPr>
            </w:pPr>
            <w:r w:rsidRPr="001A4D63">
              <w:rPr>
                <w:lang w:val="en-US"/>
              </w:rPr>
              <w:t>0.00%</w:t>
            </w:r>
          </w:p>
        </w:tc>
        <w:tc>
          <w:tcPr>
            <w:tcW w:w="0" w:type="auto"/>
            <w:noWrap/>
            <w:vAlign w:val="center"/>
            <w:hideMark/>
          </w:tcPr>
          <w:p w14:paraId="02C391CE" w14:textId="77777777" w:rsidR="001A4D63" w:rsidRPr="001A4D63" w:rsidRDefault="001A4D63" w:rsidP="001A4D63">
            <w:pPr>
              <w:rPr>
                <w:lang w:val="en-US"/>
              </w:rPr>
            </w:pPr>
            <w:r w:rsidRPr="001A4D63">
              <w:rPr>
                <w:lang w:val="en-US"/>
              </w:rPr>
              <w:t>101%</w:t>
            </w:r>
          </w:p>
        </w:tc>
        <w:tc>
          <w:tcPr>
            <w:tcW w:w="0" w:type="auto"/>
            <w:tcBorders>
              <w:top w:val="nil"/>
              <w:left w:val="nil"/>
              <w:bottom w:val="nil"/>
              <w:right w:val="single" w:sz="8" w:space="0" w:color="auto"/>
            </w:tcBorders>
            <w:noWrap/>
            <w:vAlign w:val="center"/>
            <w:hideMark/>
          </w:tcPr>
          <w:p w14:paraId="23BD5053" w14:textId="77777777" w:rsidR="001A4D63" w:rsidRPr="001A4D63" w:rsidRDefault="001A4D63" w:rsidP="001A4D63">
            <w:pPr>
              <w:rPr>
                <w:lang w:val="en-US"/>
              </w:rPr>
            </w:pPr>
            <w:r w:rsidRPr="001A4D63">
              <w:rPr>
                <w:lang w:val="en-US"/>
              </w:rPr>
              <w:t>100%</w:t>
            </w:r>
          </w:p>
        </w:tc>
      </w:tr>
      <w:tr w:rsidR="001A4D63" w:rsidRPr="001A4D63" w14:paraId="7C902921" w14:textId="77777777" w:rsidTr="001A4D63">
        <w:trPr>
          <w:trHeight w:val="255"/>
          <w:jc w:val="center"/>
        </w:trPr>
        <w:tc>
          <w:tcPr>
            <w:tcW w:w="0" w:type="auto"/>
            <w:tcBorders>
              <w:top w:val="single" w:sz="8" w:space="0" w:color="auto"/>
              <w:left w:val="single" w:sz="8" w:space="0" w:color="auto"/>
              <w:bottom w:val="nil"/>
              <w:right w:val="single" w:sz="8" w:space="0" w:color="auto"/>
            </w:tcBorders>
            <w:noWrap/>
            <w:vAlign w:val="center"/>
            <w:hideMark/>
          </w:tcPr>
          <w:p w14:paraId="32494EDF" w14:textId="77777777" w:rsidR="001A4D63" w:rsidRPr="001A4D63" w:rsidRDefault="001A4D63" w:rsidP="001A4D63">
            <w:pPr>
              <w:rPr>
                <w:b/>
                <w:bCs/>
                <w:lang w:val="en-US"/>
              </w:rPr>
            </w:pPr>
            <w:r w:rsidRPr="001A4D63">
              <w:rPr>
                <w:b/>
                <w:bCs/>
                <w:lang w:val="en-US"/>
              </w:rPr>
              <w:t>Overall</w:t>
            </w:r>
          </w:p>
        </w:tc>
        <w:tc>
          <w:tcPr>
            <w:tcW w:w="0" w:type="auto"/>
            <w:tcBorders>
              <w:top w:val="single" w:sz="8" w:space="0" w:color="auto"/>
              <w:left w:val="nil"/>
              <w:bottom w:val="nil"/>
              <w:right w:val="nil"/>
            </w:tcBorders>
            <w:noWrap/>
            <w:vAlign w:val="center"/>
            <w:hideMark/>
          </w:tcPr>
          <w:p w14:paraId="41638E7D" w14:textId="77777777" w:rsidR="001A4D63" w:rsidRPr="001A4D63" w:rsidRDefault="001A4D63" w:rsidP="001A4D63">
            <w:pPr>
              <w:rPr>
                <w:b/>
                <w:bCs/>
                <w:lang w:val="en-US"/>
              </w:rPr>
            </w:pPr>
            <w:r w:rsidRPr="001A4D63">
              <w:rPr>
                <w:b/>
                <w:bCs/>
                <w:lang w:val="en-US"/>
              </w:rPr>
              <w:t>0.00%</w:t>
            </w:r>
          </w:p>
        </w:tc>
        <w:tc>
          <w:tcPr>
            <w:tcW w:w="0" w:type="auto"/>
            <w:tcBorders>
              <w:top w:val="single" w:sz="8" w:space="0" w:color="auto"/>
              <w:left w:val="nil"/>
              <w:bottom w:val="nil"/>
              <w:right w:val="nil"/>
            </w:tcBorders>
            <w:noWrap/>
            <w:vAlign w:val="center"/>
            <w:hideMark/>
          </w:tcPr>
          <w:p w14:paraId="235E2435" w14:textId="77777777" w:rsidR="001A4D63" w:rsidRPr="001A4D63" w:rsidRDefault="001A4D63" w:rsidP="001A4D63">
            <w:pPr>
              <w:rPr>
                <w:b/>
                <w:bCs/>
                <w:lang w:val="en-US"/>
              </w:rPr>
            </w:pPr>
            <w:r w:rsidRPr="001A4D63">
              <w:rPr>
                <w:b/>
                <w:bCs/>
                <w:lang w:val="en-US"/>
              </w:rPr>
              <w:t>0.00%</w:t>
            </w:r>
          </w:p>
        </w:tc>
        <w:tc>
          <w:tcPr>
            <w:tcW w:w="0" w:type="auto"/>
            <w:tcBorders>
              <w:top w:val="single" w:sz="8" w:space="0" w:color="auto"/>
              <w:left w:val="nil"/>
              <w:bottom w:val="nil"/>
              <w:right w:val="single" w:sz="4" w:space="0" w:color="auto"/>
            </w:tcBorders>
            <w:noWrap/>
            <w:vAlign w:val="center"/>
            <w:hideMark/>
          </w:tcPr>
          <w:p w14:paraId="6D9FD413" w14:textId="77777777" w:rsidR="001A4D63" w:rsidRPr="001A4D63" w:rsidRDefault="001A4D63" w:rsidP="001A4D63">
            <w:pPr>
              <w:rPr>
                <w:b/>
                <w:bCs/>
                <w:lang w:val="en-US"/>
              </w:rPr>
            </w:pPr>
            <w:r w:rsidRPr="001A4D63">
              <w:rPr>
                <w:b/>
                <w:bCs/>
                <w:lang w:val="en-US"/>
              </w:rPr>
              <w:t>0.00%</w:t>
            </w:r>
          </w:p>
        </w:tc>
        <w:tc>
          <w:tcPr>
            <w:tcW w:w="0" w:type="auto"/>
            <w:tcBorders>
              <w:top w:val="single" w:sz="8" w:space="0" w:color="auto"/>
              <w:left w:val="nil"/>
              <w:bottom w:val="nil"/>
              <w:right w:val="nil"/>
            </w:tcBorders>
            <w:noWrap/>
            <w:vAlign w:val="center"/>
            <w:hideMark/>
          </w:tcPr>
          <w:p w14:paraId="2797E067" w14:textId="77777777" w:rsidR="001A4D63" w:rsidRPr="001A4D63" w:rsidRDefault="001A4D63" w:rsidP="001A4D63">
            <w:pPr>
              <w:rPr>
                <w:b/>
                <w:bCs/>
                <w:lang w:val="en-US"/>
              </w:rPr>
            </w:pPr>
            <w:r w:rsidRPr="001A4D63">
              <w:rPr>
                <w:b/>
                <w:bCs/>
                <w:lang w:val="en-US"/>
              </w:rPr>
              <w:t>100%</w:t>
            </w:r>
          </w:p>
        </w:tc>
        <w:tc>
          <w:tcPr>
            <w:tcW w:w="0" w:type="auto"/>
            <w:tcBorders>
              <w:top w:val="single" w:sz="8" w:space="0" w:color="auto"/>
              <w:left w:val="nil"/>
              <w:bottom w:val="nil"/>
              <w:right w:val="single" w:sz="8" w:space="0" w:color="auto"/>
            </w:tcBorders>
            <w:noWrap/>
            <w:vAlign w:val="center"/>
            <w:hideMark/>
          </w:tcPr>
          <w:p w14:paraId="0888A0DE" w14:textId="77777777" w:rsidR="001A4D63" w:rsidRPr="001A4D63" w:rsidRDefault="001A4D63" w:rsidP="001A4D63">
            <w:pPr>
              <w:rPr>
                <w:b/>
                <w:bCs/>
                <w:lang w:val="en-US"/>
              </w:rPr>
            </w:pPr>
            <w:r w:rsidRPr="001A4D63">
              <w:rPr>
                <w:b/>
                <w:bCs/>
                <w:lang w:val="en-US"/>
              </w:rPr>
              <w:t>101%</w:t>
            </w:r>
          </w:p>
        </w:tc>
      </w:tr>
      <w:tr w:rsidR="001A4D63" w:rsidRPr="001A4D63" w14:paraId="1080A07C" w14:textId="77777777" w:rsidTr="001A4D63">
        <w:trPr>
          <w:trHeight w:val="255"/>
          <w:jc w:val="center"/>
        </w:trPr>
        <w:tc>
          <w:tcPr>
            <w:tcW w:w="0" w:type="auto"/>
            <w:tcBorders>
              <w:top w:val="single" w:sz="8" w:space="0" w:color="auto"/>
              <w:left w:val="single" w:sz="8" w:space="0" w:color="auto"/>
              <w:bottom w:val="nil"/>
              <w:right w:val="nil"/>
            </w:tcBorders>
            <w:noWrap/>
            <w:vAlign w:val="center"/>
            <w:hideMark/>
          </w:tcPr>
          <w:p w14:paraId="4186D7F1" w14:textId="77777777" w:rsidR="001A4D63" w:rsidRPr="001A4D63" w:rsidRDefault="001A4D63" w:rsidP="001A4D63">
            <w:pPr>
              <w:rPr>
                <w:lang w:val="en-US"/>
              </w:rPr>
            </w:pPr>
            <w:r w:rsidRPr="001A4D63">
              <w:rPr>
                <w:lang w:val="en-US"/>
              </w:rPr>
              <w:t>Class D</w:t>
            </w:r>
          </w:p>
        </w:tc>
        <w:tc>
          <w:tcPr>
            <w:tcW w:w="0" w:type="auto"/>
            <w:tcBorders>
              <w:top w:val="single" w:sz="8" w:space="0" w:color="auto"/>
              <w:left w:val="single" w:sz="8" w:space="0" w:color="auto"/>
              <w:bottom w:val="nil"/>
              <w:right w:val="nil"/>
            </w:tcBorders>
            <w:noWrap/>
            <w:vAlign w:val="center"/>
            <w:hideMark/>
          </w:tcPr>
          <w:p w14:paraId="6D170340" w14:textId="77777777" w:rsidR="001A4D63" w:rsidRPr="001A4D63" w:rsidRDefault="001A4D63" w:rsidP="001A4D63">
            <w:pPr>
              <w:rPr>
                <w:lang w:val="en-US"/>
              </w:rPr>
            </w:pPr>
            <w:r w:rsidRPr="001A4D63">
              <w:rPr>
                <w:lang w:val="en-US"/>
              </w:rPr>
              <w:t>0.00%</w:t>
            </w:r>
          </w:p>
        </w:tc>
        <w:tc>
          <w:tcPr>
            <w:tcW w:w="0" w:type="auto"/>
            <w:tcBorders>
              <w:top w:val="single" w:sz="8" w:space="0" w:color="auto"/>
              <w:left w:val="nil"/>
              <w:bottom w:val="nil"/>
              <w:right w:val="nil"/>
            </w:tcBorders>
            <w:noWrap/>
            <w:vAlign w:val="center"/>
            <w:hideMark/>
          </w:tcPr>
          <w:p w14:paraId="26E4B220" w14:textId="77777777" w:rsidR="001A4D63" w:rsidRPr="001A4D63" w:rsidRDefault="001A4D63" w:rsidP="001A4D63">
            <w:pPr>
              <w:rPr>
                <w:lang w:val="en-US"/>
              </w:rPr>
            </w:pPr>
            <w:r w:rsidRPr="001A4D63">
              <w:rPr>
                <w:lang w:val="en-US"/>
              </w:rPr>
              <w:t>0.00%</w:t>
            </w:r>
          </w:p>
        </w:tc>
        <w:tc>
          <w:tcPr>
            <w:tcW w:w="0" w:type="auto"/>
            <w:tcBorders>
              <w:top w:val="single" w:sz="8" w:space="0" w:color="auto"/>
              <w:left w:val="nil"/>
              <w:bottom w:val="nil"/>
              <w:right w:val="single" w:sz="4" w:space="0" w:color="auto"/>
            </w:tcBorders>
            <w:noWrap/>
            <w:vAlign w:val="center"/>
            <w:hideMark/>
          </w:tcPr>
          <w:p w14:paraId="2E92437A" w14:textId="77777777" w:rsidR="001A4D63" w:rsidRPr="001A4D63" w:rsidRDefault="001A4D63" w:rsidP="001A4D63">
            <w:pPr>
              <w:rPr>
                <w:lang w:val="en-US"/>
              </w:rPr>
            </w:pPr>
            <w:r w:rsidRPr="001A4D63">
              <w:rPr>
                <w:lang w:val="en-US"/>
              </w:rPr>
              <w:t>0.00%</w:t>
            </w:r>
          </w:p>
        </w:tc>
        <w:tc>
          <w:tcPr>
            <w:tcW w:w="0" w:type="auto"/>
            <w:tcBorders>
              <w:top w:val="single" w:sz="8" w:space="0" w:color="auto"/>
              <w:left w:val="nil"/>
              <w:bottom w:val="nil"/>
              <w:right w:val="nil"/>
            </w:tcBorders>
            <w:noWrap/>
            <w:vAlign w:val="center"/>
            <w:hideMark/>
          </w:tcPr>
          <w:p w14:paraId="3C336E98" w14:textId="77777777" w:rsidR="001A4D63" w:rsidRPr="001A4D63" w:rsidRDefault="001A4D63" w:rsidP="001A4D63">
            <w:pPr>
              <w:rPr>
                <w:lang w:val="en-US"/>
              </w:rPr>
            </w:pPr>
            <w:r w:rsidRPr="001A4D63">
              <w:rPr>
                <w:lang w:val="en-US"/>
              </w:rPr>
              <w:t>100%</w:t>
            </w:r>
          </w:p>
        </w:tc>
        <w:tc>
          <w:tcPr>
            <w:tcW w:w="0" w:type="auto"/>
            <w:tcBorders>
              <w:top w:val="single" w:sz="8" w:space="0" w:color="auto"/>
              <w:left w:val="nil"/>
              <w:bottom w:val="nil"/>
              <w:right w:val="single" w:sz="8" w:space="0" w:color="auto"/>
            </w:tcBorders>
            <w:noWrap/>
            <w:vAlign w:val="center"/>
            <w:hideMark/>
          </w:tcPr>
          <w:p w14:paraId="1C269DCE" w14:textId="77777777" w:rsidR="001A4D63" w:rsidRPr="001A4D63" w:rsidRDefault="001A4D63" w:rsidP="001A4D63">
            <w:pPr>
              <w:rPr>
                <w:lang w:val="en-US"/>
              </w:rPr>
            </w:pPr>
            <w:r w:rsidRPr="001A4D63">
              <w:rPr>
                <w:lang w:val="en-US"/>
              </w:rPr>
              <w:t>98%</w:t>
            </w:r>
          </w:p>
        </w:tc>
      </w:tr>
      <w:tr w:rsidR="001A4D63" w:rsidRPr="001A4D63" w14:paraId="17A436D1" w14:textId="77777777" w:rsidTr="001A4D63">
        <w:trPr>
          <w:trHeight w:val="255"/>
          <w:jc w:val="center"/>
        </w:trPr>
        <w:tc>
          <w:tcPr>
            <w:tcW w:w="0" w:type="auto"/>
            <w:tcBorders>
              <w:top w:val="nil"/>
              <w:left w:val="single" w:sz="8" w:space="0" w:color="auto"/>
              <w:bottom w:val="single" w:sz="8" w:space="0" w:color="auto"/>
              <w:right w:val="nil"/>
            </w:tcBorders>
            <w:noWrap/>
            <w:vAlign w:val="center"/>
            <w:hideMark/>
          </w:tcPr>
          <w:p w14:paraId="319974D0" w14:textId="77777777" w:rsidR="001A4D63" w:rsidRPr="001A4D63" w:rsidRDefault="001A4D63" w:rsidP="001A4D63">
            <w:pPr>
              <w:rPr>
                <w:lang w:val="en-US"/>
              </w:rPr>
            </w:pPr>
            <w:r w:rsidRPr="001A4D63">
              <w:rPr>
                <w:lang w:val="en-US"/>
              </w:rPr>
              <w:t>Class F</w:t>
            </w:r>
          </w:p>
        </w:tc>
        <w:tc>
          <w:tcPr>
            <w:tcW w:w="0" w:type="auto"/>
            <w:tcBorders>
              <w:top w:val="nil"/>
              <w:left w:val="single" w:sz="8" w:space="0" w:color="auto"/>
              <w:bottom w:val="single" w:sz="8" w:space="0" w:color="auto"/>
              <w:right w:val="nil"/>
            </w:tcBorders>
            <w:noWrap/>
            <w:vAlign w:val="center"/>
            <w:hideMark/>
          </w:tcPr>
          <w:p w14:paraId="67231924" w14:textId="77777777" w:rsidR="001A4D63" w:rsidRPr="001A4D63" w:rsidRDefault="001A4D63" w:rsidP="001A4D63">
            <w:pPr>
              <w:rPr>
                <w:lang w:val="en-US"/>
              </w:rPr>
            </w:pPr>
            <w:r w:rsidRPr="001A4D63">
              <w:rPr>
                <w:lang w:val="en-US"/>
              </w:rPr>
              <w:t>0.00%</w:t>
            </w:r>
          </w:p>
        </w:tc>
        <w:tc>
          <w:tcPr>
            <w:tcW w:w="0" w:type="auto"/>
            <w:tcBorders>
              <w:top w:val="nil"/>
              <w:left w:val="nil"/>
              <w:bottom w:val="single" w:sz="8" w:space="0" w:color="auto"/>
              <w:right w:val="nil"/>
            </w:tcBorders>
            <w:noWrap/>
            <w:vAlign w:val="center"/>
            <w:hideMark/>
          </w:tcPr>
          <w:p w14:paraId="48886227" w14:textId="77777777" w:rsidR="001A4D63" w:rsidRPr="001A4D63" w:rsidRDefault="001A4D63" w:rsidP="001A4D63">
            <w:pPr>
              <w:rPr>
                <w:lang w:val="en-US"/>
              </w:rPr>
            </w:pPr>
            <w:r w:rsidRPr="001A4D63">
              <w:rPr>
                <w:lang w:val="en-US"/>
              </w:rPr>
              <w:t>0.00%</w:t>
            </w:r>
          </w:p>
        </w:tc>
        <w:tc>
          <w:tcPr>
            <w:tcW w:w="0" w:type="auto"/>
            <w:tcBorders>
              <w:top w:val="nil"/>
              <w:left w:val="nil"/>
              <w:bottom w:val="single" w:sz="8" w:space="0" w:color="auto"/>
              <w:right w:val="single" w:sz="4" w:space="0" w:color="auto"/>
            </w:tcBorders>
            <w:noWrap/>
            <w:vAlign w:val="center"/>
            <w:hideMark/>
          </w:tcPr>
          <w:p w14:paraId="332A5779" w14:textId="77777777" w:rsidR="001A4D63" w:rsidRPr="001A4D63" w:rsidRDefault="001A4D63" w:rsidP="001A4D63">
            <w:pPr>
              <w:rPr>
                <w:lang w:val="en-US"/>
              </w:rPr>
            </w:pPr>
            <w:r w:rsidRPr="001A4D63">
              <w:rPr>
                <w:lang w:val="en-US"/>
              </w:rPr>
              <w:t>0.00%</w:t>
            </w:r>
          </w:p>
        </w:tc>
        <w:tc>
          <w:tcPr>
            <w:tcW w:w="0" w:type="auto"/>
            <w:tcBorders>
              <w:top w:val="nil"/>
              <w:left w:val="nil"/>
              <w:bottom w:val="single" w:sz="8" w:space="0" w:color="auto"/>
              <w:right w:val="nil"/>
            </w:tcBorders>
            <w:noWrap/>
            <w:vAlign w:val="center"/>
            <w:hideMark/>
          </w:tcPr>
          <w:p w14:paraId="7A6A869C" w14:textId="77777777" w:rsidR="001A4D63" w:rsidRPr="001A4D63" w:rsidRDefault="001A4D63" w:rsidP="001A4D63">
            <w:pPr>
              <w:rPr>
                <w:lang w:val="en-US"/>
              </w:rPr>
            </w:pPr>
            <w:r w:rsidRPr="001A4D63">
              <w:rPr>
                <w:lang w:val="en-US"/>
              </w:rPr>
              <w:t>101%</w:t>
            </w:r>
          </w:p>
        </w:tc>
        <w:tc>
          <w:tcPr>
            <w:tcW w:w="0" w:type="auto"/>
            <w:tcBorders>
              <w:top w:val="nil"/>
              <w:left w:val="nil"/>
              <w:bottom w:val="single" w:sz="8" w:space="0" w:color="auto"/>
              <w:right w:val="single" w:sz="8" w:space="0" w:color="auto"/>
            </w:tcBorders>
            <w:noWrap/>
            <w:vAlign w:val="center"/>
            <w:hideMark/>
          </w:tcPr>
          <w:p w14:paraId="63BAFDB7" w14:textId="77777777" w:rsidR="001A4D63" w:rsidRPr="001A4D63" w:rsidRDefault="001A4D63" w:rsidP="001A4D63">
            <w:pPr>
              <w:rPr>
                <w:lang w:val="en-US"/>
              </w:rPr>
            </w:pPr>
            <w:r w:rsidRPr="001A4D63">
              <w:rPr>
                <w:lang w:val="en-US"/>
              </w:rPr>
              <w:t>102%</w:t>
            </w:r>
          </w:p>
        </w:tc>
      </w:tr>
    </w:tbl>
    <w:p w14:paraId="11D7A188" w14:textId="77777777" w:rsidR="001A4D63" w:rsidRPr="001A4D63" w:rsidRDefault="001A4D63" w:rsidP="001A4D63"/>
    <w:p w14:paraId="68DEA435" w14:textId="3275F3D8" w:rsidR="001A4D63" w:rsidRDefault="001A4D63" w:rsidP="001A4D63">
      <w:r>
        <w:t>JVET-V0066 AHG8: Encoder improvements to palette coding for high bit depth</w:t>
      </w:r>
    </w:p>
    <w:p w14:paraId="404E7532" w14:textId="77777777" w:rsidR="001A4D63" w:rsidRDefault="001A4D63" w:rsidP="001A4D63">
      <w:r>
        <w:t xml:space="preserve">This contribution proposes two encoder modifications to palette coding for high bit depth: </w:t>
      </w:r>
    </w:p>
    <w:p w14:paraId="1CF2E73E" w14:textId="77777777" w:rsidR="001A4D63" w:rsidRDefault="001A4D63" w:rsidP="001A4D63">
      <w:r>
        <w:t>•</w:t>
      </w:r>
      <w:r>
        <w:tab/>
        <w:t>Proposal#1 uses on-the-fly bit calculation functions instead of pre-defined lookup tables to reduce memory usage and has no impact to coding performance and can reduce memory size.</w:t>
      </w:r>
    </w:p>
    <w:p w14:paraId="2D9DF477" w14:textId="77777777" w:rsidR="001A4D63" w:rsidRDefault="001A4D63" w:rsidP="001A4D63">
      <w:r>
        <w:t>•</w:t>
      </w:r>
      <w:r>
        <w:tab/>
        <w:t xml:space="preserve">Proposal#2 fixes QP offset derivation used for an error limit to improve coding performance of palette coding. </w:t>
      </w:r>
    </w:p>
    <w:p w14:paraId="1FB842E3" w14:textId="77777777" w:rsidR="001A4D63" w:rsidRDefault="001A4D63" w:rsidP="001A4D63">
      <w:r>
        <w:t xml:space="preserve">Proposal#2, it is reported that average bd-rate changes for YUV at normal QP are (-8.70%, -10.86%, -11.66%) for AI and (-6.09%, -8.43%, -9.16%) for RA, and average bd-rate changes for RGB are (-8.51%, -8.65%, -8.32%) for AI and (-5.64%, -5.86%, -5.73%) for RA; average bd-rate changes for YUV at low QP are (-1.80%, -2.08%, -2.09%) for AI and (-1.34%, -1.27%, -1.31%) for RA, and average bd-rate changes for RGB are (-1.87%, -1.93%, -1.96%) for AI and (-1.19%, -1.33%, -1.27%) for RA, respectively. </w:t>
      </w:r>
    </w:p>
    <w:p w14:paraId="7AEAC724" w14:textId="77777777" w:rsidR="001A4D63" w:rsidRDefault="001A4D63" w:rsidP="001A4D63">
      <w:r>
        <w:t xml:space="preserve">At the encoder, to retrieve </w:t>
      </w:r>
      <w:proofErr w:type="spellStart"/>
      <w:r>
        <w:t>errorLimit</w:t>
      </w:r>
      <w:proofErr w:type="spellEnd"/>
      <w:r>
        <w:t xml:space="preserve"> from the lookup table, the QP needs to be adjusted to an 8-bit domain QP by a QP offset. However, in the VTM, the QP offset always takes a fixed value of “-12”. This contribution proposes to fix the QP offset based on </w:t>
      </w:r>
      <w:proofErr w:type="spellStart"/>
      <w:r>
        <w:t>BitDepth</w:t>
      </w:r>
      <w:proofErr w:type="spellEnd"/>
      <w:r>
        <w:t xml:space="preserve">, i.e. considering </w:t>
      </w:r>
      <w:proofErr w:type="spellStart"/>
      <w:r>
        <w:t>BdOffset</w:t>
      </w:r>
      <w:proofErr w:type="spellEnd"/>
      <w:r>
        <w:t xml:space="preserve"> as below. </w:t>
      </w:r>
    </w:p>
    <w:p w14:paraId="1BE6B7A0" w14:textId="77777777" w:rsidR="001A4D63" w:rsidRDefault="001A4D63" w:rsidP="001A4D63">
      <w:r>
        <w:t>The QPs used for testing are listed as follow:</w:t>
      </w:r>
    </w:p>
    <w:p w14:paraId="7D1F3F3A" w14:textId="77777777" w:rsidR="001A4D63" w:rsidRDefault="001A4D63" w:rsidP="001A4D63">
      <w:r>
        <w:t></w:t>
      </w:r>
      <w:r>
        <w:tab/>
        <w:t>Normal QP (QP=22, 27, 32, 37)</w:t>
      </w:r>
    </w:p>
    <w:p w14:paraId="32C98690" w14:textId="77777777" w:rsidR="001A4D63" w:rsidRDefault="001A4D63" w:rsidP="001A4D63">
      <w:r>
        <w:t></w:t>
      </w:r>
      <w:r>
        <w:tab/>
        <w:t>Low QP (QP=-13, -8, -3, 2, 7, 12)</w:t>
      </w:r>
    </w:p>
    <w:p w14:paraId="4DA1350B" w14:textId="783C0AC4" w:rsidR="001A4D63" w:rsidRDefault="001A4D63" w:rsidP="001A4D63">
      <w:r>
        <w:lastRenderedPageBreak/>
        <w:t>This contribution reports encoder improvements to palette coding by using on-the-fly bit calculation functions instead of the pre-defined lookup tables and fixing QP Offset derivation used for an error limit. It is recommended to adopt proposed software fixes to the next VTM.</w:t>
      </w:r>
    </w:p>
    <w:p w14:paraId="1BC4A379" w14:textId="72187C02" w:rsidR="001A4D63" w:rsidRDefault="001A4D63" w:rsidP="001A4D63"/>
    <w:p w14:paraId="41497358" w14:textId="266E4DF2" w:rsidR="001A4D63" w:rsidRDefault="001A4D63" w:rsidP="001A4D63">
      <w:r>
        <w:t>JVET-V0127 An optimized VVC encoder implementation</w:t>
      </w:r>
    </w:p>
    <w:p w14:paraId="39DADB26" w14:textId="77777777" w:rsidR="001A4D63" w:rsidRDefault="001A4D63" w:rsidP="001A4D63">
      <w:r>
        <w:t xml:space="preserve">This contribution reports the performance of an optimized VVC encoder, BVC, developed by </w:t>
      </w:r>
      <w:proofErr w:type="spellStart"/>
      <w:r>
        <w:t>Bytedance</w:t>
      </w:r>
      <w:proofErr w:type="spellEnd"/>
      <w:r>
        <w:t xml:space="preserve">. A majority of the coding tools and features introduced in VVC have been integrated and optimized in the BVC encoder. In addition, it also includes real-world encoder features like scene change detection, rate control and multi-threading. When compared to the HM and the VTM, the corresponding global BD-rate gain and speedup factors under the </w:t>
      </w:r>
      <w:proofErr w:type="gramStart"/>
      <w:r>
        <w:t>Random Access</w:t>
      </w:r>
      <w:proofErr w:type="gramEnd"/>
      <w:r>
        <w:t xml:space="preserve"> configuration are summarized as follows:</w:t>
      </w:r>
    </w:p>
    <w:p w14:paraId="1C161507" w14:textId="77777777" w:rsidR="001A4D63" w:rsidRDefault="001A4D63" w:rsidP="001A4D63">
      <w:r>
        <w:t>•</w:t>
      </w:r>
      <w:r>
        <w:tab/>
        <w:t xml:space="preserve">Fast </w:t>
      </w:r>
      <w:proofErr w:type="spellStart"/>
      <w:r>
        <w:t>preset</w:t>
      </w:r>
      <w:proofErr w:type="spellEnd"/>
      <w:r>
        <w:t xml:space="preserve"> (6 threads): 34.43%, 17x (HM), 131x (VTM)</w:t>
      </w:r>
    </w:p>
    <w:p w14:paraId="16316751" w14:textId="77777777" w:rsidR="001A4D63" w:rsidRDefault="001A4D63" w:rsidP="001A4D63">
      <w:r>
        <w:t>•</w:t>
      </w:r>
      <w:r>
        <w:tab/>
        <w:t xml:space="preserve">Slow </w:t>
      </w:r>
      <w:proofErr w:type="spellStart"/>
      <w:r>
        <w:t>preset</w:t>
      </w:r>
      <w:proofErr w:type="spellEnd"/>
      <w:r>
        <w:t xml:space="preserve"> (6 threads): Will be presented on an update of the contribution.</w:t>
      </w:r>
    </w:p>
    <w:p w14:paraId="005543A1" w14:textId="64944029" w:rsidR="001A4D63" w:rsidRDefault="001A4D63" w:rsidP="001A4D63">
      <w:r>
        <w:t>Simulation Results</w:t>
      </w:r>
    </w:p>
    <w:p w14:paraId="6210299D" w14:textId="77777777" w:rsidR="001A4D63" w:rsidRDefault="001A4D63" w:rsidP="001A4D63">
      <w:r>
        <w:t xml:space="preserve">For those simulations, 6 threads are used for the BVC encoder. It could be seen that with the fast </w:t>
      </w:r>
      <w:proofErr w:type="spellStart"/>
      <w:r>
        <w:t>preset</w:t>
      </w:r>
      <w:proofErr w:type="spellEnd"/>
      <w:r>
        <w:t xml:space="preserve">, the BD-rate gain over HM is still approx. 34.43% on average, but a speedup of 17 times and 131 times over the HM and the VTM, respectively is observed. </w:t>
      </w:r>
    </w:p>
    <w:p w14:paraId="305A5110" w14:textId="211959BC" w:rsidR="001A4D63" w:rsidRDefault="001A4D63" w:rsidP="001A4D63">
      <w:r>
        <w:t xml:space="preserve">The slow </w:t>
      </w:r>
      <w:proofErr w:type="spellStart"/>
      <w:r>
        <w:t>preset</w:t>
      </w:r>
      <w:proofErr w:type="spellEnd"/>
      <w:r>
        <w:t>, which is targeting at close performance to VTM, the BD-rate gain over HM is no yet available, but a speedup of more than 7 times over VTM was reported.</w:t>
      </w:r>
    </w:p>
    <w:p w14:paraId="349C45C0" w14:textId="77777777" w:rsidR="001A4D63" w:rsidRPr="001A4D63" w:rsidRDefault="001A4D63" w:rsidP="001A4D63">
      <w:pPr>
        <w:rPr>
          <w:b/>
          <w:bCs/>
          <w:lang w:val="en-US"/>
        </w:rPr>
      </w:pPr>
      <w:r w:rsidRPr="001A4D63">
        <w:rPr>
          <w:b/>
          <w:bCs/>
          <w:lang w:val="en-US"/>
        </w:rPr>
        <w:t>Coding performance of the BVC encoder @ fast preset</w:t>
      </w:r>
    </w:p>
    <w:tbl>
      <w:tblPr>
        <w:tblW w:w="6870" w:type="dxa"/>
        <w:jc w:val="center"/>
        <w:tblBorders>
          <w:top w:val="single" w:sz="4" w:space="0" w:color="auto"/>
          <w:left w:val="single" w:sz="4" w:space="0" w:color="auto"/>
          <w:bottom w:val="single" w:sz="4"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981"/>
        <w:gridCol w:w="978"/>
        <w:gridCol w:w="981"/>
        <w:gridCol w:w="980"/>
        <w:gridCol w:w="981"/>
        <w:gridCol w:w="985"/>
        <w:gridCol w:w="984"/>
      </w:tblGrid>
      <w:tr w:rsidR="001A4D63" w:rsidRPr="001A4D63" w14:paraId="733CD3BB" w14:textId="77777777" w:rsidTr="001A4D63">
        <w:trPr>
          <w:trHeight w:val="248"/>
          <w:jc w:val="center"/>
        </w:trPr>
        <w:tc>
          <w:tcPr>
            <w:tcW w:w="980" w:type="dxa"/>
            <w:vMerge w:val="restart"/>
            <w:tcBorders>
              <w:top w:val="single" w:sz="18" w:space="0" w:color="auto"/>
              <w:left w:val="single" w:sz="18" w:space="0" w:color="auto"/>
              <w:bottom w:val="single" w:sz="12" w:space="0" w:color="auto"/>
              <w:right w:val="single" w:sz="18" w:space="0" w:color="auto"/>
            </w:tcBorders>
            <w:vAlign w:val="center"/>
            <w:hideMark/>
          </w:tcPr>
          <w:p w14:paraId="6A2C9C82" w14:textId="77777777" w:rsidR="001A4D63" w:rsidRPr="001A4D63" w:rsidRDefault="001A4D63" w:rsidP="001A4D63">
            <w:pPr>
              <w:rPr>
                <w:b/>
                <w:bCs/>
                <w:lang w:val="en-US"/>
              </w:rPr>
            </w:pPr>
            <w:r w:rsidRPr="001A4D63">
              <w:rPr>
                <w:b/>
                <w:bCs/>
                <w:lang w:val="en-US"/>
              </w:rPr>
              <w:t>Class</w:t>
            </w:r>
          </w:p>
        </w:tc>
        <w:tc>
          <w:tcPr>
            <w:tcW w:w="5894" w:type="dxa"/>
            <w:gridSpan w:val="6"/>
            <w:tcBorders>
              <w:top w:val="single" w:sz="18" w:space="0" w:color="auto"/>
              <w:left w:val="single" w:sz="18" w:space="0" w:color="auto"/>
              <w:bottom w:val="single" w:sz="4" w:space="0" w:color="auto"/>
              <w:right w:val="single" w:sz="18" w:space="0" w:color="auto"/>
            </w:tcBorders>
            <w:tcMar>
              <w:top w:w="0" w:type="dxa"/>
              <w:left w:w="0" w:type="dxa"/>
              <w:bottom w:w="0" w:type="dxa"/>
              <w:right w:w="0" w:type="dxa"/>
            </w:tcMar>
            <w:vAlign w:val="center"/>
            <w:hideMark/>
          </w:tcPr>
          <w:p w14:paraId="4C7D0530" w14:textId="77777777" w:rsidR="001A4D63" w:rsidRPr="001A4D63" w:rsidRDefault="001A4D63" w:rsidP="001A4D63">
            <w:pPr>
              <w:rPr>
                <w:b/>
                <w:bCs/>
                <w:lang w:val="en-US"/>
              </w:rPr>
            </w:pPr>
            <w:r w:rsidRPr="001A4D63">
              <w:rPr>
                <w:b/>
                <w:bCs/>
                <w:lang w:val="en-US"/>
              </w:rPr>
              <w:t>RA</w:t>
            </w:r>
          </w:p>
        </w:tc>
      </w:tr>
      <w:tr w:rsidR="001A4D63" w:rsidRPr="001A4D63" w14:paraId="1267AD79" w14:textId="77777777" w:rsidTr="001A4D63">
        <w:trPr>
          <w:trHeight w:val="248"/>
          <w:jc w:val="center"/>
        </w:trPr>
        <w:tc>
          <w:tcPr>
            <w:tcW w:w="980" w:type="dxa"/>
            <w:vMerge/>
            <w:tcBorders>
              <w:top w:val="single" w:sz="18" w:space="0" w:color="auto"/>
              <w:left w:val="single" w:sz="18" w:space="0" w:color="auto"/>
              <w:bottom w:val="single" w:sz="12" w:space="0" w:color="auto"/>
              <w:right w:val="single" w:sz="18" w:space="0" w:color="auto"/>
            </w:tcBorders>
            <w:vAlign w:val="center"/>
            <w:hideMark/>
          </w:tcPr>
          <w:p w14:paraId="7F93B034" w14:textId="77777777" w:rsidR="001A4D63" w:rsidRPr="001A4D63" w:rsidRDefault="001A4D63" w:rsidP="001A4D63">
            <w:pPr>
              <w:rPr>
                <w:b/>
                <w:bCs/>
                <w:lang w:val="en-US"/>
              </w:rPr>
            </w:pPr>
          </w:p>
        </w:tc>
        <w:tc>
          <w:tcPr>
            <w:tcW w:w="3924" w:type="dxa"/>
            <w:gridSpan w:val="4"/>
            <w:tcBorders>
              <w:top w:val="single" w:sz="4" w:space="0" w:color="auto"/>
              <w:left w:val="single" w:sz="18" w:space="0" w:color="auto"/>
              <w:bottom w:val="single" w:sz="12" w:space="0" w:color="auto"/>
              <w:right w:val="single" w:sz="4" w:space="0" w:color="auto"/>
            </w:tcBorders>
            <w:noWrap/>
            <w:tcMar>
              <w:top w:w="0" w:type="dxa"/>
              <w:left w:w="0" w:type="dxa"/>
              <w:bottom w:w="0" w:type="dxa"/>
              <w:right w:w="0" w:type="dxa"/>
            </w:tcMar>
            <w:vAlign w:val="center"/>
            <w:hideMark/>
          </w:tcPr>
          <w:p w14:paraId="5FDBC415" w14:textId="77777777" w:rsidR="001A4D63" w:rsidRPr="001A4D63" w:rsidRDefault="001A4D63" w:rsidP="001A4D63">
            <w:pPr>
              <w:rPr>
                <w:lang w:val="en-US"/>
              </w:rPr>
            </w:pPr>
            <w:r w:rsidRPr="001A4D63">
              <w:rPr>
                <w:lang w:val="en-US"/>
              </w:rPr>
              <w:t>PSNR BD-rate relative to HM</w:t>
            </w:r>
          </w:p>
        </w:tc>
        <w:tc>
          <w:tcPr>
            <w:tcW w:w="1970" w:type="dxa"/>
            <w:gridSpan w:val="2"/>
            <w:tcBorders>
              <w:top w:val="single" w:sz="4" w:space="0" w:color="auto"/>
              <w:left w:val="single" w:sz="4" w:space="0" w:color="auto"/>
              <w:bottom w:val="single" w:sz="12" w:space="0" w:color="auto"/>
              <w:right w:val="single" w:sz="18" w:space="0" w:color="auto"/>
            </w:tcBorders>
            <w:hideMark/>
          </w:tcPr>
          <w:p w14:paraId="0CFE49F3" w14:textId="77777777" w:rsidR="001A4D63" w:rsidRPr="001A4D63" w:rsidRDefault="001A4D63" w:rsidP="001A4D63">
            <w:pPr>
              <w:rPr>
                <w:lang w:val="en-US"/>
              </w:rPr>
            </w:pPr>
            <w:r w:rsidRPr="001A4D63">
              <w:rPr>
                <w:lang w:val="en-US"/>
              </w:rPr>
              <w:t>Speedup</w:t>
            </w:r>
          </w:p>
        </w:tc>
      </w:tr>
      <w:tr w:rsidR="001A4D63" w:rsidRPr="001A4D63" w14:paraId="028854E6" w14:textId="77777777" w:rsidTr="001A4D63">
        <w:trPr>
          <w:trHeight w:val="248"/>
          <w:jc w:val="center"/>
        </w:trPr>
        <w:tc>
          <w:tcPr>
            <w:tcW w:w="980" w:type="dxa"/>
            <w:vMerge/>
            <w:tcBorders>
              <w:top w:val="single" w:sz="18" w:space="0" w:color="auto"/>
              <w:left w:val="single" w:sz="18" w:space="0" w:color="auto"/>
              <w:bottom w:val="single" w:sz="12" w:space="0" w:color="auto"/>
              <w:right w:val="single" w:sz="18" w:space="0" w:color="auto"/>
            </w:tcBorders>
            <w:vAlign w:val="center"/>
            <w:hideMark/>
          </w:tcPr>
          <w:p w14:paraId="2E76A54B" w14:textId="77777777" w:rsidR="001A4D63" w:rsidRPr="001A4D63" w:rsidRDefault="001A4D63" w:rsidP="001A4D63">
            <w:pPr>
              <w:rPr>
                <w:b/>
                <w:bCs/>
                <w:lang w:val="en-US"/>
              </w:rPr>
            </w:pPr>
          </w:p>
        </w:tc>
        <w:tc>
          <w:tcPr>
            <w:tcW w:w="979" w:type="dxa"/>
            <w:tcBorders>
              <w:top w:val="single" w:sz="4" w:space="0" w:color="auto"/>
              <w:left w:val="single" w:sz="18" w:space="0" w:color="auto"/>
              <w:bottom w:val="single" w:sz="12" w:space="0" w:color="auto"/>
              <w:right w:val="single" w:sz="4" w:space="0" w:color="auto"/>
            </w:tcBorders>
            <w:noWrap/>
            <w:tcMar>
              <w:top w:w="0" w:type="dxa"/>
              <w:left w:w="0" w:type="dxa"/>
              <w:bottom w:w="0" w:type="dxa"/>
              <w:right w:w="0" w:type="dxa"/>
            </w:tcMar>
            <w:vAlign w:val="center"/>
            <w:hideMark/>
          </w:tcPr>
          <w:p w14:paraId="18AFF9C7" w14:textId="77777777" w:rsidR="001A4D63" w:rsidRPr="001A4D63" w:rsidRDefault="001A4D63" w:rsidP="001A4D63">
            <w:pPr>
              <w:rPr>
                <w:lang w:val="en-US"/>
              </w:rPr>
            </w:pPr>
            <w:r w:rsidRPr="001A4D63">
              <w:rPr>
                <w:lang w:val="en-US"/>
              </w:rPr>
              <w:t>Y (%)</w:t>
            </w:r>
          </w:p>
        </w:tc>
        <w:tc>
          <w:tcPr>
            <w:tcW w:w="982" w:type="dxa"/>
            <w:tcBorders>
              <w:top w:val="single" w:sz="4" w:space="0" w:color="auto"/>
              <w:left w:val="single" w:sz="4" w:space="0" w:color="auto"/>
              <w:bottom w:val="single" w:sz="12" w:space="0" w:color="auto"/>
              <w:right w:val="single" w:sz="4" w:space="0" w:color="auto"/>
            </w:tcBorders>
            <w:noWrap/>
            <w:tcMar>
              <w:top w:w="0" w:type="dxa"/>
              <w:left w:w="0" w:type="dxa"/>
              <w:bottom w:w="0" w:type="dxa"/>
              <w:right w:w="0" w:type="dxa"/>
            </w:tcMar>
            <w:vAlign w:val="center"/>
            <w:hideMark/>
          </w:tcPr>
          <w:p w14:paraId="320DFE5E" w14:textId="77777777" w:rsidR="001A4D63" w:rsidRPr="001A4D63" w:rsidRDefault="001A4D63" w:rsidP="001A4D63">
            <w:pPr>
              <w:rPr>
                <w:lang w:val="en-US"/>
              </w:rPr>
            </w:pPr>
            <w:r w:rsidRPr="001A4D63">
              <w:rPr>
                <w:lang w:val="en-US"/>
              </w:rPr>
              <w:t>U (%)</w:t>
            </w:r>
          </w:p>
        </w:tc>
        <w:tc>
          <w:tcPr>
            <w:tcW w:w="981" w:type="dxa"/>
            <w:tcBorders>
              <w:top w:val="single" w:sz="4" w:space="0" w:color="auto"/>
              <w:left w:val="single" w:sz="4" w:space="0" w:color="auto"/>
              <w:bottom w:val="single" w:sz="12" w:space="0" w:color="auto"/>
              <w:right w:val="single" w:sz="4" w:space="0" w:color="auto"/>
            </w:tcBorders>
            <w:noWrap/>
            <w:tcMar>
              <w:top w:w="0" w:type="dxa"/>
              <w:left w:w="0" w:type="dxa"/>
              <w:bottom w:w="0" w:type="dxa"/>
              <w:right w:w="0" w:type="dxa"/>
            </w:tcMar>
            <w:vAlign w:val="center"/>
            <w:hideMark/>
          </w:tcPr>
          <w:p w14:paraId="5DE42307" w14:textId="77777777" w:rsidR="001A4D63" w:rsidRPr="001A4D63" w:rsidRDefault="001A4D63" w:rsidP="001A4D63">
            <w:pPr>
              <w:rPr>
                <w:lang w:val="en-US"/>
              </w:rPr>
            </w:pPr>
            <w:r w:rsidRPr="001A4D63">
              <w:rPr>
                <w:lang w:val="en-US"/>
              </w:rPr>
              <w:t>V (%)</w:t>
            </w:r>
          </w:p>
        </w:tc>
        <w:tc>
          <w:tcPr>
            <w:tcW w:w="982" w:type="dxa"/>
            <w:tcBorders>
              <w:top w:val="single" w:sz="4" w:space="0" w:color="auto"/>
              <w:left w:val="single" w:sz="4" w:space="0" w:color="auto"/>
              <w:bottom w:val="single" w:sz="12" w:space="0" w:color="auto"/>
              <w:right w:val="single" w:sz="4" w:space="0" w:color="auto"/>
            </w:tcBorders>
            <w:tcMar>
              <w:top w:w="0" w:type="dxa"/>
              <w:left w:w="0" w:type="dxa"/>
              <w:bottom w:w="0" w:type="dxa"/>
              <w:right w:w="0" w:type="dxa"/>
            </w:tcMar>
            <w:vAlign w:val="center"/>
            <w:hideMark/>
          </w:tcPr>
          <w:p w14:paraId="1420BD4E" w14:textId="77777777" w:rsidR="001A4D63" w:rsidRPr="001A4D63" w:rsidRDefault="001A4D63" w:rsidP="001A4D63">
            <w:pPr>
              <w:rPr>
                <w:lang w:val="en-US"/>
              </w:rPr>
            </w:pPr>
            <w:r w:rsidRPr="001A4D63">
              <w:rPr>
                <w:lang w:val="en-US"/>
              </w:rPr>
              <w:t>YUV (%)</w:t>
            </w:r>
          </w:p>
        </w:tc>
        <w:tc>
          <w:tcPr>
            <w:tcW w:w="985" w:type="dxa"/>
            <w:tcBorders>
              <w:top w:val="single" w:sz="4" w:space="0" w:color="auto"/>
              <w:left w:val="single" w:sz="4" w:space="0" w:color="auto"/>
              <w:bottom w:val="single" w:sz="12" w:space="0" w:color="auto"/>
              <w:right w:val="single" w:sz="4" w:space="0" w:color="auto"/>
            </w:tcBorders>
            <w:hideMark/>
          </w:tcPr>
          <w:p w14:paraId="470B132E" w14:textId="77777777" w:rsidR="001A4D63" w:rsidRPr="001A4D63" w:rsidRDefault="001A4D63" w:rsidP="001A4D63">
            <w:pPr>
              <w:rPr>
                <w:lang w:val="en-US"/>
              </w:rPr>
            </w:pPr>
            <w:r w:rsidRPr="001A4D63">
              <w:rPr>
                <w:lang w:val="en-US"/>
              </w:rPr>
              <w:t>vs HM</w:t>
            </w:r>
          </w:p>
        </w:tc>
        <w:tc>
          <w:tcPr>
            <w:tcW w:w="985" w:type="dxa"/>
            <w:tcBorders>
              <w:top w:val="single" w:sz="4" w:space="0" w:color="auto"/>
              <w:left w:val="single" w:sz="4" w:space="0" w:color="auto"/>
              <w:bottom w:val="single" w:sz="12" w:space="0" w:color="auto"/>
              <w:right w:val="single" w:sz="18" w:space="0" w:color="auto"/>
            </w:tcBorders>
            <w:tcMar>
              <w:top w:w="0" w:type="dxa"/>
              <w:left w:w="0" w:type="dxa"/>
              <w:bottom w:w="0" w:type="dxa"/>
              <w:right w:w="0" w:type="dxa"/>
            </w:tcMar>
            <w:vAlign w:val="center"/>
            <w:hideMark/>
          </w:tcPr>
          <w:p w14:paraId="0EEBAE3F" w14:textId="77777777" w:rsidR="001A4D63" w:rsidRPr="001A4D63" w:rsidRDefault="001A4D63" w:rsidP="001A4D63">
            <w:pPr>
              <w:rPr>
                <w:lang w:val="en-US"/>
              </w:rPr>
            </w:pPr>
            <w:r w:rsidRPr="001A4D63">
              <w:rPr>
                <w:lang w:val="en-US"/>
              </w:rPr>
              <w:t>vs VTM</w:t>
            </w:r>
          </w:p>
        </w:tc>
      </w:tr>
      <w:tr w:rsidR="001A4D63" w:rsidRPr="001A4D63" w14:paraId="1F86A5D2" w14:textId="77777777" w:rsidTr="001A4D63">
        <w:trPr>
          <w:trHeight w:val="248"/>
          <w:jc w:val="center"/>
        </w:trPr>
        <w:tc>
          <w:tcPr>
            <w:tcW w:w="980" w:type="dxa"/>
            <w:tcBorders>
              <w:top w:val="single" w:sz="12" w:space="0" w:color="auto"/>
              <w:left w:val="single" w:sz="18" w:space="0" w:color="auto"/>
              <w:bottom w:val="single" w:sz="4" w:space="0" w:color="auto"/>
              <w:right w:val="single" w:sz="4" w:space="0" w:color="auto"/>
            </w:tcBorders>
            <w:vAlign w:val="center"/>
            <w:hideMark/>
          </w:tcPr>
          <w:p w14:paraId="432D9CE6" w14:textId="77777777" w:rsidR="001A4D63" w:rsidRPr="001A4D63" w:rsidRDefault="001A4D63" w:rsidP="001A4D63">
            <w:pPr>
              <w:rPr>
                <w:lang w:val="en-US"/>
              </w:rPr>
            </w:pPr>
            <w:r w:rsidRPr="001A4D63">
              <w:rPr>
                <w:lang w:val="en-US"/>
              </w:rPr>
              <w:t>A1</w:t>
            </w:r>
          </w:p>
        </w:tc>
        <w:tc>
          <w:tcPr>
            <w:tcW w:w="979" w:type="dxa"/>
            <w:tcBorders>
              <w:top w:val="single" w:sz="12" w:space="0" w:color="auto"/>
              <w:left w:val="single" w:sz="18" w:space="0" w:color="auto"/>
              <w:bottom w:val="single" w:sz="4" w:space="0" w:color="auto"/>
              <w:right w:val="single" w:sz="4" w:space="0" w:color="auto"/>
            </w:tcBorders>
            <w:noWrap/>
            <w:tcMar>
              <w:top w:w="0" w:type="dxa"/>
              <w:left w:w="0" w:type="dxa"/>
              <w:bottom w:w="0" w:type="dxa"/>
              <w:right w:w="0" w:type="dxa"/>
            </w:tcMar>
            <w:vAlign w:val="center"/>
            <w:hideMark/>
          </w:tcPr>
          <w:p w14:paraId="47E8F6E1" w14:textId="77777777" w:rsidR="001A4D63" w:rsidRPr="001A4D63" w:rsidRDefault="001A4D63" w:rsidP="001A4D63">
            <w:pPr>
              <w:rPr>
                <w:lang w:val="en-US"/>
              </w:rPr>
            </w:pPr>
            <w:r w:rsidRPr="001A4D63">
              <w:rPr>
                <w:lang w:val="en-US"/>
              </w:rPr>
              <w:t>-35.76</w:t>
            </w:r>
          </w:p>
        </w:tc>
        <w:tc>
          <w:tcPr>
            <w:tcW w:w="982" w:type="dxa"/>
            <w:tcBorders>
              <w:top w:val="single" w:sz="12"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F53DF9E" w14:textId="77777777" w:rsidR="001A4D63" w:rsidRPr="001A4D63" w:rsidRDefault="001A4D63" w:rsidP="001A4D63">
            <w:pPr>
              <w:rPr>
                <w:lang w:val="en-US"/>
              </w:rPr>
            </w:pPr>
            <w:r w:rsidRPr="001A4D63">
              <w:rPr>
                <w:lang w:val="en-US"/>
              </w:rPr>
              <w:t>-43.56</w:t>
            </w:r>
          </w:p>
        </w:tc>
        <w:tc>
          <w:tcPr>
            <w:tcW w:w="981" w:type="dxa"/>
            <w:tcBorders>
              <w:top w:val="single" w:sz="12"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FB68DFB" w14:textId="77777777" w:rsidR="001A4D63" w:rsidRPr="001A4D63" w:rsidRDefault="001A4D63" w:rsidP="001A4D63">
            <w:pPr>
              <w:rPr>
                <w:lang w:val="en-US"/>
              </w:rPr>
            </w:pPr>
            <w:r w:rsidRPr="001A4D63">
              <w:rPr>
                <w:lang w:val="en-US"/>
              </w:rPr>
              <w:t>-48.57</w:t>
            </w:r>
          </w:p>
        </w:tc>
        <w:tc>
          <w:tcPr>
            <w:tcW w:w="982" w:type="dxa"/>
            <w:tcBorders>
              <w:top w:val="single" w:sz="12"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7971D15D" w14:textId="77777777" w:rsidR="001A4D63" w:rsidRPr="001A4D63" w:rsidRDefault="001A4D63" w:rsidP="001A4D63">
            <w:pPr>
              <w:rPr>
                <w:lang w:val="en-US"/>
              </w:rPr>
            </w:pPr>
            <w:r w:rsidRPr="001A4D63">
              <w:rPr>
                <w:lang w:val="en-US"/>
              </w:rPr>
              <w:t>-38.33</w:t>
            </w:r>
          </w:p>
        </w:tc>
        <w:tc>
          <w:tcPr>
            <w:tcW w:w="985" w:type="dxa"/>
            <w:tcBorders>
              <w:top w:val="single" w:sz="12" w:space="0" w:color="auto"/>
              <w:left w:val="single" w:sz="4" w:space="0" w:color="auto"/>
              <w:bottom w:val="single" w:sz="4" w:space="0" w:color="auto"/>
              <w:right w:val="single" w:sz="4" w:space="0" w:color="auto"/>
            </w:tcBorders>
            <w:hideMark/>
          </w:tcPr>
          <w:p w14:paraId="1E79CE4E" w14:textId="77777777" w:rsidR="001A4D63" w:rsidRPr="001A4D63" w:rsidRDefault="001A4D63" w:rsidP="001A4D63">
            <w:pPr>
              <w:rPr>
                <w:lang w:val="en-US"/>
              </w:rPr>
            </w:pPr>
            <w:r w:rsidRPr="001A4D63">
              <w:rPr>
                <w:lang w:val="en-US"/>
              </w:rPr>
              <w:t>22.36</w:t>
            </w:r>
          </w:p>
        </w:tc>
        <w:tc>
          <w:tcPr>
            <w:tcW w:w="985" w:type="dxa"/>
            <w:tcBorders>
              <w:top w:val="single" w:sz="12" w:space="0" w:color="auto"/>
              <w:left w:val="single" w:sz="4" w:space="0" w:color="auto"/>
              <w:bottom w:val="single" w:sz="4" w:space="0" w:color="auto"/>
              <w:right w:val="single" w:sz="18" w:space="0" w:color="auto"/>
            </w:tcBorders>
            <w:tcMar>
              <w:top w:w="0" w:type="dxa"/>
              <w:left w:w="0" w:type="dxa"/>
              <w:bottom w:w="0" w:type="dxa"/>
              <w:right w:w="0" w:type="dxa"/>
            </w:tcMar>
            <w:hideMark/>
          </w:tcPr>
          <w:p w14:paraId="41EC4101" w14:textId="77777777" w:rsidR="001A4D63" w:rsidRPr="001A4D63" w:rsidRDefault="001A4D63" w:rsidP="001A4D63">
            <w:pPr>
              <w:rPr>
                <w:lang w:val="en-US"/>
              </w:rPr>
            </w:pPr>
            <w:r w:rsidRPr="001A4D63">
              <w:rPr>
                <w:lang w:val="en-US"/>
              </w:rPr>
              <w:t>148.45</w:t>
            </w:r>
          </w:p>
        </w:tc>
      </w:tr>
      <w:tr w:rsidR="001A4D63" w:rsidRPr="001A4D63" w14:paraId="3B26BCE1" w14:textId="77777777" w:rsidTr="001A4D63">
        <w:trPr>
          <w:trHeight w:val="248"/>
          <w:jc w:val="center"/>
        </w:trPr>
        <w:tc>
          <w:tcPr>
            <w:tcW w:w="980" w:type="dxa"/>
            <w:tcBorders>
              <w:top w:val="single" w:sz="4" w:space="0" w:color="auto"/>
              <w:left w:val="single" w:sz="18" w:space="0" w:color="auto"/>
              <w:bottom w:val="single" w:sz="4" w:space="0" w:color="auto"/>
              <w:right w:val="single" w:sz="4" w:space="0" w:color="auto"/>
            </w:tcBorders>
            <w:vAlign w:val="center"/>
            <w:hideMark/>
          </w:tcPr>
          <w:p w14:paraId="0B9436B2" w14:textId="77777777" w:rsidR="001A4D63" w:rsidRPr="001A4D63" w:rsidRDefault="001A4D63" w:rsidP="001A4D63">
            <w:pPr>
              <w:rPr>
                <w:lang w:val="en-US"/>
              </w:rPr>
            </w:pPr>
            <w:r w:rsidRPr="001A4D63">
              <w:rPr>
                <w:lang w:val="en-US"/>
              </w:rPr>
              <w:t>A2</w:t>
            </w:r>
          </w:p>
        </w:tc>
        <w:tc>
          <w:tcPr>
            <w:tcW w:w="979" w:type="dxa"/>
            <w:tcBorders>
              <w:top w:val="single" w:sz="4" w:space="0" w:color="auto"/>
              <w:left w:val="single" w:sz="18" w:space="0" w:color="auto"/>
              <w:bottom w:val="single" w:sz="4" w:space="0" w:color="auto"/>
              <w:right w:val="single" w:sz="4" w:space="0" w:color="auto"/>
            </w:tcBorders>
            <w:noWrap/>
            <w:tcMar>
              <w:top w:w="0" w:type="dxa"/>
              <w:left w:w="0" w:type="dxa"/>
              <w:bottom w:w="0" w:type="dxa"/>
              <w:right w:w="0" w:type="dxa"/>
            </w:tcMar>
            <w:vAlign w:val="center"/>
            <w:hideMark/>
          </w:tcPr>
          <w:p w14:paraId="5002F021" w14:textId="77777777" w:rsidR="001A4D63" w:rsidRPr="001A4D63" w:rsidRDefault="001A4D63" w:rsidP="001A4D63">
            <w:pPr>
              <w:rPr>
                <w:lang w:val="en-US"/>
              </w:rPr>
            </w:pPr>
            <w:r w:rsidRPr="001A4D63">
              <w:rPr>
                <w:lang w:val="en-US"/>
              </w:rPr>
              <w:t>-36.93</w:t>
            </w:r>
          </w:p>
        </w:tc>
        <w:tc>
          <w:tcPr>
            <w:tcW w:w="982"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1BC2F4F0" w14:textId="77777777" w:rsidR="001A4D63" w:rsidRPr="001A4D63" w:rsidRDefault="001A4D63" w:rsidP="001A4D63">
            <w:pPr>
              <w:rPr>
                <w:lang w:val="en-US"/>
              </w:rPr>
            </w:pPr>
            <w:r w:rsidRPr="001A4D63">
              <w:rPr>
                <w:lang w:val="en-US"/>
              </w:rPr>
              <w:t>-45.53</w:t>
            </w:r>
          </w:p>
        </w:tc>
        <w:tc>
          <w:tcPr>
            <w:tcW w:w="981"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13B5196" w14:textId="77777777" w:rsidR="001A4D63" w:rsidRPr="001A4D63" w:rsidRDefault="001A4D63" w:rsidP="001A4D63">
            <w:pPr>
              <w:rPr>
                <w:lang w:val="en-US"/>
              </w:rPr>
            </w:pPr>
            <w:r w:rsidRPr="001A4D63">
              <w:rPr>
                <w:lang w:val="en-US"/>
              </w:rPr>
              <w:t>-45.83</w:t>
            </w:r>
          </w:p>
        </w:tc>
        <w:tc>
          <w:tcPr>
            <w:tcW w:w="98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7BB5BC62" w14:textId="77777777" w:rsidR="001A4D63" w:rsidRPr="001A4D63" w:rsidRDefault="001A4D63" w:rsidP="001A4D63">
            <w:pPr>
              <w:rPr>
                <w:lang w:val="en-US"/>
              </w:rPr>
            </w:pPr>
            <w:r w:rsidRPr="001A4D63">
              <w:rPr>
                <w:lang w:val="en-US"/>
              </w:rPr>
              <w:t>-39.12</w:t>
            </w:r>
          </w:p>
        </w:tc>
        <w:tc>
          <w:tcPr>
            <w:tcW w:w="985" w:type="dxa"/>
            <w:tcBorders>
              <w:top w:val="single" w:sz="4" w:space="0" w:color="auto"/>
              <w:left w:val="single" w:sz="4" w:space="0" w:color="auto"/>
              <w:bottom w:val="single" w:sz="4" w:space="0" w:color="auto"/>
              <w:right w:val="single" w:sz="4" w:space="0" w:color="auto"/>
            </w:tcBorders>
            <w:hideMark/>
          </w:tcPr>
          <w:p w14:paraId="0608F417" w14:textId="77777777" w:rsidR="001A4D63" w:rsidRPr="001A4D63" w:rsidRDefault="001A4D63" w:rsidP="001A4D63">
            <w:pPr>
              <w:rPr>
                <w:lang w:val="en-US"/>
              </w:rPr>
            </w:pPr>
            <w:r w:rsidRPr="001A4D63">
              <w:rPr>
                <w:lang w:val="en-US"/>
              </w:rPr>
              <w:t>18.40</w:t>
            </w:r>
          </w:p>
        </w:tc>
        <w:tc>
          <w:tcPr>
            <w:tcW w:w="985" w:type="dxa"/>
            <w:tcBorders>
              <w:top w:val="single" w:sz="4" w:space="0" w:color="auto"/>
              <w:left w:val="single" w:sz="4" w:space="0" w:color="auto"/>
              <w:bottom w:val="single" w:sz="4" w:space="0" w:color="auto"/>
              <w:right w:val="single" w:sz="18" w:space="0" w:color="auto"/>
            </w:tcBorders>
            <w:tcMar>
              <w:top w:w="0" w:type="dxa"/>
              <w:left w:w="0" w:type="dxa"/>
              <w:bottom w:w="0" w:type="dxa"/>
              <w:right w:w="0" w:type="dxa"/>
            </w:tcMar>
            <w:hideMark/>
          </w:tcPr>
          <w:p w14:paraId="2088CCD5" w14:textId="77777777" w:rsidR="001A4D63" w:rsidRPr="001A4D63" w:rsidRDefault="001A4D63" w:rsidP="001A4D63">
            <w:pPr>
              <w:rPr>
                <w:lang w:val="en-US"/>
              </w:rPr>
            </w:pPr>
            <w:r w:rsidRPr="001A4D63">
              <w:rPr>
                <w:lang w:val="en-US"/>
              </w:rPr>
              <w:t>133.37</w:t>
            </w:r>
          </w:p>
        </w:tc>
      </w:tr>
      <w:tr w:rsidR="001A4D63" w:rsidRPr="001A4D63" w14:paraId="5BFE4CC5" w14:textId="77777777" w:rsidTr="001A4D63">
        <w:trPr>
          <w:trHeight w:val="248"/>
          <w:jc w:val="center"/>
        </w:trPr>
        <w:tc>
          <w:tcPr>
            <w:tcW w:w="980" w:type="dxa"/>
            <w:tcBorders>
              <w:top w:val="single" w:sz="4" w:space="0" w:color="auto"/>
              <w:left w:val="single" w:sz="18" w:space="0" w:color="auto"/>
              <w:bottom w:val="single" w:sz="4" w:space="0" w:color="auto"/>
              <w:right w:val="single" w:sz="4" w:space="0" w:color="auto"/>
            </w:tcBorders>
            <w:vAlign w:val="center"/>
            <w:hideMark/>
          </w:tcPr>
          <w:p w14:paraId="5828D1BD" w14:textId="77777777" w:rsidR="001A4D63" w:rsidRPr="001A4D63" w:rsidRDefault="001A4D63" w:rsidP="001A4D63">
            <w:pPr>
              <w:rPr>
                <w:lang w:val="en-US"/>
              </w:rPr>
            </w:pPr>
            <w:r w:rsidRPr="001A4D63">
              <w:rPr>
                <w:lang w:val="en-US"/>
              </w:rPr>
              <w:t>B</w:t>
            </w:r>
          </w:p>
        </w:tc>
        <w:tc>
          <w:tcPr>
            <w:tcW w:w="979" w:type="dxa"/>
            <w:tcBorders>
              <w:top w:val="single" w:sz="4" w:space="0" w:color="auto"/>
              <w:left w:val="single" w:sz="18" w:space="0" w:color="auto"/>
              <w:bottom w:val="single" w:sz="4" w:space="0" w:color="auto"/>
              <w:right w:val="single" w:sz="4" w:space="0" w:color="auto"/>
            </w:tcBorders>
            <w:noWrap/>
            <w:tcMar>
              <w:top w:w="0" w:type="dxa"/>
              <w:left w:w="0" w:type="dxa"/>
              <w:bottom w:w="0" w:type="dxa"/>
              <w:right w:w="0" w:type="dxa"/>
            </w:tcMar>
            <w:vAlign w:val="center"/>
            <w:hideMark/>
          </w:tcPr>
          <w:p w14:paraId="31031CDF" w14:textId="77777777" w:rsidR="001A4D63" w:rsidRPr="001A4D63" w:rsidRDefault="001A4D63" w:rsidP="001A4D63">
            <w:pPr>
              <w:rPr>
                <w:lang w:val="en-US"/>
              </w:rPr>
            </w:pPr>
            <w:r w:rsidRPr="001A4D63">
              <w:rPr>
                <w:lang w:val="en-US"/>
              </w:rPr>
              <w:t>-34.12</w:t>
            </w:r>
          </w:p>
        </w:tc>
        <w:tc>
          <w:tcPr>
            <w:tcW w:w="982"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F776F5A" w14:textId="77777777" w:rsidR="001A4D63" w:rsidRPr="001A4D63" w:rsidRDefault="001A4D63" w:rsidP="001A4D63">
            <w:pPr>
              <w:rPr>
                <w:lang w:val="en-US"/>
              </w:rPr>
            </w:pPr>
            <w:r w:rsidRPr="001A4D63">
              <w:rPr>
                <w:lang w:val="en-US"/>
              </w:rPr>
              <w:t>-54.24</w:t>
            </w:r>
          </w:p>
        </w:tc>
        <w:tc>
          <w:tcPr>
            <w:tcW w:w="981"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03F7AF75" w14:textId="77777777" w:rsidR="001A4D63" w:rsidRPr="001A4D63" w:rsidRDefault="001A4D63" w:rsidP="001A4D63">
            <w:pPr>
              <w:rPr>
                <w:lang w:val="en-US"/>
              </w:rPr>
            </w:pPr>
            <w:r w:rsidRPr="001A4D63">
              <w:rPr>
                <w:lang w:val="en-US"/>
              </w:rPr>
              <w:t>-50.68</w:t>
            </w:r>
          </w:p>
        </w:tc>
        <w:tc>
          <w:tcPr>
            <w:tcW w:w="98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5012D439" w14:textId="77777777" w:rsidR="001A4D63" w:rsidRPr="001A4D63" w:rsidRDefault="001A4D63" w:rsidP="001A4D63">
            <w:pPr>
              <w:rPr>
                <w:lang w:val="en-US"/>
              </w:rPr>
            </w:pPr>
            <w:r w:rsidRPr="001A4D63">
              <w:rPr>
                <w:lang w:val="en-US"/>
              </w:rPr>
              <w:t>-38.70</w:t>
            </w:r>
          </w:p>
        </w:tc>
        <w:tc>
          <w:tcPr>
            <w:tcW w:w="985" w:type="dxa"/>
            <w:tcBorders>
              <w:top w:val="single" w:sz="4" w:space="0" w:color="auto"/>
              <w:left w:val="single" w:sz="4" w:space="0" w:color="auto"/>
              <w:bottom w:val="single" w:sz="4" w:space="0" w:color="auto"/>
              <w:right w:val="single" w:sz="4" w:space="0" w:color="auto"/>
            </w:tcBorders>
            <w:hideMark/>
          </w:tcPr>
          <w:p w14:paraId="7D647BCD" w14:textId="77777777" w:rsidR="001A4D63" w:rsidRPr="001A4D63" w:rsidRDefault="001A4D63" w:rsidP="001A4D63">
            <w:pPr>
              <w:rPr>
                <w:lang w:val="en-US"/>
              </w:rPr>
            </w:pPr>
            <w:r w:rsidRPr="001A4D63">
              <w:rPr>
                <w:lang w:val="en-US"/>
              </w:rPr>
              <w:t>18.05</w:t>
            </w:r>
          </w:p>
        </w:tc>
        <w:tc>
          <w:tcPr>
            <w:tcW w:w="985" w:type="dxa"/>
            <w:tcBorders>
              <w:top w:val="single" w:sz="4" w:space="0" w:color="auto"/>
              <w:left w:val="single" w:sz="4" w:space="0" w:color="auto"/>
              <w:bottom w:val="single" w:sz="4" w:space="0" w:color="auto"/>
              <w:right w:val="single" w:sz="18" w:space="0" w:color="auto"/>
            </w:tcBorders>
            <w:tcMar>
              <w:top w:w="0" w:type="dxa"/>
              <w:left w:w="0" w:type="dxa"/>
              <w:bottom w:w="0" w:type="dxa"/>
              <w:right w:w="0" w:type="dxa"/>
            </w:tcMar>
            <w:hideMark/>
          </w:tcPr>
          <w:p w14:paraId="12EE534C" w14:textId="77777777" w:rsidR="001A4D63" w:rsidRPr="001A4D63" w:rsidRDefault="001A4D63" w:rsidP="001A4D63">
            <w:pPr>
              <w:rPr>
                <w:lang w:val="en-US"/>
              </w:rPr>
            </w:pPr>
            <w:r w:rsidRPr="001A4D63">
              <w:rPr>
                <w:lang w:val="en-US"/>
              </w:rPr>
              <w:t>130.91</w:t>
            </w:r>
          </w:p>
        </w:tc>
      </w:tr>
      <w:tr w:rsidR="001A4D63" w:rsidRPr="001A4D63" w14:paraId="25ADEA9A" w14:textId="77777777" w:rsidTr="001A4D63">
        <w:trPr>
          <w:trHeight w:val="58"/>
          <w:jc w:val="center"/>
        </w:trPr>
        <w:tc>
          <w:tcPr>
            <w:tcW w:w="980" w:type="dxa"/>
            <w:tcBorders>
              <w:top w:val="single" w:sz="4" w:space="0" w:color="auto"/>
              <w:left w:val="single" w:sz="18" w:space="0" w:color="auto"/>
              <w:bottom w:val="single" w:sz="4" w:space="0" w:color="auto"/>
              <w:right w:val="single" w:sz="4" w:space="0" w:color="auto"/>
            </w:tcBorders>
            <w:vAlign w:val="center"/>
            <w:hideMark/>
          </w:tcPr>
          <w:p w14:paraId="45D40A51" w14:textId="77777777" w:rsidR="001A4D63" w:rsidRPr="001A4D63" w:rsidRDefault="001A4D63" w:rsidP="001A4D63">
            <w:pPr>
              <w:rPr>
                <w:lang w:val="en-US"/>
              </w:rPr>
            </w:pPr>
            <w:r w:rsidRPr="001A4D63">
              <w:rPr>
                <w:lang w:val="en-US"/>
              </w:rPr>
              <w:t>C</w:t>
            </w:r>
          </w:p>
        </w:tc>
        <w:tc>
          <w:tcPr>
            <w:tcW w:w="979" w:type="dxa"/>
            <w:tcBorders>
              <w:top w:val="single" w:sz="4" w:space="0" w:color="auto"/>
              <w:left w:val="single" w:sz="18" w:space="0" w:color="auto"/>
              <w:bottom w:val="single" w:sz="4" w:space="0" w:color="auto"/>
              <w:right w:val="single" w:sz="4" w:space="0" w:color="auto"/>
            </w:tcBorders>
            <w:noWrap/>
            <w:tcMar>
              <w:top w:w="0" w:type="dxa"/>
              <w:left w:w="0" w:type="dxa"/>
              <w:bottom w:w="0" w:type="dxa"/>
              <w:right w:w="0" w:type="dxa"/>
            </w:tcMar>
            <w:vAlign w:val="center"/>
            <w:hideMark/>
          </w:tcPr>
          <w:p w14:paraId="729C9CB7" w14:textId="77777777" w:rsidR="001A4D63" w:rsidRPr="001A4D63" w:rsidRDefault="001A4D63" w:rsidP="001A4D63">
            <w:pPr>
              <w:rPr>
                <w:lang w:val="en-US"/>
              </w:rPr>
            </w:pPr>
            <w:r w:rsidRPr="001A4D63">
              <w:rPr>
                <w:lang w:val="en-US"/>
              </w:rPr>
              <w:t>-20.04</w:t>
            </w:r>
          </w:p>
        </w:tc>
        <w:tc>
          <w:tcPr>
            <w:tcW w:w="982"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D3509C5" w14:textId="77777777" w:rsidR="001A4D63" w:rsidRPr="001A4D63" w:rsidRDefault="001A4D63" w:rsidP="001A4D63">
            <w:pPr>
              <w:rPr>
                <w:lang w:val="en-US"/>
              </w:rPr>
            </w:pPr>
            <w:r w:rsidRPr="001A4D63">
              <w:rPr>
                <w:lang w:val="en-US"/>
              </w:rPr>
              <w:t>-30.53</w:t>
            </w:r>
          </w:p>
        </w:tc>
        <w:tc>
          <w:tcPr>
            <w:tcW w:w="981"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6C4BCFB" w14:textId="77777777" w:rsidR="001A4D63" w:rsidRPr="001A4D63" w:rsidRDefault="001A4D63" w:rsidP="001A4D63">
            <w:pPr>
              <w:rPr>
                <w:lang w:val="en-US"/>
              </w:rPr>
            </w:pPr>
            <w:r w:rsidRPr="001A4D63">
              <w:rPr>
                <w:lang w:val="en-US"/>
              </w:rPr>
              <w:t>-30.50</w:t>
            </w:r>
          </w:p>
        </w:tc>
        <w:tc>
          <w:tcPr>
            <w:tcW w:w="98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7492D11B" w14:textId="77777777" w:rsidR="001A4D63" w:rsidRPr="001A4D63" w:rsidRDefault="001A4D63" w:rsidP="001A4D63">
            <w:pPr>
              <w:rPr>
                <w:lang w:val="en-US"/>
              </w:rPr>
            </w:pPr>
            <w:r w:rsidRPr="001A4D63">
              <w:rPr>
                <w:lang w:val="en-US"/>
              </w:rPr>
              <w:t>-22.66</w:t>
            </w:r>
          </w:p>
        </w:tc>
        <w:tc>
          <w:tcPr>
            <w:tcW w:w="985" w:type="dxa"/>
            <w:tcBorders>
              <w:top w:val="single" w:sz="4" w:space="0" w:color="auto"/>
              <w:left w:val="single" w:sz="4" w:space="0" w:color="auto"/>
              <w:bottom w:val="single" w:sz="4" w:space="0" w:color="auto"/>
              <w:right w:val="single" w:sz="4" w:space="0" w:color="auto"/>
            </w:tcBorders>
            <w:hideMark/>
          </w:tcPr>
          <w:p w14:paraId="3F6CF69D" w14:textId="77777777" w:rsidR="001A4D63" w:rsidRPr="001A4D63" w:rsidRDefault="001A4D63" w:rsidP="001A4D63">
            <w:pPr>
              <w:rPr>
                <w:lang w:val="en-US"/>
              </w:rPr>
            </w:pPr>
            <w:r w:rsidRPr="001A4D63">
              <w:rPr>
                <w:lang w:val="en-US"/>
              </w:rPr>
              <w:t>11.78</w:t>
            </w:r>
          </w:p>
        </w:tc>
        <w:tc>
          <w:tcPr>
            <w:tcW w:w="985" w:type="dxa"/>
            <w:tcBorders>
              <w:top w:val="single" w:sz="4" w:space="0" w:color="auto"/>
              <w:left w:val="single" w:sz="4" w:space="0" w:color="auto"/>
              <w:bottom w:val="single" w:sz="4" w:space="0" w:color="auto"/>
              <w:right w:val="single" w:sz="18" w:space="0" w:color="auto"/>
            </w:tcBorders>
            <w:tcMar>
              <w:top w:w="0" w:type="dxa"/>
              <w:left w:w="0" w:type="dxa"/>
              <w:bottom w:w="0" w:type="dxa"/>
              <w:right w:w="0" w:type="dxa"/>
            </w:tcMar>
            <w:hideMark/>
          </w:tcPr>
          <w:p w14:paraId="523DBDF9" w14:textId="77777777" w:rsidR="001A4D63" w:rsidRPr="001A4D63" w:rsidRDefault="001A4D63" w:rsidP="001A4D63">
            <w:pPr>
              <w:rPr>
                <w:lang w:val="en-US"/>
              </w:rPr>
            </w:pPr>
            <w:r w:rsidRPr="001A4D63">
              <w:rPr>
                <w:lang w:val="en-US"/>
              </w:rPr>
              <w:t>118.43</w:t>
            </w:r>
          </w:p>
        </w:tc>
      </w:tr>
      <w:tr w:rsidR="001A4D63" w:rsidRPr="001A4D63" w14:paraId="0CEBF26D" w14:textId="77777777" w:rsidTr="001A4D63">
        <w:trPr>
          <w:trHeight w:val="248"/>
          <w:jc w:val="center"/>
        </w:trPr>
        <w:tc>
          <w:tcPr>
            <w:tcW w:w="980" w:type="dxa"/>
            <w:tcBorders>
              <w:top w:val="single" w:sz="12" w:space="0" w:color="auto"/>
              <w:left w:val="single" w:sz="18" w:space="0" w:color="auto"/>
              <w:bottom w:val="single" w:sz="12" w:space="0" w:color="auto"/>
              <w:right w:val="single" w:sz="4" w:space="0" w:color="auto"/>
            </w:tcBorders>
            <w:vAlign w:val="center"/>
            <w:hideMark/>
          </w:tcPr>
          <w:p w14:paraId="1C0DD410" w14:textId="77777777" w:rsidR="001A4D63" w:rsidRPr="001A4D63" w:rsidRDefault="001A4D63" w:rsidP="001A4D63">
            <w:pPr>
              <w:rPr>
                <w:b/>
                <w:bCs/>
                <w:lang w:val="en-US"/>
              </w:rPr>
            </w:pPr>
            <w:r w:rsidRPr="001A4D63">
              <w:rPr>
                <w:b/>
                <w:bCs/>
                <w:lang w:val="en-US"/>
              </w:rPr>
              <w:t>Overall</w:t>
            </w:r>
          </w:p>
        </w:tc>
        <w:tc>
          <w:tcPr>
            <w:tcW w:w="979" w:type="dxa"/>
            <w:tcBorders>
              <w:top w:val="single" w:sz="12" w:space="0" w:color="auto"/>
              <w:left w:val="single" w:sz="18" w:space="0" w:color="auto"/>
              <w:bottom w:val="single" w:sz="12" w:space="0" w:color="auto"/>
              <w:right w:val="single" w:sz="4" w:space="0" w:color="auto"/>
            </w:tcBorders>
            <w:noWrap/>
            <w:tcMar>
              <w:top w:w="0" w:type="dxa"/>
              <w:left w:w="0" w:type="dxa"/>
              <w:bottom w:w="0" w:type="dxa"/>
              <w:right w:w="0" w:type="dxa"/>
            </w:tcMar>
            <w:vAlign w:val="center"/>
            <w:hideMark/>
          </w:tcPr>
          <w:p w14:paraId="598D338A" w14:textId="77777777" w:rsidR="001A4D63" w:rsidRPr="001A4D63" w:rsidRDefault="001A4D63" w:rsidP="001A4D63">
            <w:pPr>
              <w:rPr>
                <w:b/>
                <w:bCs/>
                <w:lang w:val="en-US"/>
              </w:rPr>
            </w:pPr>
            <w:r w:rsidRPr="001A4D63">
              <w:rPr>
                <w:b/>
                <w:bCs/>
                <w:lang w:val="en-US"/>
              </w:rPr>
              <w:t>-31.26</w:t>
            </w:r>
          </w:p>
        </w:tc>
        <w:tc>
          <w:tcPr>
            <w:tcW w:w="982" w:type="dxa"/>
            <w:tcBorders>
              <w:top w:val="single" w:sz="12" w:space="0" w:color="auto"/>
              <w:left w:val="single" w:sz="4" w:space="0" w:color="auto"/>
              <w:bottom w:val="single" w:sz="12" w:space="0" w:color="auto"/>
              <w:right w:val="single" w:sz="4" w:space="0" w:color="auto"/>
            </w:tcBorders>
            <w:noWrap/>
            <w:tcMar>
              <w:top w:w="0" w:type="dxa"/>
              <w:left w:w="0" w:type="dxa"/>
              <w:bottom w:w="0" w:type="dxa"/>
              <w:right w:w="0" w:type="dxa"/>
            </w:tcMar>
            <w:vAlign w:val="center"/>
            <w:hideMark/>
          </w:tcPr>
          <w:p w14:paraId="18FF2B26" w14:textId="77777777" w:rsidR="001A4D63" w:rsidRPr="001A4D63" w:rsidRDefault="001A4D63" w:rsidP="001A4D63">
            <w:pPr>
              <w:rPr>
                <w:b/>
                <w:bCs/>
                <w:lang w:val="en-US"/>
              </w:rPr>
            </w:pPr>
            <w:r w:rsidRPr="001A4D63">
              <w:rPr>
                <w:b/>
                <w:bCs/>
                <w:lang w:val="en-US"/>
              </w:rPr>
              <w:t>-44.04</w:t>
            </w:r>
          </w:p>
        </w:tc>
        <w:tc>
          <w:tcPr>
            <w:tcW w:w="981" w:type="dxa"/>
            <w:tcBorders>
              <w:top w:val="single" w:sz="12" w:space="0" w:color="auto"/>
              <w:left w:val="single" w:sz="4" w:space="0" w:color="auto"/>
              <w:bottom w:val="single" w:sz="12" w:space="0" w:color="auto"/>
              <w:right w:val="single" w:sz="4" w:space="0" w:color="auto"/>
            </w:tcBorders>
            <w:noWrap/>
            <w:tcMar>
              <w:top w:w="0" w:type="dxa"/>
              <w:left w:w="0" w:type="dxa"/>
              <w:bottom w:w="0" w:type="dxa"/>
              <w:right w:w="0" w:type="dxa"/>
            </w:tcMar>
            <w:vAlign w:val="center"/>
            <w:hideMark/>
          </w:tcPr>
          <w:p w14:paraId="10270781" w14:textId="77777777" w:rsidR="001A4D63" w:rsidRPr="001A4D63" w:rsidRDefault="001A4D63" w:rsidP="001A4D63">
            <w:pPr>
              <w:rPr>
                <w:b/>
                <w:bCs/>
                <w:lang w:val="en-US"/>
              </w:rPr>
            </w:pPr>
            <w:r w:rsidRPr="001A4D63">
              <w:rPr>
                <w:b/>
                <w:bCs/>
                <w:lang w:val="en-US"/>
              </w:rPr>
              <w:t>-43.91</w:t>
            </w:r>
          </w:p>
        </w:tc>
        <w:tc>
          <w:tcPr>
            <w:tcW w:w="982" w:type="dxa"/>
            <w:tcBorders>
              <w:top w:val="single" w:sz="12" w:space="0" w:color="auto"/>
              <w:left w:val="single" w:sz="4" w:space="0" w:color="auto"/>
              <w:bottom w:val="single" w:sz="12" w:space="0" w:color="auto"/>
              <w:right w:val="single" w:sz="4" w:space="0" w:color="auto"/>
            </w:tcBorders>
            <w:tcMar>
              <w:top w:w="0" w:type="dxa"/>
              <w:left w:w="0" w:type="dxa"/>
              <w:bottom w:w="0" w:type="dxa"/>
              <w:right w:w="0" w:type="dxa"/>
            </w:tcMar>
            <w:vAlign w:val="center"/>
            <w:hideMark/>
          </w:tcPr>
          <w:p w14:paraId="4457AA44" w14:textId="77777777" w:rsidR="001A4D63" w:rsidRPr="001A4D63" w:rsidRDefault="001A4D63" w:rsidP="001A4D63">
            <w:pPr>
              <w:rPr>
                <w:b/>
                <w:bCs/>
                <w:lang w:val="en-US"/>
              </w:rPr>
            </w:pPr>
            <w:r w:rsidRPr="001A4D63">
              <w:rPr>
                <w:b/>
                <w:bCs/>
                <w:lang w:val="en-US"/>
              </w:rPr>
              <w:t>-34.43</w:t>
            </w:r>
          </w:p>
        </w:tc>
        <w:tc>
          <w:tcPr>
            <w:tcW w:w="985" w:type="dxa"/>
            <w:tcBorders>
              <w:top w:val="single" w:sz="12" w:space="0" w:color="auto"/>
              <w:left w:val="single" w:sz="4" w:space="0" w:color="auto"/>
              <w:bottom w:val="single" w:sz="12" w:space="0" w:color="auto"/>
              <w:right w:val="single" w:sz="4" w:space="0" w:color="auto"/>
            </w:tcBorders>
            <w:hideMark/>
          </w:tcPr>
          <w:p w14:paraId="722BDAB3" w14:textId="77777777" w:rsidR="001A4D63" w:rsidRPr="001A4D63" w:rsidRDefault="001A4D63" w:rsidP="001A4D63">
            <w:pPr>
              <w:rPr>
                <w:b/>
                <w:bCs/>
                <w:lang w:val="en-US"/>
              </w:rPr>
            </w:pPr>
            <w:r w:rsidRPr="001A4D63">
              <w:rPr>
                <w:b/>
                <w:bCs/>
                <w:lang w:val="en-US"/>
              </w:rPr>
              <w:t>16.88</w:t>
            </w:r>
          </w:p>
        </w:tc>
        <w:tc>
          <w:tcPr>
            <w:tcW w:w="985" w:type="dxa"/>
            <w:tcBorders>
              <w:top w:val="single" w:sz="12" w:space="0" w:color="auto"/>
              <w:left w:val="single" w:sz="4" w:space="0" w:color="auto"/>
              <w:bottom w:val="single" w:sz="12" w:space="0" w:color="auto"/>
              <w:right w:val="single" w:sz="18" w:space="0" w:color="auto"/>
            </w:tcBorders>
            <w:tcMar>
              <w:top w:w="0" w:type="dxa"/>
              <w:left w:w="0" w:type="dxa"/>
              <w:bottom w:w="0" w:type="dxa"/>
              <w:right w:w="0" w:type="dxa"/>
            </w:tcMar>
            <w:vAlign w:val="center"/>
            <w:hideMark/>
          </w:tcPr>
          <w:p w14:paraId="177209BA" w14:textId="77777777" w:rsidR="001A4D63" w:rsidRPr="001A4D63" w:rsidRDefault="001A4D63" w:rsidP="001A4D63">
            <w:pPr>
              <w:rPr>
                <w:b/>
                <w:bCs/>
                <w:lang w:val="en-US"/>
              </w:rPr>
            </w:pPr>
            <w:r w:rsidRPr="001A4D63">
              <w:rPr>
                <w:b/>
                <w:bCs/>
                <w:lang w:val="en-US"/>
              </w:rPr>
              <w:t>131.20</w:t>
            </w:r>
          </w:p>
        </w:tc>
      </w:tr>
    </w:tbl>
    <w:p w14:paraId="452266F6" w14:textId="70B109B7" w:rsidR="001A4D63" w:rsidRDefault="001A4D63" w:rsidP="001A4D63"/>
    <w:p w14:paraId="52CE9249" w14:textId="77777777" w:rsidR="001A4D63" w:rsidRPr="00A85CFD" w:rsidRDefault="001A4D63" w:rsidP="001A4D63"/>
    <w:p w14:paraId="6DA90905" w14:textId="47DD10BC" w:rsidR="000302D8" w:rsidRPr="00A85CFD" w:rsidRDefault="00C03DA2" w:rsidP="000302D8">
      <w:pPr>
        <w:pStyle w:val="berschrift9"/>
        <w:rPr>
          <w:rFonts w:eastAsia="Times New Roman"/>
          <w:szCs w:val="24"/>
          <w:lang w:val="en-CA"/>
        </w:rPr>
      </w:pPr>
      <w:hyperlink r:id="rId70" w:history="1">
        <w:r w:rsidR="000302D8" w:rsidRPr="00A85CFD">
          <w:rPr>
            <w:rFonts w:eastAsia="Times New Roman"/>
            <w:color w:val="0000FF"/>
            <w:szCs w:val="24"/>
            <w:u w:val="single"/>
            <w:lang w:val="en-CA"/>
          </w:rPr>
          <w:t>JVET-V0011</w:t>
        </w:r>
      </w:hyperlink>
      <w:r w:rsidR="000302D8" w:rsidRPr="00A85CFD">
        <w:rPr>
          <w:rFonts w:eastAsia="Times New Roman"/>
          <w:szCs w:val="24"/>
          <w:lang w:val="en-CA"/>
        </w:rPr>
        <w:t xml:space="preserve"> JVET AHG report: Neural network-based video coding (AHG11) [S. Liu, A. Segall, Y. Ye, E. Alshina, J. Chen, F. Galpin, J. Pfaff, S. S. Wang, M. Wien, P. Wu, J. Xu]</w:t>
      </w:r>
    </w:p>
    <w:p w14:paraId="0F5C0D08" w14:textId="77777777" w:rsidR="00C877BE" w:rsidRDefault="00C877BE" w:rsidP="00C877BE">
      <w:r>
        <w:t xml:space="preserve">The AHG used the main JVET reflector, jvet@lists.rwth-aachen.de, for email exchange with AHG11 included in the subject lines.  16 emails were exchanged on the reflector.  </w:t>
      </w:r>
    </w:p>
    <w:p w14:paraId="596C9963" w14:textId="77777777" w:rsidR="00C877BE" w:rsidRDefault="00C877BE" w:rsidP="00C877BE">
      <w:r>
        <w:t>2.1</w:t>
      </w:r>
      <w:r>
        <w:tab/>
        <w:t>Technical Evaluation</w:t>
      </w:r>
    </w:p>
    <w:p w14:paraId="36454E9F" w14:textId="77777777" w:rsidR="00C877BE" w:rsidRDefault="00C877BE" w:rsidP="00C877BE">
      <w:r>
        <w:t>The AHG made meaningful progress on the mandate to evaluate and quantify potential NN based video coding technologies.  This was done in both the context of the EE and non-EE contributions.</w:t>
      </w:r>
    </w:p>
    <w:p w14:paraId="1BE5F392" w14:textId="77777777" w:rsidR="00C877BE" w:rsidRDefault="00C877BE" w:rsidP="00C877BE"/>
    <w:p w14:paraId="5FBDD84B" w14:textId="77777777" w:rsidR="00C877BE" w:rsidRDefault="00C877BE" w:rsidP="00C877BE">
      <w:r>
        <w:t>A summary of the performance of technology provided as input to the 22nd meeting is provided below:</w:t>
      </w:r>
    </w:p>
    <w:p w14:paraId="111F8E30" w14:textId="5A42E9CA" w:rsidR="00C877BE" w:rsidRDefault="00C877BE" w:rsidP="00C877BE"/>
    <w:p w14:paraId="7B61AB2F" w14:textId="77777777" w:rsidR="00C877BE" w:rsidRPr="00C877BE" w:rsidRDefault="00C877BE" w:rsidP="00C877BE">
      <w:pPr>
        <w:rPr>
          <w:b/>
          <w:bCs/>
          <w:lang w:val="en-US"/>
        </w:rPr>
      </w:pPr>
      <w:r w:rsidRPr="00C877BE">
        <w:rPr>
          <w:b/>
          <w:bCs/>
          <w:lang w:val="en-US"/>
        </w:rPr>
        <w:lastRenderedPageBreak/>
        <w:t>EE Technology</w:t>
      </w:r>
    </w:p>
    <w:tbl>
      <w:tblPr>
        <w:tblW w:w="0" w:type="auto"/>
        <w:tblInd w:w="4" w:type="dxa"/>
        <w:tblLayout w:type="fixed"/>
        <w:tblCellMar>
          <w:left w:w="0" w:type="dxa"/>
          <w:right w:w="0" w:type="dxa"/>
        </w:tblCellMar>
        <w:tblLook w:val="04A0" w:firstRow="1" w:lastRow="0" w:firstColumn="1" w:lastColumn="0" w:noHBand="0" w:noVBand="1"/>
      </w:tblPr>
      <w:tblGrid>
        <w:gridCol w:w="942"/>
        <w:gridCol w:w="1917"/>
        <w:gridCol w:w="1792"/>
        <w:gridCol w:w="953"/>
        <w:gridCol w:w="1271"/>
        <w:gridCol w:w="2471"/>
      </w:tblGrid>
      <w:tr w:rsidR="00C877BE" w:rsidRPr="00C877BE" w14:paraId="15211E63" w14:textId="77777777" w:rsidTr="00C877BE">
        <w:trPr>
          <w:trHeight w:val="288"/>
        </w:trPr>
        <w:tc>
          <w:tcPr>
            <w:tcW w:w="942" w:type="dxa"/>
            <w:tcBorders>
              <w:top w:val="single" w:sz="8" w:space="0" w:color="000000"/>
              <w:left w:val="single" w:sz="8" w:space="0" w:color="000000"/>
              <w:bottom w:val="single" w:sz="8" w:space="0" w:color="000000"/>
              <w:right w:val="single" w:sz="8" w:space="0" w:color="000000"/>
            </w:tcBorders>
            <w:noWrap/>
            <w:tcMar>
              <w:top w:w="0" w:type="dxa"/>
              <w:left w:w="108" w:type="dxa"/>
              <w:bottom w:w="0" w:type="dxa"/>
              <w:right w:w="108" w:type="dxa"/>
            </w:tcMar>
            <w:vAlign w:val="bottom"/>
            <w:hideMark/>
          </w:tcPr>
          <w:p w14:paraId="6CF12182" w14:textId="77777777" w:rsidR="00C877BE" w:rsidRPr="00C877BE" w:rsidRDefault="00C877BE" w:rsidP="00C877BE">
            <w:pPr>
              <w:rPr>
                <w:lang w:val="en-US"/>
              </w:rPr>
            </w:pPr>
            <w:r w:rsidRPr="00C877BE">
              <w:rPr>
                <w:b/>
                <w:bCs/>
                <w:lang w:val="en-US"/>
              </w:rPr>
              <w:t>#</w:t>
            </w:r>
          </w:p>
        </w:tc>
        <w:tc>
          <w:tcPr>
            <w:tcW w:w="1917"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bottom"/>
            <w:hideMark/>
          </w:tcPr>
          <w:p w14:paraId="799F66BE" w14:textId="77777777" w:rsidR="00C877BE" w:rsidRPr="00C877BE" w:rsidRDefault="00C877BE" w:rsidP="00C877BE">
            <w:pPr>
              <w:rPr>
                <w:lang w:val="en-US"/>
              </w:rPr>
            </w:pPr>
            <w:r w:rsidRPr="00C877BE">
              <w:rPr>
                <w:b/>
                <w:bCs/>
                <w:lang w:val="en-US"/>
              </w:rPr>
              <w:t>Title</w:t>
            </w:r>
          </w:p>
        </w:tc>
        <w:tc>
          <w:tcPr>
            <w:tcW w:w="1792"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bottom"/>
            <w:hideMark/>
          </w:tcPr>
          <w:p w14:paraId="7335843A" w14:textId="77777777" w:rsidR="00C877BE" w:rsidRPr="00C877BE" w:rsidRDefault="00C877BE" w:rsidP="00C877BE">
            <w:pPr>
              <w:rPr>
                <w:lang w:val="en-US"/>
              </w:rPr>
            </w:pPr>
            <w:r w:rsidRPr="00C877BE">
              <w:rPr>
                <w:b/>
                <w:bCs/>
                <w:lang w:val="en-US"/>
              </w:rPr>
              <w:t>JVET-U</w:t>
            </w:r>
          </w:p>
        </w:tc>
        <w:tc>
          <w:tcPr>
            <w:tcW w:w="953"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bottom"/>
            <w:hideMark/>
          </w:tcPr>
          <w:p w14:paraId="671E92FD" w14:textId="77777777" w:rsidR="00C877BE" w:rsidRPr="00C877BE" w:rsidRDefault="00C877BE" w:rsidP="00C877BE">
            <w:pPr>
              <w:rPr>
                <w:lang w:val="en-US"/>
              </w:rPr>
            </w:pPr>
            <w:r w:rsidRPr="00C877BE">
              <w:rPr>
                <w:b/>
                <w:bCs/>
                <w:lang w:val="en-US"/>
              </w:rPr>
              <w:t>Category</w:t>
            </w:r>
          </w:p>
        </w:tc>
        <w:tc>
          <w:tcPr>
            <w:tcW w:w="1271"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bottom"/>
            <w:hideMark/>
          </w:tcPr>
          <w:p w14:paraId="1AF9DFBC" w14:textId="77777777" w:rsidR="00C877BE" w:rsidRPr="00C877BE" w:rsidRDefault="00C877BE" w:rsidP="00C877BE">
            <w:pPr>
              <w:rPr>
                <w:lang w:val="en-US"/>
              </w:rPr>
            </w:pPr>
            <w:r w:rsidRPr="00C877BE">
              <w:rPr>
                <w:b/>
                <w:bCs/>
                <w:lang w:val="en-US"/>
              </w:rPr>
              <w:t>Performance</w:t>
            </w:r>
          </w:p>
        </w:tc>
        <w:tc>
          <w:tcPr>
            <w:tcW w:w="2471"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bottom"/>
            <w:hideMark/>
          </w:tcPr>
          <w:p w14:paraId="7F08F161" w14:textId="77777777" w:rsidR="00C877BE" w:rsidRPr="00C877BE" w:rsidRDefault="00C877BE" w:rsidP="00C877BE">
            <w:pPr>
              <w:rPr>
                <w:lang w:val="en-US"/>
              </w:rPr>
            </w:pPr>
            <w:proofErr w:type="spellStart"/>
            <w:r w:rsidRPr="00C877BE">
              <w:rPr>
                <w:b/>
                <w:bCs/>
                <w:lang w:val="en-US"/>
              </w:rPr>
              <w:t>Dec.T</w:t>
            </w:r>
            <w:proofErr w:type="spellEnd"/>
            <w:r w:rsidRPr="00C877BE">
              <w:rPr>
                <w:b/>
                <w:bCs/>
                <w:lang w:val="en-US"/>
              </w:rPr>
              <w:t>.</w:t>
            </w:r>
          </w:p>
        </w:tc>
      </w:tr>
      <w:tr w:rsidR="00C877BE" w:rsidRPr="00C877BE" w14:paraId="2FF28DE2" w14:textId="77777777" w:rsidTr="00C877BE">
        <w:trPr>
          <w:trHeight w:val="1320"/>
        </w:trPr>
        <w:tc>
          <w:tcPr>
            <w:tcW w:w="942" w:type="dxa"/>
            <w:tcBorders>
              <w:top w:val="nil"/>
              <w:left w:val="single" w:sz="8" w:space="0" w:color="000000"/>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32977117" w14:textId="77777777" w:rsidR="00C877BE" w:rsidRPr="00C877BE" w:rsidRDefault="00C877BE" w:rsidP="00C877BE">
            <w:pPr>
              <w:rPr>
                <w:lang w:val="en-US"/>
              </w:rPr>
            </w:pPr>
            <w:r w:rsidRPr="00C877BE">
              <w:rPr>
                <w:lang w:val="en-US"/>
              </w:rPr>
              <w:t>JVET-V0073</w:t>
            </w:r>
          </w:p>
        </w:tc>
        <w:tc>
          <w:tcPr>
            <w:tcW w:w="1917"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76DA50E0" w14:textId="77777777" w:rsidR="00C877BE" w:rsidRPr="00C877BE" w:rsidRDefault="00C877BE" w:rsidP="00C877BE">
            <w:pPr>
              <w:rPr>
                <w:lang w:val="en-US"/>
              </w:rPr>
            </w:pPr>
            <w:r w:rsidRPr="00C877BE">
              <w:rPr>
                <w:lang w:val="en-US"/>
              </w:rPr>
              <w:t>EE1.2: Additional experimental results of NN-based super resolution (JVET-U0053)</w:t>
            </w:r>
          </w:p>
        </w:tc>
        <w:tc>
          <w:tcPr>
            <w:tcW w:w="1792"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305D9331" w14:textId="77777777" w:rsidR="00C877BE" w:rsidRPr="00C877BE" w:rsidRDefault="00C877BE" w:rsidP="00C877BE">
            <w:pPr>
              <w:rPr>
                <w:lang w:val="en-US"/>
              </w:rPr>
            </w:pPr>
            <w:r w:rsidRPr="00C877BE">
              <w:rPr>
                <w:lang w:val="en-US"/>
              </w:rPr>
              <w:t>JVET-U0053</w:t>
            </w:r>
          </w:p>
        </w:tc>
        <w:tc>
          <w:tcPr>
            <w:tcW w:w="953"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10E49559" w14:textId="77777777" w:rsidR="00C877BE" w:rsidRPr="00C877BE" w:rsidRDefault="00C877BE" w:rsidP="00C877BE">
            <w:pPr>
              <w:rPr>
                <w:lang w:val="en-US"/>
              </w:rPr>
            </w:pPr>
            <w:proofErr w:type="spellStart"/>
            <w:r w:rsidRPr="00C877BE">
              <w:rPr>
                <w:lang w:val="en-US"/>
              </w:rPr>
              <w:t>SupeRes</w:t>
            </w:r>
            <w:proofErr w:type="spellEnd"/>
          </w:p>
        </w:tc>
        <w:tc>
          <w:tcPr>
            <w:tcW w:w="1271"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2C4222F1" w14:textId="77777777" w:rsidR="00C877BE" w:rsidRPr="00C877BE" w:rsidRDefault="00C877BE" w:rsidP="00C877BE">
            <w:pPr>
              <w:rPr>
                <w:lang w:val="en-US"/>
              </w:rPr>
            </w:pPr>
            <w:r w:rsidRPr="00C877BE">
              <w:rPr>
                <w:lang w:val="en-US"/>
              </w:rPr>
              <w:t>RA(4K):</w:t>
            </w:r>
            <w:r w:rsidRPr="00C877BE">
              <w:rPr>
                <w:b/>
                <w:bCs/>
                <w:lang w:val="en-US"/>
              </w:rPr>
              <w:t>2.5</w:t>
            </w:r>
            <w:r w:rsidRPr="00C877BE">
              <w:rPr>
                <w:lang w:val="en-US"/>
              </w:rPr>
              <w:t>%(Y)</w:t>
            </w:r>
            <w:r w:rsidRPr="00C877BE">
              <w:rPr>
                <w:lang w:val="en-US"/>
              </w:rPr>
              <w:br/>
              <w:t>RA(4K):</w:t>
            </w:r>
            <w:r w:rsidRPr="00C877BE">
              <w:rPr>
                <w:b/>
                <w:bCs/>
                <w:lang w:val="en-US"/>
              </w:rPr>
              <w:t>5.8</w:t>
            </w:r>
            <w:r w:rsidRPr="00C877BE">
              <w:rPr>
                <w:lang w:val="en-US"/>
              </w:rPr>
              <w:t>%(Y)</w:t>
            </w:r>
            <w:r w:rsidRPr="00C877BE">
              <w:rPr>
                <w:lang w:val="en-US"/>
              </w:rPr>
              <w:br/>
              <w:t>RA(4K):</w:t>
            </w:r>
            <w:r w:rsidRPr="00C877BE">
              <w:rPr>
                <w:b/>
                <w:bCs/>
                <w:lang w:val="en-US"/>
              </w:rPr>
              <w:t>6.5</w:t>
            </w:r>
            <w:r w:rsidRPr="00C877BE">
              <w:rPr>
                <w:lang w:val="en-US"/>
              </w:rPr>
              <w:t>%(Y)</w:t>
            </w:r>
          </w:p>
        </w:tc>
        <w:tc>
          <w:tcPr>
            <w:tcW w:w="2471"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00434674" w14:textId="77777777" w:rsidR="00C877BE" w:rsidRPr="00C877BE" w:rsidRDefault="00C877BE" w:rsidP="00C877BE">
            <w:pPr>
              <w:rPr>
                <w:lang w:val="en-US"/>
              </w:rPr>
            </w:pPr>
            <w:r w:rsidRPr="00C877BE">
              <w:rPr>
                <w:lang w:val="en-US"/>
              </w:rPr>
              <w:t>×0.3</w:t>
            </w:r>
            <w:r w:rsidRPr="00C877BE">
              <w:rPr>
                <w:lang w:val="en-US"/>
              </w:rPr>
              <w:br/>
              <w:t>×1.5</w:t>
            </w:r>
            <w:r w:rsidRPr="00C877BE">
              <w:rPr>
                <w:lang w:val="en-US"/>
              </w:rPr>
              <w:br/>
              <w:t>×1.5</w:t>
            </w:r>
          </w:p>
        </w:tc>
      </w:tr>
      <w:tr w:rsidR="00C877BE" w:rsidRPr="00C877BE" w14:paraId="348873DF" w14:textId="77777777" w:rsidTr="00C877BE">
        <w:trPr>
          <w:trHeight w:val="1152"/>
        </w:trPr>
        <w:tc>
          <w:tcPr>
            <w:tcW w:w="942"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0739E45C" w14:textId="77777777" w:rsidR="00C877BE" w:rsidRPr="00C877BE" w:rsidRDefault="00C877BE" w:rsidP="00C877BE">
            <w:pPr>
              <w:rPr>
                <w:lang w:val="en-US"/>
              </w:rPr>
            </w:pPr>
            <w:r w:rsidRPr="00C877BE">
              <w:rPr>
                <w:lang w:val="en-US"/>
              </w:rPr>
              <w:t>JVET-V0096</w:t>
            </w:r>
          </w:p>
        </w:tc>
        <w:tc>
          <w:tcPr>
            <w:tcW w:w="1917"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52FA4356" w14:textId="77777777" w:rsidR="00C877BE" w:rsidRPr="00C877BE" w:rsidRDefault="00C877BE" w:rsidP="00C877BE">
            <w:pPr>
              <w:rPr>
                <w:lang w:val="en-US"/>
              </w:rPr>
            </w:pPr>
            <w:r w:rsidRPr="00C877BE">
              <w:rPr>
                <w:lang w:val="en-US"/>
              </w:rPr>
              <w:t>EE1-2.3: Neural Network-based Super Resolution</w:t>
            </w:r>
          </w:p>
        </w:tc>
        <w:tc>
          <w:tcPr>
            <w:tcW w:w="1792" w:type="dxa"/>
            <w:noWrap/>
            <w:tcMar>
              <w:top w:w="0" w:type="dxa"/>
              <w:left w:w="108" w:type="dxa"/>
              <w:bottom w:w="0" w:type="dxa"/>
              <w:right w:w="108" w:type="dxa"/>
            </w:tcMar>
            <w:vAlign w:val="center"/>
            <w:hideMark/>
          </w:tcPr>
          <w:p w14:paraId="65F610A2" w14:textId="77777777" w:rsidR="00C877BE" w:rsidRPr="00C877BE" w:rsidRDefault="00C877BE" w:rsidP="00C877BE">
            <w:pPr>
              <w:rPr>
                <w:lang w:val="en-US"/>
              </w:rPr>
            </w:pPr>
            <w:r w:rsidRPr="00C877BE">
              <w:rPr>
                <w:lang w:val="en-US"/>
              </w:rPr>
              <w:t>JVET-U0099</w:t>
            </w:r>
          </w:p>
        </w:tc>
        <w:tc>
          <w:tcPr>
            <w:tcW w:w="953" w:type="dxa"/>
            <w:tcBorders>
              <w:top w:val="nil"/>
              <w:left w:val="single" w:sz="8" w:space="0" w:color="000000"/>
              <w:bottom w:val="nil"/>
              <w:right w:val="single" w:sz="8" w:space="0" w:color="000000"/>
            </w:tcBorders>
            <w:noWrap/>
            <w:tcMar>
              <w:top w:w="0" w:type="dxa"/>
              <w:left w:w="108" w:type="dxa"/>
              <w:bottom w:w="0" w:type="dxa"/>
              <w:right w:w="108" w:type="dxa"/>
            </w:tcMar>
            <w:vAlign w:val="center"/>
            <w:hideMark/>
          </w:tcPr>
          <w:p w14:paraId="2BE90140" w14:textId="77777777" w:rsidR="00C877BE" w:rsidRPr="00C877BE" w:rsidRDefault="00C877BE" w:rsidP="00C877BE">
            <w:pPr>
              <w:rPr>
                <w:lang w:val="en-US"/>
              </w:rPr>
            </w:pPr>
            <w:proofErr w:type="spellStart"/>
            <w:r w:rsidRPr="00C877BE">
              <w:rPr>
                <w:lang w:val="en-US"/>
              </w:rPr>
              <w:t>SupeRes</w:t>
            </w:r>
            <w:proofErr w:type="spellEnd"/>
          </w:p>
        </w:tc>
        <w:tc>
          <w:tcPr>
            <w:tcW w:w="1271" w:type="dxa"/>
            <w:tcBorders>
              <w:top w:val="nil"/>
              <w:left w:val="nil"/>
              <w:bottom w:val="nil"/>
              <w:right w:val="single" w:sz="8" w:space="0" w:color="000000"/>
            </w:tcBorders>
            <w:tcMar>
              <w:top w:w="0" w:type="dxa"/>
              <w:left w:w="108" w:type="dxa"/>
              <w:bottom w:w="0" w:type="dxa"/>
              <w:right w:w="108" w:type="dxa"/>
            </w:tcMar>
            <w:vAlign w:val="center"/>
            <w:hideMark/>
          </w:tcPr>
          <w:p w14:paraId="24E1CB65" w14:textId="77777777" w:rsidR="00C877BE" w:rsidRPr="00C877BE" w:rsidRDefault="00C877BE" w:rsidP="00C877BE">
            <w:pPr>
              <w:rPr>
                <w:lang w:val="en-US"/>
              </w:rPr>
            </w:pPr>
            <w:r w:rsidRPr="00C877BE">
              <w:rPr>
                <w:lang w:val="en-US"/>
              </w:rPr>
              <w:t>RA(4K):</w:t>
            </w:r>
            <w:r w:rsidRPr="00C877BE">
              <w:rPr>
                <w:b/>
                <w:bCs/>
                <w:lang w:val="en-US"/>
              </w:rPr>
              <w:t>8.1</w:t>
            </w:r>
            <w:r w:rsidRPr="00C877BE">
              <w:rPr>
                <w:lang w:val="en-US"/>
              </w:rPr>
              <w:t>%(Y)</w:t>
            </w:r>
            <w:r w:rsidRPr="00C877BE">
              <w:rPr>
                <w:lang w:val="en-US"/>
              </w:rPr>
              <w:br/>
              <w:t>AI(4K): </w:t>
            </w:r>
            <w:r w:rsidRPr="00C877BE">
              <w:rPr>
                <w:b/>
                <w:bCs/>
                <w:lang w:val="en-US"/>
              </w:rPr>
              <w:t>10.8</w:t>
            </w:r>
            <w:r w:rsidRPr="00C877BE">
              <w:rPr>
                <w:lang w:val="en-US"/>
              </w:rPr>
              <w:t>% (Y)</w:t>
            </w:r>
          </w:p>
        </w:tc>
        <w:tc>
          <w:tcPr>
            <w:tcW w:w="2471" w:type="dxa"/>
            <w:tcBorders>
              <w:top w:val="nil"/>
              <w:left w:val="nil"/>
              <w:bottom w:val="nil"/>
              <w:right w:val="single" w:sz="8" w:space="0" w:color="000000"/>
            </w:tcBorders>
            <w:tcMar>
              <w:top w:w="0" w:type="dxa"/>
              <w:left w:w="108" w:type="dxa"/>
              <w:bottom w:w="0" w:type="dxa"/>
              <w:right w:w="108" w:type="dxa"/>
            </w:tcMar>
            <w:vAlign w:val="center"/>
            <w:hideMark/>
          </w:tcPr>
          <w:p w14:paraId="05449EB0" w14:textId="77777777" w:rsidR="00C877BE" w:rsidRPr="00C877BE" w:rsidRDefault="00C877BE" w:rsidP="00C877BE">
            <w:pPr>
              <w:rPr>
                <w:lang w:val="en-US"/>
              </w:rPr>
            </w:pPr>
            <w:r w:rsidRPr="00C877BE">
              <w:rPr>
                <w:lang w:val="en-US"/>
              </w:rPr>
              <w:t>×0.3</w:t>
            </w:r>
            <w:r w:rsidRPr="00C877BE">
              <w:rPr>
                <w:lang w:val="en-US"/>
              </w:rPr>
              <w:br/>
              <w:t>×0.4</w:t>
            </w:r>
          </w:p>
        </w:tc>
      </w:tr>
      <w:tr w:rsidR="00C877BE" w:rsidRPr="00C877BE" w14:paraId="49B2B429" w14:textId="77777777" w:rsidTr="00C877BE">
        <w:trPr>
          <w:trHeight w:val="1056"/>
        </w:trPr>
        <w:tc>
          <w:tcPr>
            <w:tcW w:w="942" w:type="dxa"/>
            <w:tcBorders>
              <w:top w:val="nil"/>
              <w:left w:val="single" w:sz="8" w:space="0" w:color="000000"/>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71D1F2BF" w14:textId="77777777" w:rsidR="00C877BE" w:rsidRPr="00C877BE" w:rsidRDefault="00C877BE" w:rsidP="00C877BE">
            <w:pPr>
              <w:rPr>
                <w:lang w:val="en-US"/>
              </w:rPr>
            </w:pPr>
            <w:r w:rsidRPr="00C877BE">
              <w:rPr>
                <w:lang w:val="en-US"/>
              </w:rPr>
              <w:t>JVET-V0114</w:t>
            </w:r>
          </w:p>
        </w:tc>
        <w:tc>
          <w:tcPr>
            <w:tcW w:w="1917"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1E5A8732" w14:textId="77777777" w:rsidR="00C877BE" w:rsidRPr="00C877BE" w:rsidRDefault="00C877BE" w:rsidP="00C877BE">
            <w:pPr>
              <w:rPr>
                <w:lang w:val="en-US"/>
              </w:rPr>
            </w:pPr>
            <w:r w:rsidRPr="00C877BE">
              <w:rPr>
                <w:lang w:val="en-US"/>
              </w:rPr>
              <w:t>EE1-1.3: Test on Neural Network-based In-Loop Filter with No Deblocking Filtering stage</w:t>
            </w:r>
          </w:p>
        </w:tc>
        <w:tc>
          <w:tcPr>
            <w:tcW w:w="1792" w:type="dxa"/>
            <w:tcBorders>
              <w:top w:val="single" w:sz="8" w:space="0" w:color="000000"/>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12013BBE" w14:textId="77777777" w:rsidR="00C877BE" w:rsidRPr="00C877BE" w:rsidRDefault="00C877BE" w:rsidP="00C877BE">
            <w:pPr>
              <w:rPr>
                <w:lang w:val="en-US"/>
              </w:rPr>
            </w:pPr>
            <w:r w:rsidRPr="00C877BE">
              <w:rPr>
                <w:lang w:val="en-US"/>
              </w:rPr>
              <w:t>JVET-U0115</w:t>
            </w:r>
          </w:p>
        </w:tc>
        <w:tc>
          <w:tcPr>
            <w:tcW w:w="953" w:type="dxa"/>
            <w:tcBorders>
              <w:top w:val="single" w:sz="8" w:space="0" w:color="000000"/>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545DB2CD" w14:textId="77777777" w:rsidR="00C877BE" w:rsidRPr="00C877BE" w:rsidRDefault="00C877BE" w:rsidP="00C877BE">
            <w:pPr>
              <w:rPr>
                <w:lang w:val="en-US"/>
              </w:rPr>
            </w:pPr>
            <w:r w:rsidRPr="00C877BE">
              <w:rPr>
                <w:lang w:val="en-US"/>
              </w:rPr>
              <w:t>NN deblock</w:t>
            </w:r>
          </w:p>
        </w:tc>
        <w:tc>
          <w:tcPr>
            <w:tcW w:w="1271" w:type="dxa"/>
            <w:tcBorders>
              <w:top w:val="single" w:sz="8" w:space="0" w:color="000000"/>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29A146F4" w14:textId="77777777" w:rsidR="00C877BE" w:rsidRPr="00C877BE" w:rsidRDefault="00C877BE" w:rsidP="00C877BE">
            <w:pPr>
              <w:rPr>
                <w:lang w:val="en-US"/>
              </w:rPr>
            </w:pPr>
            <w:r w:rsidRPr="00C877BE">
              <w:rPr>
                <w:lang w:val="en-US"/>
              </w:rPr>
              <w:t>RA:</w:t>
            </w:r>
            <w:r w:rsidRPr="00C877BE">
              <w:rPr>
                <w:b/>
                <w:bCs/>
                <w:lang w:val="en-US"/>
              </w:rPr>
              <w:t>7.2</w:t>
            </w:r>
            <w:r w:rsidRPr="00C877BE">
              <w:rPr>
                <w:lang w:val="en-US"/>
              </w:rPr>
              <w:t>%(Y); 13% (Ch)</w:t>
            </w:r>
            <w:r w:rsidRPr="00C877BE">
              <w:rPr>
                <w:lang w:val="en-US"/>
              </w:rPr>
              <w:br/>
              <w:t>RA:</w:t>
            </w:r>
            <w:r w:rsidRPr="00C877BE">
              <w:rPr>
                <w:b/>
                <w:bCs/>
                <w:lang w:val="en-US"/>
              </w:rPr>
              <w:t>7.5</w:t>
            </w:r>
            <w:r w:rsidRPr="00C877BE">
              <w:rPr>
                <w:lang w:val="en-US"/>
              </w:rPr>
              <w:t>%(Y); 14% (Ch)</w:t>
            </w:r>
          </w:p>
        </w:tc>
        <w:tc>
          <w:tcPr>
            <w:tcW w:w="2471" w:type="dxa"/>
            <w:tcBorders>
              <w:top w:val="single" w:sz="8" w:space="0" w:color="000000"/>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2B2BC85F" w14:textId="77777777" w:rsidR="00C877BE" w:rsidRPr="00C877BE" w:rsidRDefault="00C877BE" w:rsidP="00C877BE">
            <w:pPr>
              <w:rPr>
                <w:lang w:val="en-US"/>
              </w:rPr>
            </w:pPr>
            <w:r w:rsidRPr="00C877BE">
              <w:rPr>
                <w:lang w:val="en-US"/>
              </w:rPr>
              <w:t>×137</w:t>
            </w:r>
            <w:r w:rsidRPr="00C877BE">
              <w:rPr>
                <w:lang w:val="en-US"/>
              </w:rPr>
              <w:br/>
              <w:t>×146</w:t>
            </w:r>
          </w:p>
        </w:tc>
      </w:tr>
      <w:tr w:rsidR="00C877BE" w:rsidRPr="00C877BE" w14:paraId="4503B33F" w14:textId="77777777" w:rsidTr="00C877BE">
        <w:trPr>
          <w:trHeight w:val="1080"/>
        </w:trPr>
        <w:tc>
          <w:tcPr>
            <w:tcW w:w="942"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67B665F4" w14:textId="77777777" w:rsidR="00C877BE" w:rsidRPr="00C877BE" w:rsidRDefault="00C877BE" w:rsidP="00C877BE">
            <w:pPr>
              <w:rPr>
                <w:lang w:val="en-US"/>
              </w:rPr>
            </w:pPr>
            <w:r w:rsidRPr="00C877BE">
              <w:rPr>
                <w:lang w:val="en-US"/>
              </w:rPr>
              <w:t>JVET-V0115</w:t>
            </w:r>
          </w:p>
        </w:tc>
        <w:tc>
          <w:tcPr>
            <w:tcW w:w="1917"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5B723268" w14:textId="77777777" w:rsidR="00C877BE" w:rsidRPr="00C877BE" w:rsidRDefault="00C877BE" w:rsidP="00C877BE">
            <w:pPr>
              <w:rPr>
                <w:lang w:val="en-US"/>
              </w:rPr>
            </w:pPr>
            <w:r w:rsidRPr="00C877BE">
              <w:rPr>
                <w:lang w:val="en-US"/>
              </w:rPr>
              <w:t>EE1-1.4: Test on Neural Network-based In-Loop Filter with Large Activation Layer</w:t>
            </w:r>
          </w:p>
        </w:tc>
        <w:tc>
          <w:tcPr>
            <w:tcW w:w="1792" w:type="dxa"/>
            <w:noWrap/>
            <w:tcMar>
              <w:top w:w="0" w:type="dxa"/>
              <w:left w:w="108" w:type="dxa"/>
              <w:bottom w:w="0" w:type="dxa"/>
              <w:right w:w="108" w:type="dxa"/>
            </w:tcMar>
            <w:vAlign w:val="center"/>
            <w:hideMark/>
          </w:tcPr>
          <w:p w14:paraId="4704A7C8" w14:textId="77777777" w:rsidR="00C877BE" w:rsidRPr="00C877BE" w:rsidRDefault="00C877BE" w:rsidP="00C877BE">
            <w:pPr>
              <w:rPr>
                <w:lang w:val="en-US"/>
              </w:rPr>
            </w:pPr>
            <w:r w:rsidRPr="00C877BE">
              <w:rPr>
                <w:lang w:val="en-US"/>
              </w:rPr>
              <w:t>JVET-U0104</w:t>
            </w:r>
          </w:p>
        </w:tc>
        <w:tc>
          <w:tcPr>
            <w:tcW w:w="953" w:type="dxa"/>
            <w:tcBorders>
              <w:top w:val="nil"/>
              <w:left w:val="single" w:sz="8" w:space="0" w:color="000000"/>
              <w:bottom w:val="nil"/>
              <w:right w:val="single" w:sz="8" w:space="0" w:color="000000"/>
            </w:tcBorders>
            <w:noWrap/>
            <w:tcMar>
              <w:top w:w="0" w:type="dxa"/>
              <w:left w:w="108" w:type="dxa"/>
              <w:bottom w:w="0" w:type="dxa"/>
              <w:right w:w="108" w:type="dxa"/>
            </w:tcMar>
            <w:vAlign w:val="center"/>
            <w:hideMark/>
          </w:tcPr>
          <w:p w14:paraId="18A581FE" w14:textId="77777777" w:rsidR="00C877BE" w:rsidRPr="00C877BE" w:rsidRDefault="00C877BE" w:rsidP="00C877BE">
            <w:pPr>
              <w:rPr>
                <w:lang w:val="en-US"/>
              </w:rPr>
            </w:pPr>
            <w:r w:rsidRPr="00C877BE">
              <w:rPr>
                <w:lang w:val="en-US"/>
              </w:rPr>
              <w:t>NN deblock</w:t>
            </w:r>
          </w:p>
        </w:tc>
        <w:tc>
          <w:tcPr>
            <w:tcW w:w="1271" w:type="dxa"/>
            <w:tcBorders>
              <w:top w:val="nil"/>
              <w:left w:val="nil"/>
              <w:bottom w:val="nil"/>
              <w:right w:val="single" w:sz="8" w:space="0" w:color="000000"/>
            </w:tcBorders>
            <w:tcMar>
              <w:top w:w="0" w:type="dxa"/>
              <w:left w:w="108" w:type="dxa"/>
              <w:bottom w:w="0" w:type="dxa"/>
              <w:right w:w="108" w:type="dxa"/>
            </w:tcMar>
            <w:vAlign w:val="center"/>
            <w:hideMark/>
          </w:tcPr>
          <w:p w14:paraId="2078BB0D" w14:textId="77777777" w:rsidR="00C877BE" w:rsidRPr="00C877BE" w:rsidRDefault="00C877BE" w:rsidP="00C877BE">
            <w:pPr>
              <w:rPr>
                <w:lang w:val="en-US"/>
              </w:rPr>
            </w:pPr>
            <w:r w:rsidRPr="00C877BE">
              <w:rPr>
                <w:lang w:val="en-US"/>
              </w:rPr>
              <w:t>RA:</w:t>
            </w:r>
            <w:r w:rsidRPr="00C877BE">
              <w:rPr>
                <w:b/>
                <w:bCs/>
                <w:lang w:val="en-US"/>
              </w:rPr>
              <w:t>8.3</w:t>
            </w:r>
            <w:r w:rsidRPr="00C877BE">
              <w:rPr>
                <w:lang w:val="en-US"/>
              </w:rPr>
              <w:t>%(Y); 20% (Ch)</w:t>
            </w:r>
            <w:r w:rsidRPr="00C877BE">
              <w:rPr>
                <w:lang w:val="en-US"/>
              </w:rPr>
              <w:br/>
              <w:t>RA:</w:t>
            </w:r>
            <w:r w:rsidRPr="00C877BE">
              <w:rPr>
                <w:b/>
                <w:bCs/>
                <w:lang w:val="en-US"/>
              </w:rPr>
              <w:t>8.5</w:t>
            </w:r>
            <w:r w:rsidRPr="00C877BE">
              <w:rPr>
                <w:lang w:val="en-US"/>
              </w:rPr>
              <w:t>%(Y); 22% (Ch)</w:t>
            </w:r>
          </w:p>
        </w:tc>
        <w:tc>
          <w:tcPr>
            <w:tcW w:w="2471" w:type="dxa"/>
            <w:tcBorders>
              <w:top w:val="nil"/>
              <w:left w:val="nil"/>
              <w:bottom w:val="nil"/>
              <w:right w:val="single" w:sz="8" w:space="0" w:color="000000"/>
            </w:tcBorders>
            <w:tcMar>
              <w:top w:w="0" w:type="dxa"/>
              <w:left w:w="108" w:type="dxa"/>
              <w:bottom w:w="0" w:type="dxa"/>
              <w:right w:w="108" w:type="dxa"/>
            </w:tcMar>
            <w:vAlign w:val="center"/>
            <w:hideMark/>
          </w:tcPr>
          <w:p w14:paraId="52ACAA07" w14:textId="77777777" w:rsidR="00C877BE" w:rsidRPr="00C877BE" w:rsidRDefault="00C877BE" w:rsidP="00C877BE">
            <w:pPr>
              <w:rPr>
                <w:lang w:val="en-US"/>
              </w:rPr>
            </w:pPr>
            <w:r w:rsidRPr="00C877BE">
              <w:rPr>
                <w:lang w:val="en-US"/>
              </w:rPr>
              <w:t>×337</w:t>
            </w:r>
            <w:r w:rsidRPr="00C877BE">
              <w:rPr>
                <w:lang w:val="en-US"/>
              </w:rPr>
              <w:br/>
              <w:t>×344</w:t>
            </w:r>
          </w:p>
        </w:tc>
      </w:tr>
      <w:tr w:rsidR="00C877BE" w:rsidRPr="00C877BE" w14:paraId="0B142D4C" w14:textId="77777777" w:rsidTr="00C877BE">
        <w:trPr>
          <w:trHeight w:val="1560"/>
        </w:trPr>
        <w:tc>
          <w:tcPr>
            <w:tcW w:w="942" w:type="dxa"/>
            <w:tcBorders>
              <w:top w:val="nil"/>
              <w:left w:val="single" w:sz="8" w:space="0" w:color="000000"/>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3A005686" w14:textId="77777777" w:rsidR="00C877BE" w:rsidRPr="00C877BE" w:rsidRDefault="00C877BE" w:rsidP="00C877BE">
            <w:pPr>
              <w:rPr>
                <w:lang w:val="en-US"/>
              </w:rPr>
            </w:pPr>
            <w:r w:rsidRPr="00C877BE">
              <w:rPr>
                <w:lang w:val="en-US"/>
              </w:rPr>
              <w:t>JVET-V0137</w:t>
            </w:r>
          </w:p>
        </w:tc>
        <w:tc>
          <w:tcPr>
            <w:tcW w:w="1917"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3A0415F7" w14:textId="77777777" w:rsidR="00C877BE" w:rsidRPr="00C877BE" w:rsidRDefault="00C877BE" w:rsidP="00C877BE">
            <w:pPr>
              <w:rPr>
                <w:lang w:val="en-US"/>
              </w:rPr>
            </w:pPr>
            <w:r w:rsidRPr="00C877BE">
              <w:rPr>
                <w:lang w:val="en-US"/>
              </w:rPr>
              <w:t xml:space="preserve">EE1-1.1: neural network based in-loop filter using </w:t>
            </w:r>
            <w:proofErr w:type="spellStart"/>
            <w:r w:rsidRPr="00C877BE">
              <w:rPr>
                <w:lang w:val="en-US"/>
              </w:rPr>
              <w:t>depthwise</w:t>
            </w:r>
            <w:proofErr w:type="spellEnd"/>
            <w:r w:rsidRPr="00C877BE">
              <w:rPr>
                <w:lang w:val="en-US"/>
              </w:rPr>
              <w:t xml:space="preserve"> separable convolution and regular convolution (JVET-U0061)</w:t>
            </w:r>
          </w:p>
        </w:tc>
        <w:tc>
          <w:tcPr>
            <w:tcW w:w="1792" w:type="dxa"/>
            <w:tcBorders>
              <w:top w:val="single" w:sz="8" w:space="0" w:color="000000"/>
              <w:left w:val="nil"/>
              <w:bottom w:val="nil"/>
              <w:right w:val="single" w:sz="8" w:space="0" w:color="000000"/>
            </w:tcBorders>
            <w:shd w:val="clear" w:color="auto" w:fill="E6E6FA"/>
            <w:tcMar>
              <w:top w:w="0" w:type="dxa"/>
              <w:left w:w="108" w:type="dxa"/>
              <w:bottom w:w="0" w:type="dxa"/>
              <w:right w:w="108" w:type="dxa"/>
            </w:tcMar>
            <w:vAlign w:val="center"/>
            <w:hideMark/>
          </w:tcPr>
          <w:p w14:paraId="49CB82EA" w14:textId="77777777" w:rsidR="00C877BE" w:rsidRPr="00C877BE" w:rsidRDefault="00C877BE" w:rsidP="00C877BE">
            <w:pPr>
              <w:rPr>
                <w:lang w:val="en-US"/>
              </w:rPr>
            </w:pPr>
            <w:r w:rsidRPr="00C877BE">
              <w:rPr>
                <w:lang w:val="en-US"/>
              </w:rPr>
              <w:t>JVET-U0061</w:t>
            </w:r>
          </w:p>
        </w:tc>
        <w:tc>
          <w:tcPr>
            <w:tcW w:w="953" w:type="dxa"/>
            <w:tcBorders>
              <w:top w:val="single" w:sz="8" w:space="0" w:color="000000"/>
              <w:left w:val="nil"/>
              <w:bottom w:val="nil"/>
              <w:right w:val="single" w:sz="8" w:space="0" w:color="000000"/>
            </w:tcBorders>
            <w:shd w:val="clear" w:color="auto" w:fill="E6E6FA"/>
            <w:tcMar>
              <w:top w:w="0" w:type="dxa"/>
              <w:left w:w="108" w:type="dxa"/>
              <w:bottom w:w="0" w:type="dxa"/>
              <w:right w:w="108" w:type="dxa"/>
            </w:tcMar>
            <w:vAlign w:val="center"/>
            <w:hideMark/>
          </w:tcPr>
          <w:p w14:paraId="1F6A3136" w14:textId="77777777" w:rsidR="00C877BE" w:rsidRPr="00C877BE" w:rsidRDefault="00C877BE" w:rsidP="00C877BE">
            <w:pPr>
              <w:rPr>
                <w:lang w:val="en-US"/>
              </w:rPr>
            </w:pPr>
            <w:r w:rsidRPr="00C877BE">
              <w:rPr>
                <w:lang w:val="en-US"/>
              </w:rPr>
              <w:t>CNN in-loop</w:t>
            </w:r>
          </w:p>
        </w:tc>
        <w:tc>
          <w:tcPr>
            <w:tcW w:w="1271" w:type="dxa"/>
            <w:tcBorders>
              <w:top w:val="single" w:sz="8" w:space="0" w:color="000000"/>
              <w:left w:val="nil"/>
              <w:bottom w:val="nil"/>
              <w:right w:val="single" w:sz="8" w:space="0" w:color="000000"/>
            </w:tcBorders>
            <w:shd w:val="clear" w:color="auto" w:fill="E6E6FA"/>
            <w:tcMar>
              <w:top w:w="0" w:type="dxa"/>
              <w:left w:w="108" w:type="dxa"/>
              <w:bottom w:w="0" w:type="dxa"/>
              <w:right w:w="108" w:type="dxa"/>
            </w:tcMar>
            <w:vAlign w:val="center"/>
            <w:hideMark/>
          </w:tcPr>
          <w:p w14:paraId="47EEB52A" w14:textId="77777777" w:rsidR="00C877BE" w:rsidRPr="00C877BE" w:rsidRDefault="00C877BE" w:rsidP="00C877BE">
            <w:pPr>
              <w:rPr>
                <w:lang w:val="en-US"/>
              </w:rPr>
            </w:pPr>
            <w:r w:rsidRPr="00C877BE">
              <w:rPr>
                <w:lang w:val="en-US"/>
              </w:rPr>
              <w:t>RA:</w:t>
            </w:r>
            <w:r w:rsidRPr="00C877BE">
              <w:rPr>
                <w:b/>
                <w:bCs/>
                <w:lang w:val="en-US"/>
              </w:rPr>
              <w:t>1.0</w:t>
            </w:r>
            <w:r w:rsidRPr="00C877BE">
              <w:rPr>
                <w:lang w:val="en-US"/>
              </w:rPr>
              <w:t>%(Y); 6% (Ch)</w:t>
            </w:r>
          </w:p>
        </w:tc>
        <w:tc>
          <w:tcPr>
            <w:tcW w:w="2471" w:type="dxa"/>
            <w:tcBorders>
              <w:top w:val="single" w:sz="8" w:space="0" w:color="000000"/>
              <w:left w:val="nil"/>
              <w:bottom w:val="nil"/>
              <w:right w:val="single" w:sz="8" w:space="0" w:color="000000"/>
            </w:tcBorders>
            <w:shd w:val="clear" w:color="auto" w:fill="E6E6FA"/>
            <w:tcMar>
              <w:top w:w="0" w:type="dxa"/>
              <w:left w:w="108" w:type="dxa"/>
              <w:bottom w:w="0" w:type="dxa"/>
              <w:right w:w="108" w:type="dxa"/>
            </w:tcMar>
            <w:vAlign w:val="center"/>
            <w:hideMark/>
          </w:tcPr>
          <w:p w14:paraId="2BA8F037" w14:textId="77777777" w:rsidR="00C877BE" w:rsidRPr="00C877BE" w:rsidRDefault="00C877BE" w:rsidP="00C877BE">
            <w:pPr>
              <w:rPr>
                <w:lang w:val="en-US"/>
              </w:rPr>
            </w:pPr>
            <w:r w:rsidRPr="00C877BE">
              <w:rPr>
                <w:lang w:val="en-US"/>
              </w:rPr>
              <w:t>×50</w:t>
            </w:r>
          </w:p>
        </w:tc>
      </w:tr>
      <w:tr w:rsidR="00C877BE" w:rsidRPr="00C877BE" w14:paraId="4416C0DB" w14:textId="77777777" w:rsidTr="00C877BE">
        <w:trPr>
          <w:trHeight w:val="1560"/>
        </w:trPr>
        <w:tc>
          <w:tcPr>
            <w:tcW w:w="942"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201A82BF" w14:textId="77777777" w:rsidR="00C877BE" w:rsidRPr="00C877BE" w:rsidRDefault="00C877BE" w:rsidP="00C877BE">
            <w:pPr>
              <w:rPr>
                <w:lang w:val="en-US"/>
              </w:rPr>
            </w:pPr>
            <w:r w:rsidRPr="00C877BE">
              <w:rPr>
                <w:lang w:val="en-US"/>
              </w:rPr>
              <w:t>JVET-V0149</w:t>
            </w:r>
          </w:p>
        </w:tc>
        <w:tc>
          <w:tcPr>
            <w:tcW w:w="1917"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34168D77" w14:textId="77777777" w:rsidR="00C877BE" w:rsidRPr="00C877BE" w:rsidRDefault="00C877BE" w:rsidP="00C877BE">
            <w:pPr>
              <w:rPr>
                <w:lang w:val="en-US"/>
              </w:rPr>
            </w:pPr>
            <w:r w:rsidRPr="00C877BE">
              <w:rPr>
                <w:lang w:val="en-US"/>
              </w:rPr>
              <w:t>EE1: Tests on Decomposition, Compression and Synthesis (DCS)-based Technology (JVET-U0096)</w:t>
            </w:r>
          </w:p>
        </w:tc>
        <w:tc>
          <w:tcPr>
            <w:tcW w:w="1792"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603DCAEC" w14:textId="77777777" w:rsidR="00C877BE" w:rsidRPr="00C877BE" w:rsidRDefault="00C877BE" w:rsidP="00C877BE">
            <w:pPr>
              <w:rPr>
                <w:lang w:val="en-US"/>
              </w:rPr>
            </w:pPr>
            <w:r w:rsidRPr="00C877BE">
              <w:rPr>
                <w:lang w:val="en-US"/>
              </w:rPr>
              <w:t>JVET-U0096</w:t>
            </w:r>
          </w:p>
        </w:tc>
        <w:tc>
          <w:tcPr>
            <w:tcW w:w="953"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3D9E9E85" w14:textId="77777777" w:rsidR="00C877BE" w:rsidRPr="00C877BE" w:rsidRDefault="00C877BE" w:rsidP="00C877BE">
            <w:pPr>
              <w:rPr>
                <w:lang w:val="en-US"/>
              </w:rPr>
            </w:pPr>
            <w:proofErr w:type="spellStart"/>
            <w:r w:rsidRPr="00C877BE">
              <w:rPr>
                <w:lang w:val="en-US"/>
              </w:rPr>
              <w:t>SupeRes</w:t>
            </w:r>
            <w:proofErr w:type="spellEnd"/>
          </w:p>
        </w:tc>
        <w:tc>
          <w:tcPr>
            <w:tcW w:w="12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934258B" w14:textId="77777777" w:rsidR="00C877BE" w:rsidRPr="00C877BE" w:rsidRDefault="00C877BE" w:rsidP="00C877BE">
            <w:pPr>
              <w:rPr>
                <w:lang w:val="en-US"/>
              </w:rPr>
            </w:pPr>
            <w:r w:rsidRPr="00C877BE">
              <w:rPr>
                <w:lang w:val="en-US"/>
              </w:rPr>
              <w:t>RA(4K):</w:t>
            </w:r>
            <w:r w:rsidRPr="00C877BE">
              <w:rPr>
                <w:b/>
                <w:bCs/>
                <w:lang w:val="en-US"/>
              </w:rPr>
              <w:t>9.6</w:t>
            </w:r>
            <w:r w:rsidRPr="00C877BE">
              <w:rPr>
                <w:lang w:val="en-US"/>
              </w:rPr>
              <w:t>%(Y)</w:t>
            </w:r>
            <w:r w:rsidRPr="00C877BE">
              <w:rPr>
                <w:lang w:val="en-US"/>
              </w:rPr>
              <w:br/>
              <w:t>LD(4K):</w:t>
            </w:r>
            <w:r w:rsidRPr="00C877BE">
              <w:rPr>
                <w:b/>
                <w:bCs/>
                <w:lang w:val="en-US"/>
              </w:rPr>
              <w:t>17.5</w:t>
            </w:r>
            <w:r w:rsidRPr="00C877BE">
              <w:rPr>
                <w:lang w:val="en-US"/>
              </w:rPr>
              <w:t>%(Y)</w:t>
            </w:r>
          </w:p>
        </w:tc>
        <w:tc>
          <w:tcPr>
            <w:tcW w:w="24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090F514" w14:textId="77777777" w:rsidR="00C877BE" w:rsidRPr="00C877BE" w:rsidRDefault="00C877BE" w:rsidP="00C877BE">
            <w:pPr>
              <w:rPr>
                <w:lang w:val="en-US"/>
              </w:rPr>
            </w:pPr>
            <w:r w:rsidRPr="00C877BE">
              <w:rPr>
                <w:lang w:val="en-US"/>
              </w:rPr>
              <w:t>no info</w:t>
            </w:r>
          </w:p>
        </w:tc>
      </w:tr>
    </w:tbl>
    <w:p w14:paraId="37F15B10" w14:textId="77777777" w:rsidR="00C877BE" w:rsidRPr="00C877BE" w:rsidRDefault="00C877BE" w:rsidP="00C877BE">
      <w:pPr>
        <w:rPr>
          <w:lang w:val="en-US"/>
        </w:rPr>
      </w:pPr>
    </w:p>
    <w:p w14:paraId="413F55EB" w14:textId="77777777" w:rsidR="00C877BE" w:rsidRPr="00C877BE" w:rsidRDefault="00C877BE" w:rsidP="00C877BE">
      <w:pPr>
        <w:rPr>
          <w:b/>
          <w:bCs/>
          <w:lang w:val="en-US"/>
        </w:rPr>
      </w:pPr>
      <w:r w:rsidRPr="00C877BE">
        <w:rPr>
          <w:b/>
          <w:bCs/>
          <w:lang w:val="en-US"/>
        </w:rPr>
        <w:t>Non-EE Technology (Performance)</w:t>
      </w:r>
    </w:p>
    <w:tbl>
      <w:tblPr>
        <w:tblW w:w="0" w:type="auto"/>
        <w:tblLook w:val="04A0" w:firstRow="1" w:lastRow="0" w:firstColumn="1" w:lastColumn="0" w:noHBand="0" w:noVBand="1"/>
      </w:tblPr>
      <w:tblGrid>
        <w:gridCol w:w="784"/>
        <w:gridCol w:w="1549"/>
        <w:gridCol w:w="1641"/>
        <w:gridCol w:w="4162"/>
        <w:gridCol w:w="1214"/>
      </w:tblGrid>
      <w:tr w:rsidR="00C877BE" w:rsidRPr="00C877BE" w14:paraId="0E89358A" w14:textId="77777777" w:rsidTr="00C877BE">
        <w:trPr>
          <w:trHeight w:val="640"/>
        </w:trPr>
        <w:tc>
          <w:tcPr>
            <w:tcW w:w="0" w:type="auto"/>
            <w:tcBorders>
              <w:top w:val="single" w:sz="4" w:space="0" w:color="000000"/>
              <w:left w:val="single" w:sz="4" w:space="0" w:color="000000"/>
              <w:bottom w:val="single" w:sz="4" w:space="0" w:color="000000"/>
              <w:right w:val="single" w:sz="4" w:space="0" w:color="000000"/>
            </w:tcBorders>
            <w:noWrap/>
            <w:vAlign w:val="bottom"/>
            <w:hideMark/>
          </w:tcPr>
          <w:p w14:paraId="35D001CC" w14:textId="77777777" w:rsidR="00C877BE" w:rsidRPr="00C877BE" w:rsidRDefault="00C877BE" w:rsidP="00C877BE">
            <w:pPr>
              <w:rPr>
                <w:b/>
                <w:bCs/>
                <w:lang w:val="en-US"/>
              </w:rPr>
            </w:pPr>
            <w:r w:rsidRPr="00C877BE">
              <w:rPr>
                <w:b/>
                <w:bCs/>
                <w:lang w:val="en-US"/>
              </w:rPr>
              <w:t>#</w:t>
            </w:r>
          </w:p>
        </w:tc>
        <w:tc>
          <w:tcPr>
            <w:tcW w:w="0" w:type="auto"/>
            <w:tcBorders>
              <w:top w:val="single" w:sz="4" w:space="0" w:color="000000"/>
              <w:left w:val="nil"/>
              <w:bottom w:val="single" w:sz="4" w:space="0" w:color="000000"/>
              <w:right w:val="single" w:sz="4" w:space="0" w:color="000000"/>
            </w:tcBorders>
            <w:noWrap/>
            <w:vAlign w:val="bottom"/>
            <w:hideMark/>
          </w:tcPr>
          <w:p w14:paraId="07E1B865" w14:textId="77777777" w:rsidR="00C877BE" w:rsidRPr="00C877BE" w:rsidRDefault="00C877BE" w:rsidP="00C877BE">
            <w:pPr>
              <w:rPr>
                <w:b/>
                <w:bCs/>
                <w:lang w:val="en-US"/>
              </w:rPr>
            </w:pPr>
            <w:r w:rsidRPr="00C877BE">
              <w:rPr>
                <w:b/>
                <w:bCs/>
                <w:lang w:val="en-US"/>
              </w:rPr>
              <w:t>Title</w:t>
            </w:r>
          </w:p>
        </w:tc>
        <w:tc>
          <w:tcPr>
            <w:tcW w:w="0" w:type="auto"/>
            <w:tcBorders>
              <w:top w:val="single" w:sz="4" w:space="0" w:color="000000"/>
              <w:left w:val="nil"/>
              <w:bottom w:val="single" w:sz="4" w:space="0" w:color="000000"/>
              <w:right w:val="single" w:sz="4" w:space="0" w:color="000000"/>
            </w:tcBorders>
            <w:noWrap/>
            <w:vAlign w:val="bottom"/>
            <w:hideMark/>
          </w:tcPr>
          <w:p w14:paraId="796BA087" w14:textId="77777777" w:rsidR="00C877BE" w:rsidRPr="00C877BE" w:rsidRDefault="00C877BE" w:rsidP="00C877BE">
            <w:pPr>
              <w:rPr>
                <w:b/>
                <w:bCs/>
                <w:lang w:val="en-US"/>
              </w:rPr>
            </w:pPr>
            <w:r w:rsidRPr="00C877BE">
              <w:rPr>
                <w:b/>
                <w:bCs/>
                <w:lang w:val="en-US"/>
              </w:rPr>
              <w:t>Category</w:t>
            </w:r>
          </w:p>
        </w:tc>
        <w:tc>
          <w:tcPr>
            <w:tcW w:w="0" w:type="auto"/>
            <w:tcBorders>
              <w:top w:val="single" w:sz="4" w:space="0" w:color="000000"/>
              <w:left w:val="nil"/>
              <w:bottom w:val="single" w:sz="4" w:space="0" w:color="000000"/>
              <w:right w:val="single" w:sz="4" w:space="0" w:color="000000"/>
            </w:tcBorders>
            <w:noWrap/>
            <w:vAlign w:val="bottom"/>
            <w:hideMark/>
          </w:tcPr>
          <w:p w14:paraId="30FA50D5" w14:textId="77777777" w:rsidR="00C877BE" w:rsidRPr="00C877BE" w:rsidRDefault="00C877BE" w:rsidP="00C877BE">
            <w:pPr>
              <w:rPr>
                <w:b/>
                <w:bCs/>
                <w:lang w:val="en-US"/>
              </w:rPr>
            </w:pPr>
            <w:r w:rsidRPr="00C877BE">
              <w:rPr>
                <w:b/>
                <w:bCs/>
                <w:lang w:val="en-US"/>
              </w:rPr>
              <w:t>Performance</w:t>
            </w:r>
          </w:p>
        </w:tc>
        <w:tc>
          <w:tcPr>
            <w:tcW w:w="0" w:type="auto"/>
            <w:tcBorders>
              <w:top w:val="single" w:sz="4" w:space="0" w:color="000000"/>
              <w:left w:val="nil"/>
              <w:bottom w:val="single" w:sz="4" w:space="0" w:color="000000"/>
              <w:right w:val="single" w:sz="4" w:space="0" w:color="000000"/>
            </w:tcBorders>
            <w:noWrap/>
            <w:vAlign w:val="bottom"/>
            <w:hideMark/>
          </w:tcPr>
          <w:p w14:paraId="0DFBC38A" w14:textId="77777777" w:rsidR="00C877BE" w:rsidRPr="00C877BE" w:rsidRDefault="00C877BE" w:rsidP="00C877BE">
            <w:pPr>
              <w:rPr>
                <w:b/>
                <w:bCs/>
                <w:lang w:val="en-US"/>
              </w:rPr>
            </w:pPr>
            <w:proofErr w:type="spellStart"/>
            <w:r w:rsidRPr="00C877BE">
              <w:rPr>
                <w:b/>
                <w:bCs/>
                <w:lang w:val="en-US"/>
              </w:rPr>
              <w:t>Dec.T</w:t>
            </w:r>
            <w:proofErr w:type="spellEnd"/>
            <w:r w:rsidRPr="00C877BE">
              <w:rPr>
                <w:b/>
                <w:bCs/>
                <w:lang w:val="en-US"/>
              </w:rPr>
              <w:t>.</w:t>
            </w:r>
          </w:p>
        </w:tc>
      </w:tr>
      <w:tr w:rsidR="00C877BE" w:rsidRPr="00C877BE" w14:paraId="17F18926" w14:textId="77777777" w:rsidTr="00C877BE">
        <w:trPr>
          <w:trHeight w:val="64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40D7AFA5" w14:textId="77777777" w:rsidR="00C877BE" w:rsidRPr="00C877BE" w:rsidRDefault="00C03DA2" w:rsidP="00C877BE">
            <w:pPr>
              <w:rPr>
                <w:u w:val="single"/>
                <w:lang w:val="en-US"/>
              </w:rPr>
            </w:pPr>
            <w:hyperlink r:id="rId71" w:history="1">
              <w:r w:rsidR="00C877BE" w:rsidRPr="00C877BE">
                <w:rPr>
                  <w:rStyle w:val="Hyperlink"/>
                  <w:lang w:val="en-US"/>
                </w:rPr>
                <w:t>JVET-V0074</w:t>
              </w:r>
            </w:hyperlink>
          </w:p>
        </w:tc>
        <w:tc>
          <w:tcPr>
            <w:tcW w:w="0" w:type="auto"/>
            <w:tcBorders>
              <w:top w:val="nil"/>
              <w:left w:val="nil"/>
              <w:bottom w:val="single" w:sz="4" w:space="0" w:color="000000"/>
              <w:right w:val="single" w:sz="4" w:space="0" w:color="000000"/>
            </w:tcBorders>
            <w:shd w:val="clear" w:color="auto" w:fill="FFFFFF"/>
            <w:vAlign w:val="center"/>
            <w:hideMark/>
          </w:tcPr>
          <w:p w14:paraId="2D7A35D8" w14:textId="77777777" w:rsidR="00C877BE" w:rsidRPr="00C877BE" w:rsidRDefault="00C877BE" w:rsidP="00C877BE">
            <w:pPr>
              <w:rPr>
                <w:lang w:val="en-US"/>
              </w:rPr>
            </w:pPr>
            <w:r w:rsidRPr="00C877BE">
              <w:rPr>
                <w:lang w:val="en-US"/>
              </w:rPr>
              <w:t xml:space="preserve">AHG11: Separate density attention </w:t>
            </w:r>
            <w:r w:rsidRPr="00C877BE">
              <w:rPr>
                <w:lang w:val="en-US"/>
              </w:rPr>
              <w:lastRenderedPageBreak/>
              <w:t>network for loop filtering</w:t>
            </w:r>
          </w:p>
        </w:tc>
        <w:tc>
          <w:tcPr>
            <w:tcW w:w="0" w:type="auto"/>
            <w:tcBorders>
              <w:top w:val="nil"/>
              <w:left w:val="nil"/>
              <w:bottom w:val="nil"/>
              <w:right w:val="single" w:sz="4" w:space="0" w:color="000000"/>
            </w:tcBorders>
            <w:noWrap/>
            <w:vAlign w:val="bottom"/>
            <w:hideMark/>
          </w:tcPr>
          <w:p w14:paraId="44705E55" w14:textId="77777777" w:rsidR="00C877BE" w:rsidRPr="00C877BE" w:rsidRDefault="00C877BE" w:rsidP="00C877BE">
            <w:pPr>
              <w:rPr>
                <w:lang w:val="en-US"/>
              </w:rPr>
            </w:pPr>
            <w:r w:rsidRPr="00C877BE">
              <w:rPr>
                <w:lang w:val="en-US"/>
              </w:rPr>
              <w:lastRenderedPageBreak/>
              <w:t>NN In-loop filter</w:t>
            </w:r>
          </w:p>
        </w:tc>
        <w:tc>
          <w:tcPr>
            <w:tcW w:w="0" w:type="auto"/>
            <w:tcBorders>
              <w:top w:val="nil"/>
              <w:left w:val="nil"/>
              <w:bottom w:val="nil"/>
              <w:right w:val="single" w:sz="4" w:space="0" w:color="000000"/>
            </w:tcBorders>
            <w:noWrap/>
            <w:vAlign w:val="bottom"/>
            <w:hideMark/>
          </w:tcPr>
          <w:p w14:paraId="25DFCBEE" w14:textId="77777777" w:rsidR="00C877BE" w:rsidRPr="00C877BE" w:rsidRDefault="00C877BE" w:rsidP="00C877BE">
            <w:pPr>
              <w:rPr>
                <w:lang w:val="en-US"/>
              </w:rPr>
            </w:pPr>
            <w:r w:rsidRPr="00C877BE">
              <w:rPr>
                <w:lang w:val="en-US"/>
              </w:rPr>
              <w:t>RA:</w:t>
            </w:r>
            <w:r w:rsidRPr="00C877BE">
              <w:rPr>
                <w:b/>
                <w:bCs/>
                <w:lang w:val="en-US"/>
              </w:rPr>
              <w:t xml:space="preserve"> 5</w:t>
            </w:r>
            <w:r w:rsidRPr="00C877BE">
              <w:rPr>
                <w:lang w:val="en-US"/>
              </w:rPr>
              <w:t>% (Y) 14% (Ch.), in VTM10.0</w:t>
            </w:r>
          </w:p>
        </w:tc>
        <w:tc>
          <w:tcPr>
            <w:tcW w:w="0" w:type="auto"/>
            <w:tcBorders>
              <w:top w:val="nil"/>
              <w:left w:val="nil"/>
              <w:bottom w:val="nil"/>
              <w:right w:val="single" w:sz="4" w:space="0" w:color="000000"/>
            </w:tcBorders>
            <w:noWrap/>
            <w:vAlign w:val="bottom"/>
            <w:hideMark/>
          </w:tcPr>
          <w:p w14:paraId="159F3644" w14:textId="77777777" w:rsidR="00C877BE" w:rsidRPr="00C877BE" w:rsidRDefault="00C877BE" w:rsidP="00C877BE">
            <w:pPr>
              <w:rPr>
                <w:lang w:val="en-US"/>
              </w:rPr>
            </w:pPr>
            <w:r w:rsidRPr="00C877BE">
              <w:rPr>
                <w:lang w:val="en-US"/>
              </w:rPr>
              <w:t>×100</w:t>
            </w:r>
          </w:p>
        </w:tc>
      </w:tr>
      <w:tr w:rsidR="00C877BE" w:rsidRPr="00C877BE" w14:paraId="3C9DED2D" w14:textId="77777777" w:rsidTr="00C877BE">
        <w:trPr>
          <w:trHeight w:val="120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2827445B" w14:textId="77777777" w:rsidR="00C877BE" w:rsidRPr="00C877BE" w:rsidRDefault="00C03DA2" w:rsidP="00C877BE">
            <w:pPr>
              <w:rPr>
                <w:u w:val="single"/>
                <w:lang w:val="en-US"/>
              </w:rPr>
            </w:pPr>
            <w:hyperlink r:id="rId72" w:history="1">
              <w:r w:rsidR="00C877BE" w:rsidRPr="00C877BE">
                <w:rPr>
                  <w:rStyle w:val="Hyperlink"/>
                  <w:lang w:val="en-US"/>
                </w:rPr>
                <w:t>JVET-V0075</w:t>
              </w:r>
            </w:hyperlink>
          </w:p>
        </w:tc>
        <w:tc>
          <w:tcPr>
            <w:tcW w:w="0" w:type="auto"/>
            <w:tcBorders>
              <w:top w:val="nil"/>
              <w:left w:val="nil"/>
              <w:bottom w:val="single" w:sz="4" w:space="0" w:color="000000"/>
              <w:right w:val="single" w:sz="4" w:space="0" w:color="000000"/>
            </w:tcBorders>
            <w:shd w:val="clear" w:color="auto" w:fill="E6E6FA"/>
            <w:vAlign w:val="center"/>
            <w:hideMark/>
          </w:tcPr>
          <w:p w14:paraId="057630D4" w14:textId="77777777" w:rsidR="00C877BE" w:rsidRPr="00C877BE" w:rsidRDefault="00C877BE" w:rsidP="00C877BE">
            <w:pPr>
              <w:rPr>
                <w:lang w:val="en-US"/>
              </w:rPr>
            </w:pPr>
            <w:r w:rsidRPr="00C877BE">
              <w:rPr>
                <w:lang w:val="en-US"/>
              </w:rPr>
              <w:t>AHG11: Content-adaptive neural network post-processing filter</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223BD95C" w14:textId="77777777" w:rsidR="00C877BE" w:rsidRPr="00C877BE" w:rsidRDefault="00C877BE" w:rsidP="00C877BE">
            <w:pPr>
              <w:rPr>
                <w:lang w:val="en-US"/>
              </w:rPr>
            </w:pPr>
            <w:r w:rsidRPr="00C877BE">
              <w:rPr>
                <w:lang w:val="en-US"/>
              </w:rPr>
              <w:t>NN post-filter</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6D0E5591" w14:textId="77777777" w:rsidR="00C877BE" w:rsidRPr="00C877BE" w:rsidRDefault="00C877BE" w:rsidP="00C877BE">
            <w:pPr>
              <w:rPr>
                <w:lang w:val="en-US"/>
              </w:rPr>
            </w:pPr>
            <w:proofErr w:type="gramStart"/>
            <w:r w:rsidRPr="00C877BE">
              <w:rPr>
                <w:lang w:val="en-US"/>
              </w:rPr>
              <w:t>RA(</w:t>
            </w:r>
            <w:proofErr w:type="gramEnd"/>
            <w:r w:rsidRPr="00C877BE">
              <w:rPr>
                <w:lang w:val="en-US"/>
              </w:rPr>
              <w:t>C&amp;D classes):</w:t>
            </w:r>
            <w:r w:rsidRPr="00C877BE">
              <w:rPr>
                <w:b/>
                <w:bCs/>
                <w:lang w:val="en-US"/>
              </w:rPr>
              <w:t xml:space="preserve"> 2.5</w:t>
            </w:r>
            <w:r w:rsidRPr="00C877BE">
              <w:rPr>
                <w:lang w:val="en-US"/>
              </w:rPr>
              <w:t>%(Y), 5%(Ch.) in VTM.11.0</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59F58FE3" w14:textId="77777777" w:rsidR="00C877BE" w:rsidRPr="00C877BE" w:rsidRDefault="00C877BE" w:rsidP="00C877BE">
            <w:pPr>
              <w:rPr>
                <w:lang w:val="en-US"/>
              </w:rPr>
            </w:pPr>
            <w:r w:rsidRPr="00C877BE">
              <w:rPr>
                <w:lang w:val="en-US"/>
              </w:rPr>
              <w:t>×450</w:t>
            </w:r>
          </w:p>
        </w:tc>
      </w:tr>
      <w:tr w:rsidR="00C877BE" w:rsidRPr="00C877BE" w14:paraId="10F91253" w14:textId="77777777" w:rsidTr="00C877BE">
        <w:trPr>
          <w:trHeight w:val="64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11A0BEE7" w14:textId="77777777" w:rsidR="00C877BE" w:rsidRPr="00C877BE" w:rsidRDefault="00C03DA2" w:rsidP="00C877BE">
            <w:pPr>
              <w:rPr>
                <w:u w:val="single"/>
                <w:lang w:val="en-US"/>
              </w:rPr>
            </w:pPr>
            <w:hyperlink r:id="rId73" w:history="1">
              <w:r w:rsidR="00C877BE" w:rsidRPr="00C877BE">
                <w:rPr>
                  <w:rStyle w:val="Hyperlink"/>
                  <w:lang w:val="en-US"/>
                </w:rPr>
                <w:t>JVET-V0076</w:t>
              </w:r>
            </w:hyperlink>
          </w:p>
        </w:tc>
        <w:tc>
          <w:tcPr>
            <w:tcW w:w="0" w:type="auto"/>
            <w:tcBorders>
              <w:top w:val="nil"/>
              <w:left w:val="nil"/>
              <w:bottom w:val="single" w:sz="4" w:space="0" w:color="000000"/>
              <w:right w:val="single" w:sz="4" w:space="0" w:color="000000"/>
            </w:tcBorders>
            <w:shd w:val="clear" w:color="auto" w:fill="FFFFFF"/>
            <w:vAlign w:val="center"/>
            <w:hideMark/>
          </w:tcPr>
          <w:p w14:paraId="5EC85871" w14:textId="77777777" w:rsidR="00C877BE" w:rsidRPr="00C877BE" w:rsidRDefault="00C877BE" w:rsidP="00C877BE">
            <w:pPr>
              <w:rPr>
                <w:lang w:val="en-US"/>
              </w:rPr>
            </w:pPr>
            <w:r w:rsidRPr="00C877BE">
              <w:rPr>
                <w:lang w:val="en-US"/>
              </w:rPr>
              <w:t>AHG11: Deep-learning based inter prediction blending</w:t>
            </w:r>
          </w:p>
        </w:tc>
        <w:tc>
          <w:tcPr>
            <w:tcW w:w="0" w:type="auto"/>
            <w:tcBorders>
              <w:top w:val="nil"/>
              <w:left w:val="nil"/>
              <w:bottom w:val="nil"/>
              <w:right w:val="single" w:sz="4" w:space="0" w:color="000000"/>
            </w:tcBorders>
            <w:noWrap/>
            <w:vAlign w:val="bottom"/>
            <w:hideMark/>
          </w:tcPr>
          <w:p w14:paraId="46F5CD8D" w14:textId="77777777" w:rsidR="00C877BE" w:rsidRPr="00C877BE" w:rsidRDefault="00C877BE" w:rsidP="00C877BE">
            <w:pPr>
              <w:rPr>
                <w:lang w:val="en-US"/>
              </w:rPr>
            </w:pPr>
            <w:r w:rsidRPr="00C877BE">
              <w:rPr>
                <w:lang w:val="en-US"/>
              </w:rPr>
              <w:t>NN BIO</w:t>
            </w:r>
          </w:p>
        </w:tc>
        <w:tc>
          <w:tcPr>
            <w:tcW w:w="0" w:type="auto"/>
            <w:tcBorders>
              <w:top w:val="nil"/>
              <w:left w:val="nil"/>
              <w:bottom w:val="nil"/>
              <w:right w:val="single" w:sz="4" w:space="0" w:color="000000"/>
            </w:tcBorders>
            <w:noWrap/>
            <w:vAlign w:val="bottom"/>
            <w:hideMark/>
          </w:tcPr>
          <w:p w14:paraId="5EDB86A4" w14:textId="77777777" w:rsidR="00C877BE" w:rsidRPr="00C877BE" w:rsidRDefault="00C877BE" w:rsidP="00C877BE">
            <w:pPr>
              <w:rPr>
                <w:lang w:val="en-US"/>
              </w:rPr>
            </w:pPr>
            <w:r w:rsidRPr="00C877BE">
              <w:rPr>
                <w:lang w:val="en-US"/>
              </w:rPr>
              <w:t>RA:</w:t>
            </w:r>
            <w:r w:rsidRPr="00C877BE">
              <w:rPr>
                <w:b/>
                <w:bCs/>
                <w:lang w:val="en-US"/>
              </w:rPr>
              <w:t xml:space="preserve"> 0.6 </w:t>
            </w:r>
            <w:r w:rsidRPr="00C877BE">
              <w:rPr>
                <w:lang w:val="en-US"/>
              </w:rPr>
              <w:t xml:space="preserve">% / </w:t>
            </w:r>
            <w:r w:rsidRPr="00C877BE">
              <w:rPr>
                <w:b/>
                <w:bCs/>
                <w:lang w:val="en-US"/>
              </w:rPr>
              <w:t>0.9</w:t>
            </w:r>
            <w:r w:rsidRPr="00C877BE">
              <w:rPr>
                <w:lang w:val="en-US"/>
              </w:rPr>
              <w:t xml:space="preserve"> % (Y) 14% (Ch.), in VTM10.0</w:t>
            </w:r>
          </w:p>
        </w:tc>
        <w:tc>
          <w:tcPr>
            <w:tcW w:w="0" w:type="auto"/>
            <w:tcBorders>
              <w:top w:val="nil"/>
              <w:left w:val="nil"/>
              <w:bottom w:val="nil"/>
              <w:right w:val="single" w:sz="4" w:space="0" w:color="000000"/>
            </w:tcBorders>
            <w:noWrap/>
            <w:vAlign w:val="bottom"/>
            <w:hideMark/>
          </w:tcPr>
          <w:p w14:paraId="26C93B6A" w14:textId="77777777" w:rsidR="00C877BE" w:rsidRPr="00C877BE" w:rsidRDefault="00C877BE" w:rsidP="00C877BE">
            <w:pPr>
              <w:rPr>
                <w:lang w:val="en-US"/>
              </w:rPr>
            </w:pPr>
            <w:r w:rsidRPr="00C877BE">
              <w:rPr>
                <w:lang w:val="en-US"/>
              </w:rPr>
              <w:t>×11</w:t>
            </w:r>
          </w:p>
        </w:tc>
      </w:tr>
      <w:tr w:rsidR="00C877BE" w:rsidRPr="00C877BE" w14:paraId="238DC039" w14:textId="77777777" w:rsidTr="00C877BE">
        <w:trPr>
          <w:trHeight w:val="84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3E40B233" w14:textId="77777777" w:rsidR="00C877BE" w:rsidRPr="00C877BE" w:rsidRDefault="00C03DA2" w:rsidP="00C877BE">
            <w:pPr>
              <w:rPr>
                <w:u w:val="single"/>
                <w:lang w:val="en-US"/>
              </w:rPr>
            </w:pPr>
            <w:hyperlink r:id="rId74" w:history="1">
              <w:r w:rsidR="00C877BE" w:rsidRPr="00C877BE">
                <w:rPr>
                  <w:rStyle w:val="Hyperlink"/>
                  <w:lang w:val="en-US"/>
                </w:rPr>
                <w:t>JVET-V0090</w:t>
              </w:r>
            </w:hyperlink>
          </w:p>
        </w:tc>
        <w:tc>
          <w:tcPr>
            <w:tcW w:w="0" w:type="auto"/>
            <w:tcBorders>
              <w:top w:val="nil"/>
              <w:left w:val="nil"/>
              <w:bottom w:val="single" w:sz="4" w:space="0" w:color="000000"/>
              <w:right w:val="single" w:sz="4" w:space="0" w:color="000000"/>
            </w:tcBorders>
            <w:shd w:val="clear" w:color="auto" w:fill="E6E6FA"/>
            <w:vAlign w:val="center"/>
            <w:hideMark/>
          </w:tcPr>
          <w:p w14:paraId="53012345" w14:textId="77777777" w:rsidR="00C877BE" w:rsidRPr="00C877BE" w:rsidRDefault="00C877BE" w:rsidP="00C877BE">
            <w:pPr>
              <w:rPr>
                <w:lang w:val="en-US"/>
              </w:rPr>
            </w:pPr>
            <w:r w:rsidRPr="00C877BE">
              <w:rPr>
                <w:lang w:val="en-US"/>
              </w:rPr>
              <w:t>AHG11: Neural network based temporal processing</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6DB2F89D" w14:textId="77777777" w:rsidR="00C877BE" w:rsidRPr="00C877BE" w:rsidRDefault="00C877BE" w:rsidP="00C877BE">
            <w:pPr>
              <w:rPr>
                <w:lang w:val="en-US"/>
              </w:rPr>
            </w:pPr>
            <w:r w:rsidRPr="00C877BE">
              <w:rPr>
                <w:lang w:val="en-US"/>
              </w:rPr>
              <w:t>NN In-loop filter</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05F8841E" w14:textId="77777777" w:rsidR="00C877BE" w:rsidRPr="00C877BE" w:rsidRDefault="00C877BE" w:rsidP="00C877BE">
            <w:pPr>
              <w:rPr>
                <w:lang w:val="en-US"/>
              </w:rPr>
            </w:pPr>
            <w:proofErr w:type="gramStart"/>
            <w:r w:rsidRPr="00C877BE">
              <w:rPr>
                <w:lang w:val="en-US"/>
              </w:rPr>
              <w:t>RA(</w:t>
            </w:r>
            <w:proofErr w:type="gramEnd"/>
            <w:r w:rsidRPr="00C877BE">
              <w:rPr>
                <w:lang w:val="en-US"/>
              </w:rPr>
              <w:t>C&amp;D classes):</w:t>
            </w:r>
            <w:r w:rsidRPr="00C877BE">
              <w:rPr>
                <w:b/>
                <w:bCs/>
                <w:lang w:val="en-US"/>
              </w:rPr>
              <w:t xml:space="preserve"> 6</w:t>
            </w:r>
            <w:r w:rsidRPr="00C877BE">
              <w:rPr>
                <w:lang w:val="en-US"/>
              </w:rPr>
              <w:t>%(Y), 6%(Ch.) in VTM.11.0</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29F127B9" w14:textId="77777777" w:rsidR="00C877BE" w:rsidRPr="00C877BE" w:rsidRDefault="00C877BE" w:rsidP="00C877BE">
            <w:pPr>
              <w:rPr>
                <w:lang w:val="en-US"/>
              </w:rPr>
            </w:pPr>
            <w:r w:rsidRPr="00C877BE">
              <w:rPr>
                <w:lang w:val="en-US"/>
              </w:rPr>
              <w:t>×4000</w:t>
            </w:r>
          </w:p>
        </w:tc>
      </w:tr>
      <w:tr w:rsidR="00C877BE" w:rsidRPr="00C877BE" w14:paraId="0CAA1BE6" w14:textId="77777777" w:rsidTr="00C877BE">
        <w:trPr>
          <w:trHeight w:val="64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10140049" w14:textId="77777777" w:rsidR="00C877BE" w:rsidRPr="00C877BE" w:rsidRDefault="00C03DA2" w:rsidP="00C877BE">
            <w:pPr>
              <w:rPr>
                <w:u w:val="single"/>
                <w:lang w:val="en-US"/>
              </w:rPr>
            </w:pPr>
            <w:hyperlink r:id="rId75" w:history="1">
              <w:r w:rsidR="00C877BE" w:rsidRPr="00C877BE">
                <w:rPr>
                  <w:rStyle w:val="Hyperlink"/>
                  <w:lang w:val="en-US"/>
                </w:rPr>
                <w:t>JVET-V0091</w:t>
              </w:r>
            </w:hyperlink>
          </w:p>
        </w:tc>
        <w:tc>
          <w:tcPr>
            <w:tcW w:w="0" w:type="auto"/>
            <w:tcBorders>
              <w:top w:val="nil"/>
              <w:left w:val="nil"/>
              <w:bottom w:val="single" w:sz="4" w:space="0" w:color="000000"/>
              <w:right w:val="single" w:sz="4" w:space="0" w:color="000000"/>
            </w:tcBorders>
            <w:shd w:val="clear" w:color="auto" w:fill="FFFFFF"/>
            <w:vAlign w:val="center"/>
            <w:hideMark/>
          </w:tcPr>
          <w:p w14:paraId="6A5B9F1F" w14:textId="77777777" w:rsidR="00C877BE" w:rsidRPr="00C877BE" w:rsidRDefault="00C877BE" w:rsidP="00C877BE">
            <w:pPr>
              <w:rPr>
                <w:lang w:val="en-US"/>
              </w:rPr>
            </w:pPr>
            <w:r w:rsidRPr="00C877BE">
              <w:rPr>
                <w:lang w:val="en-US"/>
              </w:rPr>
              <w:t>AHG9/AHG11: SEI messages for carriage of neural network information for post-filtering</w:t>
            </w:r>
          </w:p>
        </w:tc>
        <w:tc>
          <w:tcPr>
            <w:tcW w:w="0" w:type="auto"/>
            <w:tcBorders>
              <w:top w:val="nil"/>
              <w:left w:val="nil"/>
              <w:bottom w:val="nil"/>
              <w:right w:val="single" w:sz="4" w:space="0" w:color="000000"/>
            </w:tcBorders>
            <w:noWrap/>
            <w:vAlign w:val="bottom"/>
            <w:hideMark/>
          </w:tcPr>
          <w:p w14:paraId="57F467B7" w14:textId="77777777" w:rsidR="00C877BE" w:rsidRPr="00C877BE" w:rsidRDefault="00C877BE" w:rsidP="00C877BE">
            <w:pPr>
              <w:rPr>
                <w:lang w:val="en-US"/>
              </w:rPr>
            </w:pPr>
            <w:r w:rsidRPr="00C877BE">
              <w:rPr>
                <w:lang w:val="en-US"/>
              </w:rPr>
              <w:t>HLS</w:t>
            </w:r>
          </w:p>
        </w:tc>
        <w:tc>
          <w:tcPr>
            <w:tcW w:w="0" w:type="auto"/>
            <w:tcBorders>
              <w:top w:val="nil"/>
              <w:left w:val="nil"/>
              <w:bottom w:val="nil"/>
              <w:right w:val="single" w:sz="4" w:space="0" w:color="000000"/>
            </w:tcBorders>
            <w:noWrap/>
            <w:vAlign w:val="bottom"/>
            <w:hideMark/>
          </w:tcPr>
          <w:p w14:paraId="563BB032" w14:textId="77777777" w:rsidR="00C877BE" w:rsidRPr="00C877BE" w:rsidRDefault="00C877BE" w:rsidP="00C877BE">
            <w:pPr>
              <w:rPr>
                <w:lang w:val="en-US"/>
              </w:rPr>
            </w:pPr>
            <w:r w:rsidRPr="00C877BE">
              <w:rPr>
                <w:lang w:val="en-US"/>
              </w:rPr>
              <w:t> </w:t>
            </w:r>
          </w:p>
        </w:tc>
        <w:tc>
          <w:tcPr>
            <w:tcW w:w="0" w:type="auto"/>
            <w:tcBorders>
              <w:top w:val="nil"/>
              <w:left w:val="nil"/>
              <w:bottom w:val="nil"/>
              <w:right w:val="single" w:sz="4" w:space="0" w:color="000000"/>
            </w:tcBorders>
            <w:noWrap/>
            <w:vAlign w:val="bottom"/>
            <w:hideMark/>
          </w:tcPr>
          <w:p w14:paraId="4AE34A67" w14:textId="77777777" w:rsidR="00C877BE" w:rsidRPr="00C877BE" w:rsidRDefault="00C877BE" w:rsidP="00C877BE">
            <w:pPr>
              <w:rPr>
                <w:lang w:val="en-US"/>
              </w:rPr>
            </w:pPr>
          </w:p>
        </w:tc>
      </w:tr>
      <w:tr w:rsidR="00C877BE" w:rsidRPr="00C877BE" w14:paraId="2D430207" w14:textId="77777777" w:rsidTr="00C877BE">
        <w:trPr>
          <w:trHeight w:val="96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74FD0F28" w14:textId="77777777" w:rsidR="00C877BE" w:rsidRPr="00C877BE" w:rsidRDefault="00C03DA2" w:rsidP="00C877BE">
            <w:pPr>
              <w:rPr>
                <w:u w:val="single"/>
                <w:lang w:val="en-US"/>
              </w:rPr>
            </w:pPr>
            <w:hyperlink r:id="rId76" w:history="1">
              <w:r w:rsidR="00C877BE" w:rsidRPr="00C877BE">
                <w:rPr>
                  <w:rStyle w:val="Hyperlink"/>
                  <w:lang w:val="en-US"/>
                </w:rPr>
                <w:t>JVET-V0092</w:t>
              </w:r>
            </w:hyperlink>
          </w:p>
        </w:tc>
        <w:tc>
          <w:tcPr>
            <w:tcW w:w="0" w:type="auto"/>
            <w:tcBorders>
              <w:top w:val="nil"/>
              <w:left w:val="nil"/>
              <w:bottom w:val="single" w:sz="4" w:space="0" w:color="000000"/>
              <w:right w:val="single" w:sz="4" w:space="0" w:color="000000"/>
            </w:tcBorders>
            <w:shd w:val="clear" w:color="auto" w:fill="E6E6FA"/>
            <w:vAlign w:val="center"/>
            <w:hideMark/>
          </w:tcPr>
          <w:p w14:paraId="2B3B721C" w14:textId="77777777" w:rsidR="00C877BE" w:rsidRPr="00C877BE" w:rsidRDefault="00C877BE" w:rsidP="00C877BE">
            <w:pPr>
              <w:rPr>
                <w:lang w:val="en-US"/>
              </w:rPr>
            </w:pPr>
            <w:r w:rsidRPr="00C877BE">
              <w:rPr>
                <w:lang w:val="en-US"/>
              </w:rPr>
              <w:t>AHG11: Replacing SAO in-loop filter with Neural Networks</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22956A53" w14:textId="77777777" w:rsidR="00C877BE" w:rsidRPr="00C877BE" w:rsidRDefault="00C877BE" w:rsidP="00C877BE">
            <w:pPr>
              <w:rPr>
                <w:lang w:val="en-US"/>
              </w:rPr>
            </w:pPr>
            <w:r w:rsidRPr="00C877BE">
              <w:rPr>
                <w:lang w:val="en-US"/>
              </w:rPr>
              <w:t>NN SAO</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591CB6EF" w14:textId="77777777" w:rsidR="00C877BE" w:rsidRPr="00C877BE" w:rsidRDefault="00C877BE" w:rsidP="00C877BE">
            <w:pPr>
              <w:rPr>
                <w:lang w:val="en-US"/>
              </w:rPr>
            </w:pPr>
            <w:r w:rsidRPr="00C877BE">
              <w:rPr>
                <w:lang w:val="en-US"/>
              </w:rPr>
              <w:t>K=5 RA:</w:t>
            </w:r>
            <w:r w:rsidRPr="00C877BE">
              <w:rPr>
                <w:b/>
                <w:bCs/>
                <w:lang w:val="en-US"/>
              </w:rPr>
              <w:t xml:space="preserve"> 2.8 </w:t>
            </w:r>
            <w:r w:rsidRPr="00C877BE">
              <w:rPr>
                <w:lang w:val="en-US"/>
              </w:rPr>
              <w:t xml:space="preserve">% (Y) AI: </w:t>
            </w:r>
            <w:r w:rsidRPr="00C877BE">
              <w:rPr>
                <w:b/>
                <w:bCs/>
                <w:lang w:val="en-US"/>
              </w:rPr>
              <w:t>3.5</w:t>
            </w:r>
            <w:r w:rsidRPr="00C877BE">
              <w:rPr>
                <w:lang w:val="en-US"/>
              </w:rPr>
              <w:t xml:space="preserve"> % (Y), in VTM11.0</w:t>
            </w:r>
            <w:r w:rsidRPr="00C877BE">
              <w:rPr>
                <w:lang w:val="en-US"/>
              </w:rPr>
              <w:br/>
              <w:t xml:space="preserve">K=9 RA: </w:t>
            </w:r>
            <w:r w:rsidRPr="00C877BE">
              <w:rPr>
                <w:b/>
                <w:bCs/>
                <w:lang w:val="en-US"/>
              </w:rPr>
              <w:t>3.5</w:t>
            </w:r>
            <w:r w:rsidRPr="00C877BE">
              <w:rPr>
                <w:lang w:val="en-US"/>
              </w:rPr>
              <w:t xml:space="preserve"> % (Y) </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3DA2E549" w14:textId="77777777" w:rsidR="00C877BE" w:rsidRPr="00C877BE" w:rsidRDefault="00C877BE" w:rsidP="00C877BE">
            <w:pPr>
              <w:rPr>
                <w:lang w:val="en-US"/>
              </w:rPr>
            </w:pPr>
            <w:r w:rsidRPr="00C877BE">
              <w:rPr>
                <w:lang w:val="en-US"/>
              </w:rPr>
              <w:t>×95 (RA) ×350(AI)</w:t>
            </w:r>
            <w:r w:rsidRPr="00C877BE">
              <w:rPr>
                <w:lang w:val="en-US"/>
              </w:rPr>
              <w:br/>
              <w:t>×125 (RA)</w:t>
            </w:r>
          </w:p>
        </w:tc>
      </w:tr>
      <w:tr w:rsidR="00C877BE" w:rsidRPr="00C877BE" w14:paraId="297A2C46" w14:textId="77777777" w:rsidTr="00C877BE">
        <w:trPr>
          <w:trHeight w:val="128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7EB19E95" w14:textId="77777777" w:rsidR="00C877BE" w:rsidRPr="00C877BE" w:rsidRDefault="00C03DA2" w:rsidP="00C877BE">
            <w:pPr>
              <w:rPr>
                <w:u w:val="single"/>
                <w:lang w:val="en-US"/>
              </w:rPr>
            </w:pPr>
            <w:hyperlink r:id="rId77" w:history="1">
              <w:r w:rsidR="00C877BE" w:rsidRPr="00C877BE">
                <w:rPr>
                  <w:rStyle w:val="Hyperlink"/>
                  <w:lang w:val="en-US"/>
                </w:rPr>
                <w:t>JVET-V0100</w:t>
              </w:r>
            </w:hyperlink>
          </w:p>
        </w:tc>
        <w:tc>
          <w:tcPr>
            <w:tcW w:w="0" w:type="auto"/>
            <w:tcBorders>
              <w:top w:val="nil"/>
              <w:left w:val="nil"/>
              <w:bottom w:val="single" w:sz="4" w:space="0" w:color="000000"/>
              <w:right w:val="single" w:sz="4" w:space="0" w:color="000000"/>
            </w:tcBorders>
            <w:shd w:val="clear" w:color="auto" w:fill="FFFFFF"/>
            <w:vAlign w:val="center"/>
            <w:hideMark/>
          </w:tcPr>
          <w:p w14:paraId="7F1DA460" w14:textId="77777777" w:rsidR="00C877BE" w:rsidRPr="00C877BE" w:rsidRDefault="00C877BE" w:rsidP="00C877BE">
            <w:pPr>
              <w:rPr>
                <w:lang w:val="en-US"/>
              </w:rPr>
            </w:pPr>
            <w:r w:rsidRPr="00C877BE">
              <w:rPr>
                <w:lang w:val="en-US"/>
              </w:rPr>
              <w:t>AHG11: Deep In-Loop Filter with Adaptive Model Selection</w:t>
            </w:r>
          </w:p>
        </w:tc>
        <w:tc>
          <w:tcPr>
            <w:tcW w:w="0" w:type="auto"/>
            <w:tcBorders>
              <w:top w:val="nil"/>
              <w:left w:val="nil"/>
              <w:bottom w:val="nil"/>
              <w:right w:val="single" w:sz="4" w:space="0" w:color="000000"/>
            </w:tcBorders>
            <w:vAlign w:val="bottom"/>
            <w:hideMark/>
          </w:tcPr>
          <w:p w14:paraId="2F37E698" w14:textId="77777777" w:rsidR="00C877BE" w:rsidRPr="00C877BE" w:rsidRDefault="00C877BE" w:rsidP="00C877BE">
            <w:pPr>
              <w:rPr>
                <w:lang w:val="en-US"/>
              </w:rPr>
            </w:pPr>
            <w:r w:rsidRPr="00C877BE">
              <w:rPr>
                <w:lang w:val="en-US"/>
              </w:rPr>
              <w:t>NN In-loop filter</w:t>
            </w:r>
          </w:p>
        </w:tc>
        <w:tc>
          <w:tcPr>
            <w:tcW w:w="0" w:type="auto"/>
            <w:tcBorders>
              <w:top w:val="nil"/>
              <w:left w:val="nil"/>
              <w:bottom w:val="nil"/>
              <w:right w:val="single" w:sz="4" w:space="0" w:color="000000"/>
            </w:tcBorders>
            <w:vAlign w:val="bottom"/>
            <w:hideMark/>
          </w:tcPr>
          <w:p w14:paraId="0E962878" w14:textId="77777777" w:rsidR="00C877BE" w:rsidRPr="00C877BE" w:rsidRDefault="00C877BE" w:rsidP="00C877BE">
            <w:pPr>
              <w:rPr>
                <w:lang w:val="en-US"/>
              </w:rPr>
            </w:pPr>
            <w:r w:rsidRPr="00C877BE">
              <w:rPr>
                <w:lang w:val="en-US"/>
              </w:rPr>
              <w:t>RA (classes BCD) :</w:t>
            </w:r>
            <w:r w:rsidRPr="00C877BE">
              <w:rPr>
                <w:b/>
                <w:bCs/>
                <w:lang w:val="en-US"/>
              </w:rPr>
              <w:t xml:space="preserve">11 </w:t>
            </w:r>
            <w:r w:rsidRPr="00C877BE">
              <w:rPr>
                <w:lang w:val="en-US"/>
              </w:rPr>
              <w:t xml:space="preserve">% (Y) </w:t>
            </w:r>
            <w:r w:rsidRPr="00C877BE">
              <w:rPr>
                <w:lang w:val="en-US"/>
              </w:rPr>
              <w:br/>
              <w:t xml:space="preserve">AI: </w:t>
            </w:r>
            <w:r w:rsidRPr="00C877BE">
              <w:rPr>
                <w:b/>
                <w:bCs/>
                <w:lang w:val="en-US"/>
              </w:rPr>
              <w:t>8.8</w:t>
            </w:r>
            <w:r w:rsidRPr="00C877BE">
              <w:rPr>
                <w:lang w:val="en-US"/>
              </w:rPr>
              <w:t xml:space="preserve"> % (Y), in VTM11.0</w:t>
            </w:r>
          </w:p>
        </w:tc>
        <w:tc>
          <w:tcPr>
            <w:tcW w:w="0" w:type="auto"/>
            <w:tcBorders>
              <w:top w:val="nil"/>
              <w:left w:val="nil"/>
              <w:bottom w:val="nil"/>
              <w:right w:val="single" w:sz="4" w:space="0" w:color="000000"/>
            </w:tcBorders>
            <w:vAlign w:val="bottom"/>
            <w:hideMark/>
          </w:tcPr>
          <w:p w14:paraId="319B2F81" w14:textId="77777777" w:rsidR="00C877BE" w:rsidRPr="00C877BE" w:rsidRDefault="00C877BE" w:rsidP="00C877BE">
            <w:pPr>
              <w:rPr>
                <w:lang w:val="en-US"/>
              </w:rPr>
            </w:pPr>
            <w:r w:rsidRPr="00C877BE">
              <w:rPr>
                <w:lang w:val="en-US"/>
              </w:rPr>
              <w:t>×290 (RA)</w:t>
            </w:r>
            <w:r w:rsidRPr="00C877BE">
              <w:rPr>
                <w:lang w:val="en-US"/>
              </w:rPr>
              <w:br/>
              <w:t xml:space="preserve"> ×143(AI)</w:t>
            </w:r>
          </w:p>
        </w:tc>
      </w:tr>
      <w:tr w:rsidR="00C877BE" w:rsidRPr="00C877BE" w14:paraId="7C07DA6D" w14:textId="77777777" w:rsidTr="00C877BE">
        <w:trPr>
          <w:trHeight w:val="64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4F014D0D" w14:textId="77777777" w:rsidR="00C877BE" w:rsidRPr="00C877BE" w:rsidRDefault="00C03DA2" w:rsidP="00C877BE">
            <w:pPr>
              <w:rPr>
                <w:u w:val="single"/>
                <w:lang w:val="en-US"/>
              </w:rPr>
            </w:pPr>
            <w:hyperlink r:id="rId78" w:history="1">
              <w:r w:rsidR="00C877BE" w:rsidRPr="00C877BE">
                <w:rPr>
                  <w:rStyle w:val="Hyperlink"/>
                  <w:lang w:val="en-US"/>
                </w:rPr>
                <w:t>JVET-V0101</w:t>
              </w:r>
            </w:hyperlink>
          </w:p>
        </w:tc>
        <w:tc>
          <w:tcPr>
            <w:tcW w:w="0" w:type="auto"/>
            <w:tcBorders>
              <w:top w:val="nil"/>
              <w:left w:val="nil"/>
              <w:bottom w:val="single" w:sz="4" w:space="0" w:color="000000"/>
              <w:right w:val="single" w:sz="4" w:space="0" w:color="000000"/>
            </w:tcBorders>
            <w:shd w:val="clear" w:color="auto" w:fill="E6E6FA"/>
            <w:vAlign w:val="center"/>
            <w:hideMark/>
          </w:tcPr>
          <w:p w14:paraId="7FF5BA78" w14:textId="77777777" w:rsidR="00C877BE" w:rsidRPr="00C877BE" w:rsidRDefault="00C877BE" w:rsidP="00C877BE">
            <w:pPr>
              <w:rPr>
                <w:lang w:val="en-US"/>
              </w:rPr>
            </w:pPr>
            <w:r w:rsidRPr="00C877BE">
              <w:rPr>
                <w:lang w:val="en-US"/>
              </w:rPr>
              <w:t>AHG11: Conditional In-Loop Filter with Parameter Selection</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10FF8A21" w14:textId="77777777" w:rsidR="00C877BE" w:rsidRPr="00C877BE" w:rsidRDefault="00C877BE" w:rsidP="00C877BE">
            <w:pPr>
              <w:rPr>
                <w:lang w:val="en-US"/>
              </w:rPr>
            </w:pPr>
            <w:r w:rsidRPr="00C877BE">
              <w:rPr>
                <w:lang w:val="en-US"/>
              </w:rPr>
              <w:t>NN In-loop filter</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3662C345" w14:textId="77777777" w:rsidR="00C877BE" w:rsidRPr="00C877BE" w:rsidRDefault="00C877BE" w:rsidP="00C877BE">
            <w:pPr>
              <w:rPr>
                <w:lang w:val="en-US"/>
              </w:rPr>
            </w:pPr>
            <w:r w:rsidRPr="00C877BE">
              <w:rPr>
                <w:lang w:val="en-US"/>
              </w:rPr>
              <w:t>~JVET-V0100</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05E9F926" w14:textId="77777777" w:rsidR="00C877BE" w:rsidRPr="00C877BE" w:rsidRDefault="00C877BE" w:rsidP="00C877BE">
            <w:pPr>
              <w:rPr>
                <w:lang w:val="en-US"/>
              </w:rPr>
            </w:pPr>
            <w:r w:rsidRPr="00C877BE">
              <w:rPr>
                <w:lang w:val="en-US"/>
              </w:rPr>
              <w:t>×250 (RA)</w:t>
            </w:r>
          </w:p>
        </w:tc>
      </w:tr>
      <w:tr w:rsidR="00C877BE" w:rsidRPr="00C877BE" w14:paraId="67835995" w14:textId="77777777" w:rsidTr="00C877BE">
        <w:trPr>
          <w:trHeight w:val="84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54538D92" w14:textId="77777777" w:rsidR="00C877BE" w:rsidRPr="00C877BE" w:rsidRDefault="00C03DA2" w:rsidP="00C877BE">
            <w:pPr>
              <w:rPr>
                <w:u w:val="single"/>
                <w:lang w:val="en-US"/>
              </w:rPr>
            </w:pPr>
            <w:hyperlink r:id="rId79" w:history="1">
              <w:r w:rsidR="00C877BE" w:rsidRPr="00C877BE">
                <w:rPr>
                  <w:rStyle w:val="Hyperlink"/>
                  <w:lang w:val="en-US"/>
                </w:rPr>
                <w:t>JVET-V0102</w:t>
              </w:r>
            </w:hyperlink>
          </w:p>
        </w:tc>
        <w:tc>
          <w:tcPr>
            <w:tcW w:w="0" w:type="auto"/>
            <w:tcBorders>
              <w:top w:val="nil"/>
              <w:left w:val="nil"/>
              <w:bottom w:val="single" w:sz="4" w:space="0" w:color="000000"/>
              <w:right w:val="single" w:sz="4" w:space="0" w:color="000000"/>
            </w:tcBorders>
            <w:shd w:val="clear" w:color="auto" w:fill="FFFFFF"/>
            <w:vAlign w:val="center"/>
            <w:hideMark/>
          </w:tcPr>
          <w:p w14:paraId="246AEB30" w14:textId="77777777" w:rsidR="00C877BE" w:rsidRPr="00C877BE" w:rsidRDefault="00C877BE" w:rsidP="00C877BE">
            <w:pPr>
              <w:rPr>
                <w:lang w:val="en-US"/>
              </w:rPr>
            </w:pPr>
            <w:r w:rsidRPr="00C877BE">
              <w:rPr>
                <w:lang w:val="en-US"/>
              </w:rPr>
              <w:t xml:space="preserve">AHG11 &amp; AHG12: Deep In-Loop Filter with Adaptive Model Selection for Enhanced </w:t>
            </w:r>
            <w:r w:rsidRPr="00C877BE">
              <w:rPr>
                <w:lang w:val="en-US"/>
              </w:rPr>
              <w:lastRenderedPageBreak/>
              <w:t>Compression Beyond VVC Capability</w:t>
            </w:r>
          </w:p>
        </w:tc>
        <w:tc>
          <w:tcPr>
            <w:tcW w:w="0" w:type="auto"/>
            <w:tcBorders>
              <w:top w:val="nil"/>
              <w:left w:val="nil"/>
              <w:bottom w:val="nil"/>
              <w:right w:val="single" w:sz="4" w:space="0" w:color="000000"/>
            </w:tcBorders>
            <w:vAlign w:val="bottom"/>
            <w:hideMark/>
          </w:tcPr>
          <w:p w14:paraId="34CD5F6A" w14:textId="77777777" w:rsidR="00C877BE" w:rsidRPr="00C877BE" w:rsidRDefault="00C877BE" w:rsidP="00C877BE">
            <w:pPr>
              <w:rPr>
                <w:lang w:val="en-US"/>
              </w:rPr>
            </w:pPr>
            <w:r w:rsidRPr="00C877BE">
              <w:rPr>
                <w:lang w:val="en-US"/>
              </w:rPr>
              <w:lastRenderedPageBreak/>
              <w:t>NN In-loop filter</w:t>
            </w:r>
          </w:p>
        </w:tc>
        <w:tc>
          <w:tcPr>
            <w:tcW w:w="0" w:type="auto"/>
            <w:tcBorders>
              <w:top w:val="nil"/>
              <w:left w:val="nil"/>
              <w:bottom w:val="nil"/>
              <w:right w:val="single" w:sz="4" w:space="0" w:color="000000"/>
            </w:tcBorders>
            <w:vAlign w:val="bottom"/>
            <w:hideMark/>
          </w:tcPr>
          <w:p w14:paraId="45D22A38" w14:textId="77777777" w:rsidR="00C877BE" w:rsidRPr="00C877BE" w:rsidRDefault="00C877BE" w:rsidP="00C877BE">
            <w:pPr>
              <w:rPr>
                <w:lang w:val="en-US"/>
              </w:rPr>
            </w:pPr>
            <w:r w:rsidRPr="00C877BE">
              <w:rPr>
                <w:lang w:val="en-US"/>
              </w:rPr>
              <w:t>RA (classes BCD) :</w:t>
            </w:r>
            <w:r w:rsidRPr="00C877BE">
              <w:rPr>
                <w:b/>
                <w:bCs/>
                <w:lang w:val="en-US"/>
              </w:rPr>
              <w:t xml:space="preserve">9 </w:t>
            </w:r>
            <w:r w:rsidRPr="00C877BE">
              <w:rPr>
                <w:lang w:val="en-US"/>
              </w:rPr>
              <w:t xml:space="preserve">% (Y) </w:t>
            </w:r>
          </w:p>
        </w:tc>
        <w:tc>
          <w:tcPr>
            <w:tcW w:w="0" w:type="auto"/>
            <w:tcBorders>
              <w:top w:val="nil"/>
              <w:left w:val="nil"/>
              <w:bottom w:val="nil"/>
              <w:right w:val="single" w:sz="4" w:space="0" w:color="000000"/>
            </w:tcBorders>
            <w:vAlign w:val="bottom"/>
            <w:hideMark/>
          </w:tcPr>
          <w:p w14:paraId="2AAA6F7A" w14:textId="77777777" w:rsidR="00C877BE" w:rsidRPr="00C877BE" w:rsidRDefault="00C877BE" w:rsidP="00C877BE">
            <w:pPr>
              <w:rPr>
                <w:lang w:val="en-US"/>
              </w:rPr>
            </w:pPr>
            <w:r w:rsidRPr="00C877BE">
              <w:rPr>
                <w:lang w:val="en-US"/>
              </w:rPr>
              <w:t>×70 (RA)</w:t>
            </w:r>
          </w:p>
        </w:tc>
      </w:tr>
      <w:tr w:rsidR="00C877BE" w:rsidRPr="00C877BE" w14:paraId="33539069" w14:textId="77777777" w:rsidTr="00C877BE">
        <w:trPr>
          <w:trHeight w:val="84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3510A729" w14:textId="77777777" w:rsidR="00C877BE" w:rsidRPr="00C877BE" w:rsidRDefault="00C03DA2" w:rsidP="00C877BE">
            <w:pPr>
              <w:rPr>
                <w:u w:val="single"/>
                <w:lang w:val="en-US"/>
              </w:rPr>
            </w:pPr>
            <w:hyperlink r:id="rId80" w:history="1">
              <w:r w:rsidR="00C877BE" w:rsidRPr="00C877BE">
                <w:rPr>
                  <w:rStyle w:val="Hyperlink"/>
                  <w:lang w:val="en-US"/>
                </w:rPr>
                <w:t>JVET-V0105</w:t>
              </w:r>
            </w:hyperlink>
          </w:p>
        </w:tc>
        <w:tc>
          <w:tcPr>
            <w:tcW w:w="0" w:type="auto"/>
            <w:tcBorders>
              <w:top w:val="nil"/>
              <w:left w:val="nil"/>
              <w:bottom w:val="single" w:sz="4" w:space="0" w:color="000000"/>
              <w:right w:val="single" w:sz="4" w:space="0" w:color="000000"/>
            </w:tcBorders>
            <w:shd w:val="clear" w:color="auto" w:fill="E6E6FA"/>
            <w:vAlign w:val="center"/>
            <w:hideMark/>
          </w:tcPr>
          <w:p w14:paraId="5AE9974D" w14:textId="77777777" w:rsidR="00C877BE" w:rsidRPr="00C877BE" w:rsidRDefault="00C877BE" w:rsidP="00C877BE">
            <w:pPr>
              <w:rPr>
                <w:lang w:val="en-US"/>
              </w:rPr>
            </w:pPr>
            <w:r w:rsidRPr="00C877BE">
              <w:rPr>
                <w:lang w:val="en-US"/>
              </w:rPr>
              <w:t>AHG11: neural network-based intra prediction: updated signaling</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4E5E42C8" w14:textId="77777777" w:rsidR="00C877BE" w:rsidRPr="00C877BE" w:rsidRDefault="00C877BE" w:rsidP="00C877BE">
            <w:pPr>
              <w:rPr>
                <w:lang w:val="en-US"/>
              </w:rPr>
            </w:pPr>
            <w:r w:rsidRPr="00C877BE">
              <w:rPr>
                <w:lang w:val="en-US"/>
              </w:rPr>
              <w:t>NN Intra</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1134DC62" w14:textId="77777777" w:rsidR="00C877BE" w:rsidRPr="00C877BE" w:rsidRDefault="00C877BE" w:rsidP="00C877BE">
            <w:pPr>
              <w:rPr>
                <w:lang w:val="en-US"/>
              </w:rPr>
            </w:pPr>
            <w:proofErr w:type="gramStart"/>
            <w:r w:rsidRPr="00C877BE">
              <w:rPr>
                <w:lang w:val="en-US"/>
              </w:rPr>
              <w:t>RA :</w:t>
            </w:r>
            <w:proofErr w:type="gramEnd"/>
            <w:r w:rsidRPr="00C877BE">
              <w:rPr>
                <w:lang w:val="en-US"/>
              </w:rPr>
              <w:t xml:space="preserve"> </w:t>
            </w:r>
            <w:r w:rsidRPr="00C877BE">
              <w:rPr>
                <w:b/>
                <w:bCs/>
                <w:lang w:val="en-US"/>
              </w:rPr>
              <w:t xml:space="preserve">1.7 </w:t>
            </w:r>
            <w:r w:rsidRPr="00C877BE">
              <w:rPr>
                <w:lang w:val="en-US"/>
              </w:rPr>
              <w:t xml:space="preserve">% (Y) </w:t>
            </w:r>
            <w:r w:rsidRPr="00C877BE">
              <w:rPr>
                <w:lang w:val="en-US"/>
              </w:rPr>
              <w:br/>
              <w:t xml:space="preserve">AI: </w:t>
            </w:r>
            <w:r w:rsidRPr="00C877BE">
              <w:rPr>
                <w:b/>
                <w:bCs/>
                <w:lang w:val="en-US"/>
              </w:rPr>
              <w:t>3.5</w:t>
            </w:r>
            <w:r w:rsidRPr="00C877BE">
              <w:rPr>
                <w:lang w:val="en-US"/>
              </w:rPr>
              <w:t xml:space="preserve"> % (Y), in VTM11.0</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33F75A64" w14:textId="77777777" w:rsidR="00C877BE" w:rsidRPr="00C877BE" w:rsidRDefault="00C877BE" w:rsidP="00C877BE">
            <w:pPr>
              <w:rPr>
                <w:lang w:val="en-US"/>
              </w:rPr>
            </w:pPr>
            <w:r w:rsidRPr="00C877BE">
              <w:rPr>
                <w:lang w:val="en-US"/>
              </w:rPr>
              <w:t>×5.5...8.4 (RA)</w:t>
            </w:r>
            <w:r w:rsidRPr="00C877BE">
              <w:rPr>
                <w:lang w:val="en-US"/>
              </w:rPr>
              <w:br/>
              <w:t xml:space="preserve"> ×</w:t>
            </w:r>
            <w:proofErr w:type="gramStart"/>
            <w:r w:rsidRPr="00C877BE">
              <w:rPr>
                <w:lang w:val="en-US"/>
              </w:rPr>
              <w:t>36..</w:t>
            </w:r>
            <w:proofErr w:type="gramEnd"/>
            <w:r w:rsidRPr="00C877BE">
              <w:rPr>
                <w:lang w:val="en-US"/>
              </w:rPr>
              <w:t>63(AI)</w:t>
            </w:r>
          </w:p>
        </w:tc>
      </w:tr>
    </w:tbl>
    <w:p w14:paraId="27D7DD12" w14:textId="77777777" w:rsidR="00C877BE" w:rsidRPr="00C877BE" w:rsidRDefault="00C877BE" w:rsidP="00C877BE">
      <w:pPr>
        <w:rPr>
          <w:lang w:val="en-US"/>
        </w:rPr>
      </w:pPr>
    </w:p>
    <w:p w14:paraId="1F48B59C" w14:textId="77777777" w:rsidR="00C877BE" w:rsidRPr="00C877BE" w:rsidRDefault="00C877BE" w:rsidP="00C877BE">
      <w:pPr>
        <w:rPr>
          <w:lang w:val="en-US"/>
        </w:rPr>
      </w:pPr>
      <w:r w:rsidRPr="00C877BE">
        <w:rPr>
          <w:b/>
          <w:bCs/>
          <w:lang w:val="en-US"/>
        </w:rPr>
        <w:t>Non-EE Technology (Features and Characteristics)</w:t>
      </w:r>
    </w:p>
    <w:tbl>
      <w:tblPr>
        <w:tblW w:w="0" w:type="auto"/>
        <w:tblLook w:val="04A0" w:firstRow="1" w:lastRow="0" w:firstColumn="1" w:lastColumn="0" w:noHBand="0" w:noVBand="1"/>
      </w:tblPr>
      <w:tblGrid>
        <w:gridCol w:w="812"/>
        <w:gridCol w:w="1494"/>
        <w:gridCol w:w="1105"/>
        <w:gridCol w:w="1154"/>
        <w:gridCol w:w="4785"/>
      </w:tblGrid>
      <w:tr w:rsidR="00C877BE" w:rsidRPr="00C877BE" w14:paraId="34556D61" w14:textId="77777777" w:rsidTr="00C877BE">
        <w:trPr>
          <w:trHeight w:val="640"/>
        </w:trPr>
        <w:tc>
          <w:tcPr>
            <w:tcW w:w="0" w:type="auto"/>
            <w:tcBorders>
              <w:top w:val="single" w:sz="4" w:space="0" w:color="000000"/>
              <w:left w:val="single" w:sz="4" w:space="0" w:color="000000"/>
              <w:bottom w:val="single" w:sz="4" w:space="0" w:color="000000"/>
              <w:right w:val="single" w:sz="4" w:space="0" w:color="000000"/>
            </w:tcBorders>
            <w:noWrap/>
            <w:vAlign w:val="bottom"/>
            <w:hideMark/>
          </w:tcPr>
          <w:p w14:paraId="436BF2BF" w14:textId="77777777" w:rsidR="00C877BE" w:rsidRPr="00C877BE" w:rsidRDefault="00C877BE" w:rsidP="00C877BE">
            <w:pPr>
              <w:rPr>
                <w:b/>
                <w:bCs/>
                <w:lang w:val="en-US"/>
              </w:rPr>
            </w:pPr>
            <w:r w:rsidRPr="00C877BE">
              <w:rPr>
                <w:b/>
                <w:bCs/>
                <w:lang w:val="en-US"/>
              </w:rPr>
              <w:t>#</w:t>
            </w:r>
          </w:p>
        </w:tc>
        <w:tc>
          <w:tcPr>
            <w:tcW w:w="0" w:type="auto"/>
            <w:tcBorders>
              <w:top w:val="single" w:sz="4" w:space="0" w:color="000000"/>
              <w:left w:val="nil"/>
              <w:bottom w:val="single" w:sz="4" w:space="0" w:color="000000"/>
              <w:right w:val="single" w:sz="4" w:space="0" w:color="000000"/>
            </w:tcBorders>
            <w:noWrap/>
            <w:vAlign w:val="bottom"/>
            <w:hideMark/>
          </w:tcPr>
          <w:p w14:paraId="1F4C5165" w14:textId="77777777" w:rsidR="00C877BE" w:rsidRPr="00C877BE" w:rsidRDefault="00C877BE" w:rsidP="00C877BE">
            <w:pPr>
              <w:rPr>
                <w:b/>
                <w:bCs/>
                <w:lang w:val="en-US"/>
              </w:rPr>
            </w:pPr>
            <w:r w:rsidRPr="00C877BE">
              <w:rPr>
                <w:b/>
                <w:bCs/>
                <w:lang w:val="en-US"/>
              </w:rPr>
              <w:t>Features</w:t>
            </w:r>
          </w:p>
        </w:tc>
        <w:tc>
          <w:tcPr>
            <w:tcW w:w="0" w:type="auto"/>
            <w:tcBorders>
              <w:top w:val="single" w:sz="4" w:space="0" w:color="000000"/>
              <w:left w:val="nil"/>
              <w:bottom w:val="single" w:sz="4" w:space="0" w:color="000000"/>
              <w:right w:val="single" w:sz="4" w:space="0" w:color="000000"/>
            </w:tcBorders>
            <w:noWrap/>
            <w:vAlign w:val="bottom"/>
            <w:hideMark/>
          </w:tcPr>
          <w:p w14:paraId="4DDB5885" w14:textId="77777777" w:rsidR="00C877BE" w:rsidRPr="00C877BE" w:rsidRDefault="00C877BE" w:rsidP="00C877BE">
            <w:pPr>
              <w:rPr>
                <w:b/>
                <w:bCs/>
                <w:lang w:val="en-US"/>
              </w:rPr>
            </w:pPr>
            <w:r w:rsidRPr="00C877BE">
              <w:rPr>
                <w:b/>
                <w:bCs/>
                <w:lang w:val="en-US"/>
              </w:rPr>
              <w:t>#params</w:t>
            </w:r>
          </w:p>
        </w:tc>
        <w:tc>
          <w:tcPr>
            <w:tcW w:w="0" w:type="auto"/>
            <w:tcBorders>
              <w:top w:val="single" w:sz="4" w:space="0" w:color="000000"/>
              <w:left w:val="nil"/>
              <w:bottom w:val="single" w:sz="4" w:space="0" w:color="000000"/>
              <w:right w:val="single" w:sz="4" w:space="0" w:color="000000"/>
            </w:tcBorders>
            <w:vAlign w:val="bottom"/>
            <w:hideMark/>
          </w:tcPr>
          <w:p w14:paraId="72DFD56F" w14:textId="77777777" w:rsidR="00C877BE" w:rsidRPr="00C877BE" w:rsidRDefault="00C877BE" w:rsidP="00C877BE">
            <w:pPr>
              <w:rPr>
                <w:b/>
                <w:bCs/>
                <w:lang w:val="en-US"/>
              </w:rPr>
            </w:pPr>
            <w:proofErr w:type="spellStart"/>
            <w:r w:rsidRPr="00C877BE">
              <w:rPr>
                <w:b/>
                <w:bCs/>
                <w:lang w:val="en-US"/>
              </w:rPr>
              <w:t>kMAC</w:t>
            </w:r>
            <w:proofErr w:type="spellEnd"/>
            <w:r w:rsidRPr="00C877BE">
              <w:rPr>
                <w:b/>
                <w:bCs/>
                <w:lang w:val="en-US"/>
              </w:rPr>
              <w:t xml:space="preserve"> /pixel</w:t>
            </w:r>
          </w:p>
        </w:tc>
        <w:tc>
          <w:tcPr>
            <w:tcW w:w="0" w:type="auto"/>
            <w:tcBorders>
              <w:top w:val="single" w:sz="4" w:space="0" w:color="000000"/>
              <w:left w:val="nil"/>
              <w:bottom w:val="single" w:sz="4" w:space="0" w:color="000000"/>
              <w:right w:val="single" w:sz="4" w:space="0" w:color="000000"/>
            </w:tcBorders>
            <w:noWrap/>
            <w:vAlign w:val="bottom"/>
            <w:hideMark/>
          </w:tcPr>
          <w:p w14:paraId="100BEB7A" w14:textId="77777777" w:rsidR="00C877BE" w:rsidRPr="00C877BE" w:rsidRDefault="00C877BE" w:rsidP="00C877BE">
            <w:pPr>
              <w:rPr>
                <w:b/>
                <w:bCs/>
                <w:lang w:val="en-US"/>
              </w:rPr>
            </w:pPr>
            <w:r w:rsidRPr="00C877BE">
              <w:rPr>
                <w:b/>
                <w:bCs/>
                <w:lang w:val="en-US"/>
              </w:rPr>
              <w:t>NN structure</w:t>
            </w:r>
          </w:p>
        </w:tc>
      </w:tr>
      <w:tr w:rsidR="00C877BE" w:rsidRPr="00C877BE" w14:paraId="1A04CCA0" w14:textId="77777777" w:rsidTr="00C877BE">
        <w:trPr>
          <w:trHeight w:val="64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4C51F5B5" w14:textId="77777777" w:rsidR="00C877BE" w:rsidRPr="00C877BE" w:rsidRDefault="00C03DA2" w:rsidP="00C877BE">
            <w:pPr>
              <w:rPr>
                <w:u w:val="single"/>
                <w:lang w:val="en-US"/>
              </w:rPr>
            </w:pPr>
            <w:hyperlink r:id="rId81" w:history="1">
              <w:r w:rsidR="00C877BE" w:rsidRPr="00C877BE">
                <w:rPr>
                  <w:rStyle w:val="Hyperlink"/>
                  <w:lang w:val="en-US"/>
                </w:rPr>
                <w:t>JVET-V0074</w:t>
              </w:r>
            </w:hyperlink>
          </w:p>
        </w:tc>
        <w:tc>
          <w:tcPr>
            <w:tcW w:w="0" w:type="auto"/>
            <w:tcBorders>
              <w:top w:val="nil"/>
              <w:left w:val="nil"/>
              <w:bottom w:val="nil"/>
              <w:right w:val="single" w:sz="4" w:space="0" w:color="000000"/>
            </w:tcBorders>
            <w:vAlign w:val="bottom"/>
            <w:hideMark/>
          </w:tcPr>
          <w:p w14:paraId="7F4C07ED" w14:textId="77777777" w:rsidR="00C877BE" w:rsidRPr="00C877BE" w:rsidRDefault="00C877BE" w:rsidP="00C877BE">
            <w:pPr>
              <w:rPr>
                <w:lang w:val="en-US"/>
              </w:rPr>
            </w:pPr>
            <w:r w:rsidRPr="00C877BE">
              <w:rPr>
                <w:lang w:val="en-US"/>
              </w:rPr>
              <w:t>frame level residual scaling, CTU on/off, input: 128x128 YUV444, before SAO</w:t>
            </w:r>
          </w:p>
        </w:tc>
        <w:tc>
          <w:tcPr>
            <w:tcW w:w="0" w:type="auto"/>
            <w:tcBorders>
              <w:top w:val="nil"/>
              <w:left w:val="nil"/>
              <w:bottom w:val="nil"/>
              <w:right w:val="single" w:sz="4" w:space="0" w:color="000000"/>
            </w:tcBorders>
            <w:vAlign w:val="bottom"/>
            <w:hideMark/>
          </w:tcPr>
          <w:p w14:paraId="22D913DF" w14:textId="77777777" w:rsidR="00C877BE" w:rsidRPr="00C877BE" w:rsidRDefault="00C877BE" w:rsidP="00C877BE">
            <w:pPr>
              <w:rPr>
                <w:lang w:val="en-US"/>
              </w:rPr>
            </w:pPr>
            <w:r w:rsidRPr="00C877BE">
              <w:rPr>
                <w:b/>
                <w:bCs/>
                <w:lang w:val="en-US"/>
              </w:rPr>
              <w:t>1 M</w:t>
            </w:r>
            <w:r w:rsidRPr="00C877BE">
              <w:rPr>
                <w:lang w:val="en-US"/>
              </w:rPr>
              <w:t xml:space="preserve"> </w:t>
            </w:r>
          </w:p>
        </w:tc>
        <w:tc>
          <w:tcPr>
            <w:tcW w:w="0" w:type="auto"/>
            <w:tcBorders>
              <w:top w:val="nil"/>
              <w:left w:val="nil"/>
              <w:bottom w:val="nil"/>
              <w:right w:val="single" w:sz="4" w:space="0" w:color="000000"/>
            </w:tcBorders>
            <w:vAlign w:val="bottom"/>
            <w:hideMark/>
          </w:tcPr>
          <w:p w14:paraId="7CDC26C1" w14:textId="77777777" w:rsidR="00C877BE" w:rsidRPr="00C877BE" w:rsidRDefault="00C877BE" w:rsidP="00C877BE">
            <w:pPr>
              <w:rPr>
                <w:lang w:val="en-US"/>
              </w:rPr>
            </w:pPr>
            <w:r w:rsidRPr="00C877BE">
              <w:rPr>
                <w:lang w:val="en-US"/>
              </w:rPr>
              <w:t>?</w:t>
            </w:r>
          </w:p>
        </w:tc>
        <w:tc>
          <w:tcPr>
            <w:tcW w:w="0" w:type="auto"/>
            <w:tcBorders>
              <w:top w:val="nil"/>
              <w:left w:val="nil"/>
              <w:bottom w:val="nil"/>
              <w:right w:val="single" w:sz="4" w:space="0" w:color="000000"/>
            </w:tcBorders>
            <w:noWrap/>
            <w:vAlign w:val="bottom"/>
            <w:hideMark/>
          </w:tcPr>
          <w:p w14:paraId="24C7A4AA" w14:textId="77777777" w:rsidR="00C877BE" w:rsidRPr="00C877BE" w:rsidRDefault="00C877BE" w:rsidP="00C877BE">
            <w:pPr>
              <w:rPr>
                <w:lang w:val="en-US"/>
              </w:rPr>
            </w:pPr>
            <w:r w:rsidRPr="00C877BE">
              <w:rPr>
                <w:lang w:val="en-US"/>
              </w:rPr>
              <w:t>26*RB+¯3*RB</w:t>
            </w:r>
            <w:r w:rsidRPr="00C877BE">
              <w:rPr>
                <w:lang w:val="en-US"/>
              </w:rPr>
              <w:softHyphen/>
              <w:t>+2*¯RB2*</w:t>
            </w:r>
            <w:r w:rsidRPr="00C877BE">
              <w:rPr>
                <w:lang w:val="en-US"/>
              </w:rPr>
              <w:softHyphen/>
            </w:r>
          </w:p>
        </w:tc>
      </w:tr>
      <w:tr w:rsidR="00C877BE" w:rsidRPr="00C877BE" w14:paraId="5BC8BE95" w14:textId="77777777" w:rsidTr="00C877BE">
        <w:trPr>
          <w:trHeight w:val="120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452AD8D0" w14:textId="77777777" w:rsidR="00C877BE" w:rsidRPr="00C877BE" w:rsidRDefault="00C03DA2" w:rsidP="00C877BE">
            <w:pPr>
              <w:rPr>
                <w:u w:val="single"/>
                <w:lang w:val="en-US"/>
              </w:rPr>
            </w:pPr>
            <w:hyperlink r:id="rId82" w:history="1">
              <w:r w:rsidR="00C877BE" w:rsidRPr="00C877BE">
                <w:rPr>
                  <w:rStyle w:val="Hyperlink"/>
                  <w:lang w:val="en-US"/>
                </w:rPr>
                <w:t>JVET-V0075</w:t>
              </w:r>
            </w:hyperlink>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17CC705E" w14:textId="77777777" w:rsidR="00C877BE" w:rsidRPr="00C877BE" w:rsidRDefault="00C877BE" w:rsidP="00C877BE">
            <w:pPr>
              <w:rPr>
                <w:lang w:val="en-US"/>
              </w:rPr>
            </w:pPr>
            <w:r w:rsidRPr="00C877BE">
              <w:rPr>
                <w:lang w:val="en-US"/>
              </w:rPr>
              <w:t xml:space="preserve">fine-tuning per content, CTU level Luma/Chroma independent on/off; input: 128x128 YUV444 + </w:t>
            </w:r>
            <w:proofErr w:type="spellStart"/>
            <w:r w:rsidRPr="00C877BE">
              <w:rPr>
                <w:lang w:val="en-US"/>
              </w:rPr>
              <w:t>QPmap</w:t>
            </w:r>
            <w:proofErr w:type="spellEnd"/>
            <w:r w:rsidRPr="00C877BE">
              <w:rPr>
                <w:lang w:val="en-US"/>
              </w:rPr>
              <w:t xml:space="preserve">, </w:t>
            </w:r>
            <w:proofErr w:type="spellStart"/>
            <w:r w:rsidRPr="00C877BE">
              <w:rPr>
                <w:lang w:val="en-US"/>
              </w:rPr>
              <w:t>FineTune</w:t>
            </w:r>
            <w:proofErr w:type="spellEnd"/>
            <w:r w:rsidRPr="00C877BE">
              <w:rPr>
                <w:lang w:val="en-US"/>
              </w:rPr>
              <w:t xml:space="preserve"> per video </w:t>
            </w:r>
            <w:proofErr w:type="gramStart"/>
            <w:r w:rsidRPr="00C877BE">
              <w:rPr>
                <w:lang w:val="en-US"/>
              </w:rPr>
              <w:t>sequence  (</w:t>
            </w:r>
            <w:proofErr w:type="gramEnd"/>
            <w:r w:rsidRPr="00C877BE">
              <w:rPr>
                <w:lang w:val="en-US"/>
              </w:rPr>
              <w:t>only Bias); LZMA2  for updated weights compression</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18FF8098" w14:textId="77777777" w:rsidR="00C877BE" w:rsidRPr="00C877BE" w:rsidRDefault="00C877BE" w:rsidP="00C877BE">
            <w:pPr>
              <w:rPr>
                <w:lang w:val="en-US"/>
              </w:rPr>
            </w:pPr>
            <w:r w:rsidRPr="00C877BE">
              <w:rPr>
                <w:b/>
                <w:bCs/>
                <w:lang w:val="en-US"/>
              </w:rPr>
              <w:t>0.15M</w:t>
            </w:r>
            <w:r w:rsidRPr="00C877BE">
              <w:rPr>
                <w:lang w:val="en-US"/>
              </w:rPr>
              <w:t xml:space="preserve"> (323 variable)</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1CF514C6" w14:textId="77777777" w:rsidR="00C877BE" w:rsidRPr="00C877BE" w:rsidRDefault="00C877BE" w:rsidP="00C877BE">
            <w:pPr>
              <w:rPr>
                <w:lang w:val="en-US"/>
              </w:rPr>
            </w:pPr>
            <w:r w:rsidRPr="00C877BE">
              <w:rPr>
                <w:lang w:val="en-US"/>
              </w:rPr>
              <w:t>?</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012AA356" w14:textId="77777777" w:rsidR="00C877BE" w:rsidRPr="00C877BE" w:rsidRDefault="00C877BE" w:rsidP="00C877BE">
            <w:pPr>
              <w:rPr>
                <w:lang w:val="en-US"/>
              </w:rPr>
            </w:pPr>
            <w:r w:rsidRPr="00C877BE">
              <w:rPr>
                <w:lang w:val="en-US"/>
              </w:rPr>
              <w:t>CONV&amp;B+4*RB+CONV*</w:t>
            </w:r>
            <w:proofErr w:type="spellStart"/>
            <w:r w:rsidRPr="00C877BE">
              <w:rPr>
                <w:lang w:val="en-US"/>
              </w:rPr>
              <w:t>B+LongSkipConnection</w:t>
            </w:r>
            <w:proofErr w:type="spellEnd"/>
          </w:p>
        </w:tc>
      </w:tr>
      <w:tr w:rsidR="00C877BE" w:rsidRPr="00C877BE" w14:paraId="21EDB779" w14:textId="77777777" w:rsidTr="00C877BE">
        <w:trPr>
          <w:trHeight w:val="64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3F4437A4" w14:textId="77777777" w:rsidR="00C877BE" w:rsidRPr="00C877BE" w:rsidRDefault="00C03DA2" w:rsidP="00C877BE">
            <w:pPr>
              <w:rPr>
                <w:u w:val="single"/>
                <w:lang w:val="en-US"/>
              </w:rPr>
            </w:pPr>
            <w:hyperlink r:id="rId83" w:history="1">
              <w:r w:rsidR="00C877BE" w:rsidRPr="00C877BE">
                <w:rPr>
                  <w:rStyle w:val="Hyperlink"/>
                  <w:lang w:val="en-US"/>
                </w:rPr>
                <w:t>JVET-V0076</w:t>
              </w:r>
            </w:hyperlink>
          </w:p>
        </w:tc>
        <w:tc>
          <w:tcPr>
            <w:tcW w:w="0" w:type="auto"/>
            <w:tcBorders>
              <w:top w:val="nil"/>
              <w:left w:val="nil"/>
              <w:bottom w:val="nil"/>
              <w:right w:val="single" w:sz="4" w:space="0" w:color="000000"/>
            </w:tcBorders>
            <w:vAlign w:val="bottom"/>
            <w:hideMark/>
          </w:tcPr>
          <w:p w14:paraId="371767E5" w14:textId="77777777" w:rsidR="00C877BE" w:rsidRPr="00C877BE" w:rsidRDefault="00C877BE" w:rsidP="00C877BE">
            <w:pPr>
              <w:rPr>
                <w:lang w:val="en-US"/>
              </w:rPr>
            </w:pPr>
            <w:r w:rsidRPr="00C877BE">
              <w:rPr>
                <w:lang w:val="en-US"/>
              </w:rPr>
              <w:t>N=5 and N=6 (different depth of NN), 16bits parameters; input: 16x16</w:t>
            </w:r>
          </w:p>
        </w:tc>
        <w:tc>
          <w:tcPr>
            <w:tcW w:w="0" w:type="auto"/>
            <w:tcBorders>
              <w:top w:val="nil"/>
              <w:left w:val="nil"/>
              <w:bottom w:val="nil"/>
              <w:right w:val="single" w:sz="4" w:space="0" w:color="000000"/>
            </w:tcBorders>
            <w:vAlign w:val="bottom"/>
            <w:hideMark/>
          </w:tcPr>
          <w:p w14:paraId="17F98373" w14:textId="77777777" w:rsidR="00C877BE" w:rsidRPr="00C877BE" w:rsidRDefault="00C877BE" w:rsidP="00C877BE">
            <w:pPr>
              <w:rPr>
                <w:lang w:val="en-US"/>
              </w:rPr>
            </w:pPr>
            <w:r w:rsidRPr="00C877BE">
              <w:rPr>
                <w:b/>
                <w:bCs/>
                <w:lang w:val="en-US"/>
              </w:rPr>
              <w:t xml:space="preserve">6/8K </w:t>
            </w:r>
            <w:r w:rsidRPr="00C877BE">
              <w:rPr>
                <w:lang w:val="en-US"/>
              </w:rPr>
              <w:t>(13/17</w:t>
            </w:r>
            <w:proofErr w:type="gramStart"/>
            <w:r w:rsidRPr="00C877BE">
              <w:rPr>
                <w:lang w:val="en-US"/>
              </w:rPr>
              <w:t>KB )</w:t>
            </w:r>
            <w:proofErr w:type="gramEnd"/>
          </w:p>
        </w:tc>
        <w:tc>
          <w:tcPr>
            <w:tcW w:w="0" w:type="auto"/>
            <w:tcBorders>
              <w:top w:val="nil"/>
              <w:left w:val="nil"/>
              <w:bottom w:val="nil"/>
              <w:right w:val="single" w:sz="4" w:space="0" w:color="000000"/>
            </w:tcBorders>
            <w:noWrap/>
            <w:vAlign w:val="bottom"/>
            <w:hideMark/>
          </w:tcPr>
          <w:p w14:paraId="5A34A2A6" w14:textId="77777777" w:rsidR="00C877BE" w:rsidRPr="00C877BE" w:rsidRDefault="00C877BE" w:rsidP="00C877BE">
            <w:pPr>
              <w:rPr>
                <w:lang w:val="en-US"/>
              </w:rPr>
            </w:pPr>
            <w:r w:rsidRPr="00C877BE">
              <w:rPr>
                <w:lang w:val="en-US"/>
              </w:rPr>
              <w:t>11.3 / 16.6</w:t>
            </w:r>
          </w:p>
        </w:tc>
        <w:tc>
          <w:tcPr>
            <w:tcW w:w="0" w:type="auto"/>
            <w:tcBorders>
              <w:top w:val="nil"/>
              <w:left w:val="nil"/>
              <w:bottom w:val="nil"/>
              <w:right w:val="single" w:sz="4" w:space="0" w:color="000000"/>
            </w:tcBorders>
            <w:vAlign w:val="bottom"/>
            <w:hideMark/>
          </w:tcPr>
          <w:p w14:paraId="3050AC46" w14:textId="77777777" w:rsidR="00C877BE" w:rsidRPr="00C877BE" w:rsidRDefault="00C877BE" w:rsidP="00C877BE">
            <w:pPr>
              <w:rPr>
                <w:lang w:val="en-US"/>
              </w:rPr>
            </w:pPr>
            <w:r w:rsidRPr="00C877BE">
              <w:rPr>
                <w:lang w:val="en-US"/>
              </w:rPr>
              <w:t>N*</w:t>
            </w:r>
            <w:proofErr w:type="spellStart"/>
            <w:r w:rsidRPr="00C877BE">
              <w:rPr>
                <w:lang w:val="en-US"/>
              </w:rPr>
              <w:t>CONV+LongSkipConnection</w:t>
            </w:r>
            <w:proofErr w:type="spellEnd"/>
          </w:p>
        </w:tc>
      </w:tr>
      <w:tr w:rsidR="00C877BE" w:rsidRPr="00C877BE" w14:paraId="177B40C2" w14:textId="77777777" w:rsidTr="00C877BE">
        <w:trPr>
          <w:trHeight w:val="84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37A45FB8" w14:textId="77777777" w:rsidR="00C877BE" w:rsidRPr="00C877BE" w:rsidRDefault="00C03DA2" w:rsidP="00C877BE">
            <w:pPr>
              <w:rPr>
                <w:u w:val="single"/>
                <w:lang w:val="en-US"/>
              </w:rPr>
            </w:pPr>
            <w:hyperlink r:id="rId84" w:history="1">
              <w:r w:rsidR="00C877BE" w:rsidRPr="00C877BE">
                <w:rPr>
                  <w:rStyle w:val="Hyperlink"/>
                  <w:lang w:val="en-US"/>
                </w:rPr>
                <w:t>JVET-V0090</w:t>
              </w:r>
            </w:hyperlink>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37F8E99D" w14:textId="77777777" w:rsidR="00C877BE" w:rsidRPr="00C877BE" w:rsidRDefault="00C877BE" w:rsidP="00C877BE">
            <w:pPr>
              <w:rPr>
                <w:lang w:val="en-US"/>
              </w:rPr>
            </w:pPr>
            <w:r w:rsidRPr="00C877BE">
              <w:rPr>
                <w:lang w:val="en-US"/>
              </w:rPr>
              <w:t xml:space="preserve">Different CNN filters for output and for future </w:t>
            </w:r>
            <w:proofErr w:type="spellStart"/>
            <w:r w:rsidRPr="00C877BE">
              <w:rPr>
                <w:lang w:val="en-US"/>
              </w:rPr>
              <w:t>refPic</w:t>
            </w:r>
            <w:proofErr w:type="spellEnd"/>
            <w:r w:rsidRPr="00C877BE">
              <w:rPr>
                <w:lang w:val="en-US"/>
              </w:rPr>
              <w:t xml:space="preserve">, NN </w:t>
            </w:r>
            <w:proofErr w:type="gramStart"/>
            <w:r w:rsidRPr="00C877BE">
              <w:rPr>
                <w:lang w:val="en-US"/>
              </w:rPr>
              <w:lastRenderedPageBreak/>
              <w:t>post !</w:t>
            </w:r>
            <w:proofErr w:type="gramEnd"/>
            <w:r w:rsidRPr="00C877BE">
              <w:rPr>
                <w:lang w:val="en-US"/>
              </w:rPr>
              <w:t>= NN in-loop filters</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632708B8" w14:textId="77777777" w:rsidR="00C877BE" w:rsidRPr="00C877BE" w:rsidRDefault="00C877BE" w:rsidP="00C877BE">
            <w:pPr>
              <w:rPr>
                <w:lang w:val="en-US"/>
              </w:rPr>
            </w:pPr>
            <w:r w:rsidRPr="00C877BE">
              <w:rPr>
                <w:b/>
                <w:bCs/>
                <w:lang w:val="en-US"/>
              </w:rPr>
              <w:lastRenderedPageBreak/>
              <w:t>100M</w:t>
            </w:r>
            <w:r w:rsidRPr="00C877BE">
              <w:rPr>
                <w:lang w:val="en-US"/>
              </w:rPr>
              <w:t xml:space="preserve"> (5 x 80.9</w:t>
            </w:r>
            <w:proofErr w:type="gramStart"/>
            <w:r w:rsidRPr="00C877BE">
              <w:rPr>
                <w:lang w:val="en-US"/>
              </w:rPr>
              <w:t>MB )</w:t>
            </w:r>
            <w:proofErr w:type="gramEnd"/>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6B866F21" w14:textId="77777777" w:rsidR="00C877BE" w:rsidRPr="00C877BE" w:rsidRDefault="00C877BE" w:rsidP="00C877BE">
            <w:pPr>
              <w:rPr>
                <w:lang w:val="en-US"/>
              </w:rPr>
            </w:pPr>
            <w:r w:rsidRPr="00C877BE">
              <w:rPr>
                <w:lang w:val="en-US"/>
              </w:rPr>
              <w:t>2000</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1F624199" w14:textId="77777777" w:rsidR="00C877BE" w:rsidRPr="00C877BE" w:rsidRDefault="00C877BE" w:rsidP="00C877BE">
            <w:pPr>
              <w:rPr>
                <w:lang w:val="en-US"/>
              </w:rPr>
            </w:pPr>
            <w:r w:rsidRPr="00C877BE">
              <w:rPr>
                <w:lang w:val="en-US"/>
              </w:rPr>
              <w:t xml:space="preserve">PCD (Pyramid, Cascading and Deformable) +TSA (Temporal and Spatial Attention) </w:t>
            </w:r>
          </w:p>
        </w:tc>
      </w:tr>
      <w:tr w:rsidR="00C877BE" w:rsidRPr="00C877BE" w14:paraId="1D4A9D7A" w14:textId="77777777" w:rsidTr="00C877BE">
        <w:trPr>
          <w:trHeight w:val="64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6E701276" w14:textId="77777777" w:rsidR="00C877BE" w:rsidRPr="00C877BE" w:rsidRDefault="00C03DA2" w:rsidP="00C877BE">
            <w:pPr>
              <w:rPr>
                <w:u w:val="single"/>
                <w:lang w:val="en-US"/>
              </w:rPr>
            </w:pPr>
            <w:hyperlink r:id="rId85" w:history="1">
              <w:r w:rsidR="00C877BE" w:rsidRPr="00C877BE">
                <w:rPr>
                  <w:rStyle w:val="Hyperlink"/>
                  <w:lang w:val="en-US"/>
                </w:rPr>
                <w:t>JVET-V0091</w:t>
              </w:r>
            </w:hyperlink>
          </w:p>
        </w:tc>
        <w:tc>
          <w:tcPr>
            <w:tcW w:w="0" w:type="auto"/>
            <w:tcBorders>
              <w:top w:val="nil"/>
              <w:left w:val="nil"/>
              <w:bottom w:val="nil"/>
              <w:right w:val="single" w:sz="4" w:space="0" w:color="000000"/>
            </w:tcBorders>
            <w:vAlign w:val="bottom"/>
            <w:hideMark/>
          </w:tcPr>
          <w:p w14:paraId="5C813DB7" w14:textId="77777777" w:rsidR="00C877BE" w:rsidRPr="00C877BE" w:rsidRDefault="00C877BE" w:rsidP="00C877BE">
            <w:pPr>
              <w:rPr>
                <w:lang w:val="en-US"/>
              </w:rPr>
            </w:pPr>
            <w:r w:rsidRPr="00C877BE">
              <w:rPr>
                <w:lang w:val="en-US"/>
              </w:rPr>
              <w:t>Good to Understand if parameters are sufficient to describe all filters structure</w:t>
            </w:r>
          </w:p>
        </w:tc>
        <w:tc>
          <w:tcPr>
            <w:tcW w:w="0" w:type="auto"/>
            <w:tcBorders>
              <w:top w:val="nil"/>
              <w:left w:val="nil"/>
              <w:bottom w:val="nil"/>
              <w:right w:val="single" w:sz="4" w:space="0" w:color="000000"/>
            </w:tcBorders>
            <w:noWrap/>
            <w:vAlign w:val="bottom"/>
            <w:hideMark/>
          </w:tcPr>
          <w:p w14:paraId="65297144" w14:textId="77777777" w:rsidR="00C877BE" w:rsidRPr="00C877BE" w:rsidRDefault="00C877BE" w:rsidP="00C877BE">
            <w:pPr>
              <w:rPr>
                <w:lang w:val="en-US"/>
              </w:rPr>
            </w:pPr>
            <w:r w:rsidRPr="00C877BE">
              <w:rPr>
                <w:lang w:val="en-US"/>
              </w:rPr>
              <w:t> </w:t>
            </w:r>
          </w:p>
        </w:tc>
        <w:tc>
          <w:tcPr>
            <w:tcW w:w="0" w:type="auto"/>
            <w:tcBorders>
              <w:top w:val="nil"/>
              <w:left w:val="nil"/>
              <w:bottom w:val="nil"/>
              <w:right w:val="single" w:sz="4" w:space="0" w:color="000000"/>
            </w:tcBorders>
            <w:noWrap/>
            <w:vAlign w:val="bottom"/>
            <w:hideMark/>
          </w:tcPr>
          <w:p w14:paraId="01EB2B1A" w14:textId="77777777" w:rsidR="00C877BE" w:rsidRPr="00C877BE" w:rsidRDefault="00C877BE" w:rsidP="00C877BE">
            <w:pPr>
              <w:rPr>
                <w:lang w:val="en-US"/>
              </w:rPr>
            </w:pPr>
            <w:r w:rsidRPr="00C877BE">
              <w:rPr>
                <w:lang w:val="en-US"/>
              </w:rPr>
              <w:t> </w:t>
            </w:r>
          </w:p>
        </w:tc>
        <w:tc>
          <w:tcPr>
            <w:tcW w:w="0" w:type="auto"/>
            <w:tcBorders>
              <w:top w:val="nil"/>
              <w:left w:val="nil"/>
              <w:bottom w:val="nil"/>
              <w:right w:val="single" w:sz="4" w:space="0" w:color="000000"/>
            </w:tcBorders>
            <w:noWrap/>
            <w:vAlign w:val="bottom"/>
            <w:hideMark/>
          </w:tcPr>
          <w:p w14:paraId="35E13F6A" w14:textId="77777777" w:rsidR="00C877BE" w:rsidRPr="00C877BE" w:rsidRDefault="00C877BE" w:rsidP="00C877BE">
            <w:pPr>
              <w:rPr>
                <w:lang w:val="en-US"/>
              </w:rPr>
            </w:pPr>
            <w:r w:rsidRPr="00C877BE">
              <w:rPr>
                <w:lang w:val="en-US"/>
              </w:rPr>
              <w:t> </w:t>
            </w:r>
          </w:p>
        </w:tc>
      </w:tr>
      <w:tr w:rsidR="00C877BE" w:rsidRPr="00C877BE" w14:paraId="2C6D605B" w14:textId="77777777" w:rsidTr="00C877BE">
        <w:trPr>
          <w:trHeight w:val="96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5288253D" w14:textId="77777777" w:rsidR="00C877BE" w:rsidRPr="00C877BE" w:rsidRDefault="00C03DA2" w:rsidP="00C877BE">
            <w:pPr>
              <w:rPr>
                <w:u w:val="single"/>
                <w:lang w:val="en-US"/>
              </w:rPr>
            </w:pPr>
            <w:hyperlink r:id="rId86" w:history="1">
              <w:r w:rsidR="00C877BE" w:rsidRPr="00C877BE">
                <w:rPr>
                  <w:rStyle w:val="Hyperlink"/>
                  <w:lang w:val="en-US"/>
                </w:rPr>
                <w:t>JVET-V0092</w:t>
              </w:r>
            </w:hyperlink>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4C097FC8" w14:textId="77777777" w:rsidR="00C877BE" w:rsidRPr="00C877BE" w:rsidRDefault="00C877BE" w:rsidP="00C877BE">
            <w:pPr>
              <w:rPr>
                <w:lang w:val="en-US"/>
              </w:rPr>
            </w:pPr>
            <w:r w:rsidRPr="00C877BE">
              <w:rPr>
                <w:lang w:val="en-US"/>
              </w:rPr>
              <w:t xml:space="preserve">Offset are signaled, K masks --&gt; out of CNN, Input: 128x128; 16 bits </w:t>
            </w:r>
            <w:proofErr w:type="gramStart"/>
            <w:r w:rsidRPr="00C877BE">
              <w:rPr>
                <w:lang w:val="en-US"/>
              </w:rPr>
              <w:t>and  32</w:t>
            </w:r>
            <w:proofErr w:type="gramEnd"/>
            <w:r w:rsidRPr="00C877BE">
              <w:rPr>
                <w:lang w:val="en-US"/>
              </w:rPr>
              <w:t xml:space="preserve"> bits precision for NN parameters tested --&gt; almost no difference</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237807B4" w14:textId="77777777" w:rsidR="00C877BE" w:rsidRPr="00C877BE" w:rsidRDefault="00C877BE" w:rsidP="00C877BE">
            <w:pPr>
              <w:rPr>
                <w:lang w:val="en-US"/>
              </w:rPr>
            </w:pPr>
            <w:r w:rsidRPr="00C877BE">
              <w:rPr>
                <w:lang w:val="en-US"/>
              </w:rPr>
              <w:t>1.3M / 2.5M</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4ECC5B62" w14:textId="77777777" w:rsidR="00C877BE" w:rsidRPr="00C877BE" w:rsidRDefault="00C877BE" w:rsidP="00C877BE">
            <w:pPr>
              <w:rPr>
                <w:lang w:val="en-US"/>
              </w:rPr>
            </w:pPr>
            <w:r w:rsidRPr="00C877BE">
              <w:rPr>
                <w:lang w:val="en-US"/>
              </w:rPr>
              <w:t>K*322</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10DA9406" w14:textId="77777777" w:rsidR="00C877BE" w:rsidRPr="00C877BE" w:rsidRDefault="00C877BE" w:rsidP="00C877BE">
            <w:pPr>
              <w:rPr>
                <w:lang w:val="en-US"/>
              </w:rPr>
            </w:pPr>
            <w:r w:rsidRPr="00C877BE">
              <w:rPr>
                <w:lang w:val="en-US"/>
              </w:rPr>
              <w:t>10*CONV</w:t>
            </w:r>
          </w:p>
        </w:tc>
      </w:tr>
      <w:tr w:rsidR="00C877BE" w:rsidRPr="00C877BE" w14:paraId="3919036A" w14:textId="77777777" w:rsidTr="00C877BE">
        <w:trPr>
          <w:trHeight w:val="128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7B16430B" w14:textId="77777777" w:rsidR="00C877BE" w:rsidRPr="00C877BE" w:rsidRDefault="00C03DA2" w:rsidP="00C877BE">
            <w:pPr>
              <w:rPr>
                <w:u w:val="single"/>
                <w:lang w:val="en-US"/>
              </w:rPr>
            </w:pPr>
            <w:hyperlink r:id="rId87" w:history="1">
              <w:r w:rsidR="00C877BE" w:rsidRPr="00C877BE">
                <w:rPr>
                  <w:rStyle w:val="Hyperlink"/>
                  <w:lang w:val="en-US"/>
                </w:rPr>
                <w:t>JVET-V0100</w:t>
              </w:r>
            </w:hyperlink>
          </w:p>
        </w:tc>
        <w:tc>
          <w:tcPr>
            <w:tcW w:w="0" w:type="auto"/>
            <w:tcBorders>
              <w:top w:val="nil"/>
              <w:left w:val="nil"/>
              <w:bottom w:val="nil"/>
              <w:right w:val="single" w:sz="4" w:space="0" w:color="000000"/>
            </w:tcBorders>
            <w:vAlign w:val="bottom"/>
            <w:hideMark/>
          </w:tcPr>
          <w:p w14:paraId="201701D9" w14:textId="77777777" w:rsidR="00C877BE" w:rsidRPr="00C877BE" w:rsidRDefault="00C877BE" w:rsidP="00C877BE">
            <w:pPr>
              <w:rPr>
                <w:lang w:val="en-US"/>
              </w:rPr>
            </w:pPr>
            <w:r w:rsidRPr="00C877BE">
              <w:rPr>
                <w:lang w:val="en-US"/>
              </w:rPr>
              <w:t>Picture on/off control + CTU level model selection (not in AI) New: RB number extended 16--&gt;32, number of channels reduced 128--&gt;96; models "dictionary" depends on QP and resolution</w:t>
            </w:r>
          </w:p>
        </w:tc>
        <w:tc>
          <w:tcPr>
            <w:tcW w:w="0" w:type="auto"/>
            <w:tcBorders>
              <w:top w:val="nil"/>
              <w:left w:val="nil"/>
              <w:bottom w:val="nil"/>
              <w:right w:val="single" w:sz="4" w:space="0" w:color="000000"/>
            </w:tcBorders>
            <w:vAlign w:val="bottom"/>
            <w:hideMark/>
          </w:tcPr>
          <w:p w14:paraId="2DAE9742" w14:textId="77777777" w:rsidR="00C877BE" w:rsidRPr="00C877BE" w:rsidRDefault="00C877BE" w:rsidP="00C877BE">
            <w:pPr>
              <w:rPr>
                <w:lang w:val="en-US"/>
              </w:rPr>
            </w:pPr>
            <w:r w:rsidRPr="00C877BE">
              <w:rPr>
                <w:b/>
                <w:bCs/>
                <w:lang w:val="en-US"/>
              </w:rPr>
              <w:t>528</w:t>
            </w:r>
            <w:r w:rsidRPr="00C877BE">
              <w:rPr>
                <w:lang w:val="en-US"/>
              </w:rPr>
              <w:t>M (24*22M)</w:t>
            </w:r>
          </w:p>
        </w:tc>
        <w:tc>
          <w:tcPr>
            <w:tcW w:w="0" w:type="auto"/>
            <w:tcBorders>
              <w:top w:val="nil"/>
              <w:left w:val="nil"/>
              <w:bottom w:val="nil"/>
              <w:right w:val="single" w:sz="4" w:space="0" w:color="000000"/>
            </w:tcBorders>
            <w:noWrap/>
            <w:vAlign w:val="bottom"/>
            <w:hideMark/>
          </w:tcPr>
          <w:p w14:paraId="1DED8603" w14:textId="77777777" w:rsidR="00C877BE" w:rsidRPr="00C877BE" w:rsidRDefault="00C877BE" w:rsidP="00C877BE">
            <w:pPr>
              <w:rPr>
                <w:lang w:val="en-US"/>
              </w:rPr>
            </w:pPr>
            <w:r w:rsidRPr="00C877BE">
              <w:rPr>
                <w:lang w:val="en-US"/>
              </w:rPr>
              <w:t>1400</w:t>
            </w:r>
          </w:p>
        </w:tc>
        <w:tc>
          <w:tcPr>
            <w:tcW w:w="0" w:type="auto"/>
            <w:tcBorders>
              <w:top w:val="nil"/>
              <w:left w:val="nil"/>
              <w:bottom w:val="nil"/>
              <w:right w:val="single" w:sz="4" w:space="0" w:color="000000"/>
            </w:tcBorders>
            <w:noWrap/>
            <w:vAlign w:val="bottom"/>
            <w:hideMark/>
          </w:tcPr>
          <w:p w14:paraId="3C3ADC0F" w14:textId="77777777" w:rsidR="00C877BE" w:rsidRPr="00C877BE" w:rsidRDefault="00C877BE" w:rsidP="00C877BE">
            <w:pPr>
              <w:rPr>
                <w:lang w:val="en-US"/>
              </w:rPr>
            </w:pPr>
            <w:r w:rsidRPr="00C877BE">
              <w:rPr>
                <w:lang w:val="en-US"/>
              </w:rPr>
              <w:t>¯32*RB</w:t>
            </w:r>
            <w:r w:rsidRPr="00C877BE">
              <w:rPr>
                <w:lang w:val="en-US"/>
              </w:rPr>
              <w:softHyphen/>
              <w:t xml:space="preserve"> (69 CONV in total)</w:t>
            </w:r>
          </w:p>
        </w:tc>
      </w:tr>
      <w:tr w:rsidR="00C877BE" w:rsidRPr="00C877BE" w14:paraId="45FBF413" w14:textId="77777777" w:rsidTr="00C877BE">
        <w:trPr>
          <w:trHeight w:val="64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0FA4DCCB" w14:textId="77777777" w:rsidR="00C877BE" w:rsidRPr="00C877BE" w:rsidRDefault="00C03DA2" w:rsidP="00C877BE">
            <w:pPr>
              <w:rPr>
                <w:u w:val="single"/>
                <w:lang w:val="en-US"/>
              </w:rPr>
            </w:pPr>
            <w:hyperlink r:id="rId88" w:history="1">
              <w:r w:rsidR="00C877BE" w:rsidRPr="00C877BE">
                <w:rPr>
                  <w:rStyle w:val="Hyperlink"/>
                  <w:lang w:val="en-US"/>
                </w:rPr>
                <w:t>JVET-V0101</w:t>
              </w:r>
            </w:hyperlink>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42B6FEB5" w14:textId="77777777" w:rsidR="00C877BE" w:rsidRPr="00C877BE" w:rsidRDefault="00C877BE" w:rsidP="00C877BE">
            <w:pPr>
              <w:rPr>
                <w:lang w:val="en-US"/>
              </w:rPr>
            </w:pPr>
            <w:r w:rsidRPr="00C877BE">
              <w:rPr>
                <w:lang w:val="en-US"/>
              </w:rPr>
              <w:t>Conditional (QP map is auxiliary input)</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015650FB" w14:textId="77777777" w:rsidR="00C877BE" w:rsidRPr="00C877BE" w:rsidRDefault="00C877BE" w:rsidP="00C877BE">
            <w:pPr>
              <w:rPr>
                <w:lang w:val="en-US"/>
              </w:rPr>
            </w:pPr>
            <w:r w:rsidRPr="00C877BE">
              <w:rPr>
                <w:b/>
                <w:bCs/>
                <w:lang w:val="en-US"/>
              </w:rPr>
              <w:t>90</w:t>
            </w:r>
            <w:r w:rsidRPr="00C877BE">
              <w:rPr>
                <w:lang w:val="en-US"/>
              </w:rPr>
              <w:t>M (4*22M)</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676D5DE3" w14:textId="77777777" w:rsidR="00C877BE" w:rsidRPr="00C877BE" w:rsidRDefault="00C877BE" w:rsidP="00C877BE">
            <w:pPr>
              <w:rPr>
                <w:lang w:val="en-US"/>
              </w:rPr>
            </w:pPr>
            <w:r w:rsidRPr="00C877BE">
              <w:rPr>
                <w:lang w:val="en-US"/>
              </w:rPr>
              <w:t>1400</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69B7A9DA" w14:textId="77777777" w:rsidR="00C877BE" w:rsidRPr="00C877BE" w:rsidRDefault="00C877BE" w:rsidP="00C877BE">
            <w:pPr>
              <w:rPr>
                <w:lang w:val="en-US"/>
              </w:rPr>
            </w:pPr>
            <w:r w:rsidRPr="00C877BE">
              <w:rPr>
                <w:lang w:val="en-US"/>
              </w:rPr>
              <w:t>¯8*(RB+FС)</w:t>
            </w:r>
            <w:r w:rsidRPr="00C877BE">
              <w:rPr>
                <w:lang w:val="en-US"/>
              </w:rPr>
              <w:softHyphen/>
              <w:t xml:space="preserve"> (69 CONV+ 10 FC total)</w:t>
            </w:r>
          </w:p>
        </w:tc>
      </w:tr>
      <w:tr w:rsidR="00C877BE" w:rsidRPr="00C877BE" w14:paraId="626A1806" w14:textId="77777777" w:rsidTr="00C877BE">
        <w:trPr>
          <w:trHeight w:val="84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6DCF5B9C" w14:textId="77777777" w:rsidR="00C877BE" w:rsidRPr="00C877BE" w:rsidRDefault="00C03DA2" w:rsidP="00C877BE">
            <w:pPr>
              <w:rPr>
                <w:u w:val="single"/>
                <w:lang w:val="en-US"/>
              </w:rPr>
            </w:pPr>
            <w:hyperlink r:id="rId89" w:history="1">
              <w:r w:rsidR="00C877BE" w:rsidRPr="00C877BE">
                <w:rPr>
                  <w:rStyle w:val="Hyperlink"/>
                  <w:lang w:val="en-US"/>
                </w:rPr>
                <w:t>JVET-V0102</w:t>
              </w:r>
            </w:hyperlink>
          </w:p>
        </w:tc>
        <w:tc>
          <w:tcPr>
            <w:tcW w:w="0" w:type="auto"/>
            <w:tcBorders>
              <w:top w:val="nil"/>
              <w:left w:val="nil"/>
              <w:bottom w:val="nil"/>
              <w:right w:val="single" w:sz="4" w:space="0" w:color="000000"/>
            </w:tcBorders>
            <w:vAlign w:val="bottom"/>
            <w:hideMark/>
          </w:tcPr>
          <w:p w14:paraId="46FA604A" w14:textId="77777777" w:rsidR="00C877BE" w:rsidRPr="00C877BE" w:rsidRDefault="00C877BE" w:rsidP="00C877BE">
            <w:pPr>
              <w:rPr>
                <w:lang w:val="en-US"/>
              </w:rPr>
            </w:pPr>
            <w:r w:rsidRPr="00C877BE">
              <w:rPr>
                <w:lang w:val="en-US"/>
              </w:rPr>
              <w:t>JVET-V0100 but in top JVET JVET-U0100</w:t>
            </w:r>
          </w:p>
        </w:tc>
        <w:tc>
          <w:tcPr>
            <w:tcW w:w="0" w:type="auto"/>
            <w:tcBorders>
              <w:top w:val="nil"/>
              <w:left w:val="nil"/>
              <w:bottom w:val="nil"/>
              <w:right w:val="single" w:sz="4" w:space="0" w:color="000000"/>
            </w:tcBorders>
            <w:vAlign w:val="bottom"/>
            <w:hideMark/>
          </w:tcPr>
          <w:p w14:paraId="0E4CD106" w14:textId="77777777" w:rsidR="00C877BE" w:rsidRPr="00C877BE" w:rsidRDefault="00C877BE" w:rsidP="00C877BE">
            <w:pPr>
              <w:rPr>
                <w:lang w:val="en-US"/>
              </w:rPr>
            </w:pPr>
            <w:r w:rsidRPr="00C877BE">
              <w:rPr>
                <w:b/>
                <w:bCs/>
                <w:lang w:val="en-US"/>
              </w:rPr>
              <w:t>528</w:t>
            </w:r>
            <w:r w:rsidRPr="00C877BE">
              <w:rPr>
                <w:lang w:val="en-US"/>
              </w:rPr>
              <w:t>M (24*22M)</w:t>
            </w:r>
          </w:p>
        </w:tc>
        <w:tc>
          <w:tcPr>
            <w:tcW w:w="0" w:type="auto"/>
            <w:tcBorders>
              <w:top w:val="nil"/>
              <w:left w:val="nil"/>
              <w:bottom w:val="nil"/>
              <w:right w:val="single" w:sz="4" w:space="0" w:color="000000"/>
            </w:tcBorders>
            <w:noWrap/>
            <w:vAlign w:val="bottom"/>
            <w:hideMark/>
          </w:tcPr>
          <w:p w14:paraId="33FB9A5D" w14:textId="77777777" w:rsidR="00C877BE" w:rsidRPr="00C877BE" w:rsidRDefault="00C877BE" w:rsidP="00C877BE">
            <w:pPr>
              <w:rPr>
                <w:lang w:val="en-US"/>
              </w:rPr>
            </w:pPr>
            <w:r w:rsidRPr="00C877BE">
              <w:rPr>
                <w:lang w:val="en-US"/>
              </w:rPr>
              <w:t>1400</w:t>
            </w:r>
          </w:p>
        </w:tc>
        <w:tc>
          <w:tcPr>
            <w:tcW w:w="0" w:type="auto"/>
            <w:tcBorders>
              <w:top w:val="nil"/>
              <w:left w:val="nil"/>
              <w:bottom w:val="nil"/>
              <w:right w:val="single" w:sz="4" w:space="0" w:color="000000"/>
            </w:tcBorders>
            <w:noWrap/>
            <w:vAlign w:val="bottom"/>
            <w:hideMark/>
          </w:tcPr>
          <w:p w14:paraId="565DAAB0" w14:textId="77777777" w:rsidR="00C877BE" w:rsidRPr="00C877BE" w:rsidRDefault="00C877BE" w:rsidP="00C877BE">
            <w:pPr>
              <w:rPr>
                <w:lang w:val="en-US"/>
              </w:rPr>
            </w:pPr>
            <w:r w:rsidRPr="00C877BE">
              <w:rPr>
                <w:lang w:val="en-US"/>
              </w:rPr>
              <w:t>¯32*RB</w:t>
            </w:r>
            <w:r w:rsidRPr="00C877BE">
              <w:rPr>
                <w:lang w:val="en-US"/>
              </w:rPr>
              <w:softHyphen/>
              <w:t xml:space="preserve"> (69 CONV in total)</w:t>
            </w:r>
          </w:p>
        </w:tc>
      </w:tr>
      <w:tr w:rsidR="00C877BE" w:rsidRPr="00C877BE" w14:paraId="76F6B2CC" w14:textId="77777777" w:rsidTr="00C877BE">
        <w:trPr>
          <w:trHeight w:val="84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1B288236" w14:textId="77777777" w:rsidR="00C877BE" w:rsidRPr="00C877BE" w:rsidRDefault="00C03DA2" w:rsidP="00C877BE">
            <w:pPr>
              <w:rPr>
                <w:u w:val="single"/>
                <w:lang w:val="en-US"/>
              </w:rPr>
            </w:pPr>
            <w:hyperlink r:id="rId90" w:history="1">
              <w:r w:rsidR="00C877BE" w:rsidRPr="00C877BE">
                <w:rPr>
                  <w:rStyle w:val="Hyperlink"/>
                  <w:lang w:val="en-US"/>
                </w:rPr>
                <w:t>JVET-V0105</w:t>
              </w:r>
            </w:hyperlink>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7C1817E6" w14:textId="77777777" w:rsidR="00C877BE" w:rsidRPr="00C877BE" w:rsidRDefault="00C877BE" w:rsidP="00C877BE">
            <w:pPr>
              <w:rPr>
                <w:lang w:val="en-US"/>
              </w:rPr>
            </w:pPr>
            <w:r w:rsidRPr="00C877BE">
              <w:rPr>
                <w:lang w:val="en-US"/>
              </w:rPr>
              <w:t xml:space="preserve">same as JVET-T0073 + new syntax; float and 16bit integer </w:t>
            </w:r>
            <w:r w:rsidRPr="00C877BE">
              <w:rPr>
                <w:lang w:val="en-US"/>
              </w:rPr>
              <w:lastRenderedPageBreak/>
              <w:t>versions, 16bits integer is ~2 times faster than float-point</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4359BAEE" w14:textId="77777777" w:rsidR="00C877BE" w:rsidRPr="00C877BE" w:rsidRDefault="00C877BE" w:rsidP="00C877BE">
            <w:pPr>
              <w:rPr>
                <w:lang w:val="en-US"/>
              </w:rPr>
            </w:pPr>
            <w:r w:rsidRPr="00C877BE">
              <w:rPr>
                <w:lang w:val="en-US"/>
              </w:rPr>
              <w:lastRenderedPageBreak/>
              <w:t>~</w:t>
            </w:r>
            <w:r w:rsidRPr="00C877BE">
              <w:rPr>
                <w:b/>
                <w:bCs/>
                <w:lang w:val="en-US"/>
              </w:rPr>
              <w:t>10</w:t>
            </w:r>
            <w:r w:rsidRPr="00C877BE">
              <w:rPr>
                <w:lang w:val="en-US"/>
              </w:rPr>
              <w:t>M</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64651759" w14:textId="77777777" w:rsidR="00C877BE" w:rsidRPr="00C877BE" w:rsidRDefault="00C877BE" w:rsidP="00C877BE">
            <w:pPr>
              <w:rPr>
                <w:lang w:val="en-US"/>
              </w:rPr>
            </w:pPr>
            <w:r w:rsidRPr="00C877BE">
              <w:rPr>
                <w:lang w:val="en-US"/>
              </w:rPr>
              <w:t>100</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153D97D6" w14:textId="77777777" w:rsidR="00C877BE" w:rsidRPr="00C877BE" w:rsidRDefault="00C877BE" w:rsidP="00C877BE">
            <w:pPr>
              <w:rPr>
                <w:lang w:val="en-US"/>
              </w:rPr>
            </w:pPr>
            <w:r w:rsidRPr="00C877BE">
              <w:rPr>
                <w:lang w:val="en-US"/>
              </w:rPr>
              <w:t xml:space="preserve">different number of </w:t>
            </w:r>
            <w:proofErr w:type="gramStart"/>
            <w:r w:rsidRPr="00C877BE">
              <w:rPr>
                <w:lang w:val="en-US"/>
              </w:rPr>
              <w:t>CONV  and</w:t>
            </w:r>
            <w:proofErr w:type="gramEnd"/>
            <w:r w:rsidRPr="00C877BE">
              <w:rPr>
                <w:lang w:val="en-US"/>
              </w:rPr>
              <w:t xml:space="preserve"> FC layers depending on Intra block size</w:t>
            </w:r>
          </w:p>
        </w:tc>
      </w:tr>
    </w:tbl>
    <w:p w14:paraId="713635F1" w14:textId="77777777" w:rsidR="00C877BE" w:rsidRPr="00C877BE" w:rsidRDefault="00C877BE" w:rsidP="00C877BE">
      <w:pPr>
        <w:rPr>
          <w:lang w:val="en-US"/>
        </w:rPr>
      </w:pPr>
    </w:p>
    <w:p w14:paraId="17D504C9" w14:textId="77777777" w:rsidR="006E17E2" w:rsidRPr="006E17E2" w:rsidRDefault="006E17E2" w:rsidP="006E17E2">
      <w:pPr>
        <w:rPr>
          <w:lang w:val="en-US"/>
        </w:rPr>
      </w:pPr>
      <w:r w:rsidRPr="006E17E2">
        <w:rPr>
          <w:lang w:val="en-US"/>
        </w:rPr>
        <w:t>The AHG finalized, conducted and discussed the EE on NN based video coding.  This was accomplished mainly with two teleconferences, which were held on January 22</w:t>
      </w:r>
      <w:r w:rsidRPr="006E17E2">
        <w:rPr>
          <w:vertAlign w:val="superscript"/>
          <w:lang w:val="en-US"/>
        </w:rPr>
        <w:t>nd</w:t>
      </w:r>
      <w:r w:rsidRPr="006E17E2">
        <w:rPr>
          <w:lang w:val="en-US"/>
        </w:rPr>
        <w:t xml:space="preserve"> and April 6</w:t>
      </w:r>
      <w:r w:rsidRPr="006E17E2">
        <w:rPr>
          <w:vertAlign w:val="superscript"/>
          <w:lang w:val="en-US"/>
        </w:rPr>
        <w:t>th</w:t>
      </w:r>
      <w:r w:rsidRPr="006E17E2">
        <w:rPr>
          <w:lang w:val="en-US"/>
        </w:rPr>
        <w:t>.</w:t>
      </w:r>
    </w:p>
    <w:p w14:paraId="622561C4" w14:textId="77777777" w:rsidR="006E17E2" w:rsidRPr="006E17E2" w:rsidRDefault="006E17E2" w:rsidP="006E17E2">
      <w:pPr>
        <w:rPr>
          <w:lang w:val="en-US"/>
        </w:rPr>
      </w:pPr>
    </w:p>
    <w:p w14:paraId="4F2498BC" w14:textId="77777777" w:rsidR="006E17E2" w:rsidRPr="006E17E2" w:rsidRDefault="006E17E2" w:rsidP="006E17E2">
      <w:pPr>
        <w:rPr>
          <w:lang w:val="en-US"/>
        </w:rPr>
      </w:pPr>
      <w:r w:rsidRPr="006E17E2">
        <w:rPr>
          <w:lang w:val="en-US"/>
        </w:rPr>
        <w:t>A summary report for the EE is available at this meeting as:</w:t>
      </w:r>
    </w:p>
    <w:p w14:paraId="4A0439CA" w14:textId="77777777" w:rsidR="006E17E2" w:rsidRPr="006E17E2" w:rsidRDefault="006E17E2" w:rsidP="006E17E2">
      <w:pPr>
        <w:rPr>
          <w:lang w:val="en-US"/>
        </w:rPr>
      </w:pPr>
    </w:p>
    <w:tbl>
      <w:tblPr>
        <w:tblStyle w:val="Tabellenraster"/>
        <w:tblW w:w="0" w:type="auto"/>
        <w:tblLook w:val="04A0" w:firstRow="1" w:lastRow="0" w:firstColumn="1" w:lastColumn="0" w:noHBand="0" w:noVBand="1"/>
      </w:tblPr>
      <w:tblGrid>
        <w:gridCol w:w="815"/>
        <w:gridCol w:w="2338"/>
        <w:gridCol w:w="6197"/>
      </w:tblGrid>
      <w:tr w:rsidR="006E17E2" w:rsidRPr="006E17E2" w14:paraId="603A52DE" w14:textId="77777777" w:rsidTr="006E17E2">
        <w:tc>
          <w:tcPr>
            <w:tcW w:w="806" w:type="dxa"/>
            <w:tcBorders>
              <w:top w:val="single" w:sz="4" w:space="0" w:color="auto"/>
              <w:left w:val="single" w:sz="4" w:space="0" w:color="auto"/>
              <w:bottom w:val="single" w:sz="4" w:space="0" w:color="auto"/>
              <w:right w:val="single" w:sz="4" w:space="0" w:color="auto"/>
            </w:tcBorders>
            <w:hideMark/>
          </w:tcPr>
          <w:p w14:paraId="1F29DDE4" w14:textId="77777777" w:rsidR="006E17E2" w:rsidRPr="006E17E2" w:rsidRDefault="006E17E2" w:rsidP="006E17E2">
            <w:pPr>
              <w:rPr>
                <w:lang w:val="en-US"/>
              </w:rPr>
            </w:pPr>
            <w:r w:rsidRPr="006E17E2">
              <w:rPr>
                <w:lang w:val="en-US"/>
              </w:rPr>
              <w:t>JVET-V0023</w:t>
            </w:r>
          </w:p>
        </w:tc>
        <w:tc>
          <w:tcPr>
            <w:tcW w:w="2339" w:type="dxa"/>
            <w:tcBorders>
              <w:top w:val="single" w:sz="4" w:space="0" w:color="auto"/>
              <w:left w:val="single" w:sz="4" w:space="0" w:color="auto"/>
              <w:bottom w:val="single" w:sz="4" w:space="0" w:color="auto"/>
              <w:right w:val="single" w:sz="4" w:space="0" w:color="auto"/>
            </w:tcBorders>
            <w:hideMark/>
          </w:tcPr>
          <w:p w14:paraId="24322FB3" w14:textId="77777777" w:rsidR="006E17E2" w:rsidRPr="006E17E2" w:rsidRDefault="006E17E2" w:rsidP="006E17E2">
            <w:pPr>
              <w:rPr>
                <w:lang w:val="en-US"/>
              </w:rPr>
            </w:pPr>
            <w:r w:rsidRPr="006E17E2">
              <w:rPr>
                <w:lang w:val="en-US"/>
              </w:rPr>
              <w:t>EE1: Summary of Exploration Experiments on Neural Network-based Video Coding</w:t>
            </w:r>
          </w:p>
        </w:tc>
        <w:tc>
          <w:tcPr>
            <w:tcW w:w="6205" w:type="dxa"/>
            <w:tcBorders>
              <w:top w:val="single" w:sz="4" w:space="0" w:color="auto"/>
              <w:left w:val="single" w:sz="4" w:space="0" w:color="auto"/>
              <w:bottom w:val="single" w:sz="4" w:space="0" w:color="auto"/>
              <w:right w:val="single" w:sz="4" w:space="0" w:color="auto"/>
            </w:tcBorders>
            <w:hideMark/>
          </w:tcPr>
          <w:p w14:paraId="345C9E86" w14:textId="77777777" w:rsidR="006E17E2" w:rsidRPr="006E17E2" w:rsidRDefault="006E17E2" w:rsidP="006E17E2">
            <w:pPr>
              <w:rPr>
                <w:lang w:val="en-US"/>
              </w:rPr>
            </w:pPr>
            <w:r w:rsidRPr="006E17E2">
              <w:rPr>
                <w:lang w:val="en-US"/>
              </w:rPr>
              <w:t>E. Alshina, S. Liu, W. Chen, Y. Li, R.-L. Liao, Z. Ma, H. Wang</w:t>
            </w:r>
          </w:p>
        </w:tc>
      </w:tr>
    </w:tbl>
    <w:p w14:paraId="388A06D6" w14:textId="77777777" w:rsidR="006E17E2" w:rsidRPr="006E17E2" w:rsidRDefault="006E17E2" w:rsidP="006E17E2">
      <w:pPr>
        <w:rPr>
          <w:lang w:val="en-US"/>
        </w:rPr>
      </w:pPr>
    </w:p>
    <w:p w14:paraId="20C2BECD" w14:textId="69976C1D" w:rsidR="006E17E2" w:rsidRDefault="006E17E2" w:rsidP="006E17E2">
      <w:r>
        <w:t>CTC Refinement and Support</w:t>
      </w:r>
    </w:p>
    <w:p w14:paraId="6A1E7278" w14:textId="77777777" w:rsidR="006E17E2" w:rsidRDefault="006E17E2" w:rsidP="006E17E2">
      <w:r>
        <w:t xml:space="preserve">The AHG refined and released the CTC test conditions on April 6th, 2021.  </w:t>
      </w:r>
    </w:p>
    <w:p w14:paraId="2D1A680C" w14:textId="77777777" w:rsidR="006E17E2" w:rsidRDefault="006E17E2" w:rsidP="006E17E2"/>
    <w:p w14:paraId="691650E6" w14:textId="77777777" w:rsidR="006E17E2" w:rsidRDefault="006E17E2" w:rsidP="006E17E2">
      <w:r>
        <w:t>Additionally, to better support the calculation of the MS-SSIM metric according to the test conditions, the AHG did the following:</w:t>
      </w:r>
    </w:p>
    <w:p w14:paraId="182A7EC5" w14:textId="77777777" w:rsidR="006E17E2" w:rsidRDefault="006E17E2" w:rsidP="006E17E2">
      <w:r>
        <w:t>1.</w:t>
      </w:r>
      <w:r>
        <w:tab/>
      </w:r>
      <w:proofErr w:type="spellStart"/>
      <w:r>
        <w:t>HDRTools</w:t>
      </w:r>
      <w:proofErr w:type="spellEnd"/>
      <w:r>
        <w:t xml:space="preserve"> was updated to enable support for the MS-SSIM </w:t>
      </w:r>
      <w:proofErr w:type="spellStart"/>
      <w:r>
        <w:t>calculuation</w:t>
      </w:r>
      <w:proofErr w:type="spellEnd"/>
      <w:r>
        <w:t xml:space="preserve"> that is present in VTM 11.0.  This was made available in the 0.22-dev branch.</w:t>
      </w:r>
    </w:p>
    <w:p w14:paraId="314DFEAB" w14:textId="77777777" w:rsidR="006E17E2" w:rsidRDefault="006E17E2" w:rsidP="006E17E2">
      <w:r>
        <w:t>2.</w:t>
      </w:r>
      <w:r>
        <w:tab/>
        <w:t>A patch for VTM 11.0 was created to enable the output of the MS-SSIM data with high precision.  This patch was incorporated into the branched used for the EE tests.</w:t>
      </w:r>
    </w:p>
    <w:p w14:paraId="7A31DA0E" w14:textId="77777777" w:rsidR="006E17E2" w:rsidRDefault="006E17E2" w:rsidP="006E17E2">
      <w:r>
        <w:t>The AHG11 coordinates would like to thank Alexis and Timofey for their generous contributions.</w:t>
      </w:r>
    </w:p>
    <w:p w14:paraId="105ABEE9" w14:textId="2FA6C894" w:rsidR="006E17E2" w:rsidRDefault="006E17E2" w:rsidP="006E17E2">
      <w:r>
        <w:t xml:space="preserve">Anchors for the NN-based video coding activity were created and released on March 2, 2021.  The anchors were announced on the reflector and made available on the Git repository used for the </w:t>
      </w:r>
      <w:proofErr w:type="spellStart"/>
      <w:r>
        <w:t>AhG</w:t>
      </w:r>
      <w:proofErr w:type="spellEnd"/>
      <w:r>
        <w:t xml:space="preserve"> activity: https://vcgit.hhi.fraunhofer.de/jvet-ahg-nnvc/nnvc-ctc/-/tree/master</w:t>
      </w:r>
    </w:p>
    <w:p w14:paraId="273F8971" w14:textId="77777777" w:rsidR="006E17E2" w:rsidRDefault="006E17E2" w:rsidP="006E17E2">
      <w:r>
        <w:t>It is noted that the anchor data includes performance data for QP points 22, 27, 32, 37, 42 and 47.  The largest QP point was generated to support the EE test on super-resolution methods.</w:t>
      </w:r>
    </w:p>
    <w:p w14:paraId="5676A993" w14:textId="77777777" w:rsidR="006E17E2" w:rsidRDefault="006E17E2" w:rsidP="006E17E2">
      <w:r>
        <w:t>The AHG coordinated with SC29/AHG5 to prepare a viewing procedure for EE contributions.  Sequences were selected for five proposals included in the EE, with each proponent selecting two to three sequences/QP pair that illustrated the visual benefit of the proposal.  These selections could include results from either the RA and LDB configurations.</w:t>
      </w:r>
    </w:p>
    <w:p w14:paraId="3C1FA747" w14:textId="77777777" w:rsidR="006E17E2" w:rsidRDefault="006E17E2" w:rsidP="006E17E2">
      <w:r>
        <w:t xml:space="preserve">The decoded sequences were encapsulated in an MP4 container and uploaded to the JVET FTP upload directory.  With close coordination with SC29/AHG5, it is intended to perform remote viewing sessions to understand the visual benefit of the approaches.  This will tentatively be done by viewing each sequence multiple times, in order to give </w:t>
      </w:r>
      <w:proofErr w:type="gramStart"/>
      <w:r>
        <w:t>participants</w:t>
      </w:r>
      <w:proofErr w:type="gramEnd"/>
      <w:r>
        <w:t xml:space="preserve"> the opportunity to focus and evaluate different aspects of the sequences.  </w:t>
      </w:r>
    </w:p>
    <w:p w14:paraId="1B49A190" w14:textId="7557F5F7" w:rsidR="006E17E2" w:rsidRDefault="006E17E2" w:rsidP="006E17E2">
      <w:r>
        <w:t>While not explicitly in the AHG mandates, the AHG did receive a comment regarding licensing terms and conditions</w:t>
      </w:r>
      <w:r w:rsidR="007E4011">
        <w:t xml:space="preserve"> (e.g., for training materials)</w:t>
      </w:r>
      <w:r>
        <w:t>.  The comment was posted on the reflector on April 6, 2021 and is highlighted in case it is useful for further discussion</w:t>
      </w:r>
      <w:ins w:id="71" w:author="Jens-Rainer Ohm" w:date="2021-04-27T23:44:00Z">
        <w:r w:rsidR="0087786B">
          <w:t>.</w:t>
        </w:r>
      </w:ins>
      <w:del w:id="72" w:author="Jens-Rainer Ohm" w:date="2021-04-27T23:44:00Z">
        <w:r>
          <w:delText>:</w:delText>
        </w:r>
        <w:r w:rsidR="007E4011">
          <w:delText xml:space="preserve"> </w:delText>
        </w:r>
        <w:r w:rsidR="007E4011" w:rsidRPr="00F11648">
          <w:rPr>
            <w:highlight w:val="yellow"/>
          </w:rPr>
          <w:delText>Revisit</w:delText>
        </w:r>
        <w:r w:rsidR="007E4011">
          <w:delText xml:space="preserve"> – joint meeting with parent bodies?</w:delText>
        </w:r>
      </w:del>
    </w:p>
    <w:p w14:paraId="50E7CF58" w14:textId="0DBC65CC" w:rsidR="006E17E2" w:rsidRDefault="006E17E2" w:rsidP="006E17E2">
      <w:r>
        <w:lastRenderedPageBreak/>
        <w:t xml:space="preserve">There </w:t>
      </w:r>
      <w:r w:rsidR="006D76C2">
        <w:t xml:space="preserve">were </w:t>
      </w:r>
      <w:r>
        <w:t>18 input contri</w:t>
      </w:r>
      <w:r w:rsidR="006D76C2">
        <w:t>b</w:t>
      </w:r>
      <w:r>
        <w:t>utions related to the AHG mandates. Seven of the contributions are directly relat</w:t>
      </w:r>
      <w:r w:rsidR="006D76C2">
        <w:t>e</w:t>
      </w:r>
      <w:r>
        <w:t>d to the EE activity, while the remaining 11 contributions are related to AHG11 but not directly part of the EE. The list of input contributions is provided below.</w:t>
      </w:r>
    </w:p>
    <w:p w14:paraId="6ACBCE61" w14:textId="77777777" w:rsidR="006E17E2" w:rsidRDefault="006E17E2" w:rsidP="006E17E2"/>
    <w:p w14:paraId="540FDC0C" w14:textId="680A3623" w:rsidR="00C877BE" w:rsidRDefault="006E17E2" w:rsidP="006E17E2">
      <w:r>
        <w:t>EE Related Input Contributions</w:t>
      </w:r>
    </w:p>
    <w:tbl>
      <w:tblPr>
        <w:tblStyle w:val="Tabellenraster"/>
        <w:tblW w:w="0" w:type="auto"/>
        <w:tblLook w:val="04A0" w:firstRow="1" w:lastRow="0" w:firstColumn="1" w:lastColumn="0" w:noHBand="0" w:noVBand="1"/>
      </w:tblPr>
      <w:tblGrid>
        <w:gridCol w:w="815"/>
        <w:gridCol w:w="2338"/>
        <w:gridCol w:w="6197"/>
      </w:tblGrid>
      <w:tr w:rsidR="003E3E35" w:rsidRPr="003E3E35" w14:paraId="3870EF70" w14:textId="77777777" w:rsidTr="003E3E35">
        <w:tc>
          <w:tcPr>
            <w:tcW w:w="806" w:type="dxa"/>
            <w:tcBorders>
              <w:top w:val="single" w:sz="4" w:space="0" w:color="auto"/>
              <w:left w:val="single" w:sz="4" w:space="0" w:color="auto"/>
              <w:bottom w:val="single" w:sz="4" w:space="0" w:color="auto"/>
              <w:right w:val="single" w:sz="4" w:space="0" w:color="auto"/>
            </w:tcBorders>
            <w:vAlign w:val="center"/>
            <w:hideMark/>
          </w:tcPr>
          <w:p w14:paraId="4BBD5EB3" w14:textId="77777777" w:rsidR="003E3E35" w:rsidRPr="003E3E35" w:rsidRDefault="00C03DA2" w:rsidP="003E3E35">
            <w:pPr>
              <w:rPr>
                <w:lang w:val="en-US"/>
              </w:rPr>
            </w:pPr>
            <w:hyperlink r:id="rId91" w:history="1">
              <w:r w:rsidR="003E3E35" w:rsidRPr="003E3E35">
                <w:rPr>
                  <w:rStyle w:val="Hyperlink"/>
                  <w:lang w:val="en-US"/>
                </w:rPr>
                <w:t>JVET-V0073</w:t>
              </w:r>
            </w:hyperlink>
          </w:p>
        </w:tc>
        <w:tc>
          <w:tcPr>
            <w:tcW w:w="2339" w:type="dxa"/>
            <w:tcBorders>
              <w:top w:val="single" w:sz="4" w:space="0" w:color="auto"/>
              <w:left w:val="single" w:sz="4" w:space="0" w:color="auto"/>
              <w:bottom w:val="single" w:sz="4" w:space="0" w:color="auto"/>
              <w:right w:val="single" w:sz="4" w:space="0" w:color="auto"/>
            </w:tcBorders>
            <w:vAlign w:val="center"/>
            <w:hideMark/>
          </w:tcPr>
          <w:p w14:paraId="3AE6C65B" w14:textId="77777777" w:rsidR="003E3E35" w:rsidRPr="003E3E35" w:rsidRDefault="003E3E35" w:rsidP="003E3E35">
            <w:pPr>
              <w:rPr>
                <w:lang w:val="en-US"/>
              </w:rPr>
            </w:pPr>
            <w:r w:rsidRPr="003E3E35">
              <w:rPr>
                <w:lang w:val="en-US"/>
              </w:rPr>
              <w:t>EE1.2: Additional experimental results of NN-based super resolution (JVET-U0053)</w:t>
            </w:r>
          </w:p>
        </w:tc>
        <w:tc>
          <w:tcPr>
            <w:tcW w:w="6205" w:type="dxa"/>
            <w:tcBorders>
              <w:top w:val="single" w:sz="4" w:space="0" w:color="auto"/>
              <w:left w:val="single" w:sz="4" w:space="0" w:color="auto"/>
              <w:bottom w:val="single" w:sz="4" w:space="0" w:color="auto"/>
              <w:right w:val="single" w:sz="4" w:space="0" w:color="auto"/>
            </w:tcBorders>
            <w:vAlign w:val="center"/>
            <w:hideMark/>
          </w:tcPr>
          <w:p w14:paraId="425455EB" w14:textId="77777777" w:rsidR="003E3E35" w:rsidRPr="003E3E35" w:rsidRDefault="00C03DA2" w:rsidP="003E3E35">
            <w:pPr>
              <w:rPr>
                <w:lang w:val="en-US"/>
              </w:rPr>
            </w:pPr>
            <w:hyperlink r:id="rId92" w:history="1">
              <w:r w:rsidR="003E3E35" w:rsidRPr="003E3E35">
                <w:rPr>
                  <w:rStyle w:val="Hyperlink"/>
                  <w:lang w:val="en-US"/>
                </w:rPr>
                <w:t xml:space="preserve">T. </w:t>
              </w:r>
              <w:proofErr w:type="spellStart"/>
              <w:r w:rsidR="003E3E35" w:rsidRPr="003E3E35">
                <w:rPr>
                  <w:rStyle w:val="Hyperlink"/>
                  <w:lang w:val="en-US"/>
                </w:rPr>
                <w:t>Chujoh</w:t>
              </w:r>
              <w:proofErr w:type="spellEnd"/>
            </w:hyperlink>
            <w:r w:rsidR="003E3E35" w:rsidRPr="003E3E35">
              <w:rPr>
                <w:lang w:val="en-US"/>
              </w:rPr>
              <w:t>, T. Ikai (Sharp)</w:t>
            </w:r>
          </w:p>
        </w:tc>
      </w:tr>
      <w:tr w:rsidR="003E3E35" w:rsidRPr="003E3E35" w14:paraId="227EA622" w14:textId="77777777" w:rsidTr="003E3E35">
        <w:tc>
          <w:tcPr>
            <w:tcW w:w="806" w:type="dxa"/>
            <w:tcBorders>
              <w:top w:val="single" w:sz="4" w:space="0" w:color="auto"/>
              <w:left w:val="single" w:sz="4" w:space="0" w:color="auto"/>
              <w:bottom w:val="single" w:sz="4" w:space="0" w:color="auto"/>
              <w:right w:val="single" w:sz="4" w:space="0" w:color="auto"/>
            </w:tcBorders>
            <w:vAlign w:val="center"/>
            <w:hideMark/>
          </w:tcPr>
          <w:p w14:paraId="5F9E7813" w14:textId="77777777" w:rsidR="003E3E35" w:rsidRPr="003E3E35" w:rsidRDefault="00C03DA2" w:rsidP="003E3E35">
            <w:pPr>
              <w:rPr>
                <w:lang w:val="en-US"/>
              </w:rPr>
            </w:pPr>
            <w:hyperlink r:id="rId93" w:history="1">
              <w:r w:rsidR="003E3E35" w:rsidRPr="003E3E35">
                <w:rPr>
                  <w:rStyle w:val="Hyperlink"/>
                  <w:lang w:val="en-US"/>
                </w:rPr>
                <w:t>JVET-V0096</w:t>
              </w:r>
            </w:hyperlink>
          </w:p>
        </w:tc>
        <w:tc>
          <w:tcPr>
            <w:tcW w:w="2339" w:type="dxa"/>
            <w:tcBorders>
              <w:top w:val="single" w:sz="4" w:space="0" w:color="auto"/>
              <w:left w:val="single" w:sz="4" w:space="0" w:color="auto"/>
              <w:bottom w:val="single" w:sz="4" w:space="0" w:color="auto"/>
              <w:right w:val="single" w:sz="4" w:space="0" w:color="auto"/>
            </w:tcBorders>
            <w:vAlign w:val="center"/>
            <w:hideMark/>
          </w:tcPr>
          <w:p w14:paraId="5D714951" w14:textId="77777777" w:rsidR="003E3E35" w:rsidRPr="003E3E35" w:rsidRDefault="003E3E35" w:rsidP="003E3E35">
            <w:pPr>
              <w:rPr>
                <w:lang w:val="en-US"/>
              </w:rPr>
            </w:pPr>
            <w:r w:rsidRPr="003E3E35">
              <w:rPr>
                <w:lang w:val="en-US"/>
              </w:rPr>
              <w:t>EE1-2.3: Neural Network-based Super Resolution</w:t>
            </w:r>
          </w:p>
        </w:tc>
        <w:tc>
          <w:tcPr>
            <w:tcW w:w="6205" w:type="dxa"/>
            <w:tcBorders>
              <w:top w:val="single" w:sz="4" w:space="0" w:color="auto"/>
              <w:left w:val="single" w:sz="4" w:space="0" w:color="auto"/>
              <w:bottom w:val="single" w:sz="4" w:space="0" w:color="auto"/>
              <w:right w:val="single" w:sz="4" w:space="0" w:color="auto"/>
            </w:tcBorders>
            <w:vAlign w:val="center"/>
            <w:hideMark/>
          </w:tcPr>
          <w:p w14:paraId="5E168F27" w14:textId="77777777" w:rsidR="003E3E35" w:rsidRPr="003E3E35" w:rsidRDefault="00C03DA2" w:rsidP="003E3E35">
            <w:pPr>
              <w:rPr>
                <w:lang w:val="en-US"/>
              </w:rPr>
            </w:pPr>
            <w:hyperlink r:id="rId94" w:history="1">
              <w:r w:rsidR="003E3E35" w:rsidRPr="003E3E35">
                <w:rPr>
                  <w:rStyle w:val="Hyperlink"/>
                  <w:lang w:val="en-US"/>
                </w:rPr>
                <w:t>A. M. Kotra</w:t>
              </w:r>
            </w:hyperlink>
            <w:r w:rsidR="003E3E35" w:rsidRPr="003E3E35">
              <w:rPr>
                <w:lang w:val="en-US"/>
              </w:rPr>
              <w:t xml:space="preserve">, K. </w:t>
            </w:r>
            <w:proofErr w:type="spellStart"/>
            <w:r w:rsidR="003E3E35" w:rsidRPr="003E3E35">
              <w:rPr>
                <w:lang w:val="en-US"/>
              </w:rPr>
              <w:t>Reuzé</w:t>
            </w:r>
            <w:proofErr w:type="spellEnd"/>
            <w:r w:rsidR="003E3E35" w:rsidRPr="003E3E35">
              <w:rPr>
                <w:lang w:val="en-US"/>
              </w:rPr>
              <w:t xml:space="preserve">, </w:t>
            </w:r>
            <w:hyperlink r:id="rId95" w:history="1">
              <w:r w:rsidR="003E3E35" w:rsidRPr="003E3E35">
                <w:rPr>
                  <w:rStyle w:val="Hyperlink"/>
                  <w:lang w:val="en-US"/>
                </w:rPr>
                <w:t>J. Chen</w:t>
              </w:r>
            </w:hyperlink>
            <w:r w:rsidR="003E3E35" w:rsidRPr="003E3E35">
              <w:rPr>
                <w:lang w:val="en-US"/>
              </w:rPr>
              <w:t>, H. Wang, M. Karczewicz, J. Li (Qualcomm)</w:t>
            </w:r>
          </w:p>
        </w:tc>
      </w:tr>
      <w:tr w:rsidR="003E3E35" w:rsidRPr="003E3E35" w14:paraId="72C971DD" w14:textId="77777777" w:rsidTr="003E3E35">
        <w:tc>
          <w:tcPr>
            <w:tcW w:w="806" w:type="dxa"/>
            <w:tcBorders>
              <w:top w:val="single" w:sz="4" w:space="0" w:color="auto"/>
              <w:left w:val="single" w:sz="4" w:space="0" w:color="auto"/>
              <w:bottom w:val="single" w:sz="4" w:space="0" w:color="auto"/>
              <w:right w:val="single" w:sz="4" w:space="0" w:color="auto"/>
            </w:tcBorders>
            <w:vAlign w:val="center"/>
            <w:hideMark/>
          </w:tcPr>
          <w:p w14:paraId="6FB82D75" w14:textId="77777777" w:rsidR="003E3E35" w:rsidRPr="003E3E35" w:rsidRDefault="00C03DA2" w:rsidP="003E3E35">
            <w:pPr>
              <w:rPr>
                <w:lang w:val="en-US"/>
              </w:rPr>
            </w:pPr>
            <w:hyperlink r:id="rId96" w:history="1">
              <w:r w:rsidR="003E3E35" w:rsidRPr="003E3E35">
                <w:rPr>
                  <w:rStyle w:val="Hyperlink"/>
                  <w:lang w:val="en-US"/>
                </w:rPr>
                <w:t>JVET-V0114</w:t>
              </w:r>
            </w:hyperlink>
          </w:p>
        </w:tc>
        <w:tc>
          <w:tcPr>
            <w:tcW w:w="2339" w:type="dxa"/>
            <w:tcBorders>
              <w:top w:val="single" w:sz="4" w:space="0" w:color="auto"/>
              <w:left w:val="single" w:sz="4" w:space="0" w:color="auto"/>
              <w:bottom w:val="single" w:sz="4" w:space="0" w:color="auto"/>
              <w:right w:val="single" w:sz="4" w:space="0" w:color="auto"/>
            </w:tcBorders>
            <w:vAlign w:val="center"/>
            <w:hideMark/>
          </w:tcPr>
          <w:p w14:paraId="07B4C9CF" w14:textId="77777777" w:rsidR="003E3E35" w:rsidRPr="003E3E35" w:rsidRDefault="003E3E35" w:rsidP="003E3E35">
            <w:pPr>
              <w:rPr>
                <w:lang w:val="en-US"/>
              </w:rPr>
            </w:pPr>
            <w:r w:rsidRPr="003E3E35">
              <w:rPr>
                <w:lang w:val="en-US"/>
              </w:rPr>
              <w:t>EE1-1.3: Test on Neural Network-based In-Loop Filter with No Deblocking Filtering stage</w:t>
            </w:r>
          </w:p>
        </w:tc>
        <w:tc>
          <w:tcPr>
            <w:tcW w:w="6205" w:type="dxa"/>
            <w:tcBorders>
              <w:top w:val="single" w:sz="4" w:space="0" w:color="auto"/>
              <w:left w:val="single" w:sz="4" w:space="0" w:color="auto"/>
              <w:bottom w:val="single" w:sz="4" w:space="0" w:color="auto"/>
              <w:right w:val="single" w:sz="4" w:space="0" w:color="auto"/>
            </w:tcBorders>
            <w:vAlign w:val="center"/>
            <w:hideMark/>
          </w:tcPr>
          <w:p w14:paraId="3DAEB7AE" w14:textId="77777777" w:rsidR="003E3E35" w:rsidRPr="003E3E35" w:rsidRDefault="00C03DA2" w:rsidP="003E3E35">
            <w:pPr>
              <w:rPr>
                <w:lang w:val="en-US"/>
              </w:rPr>
            </w:pPr>
            <w:hyperlink r:id="rId97" w:history="1">
              <w:r w:rsidR="003E3E35" w:rsidRPr="003E3E35">
                <w:rPr>
                  <w:rStyle w:val="Hyperlink"/>
                  <w:lang w:val="en-US"/>
                </w:rPr>
                <w:t>H. Wang</w:t>
              </w:r>
            </w:hyperlink>
            <w:r w:rsidR="003E3E35" w:rsidRPr="003E3E35">
              <w:rPr>
                <w:lang w:val="en-US"/>
              </w:rPr>
              <w:t xml:space="preserve">, </w:t>
            </w:r>
            <w:hyperlink r:id="rId98" w:history="1">
              <w:r w:rsidR="003E3E35" w:rsidRPr="003E3E35">
                <w:rPr>
                  <w:rStyle w:val="Hyperlink"/>
                  <w:lang w:val="en-US"/>
                </w:rPr>
                <w:t>J. Chen</w:t>
              </w:r>
            </w:hyperlink>
            <w:r w:rsidR="003E3E35" w:rsidRPr="003E3E35">
              <w:rPr>
                <w:lang w:val="en-US"/>
              </w:rPr>
              <w:t xml:space="preserve">, </w:t>
            </w:r>
            <w:hyperlink r:id="rId99" w:history="1">
              <w:r w:rsidR="003E3E35" w:rsidRPr="003E3E35">
                <w:rPr>
                  <w:rStyle w:val="Hyperlink"/>
                  <w:lang w:val="en-US"/>
                </w:rPr>
                <w:t>A. M. Kotra</w:t>
              </w:r>
            </w:hyperlink>
            <w:r w:rsidR="003E3E35" w:rsidRPr="003E3E35">
              <w:rPr>
                <w:lang w:val="en-US"/>
              </w:rPr>
              <w:t xml:space="preserve">, </w:t>
            </w:r>
            <w:hyperlink r:id="rId100" w:history="1">
              <w:r w:rsidR="003E3E35" w:rsidRPr="003E3E35">
                <w:rPr>
                  <w:rStyle w:val="Hyperlink"/>
                  <w:lang w:val="en-US"/>
                </w:rPr>
                <w:t xml:space="preserve">K. </w:t>
              </w:r>
              <w:proofErr w:type="spellStart"/>
              <w:r w:rsidR="003E3E35" w:rsidRPr="003E3E35">
                <w:rPr>
                  <w:rStyle w:val="Hyperlink"/>
                  <w:lang w:val="en-US"/>
                </w:rPr>
                <w:t>Reuzé</w:t>
              </w:r>
              <w:proofErr w:type="spellEnd"/>
            </w:hyperlink>
            <w:r w:rsidR="003E3E35" w:rsidRPr="003E3E35">
              <w:rPr>
                <w:lang w:val="en-US"/>
              </w:rPr>
              <w:t xml:space="preserve">, </w:t>
            </w:r>
            <w:hyperlink r:id="rId101" w:history="1">
              <w:r w:rsidR="003E3E35" w:rsidRPr="003E3E35">
                <w:rPr>
                  <w:rStyle w:val="Hyperlink"/>
                  <w:lang w:val="en-US"/>
                </w:rPr>
                <w:t>M. Karczewicz (Qualcomm)</w:t>
              </w:r>
            </w:hyperlink>
          </w:p>
        </w:tc>
      </w:tr>
      <w:tr w:rsidR="003E3E35" w:rsidRPr="003E3E35" w14:paraId="72541B8A" w14:textId="77777777" w:rsidTr="003E3E35">
        <w:tc>
          <w:tcPr>
            <w:tcW w:w="806" w:type="dxa"/>
            <w:tcBorders>
              <w:top w:val="single" w:sz="4" w:space="0" w:color="auto"/>
              <w:left w:val="single" w:sz="4" w:space="0" w:color="auto"/>
              <w:bottom w:val="single" w:sz="4" w:space="0" w:color="auto"/>
              <w:right w:val="single" w:sz="4" w:space="0" w:color="auto"/>
            </w:tcBorders>
            <w:vAlign w:val="center"/>
            <w:hideMark/>
          </w:tcPr>
          <w:p w14:paraId="35221B74" w14:textId="77777777" w:rsidR="003E3E35" w:rsidRPr="003E3E35" w:rsidRDefault="00C03DA2" w:rsidP="003E3E35">
            <w:pPr>
              <w:rPr>
                <w:lang w:val="en-US"/>
              </w:rPr>
            </w:pPr>
            <w:hyperlink r:id="rId102" w:history="1">
              <w:r w:rsidR="003E3E35" w:rsidRPr="003E3E35">
                <w:rPr>
                  <w:rStyle w:val="Hyperlink"/>
                  <w:lang w:val="en-US"/>
                </w:rPr>
                <w:t>JVET-V0115</w:t>
              </w:r>
            </w:hyperlink>
          </w:p>
        </w:tc>
        <w:tc>
          <w:tcPr>
            <w:tcW w:w="2339" w:type="dxa"/>
            <w:tcBorders>
              <w:top w:val="single" w:sz="4" w:space="0" w:color="auto"/>
              <w:left w:val="single" w:sz="4" w:space="0" w:color="auto"/>
              <w:bottom w:val="single" w:sz="4" w:space="0" w:color="auto"/>
              <w:right w:val="single" w:sz="4" w:space="0" w:color="auto"/>
            </w:tcBorders>
            <w:vAlign w:val="center"/>
            <w:hideMark/>
          </w:tcPr>
          <w:p w14:paraId="788407D4" w14:textId="77777777" w:rsidR="003E3E35" w:rsidRPr="003E3E35" w:rsidRDefault="003E3E35" w:rsidP="003E3E35">
            <w:pPr>
              <w:rPr>
                <w:lang w:val="en-US"/>
              </w:rPr>
            </w:pPr>
            <w:r w:rsidRPr="003E3E35">
              <w:rPr>
                <w:lang w:val="en-US"/>
              </w:rPr>
              <w:t>EE1-1.4: Test on Neural Network-based In-Loop Filter with Large Activation Layer</w:t>
            </w:r>
          </w:p>
        </w:tc>
        <w:tc>
          <w:tcPr>
            <w:tcW w:w="6205" w:type="dxa"/>
            <w:tcBorders>
              <w:top w:val="single" w:sz="4" w:space="0" w:color="auto"/>
              <w:left w:val="single" w:sz="4" w:space="0" w:color="auto"/>
              <w:bottom w:val="single" w:sz="4" w:space="0" w:color="auto"/>
              <w:right w:val="single" w:sz="4" w:space="0" w:color="auto"/>
            </w:tcBorders>
            <w:vAlign w:val="center"/>
            <w:hideMark/>
          </w:tcPr>
          <w:p w14:paraId="7C2D5649" w14:textId="77777777" w:rsidR="003E3E35" w:rsidRPr="003E3E35" w:rsidRDefault="00C03DA2" w:rsidP="003E3E35">
            <w:pPr>
              <w:rPr>
                <w:lang w:val="en-US"/>
              </w:rPr>
            </w:pPr>
            <w:hyperlink r:id="rId103" w:history="1">
              <w:r w:rsidR="003E3E35" w:rsidRPr="003E3E35">
                <w:rPr>
                  <w:rStyle w:val="Hyperlink"/>
                  <w:lang w:val="en-US"/>
                </w:rPr>
                <w:t>H. Wang</w:t>
              </w:r>
            </w:hyperlink>
            <w:r w:rsidR="003E3E35" w:rsidRPr="003E3E35">
              <w:rPr>
                <w:lang w:val="en-US"/>
              </w:rPr>
              <w:t xml:space="preserve">, </w:t>
            </w:r>
            <w:hyperlink r:id="rId104" w:history="1">
              <w:r w:rsidR="003E3E35" w:rsidRPr="003E3E35">
                <w:rPr>
                  <w:rStyle w:val="Hyperlink"/>
                  <w:lang w:val="en-US"/>
                </w:rPr>
                <w:t>J. Chen</w:t>
              </w:r>
            </w:hyperlink>
            <w:r w:rsidR="003E3E35" w:rsidRPr="003E3E35">
              <w:rPr>
                <w:lang w:val="en-US"/>
              </w:rPr>
              <w:t xml:space="preserve">, </w:t>
            </w:r>
            <w:hyperlink r:id="rId105" w:history="1">
              <w:r w:rsidR="003E3E35" w:rsidRPr="003E3E35">
                <w:rPr>
                  <w:rStyle w:val="Hyperlink"/>
                  <w:lang w:val="en-US"/>
                </w:rPr>
                <w:t>A. M. Kotra</w:t>
              </w:r>
            </w:hyperlink>
            <w:r w:rsidR="003E3E35" w:rsidRPr="003E3E35">
              <w:rPr>
                <w:lang w:val="en-US"/>
              </w:rPr>
              <w:t xml:space="preserve">, </w:t>
            </w:r>
            <w:hyperlink r:id="rId106" w:history="1">
              <w:r w:rsidR="003E3E35" w:rsidRPr="003E3E35">
                <w:rPr>
                  <w:rStyle w:val="Hyperlink"/>
                  <w:lang w:val="en-US"/>
                </w:rPr>
                <w:t xml:space="preserve">K. </w:t>
              </w:r>
              <w:proofErr w:type="spellStart"/>
              <w:r w:rsidR="003E3E35" w:rsidRPr="003E3E35">
                <w:rPr>
                  <w:rStyle w:val="Hyperlink"/>
                  <w:lang w:val="en-US"/>
                </w:rPr>
                <w:t>Reuzé</w:t>
              </w:r>
              <w:proofErr w:type="spellEnd"/>
            </w:hyperlink>
            <w:r w:rsidR="003E3E35" w:rsidRPr="003E3E35">
              <w:rPr>
                <w:lang w:val="en-US"/>
              </w:rPr>
              <w:t xml:space="preserve">, </w:t>
            </w:r>
            <w:hyperlink r:id="rId107" w:history="1">
              <w:r w:rsidR="003E3E35" w:rsidRPr="003E3E35">
                <w:rPr>
                  <w:rStyle w:val="Hyperlink"/>
                  <w:lang w:val="en-US"/>
                </w:rPr>
                <w:t>M. Karczewicz (Qualcomm)</w:t>
              </w:r>
            </w:hyperlink>
          </w:p>
        </w:tc>
      </w:tr>
      <w:tr w:rsidR="003E3E35" w:rsidRPr="003E3E35" w14:paraId="32363E84" w14:textId="77777777" w:rsidTr="003E3E35">
        <w:tc>
          <w:tcPr>
            <w:tcW w:w="806" w:type="dxa"/>
            <w:tcBorders>
              <w:top w:val="single" w:sz="4" w:space="0" w:color="auto"/>
              <w:left w:val="single" w:sz="4" w:space="0" w:color="auto"/>
              <w:bottom w:val="single" w:sz="4" w:space="0" w:color="auto"/>
              <w:right w:val="single" w:sz="4" w:space="0" w:color="auto"/>
            </w:tcBorders>
            <w:vAlign w:val="center"/>
            <w:hideMark/>
          </w:tcPr>
          <w:p w14:paraId="1FB16210" w14:textId="77777777" w:rsidR="003E3E35" w:rsidRPr="003E3E35" w:rsidRDefault="00C03DA2" w:rsidP="003E3E35">
            <w:pPr>
              <w:rPr>
                <w:lang w:val="en-US"/>
              </w:rPr>
            </w:pPr>
            <w:hyperlink r:id="rId108" w:history="1">
              <w:r w:rsidR="003E3E35" w:rsidRPr="003E3E35">
                <w:rPr>
                  <w:rStyle w:val="Hyperlink"/>
                  <w:lang w:val="en-US"/>
                </w:rPr>
                <w:t>JVET-V0137</w:t>
              </w:r>
            </w:hyperlink>
          </w:p>
        </w:tc>
        <w:tc>
          <w:tcPr>
            <w:tcW w:w="2339" w:type="dxa"/>
            <w:tcBorders>
              <w:top w:val="single" w:sz="4" w:space="0" w:color="auto"/>
              <w:left w:val="single" w:sz="4" w:space="0" w:color="auto"/>
              <w:bottom w:val="single" w:sz="4" w:space="0" w:color="auto"/>
              <w:right w:val="single" w:sz="4" w:space="0" w:color="auto"/>
            </w:tcBorders>
            <w:vAlign w:val="center"/>
            <w:hideMark/>
          </w:tcPr>
          <w:p w14:paraId="730BCD10" w14:textId="77777777" w:rsidR="003E3E35" w:rsidRPr="003E3E35" w:rsidRDefault="003E3E35" w:rsidP="003E3E35">
            <w:pPr>
              <w:rPr>
                <w:lang w:val="en-US"/>
              </w:rPr>
            </w:pPr>
            <w:r w:rsidRPr="003E3E35">
              <w:rPr>
                <w:lang w:val="en-US"/>
              </w:rPr>
              <w:t xml:space="preserve">EE1-1.1: neural network based in-loop filter using </w:t>
            </w:r>
            <w:proofErr w:type="spellStart"/>
            <w:r w:rsidRPr="003E3E35">
              <w:rPr>
                <w:lang w:val="en-US"/>
              </w:rPr>
              <w:t>depthwise</w:t>
            </w:r>
            <w:proofErr w:type="spellEnd"/>
            <w:r w:rsidRPr="003E3E35">
              <w:rPr>
                <w:lang w:val="en-US"/>
              </w:rPr>
              <w:t xml:space="preserve"> separable convolution and regular convolution (JVET-U0061)</w:t>
            </w:r>
          </w:p>
        </w:tc>
        <w:tc>
          <w:tcPr>
            <w:tcW w:w="6205" w:type="dxa"/>
            <w:tcBorders>
              <w:top w:val="single" w:sz="4" w:space="0" w:color="auto"/>
              <w:left w:val="single" w:sz="4" w:space="0" w:color="auto"/>
              <w:bottom w:val="single" w:sz="4" w:space="0" w:color="auto"/>
              <w:right w:val="single" w:sz="4" w:space="0" w:color="auto"/>
            </w:tcBorders>
            <w:vAlign w:val="center"/>
            <w:hideMark/>
          </w:tcPr>
          <w:p w14:paraId="26C6C312" w14:textId="77777777" w:rsidR="003E3E35" w:rsidRPr="003E3E35" w:rsidRDefault="00C03DA2" w:rsidP="003E3E35">
            <w:pPr>
              <w:rPr>
                <w:lang w:val="en-US"/>
              </w:rPr>
            </w:pPr>
            <w:hyperlink r:id="rId109" w:history="1">
              <w:r w:rsidR="003E3E35" w:rsidRPr="003E3E35">
                <w:rPr>
                  <w:rStyle w:val="Hyperlink"/>
                  <w:lang w:val="en-US"/>
                </w:rPr>
                <w:t>Z. Li</w:t>
              </w:r>
            </w:hyperlink>
            <w:r w:rsidR="003E3E35" w:rsidRPr="003E3E35">
              <w:rPr>
                <w:lang w:val="en-US"/>
              </w:rPr>
              <w:t xml:space="preserve">, C. Auyeung, </w:t>
            </w:r>
            <w:hyperlink r:id="rId110" w:history="1">
              <w:r w:rsidR="003E3E35" w:rsidRPr="003E3E35">
                <w:rPr>
                  <w:rStyle w:val="Hyperlink"/>
                  <w:lang w:val="en-US"/>
                </w:rPr>
                <w:t>X. Xu</w:t>
              </w:r>
            </w:hyperlink>
            <w:r w:rsidR="003E3E35" w:rsidRPr="003E3E35">
              <w:rPr>
                <w:lang w:val="en-US"/>
              </w:rPr>
              <w:t>, W. Wang, X. Li, S. Liu (Tencent)</w:t>
            </w:r>
          </w:p>
        </w:tc>
      </w:tr>
      <w:tr w:rsidR="003E3E35" w:rsidRPr="003E3E35" w14:paraId="78398E57" w14:textId="77777777" w:rsidTr="003E3E35">
        <w:tc>
          <w:tcPr>
            <w:tcW w:w="806" w:type="dxa"/>
            <w:tcBorders>
              <w:top w:val="single" w:sz="4" w:space="0" w:color="auto"/>
              <w:left w:val="single" w:sz="4" w:space="0" w:color="auto"/>
              <w:bottom w:val="single" w:sz="4" w:space="0" w:color="auto"/>
              <w:right w:val="single" w:sz="4" w:space="0" w:color="auto"/>
            </w:tcBorders>
            <w:vAlign w:val="center"/>
            <w:hideMark/>
          </w:tcPr>
          <w:p w14:paraId="66091189" w14:textId="77777777" w:rsidR="003E3E35" w:rsidRPr="003E3E35" w:rsidRDefault="00C03DA2" w:rsidP="003E3E35">
            <w:pPr>
              <w:rPr>
                <w:lang w:val="en-US"/>
              </w:rPr>
            </w:pPr>
            <w:hyperlink r:id="rId111" w:history="1">
              <w:r w:rsidR="003E3E35" w:rsidRPr="003E3E35">
                <w:rPr>
                  <w:rStyle w:val="Hyperlink"/>
                  <w:lang w:val="en-US"/>
                </w:rPr>
                <w:t>JVET-V0148</w:t>
              </w:r>
            </w:hyperlink>
          </w:p>
        </w:tc>
        <w:tc>
          <w:tcPr>
            <w:tcW w:w="2339" w:type="dxa"/>
            <w:tcBorders>
              <w:top w:val="single" w:sz="4" w:space="0" w:color="auto"/>
              <w:left w:val="single" w:sz="4" w:space="0" w:color="auto"/>
              <w:bottom w:val="single" w:sz="4" w:space="0" w:color="auto"/>
              <w:right w:val="single" w:sz="4" w:space="0" w:color="auto"/>
            </w:tcBorders>
            <w:vAlign w:val="center"/>
            <w:hideMark/>
          </w:tcPr>
          <w:p w14:paraId="04F2AED5" w14:textId="77777777" w:rsidR="003E3E35" w:rsidRPr="003E3E35" w:rsidRDefault="003E3E35" w:rsidP="003E3E35">
            <w:pPr>
              <w:rPr>
                <w:lang w:val="en-US"/>
              </w:rPr>
            </w:pPr>
            <w:r w:rsidRPr="003E3E35">
              <w:rPr>
                <w:lang w:val="en-US"/>
              </w:rPr>
              <w:t>Crosscheck of JVET-V0096 (EE1-2.3: Neural Network-based Super Resolution)</w:t>
            </w:r>
          </w:p>
        </w:tc>
        <w:tc>
          <w:tcPr>
            <w:tcW w:w="6205" w:type="dxa"/>
            <w:tcBorders>
              <w:top w:val="single" w:sz="4" w:space="0" w:color="auto"/>
              <w:left w:val="single" w:sz="4" w:space="0" w:color="auto"/>
              <w:bottom w:val="single" w:sz="4" w:space="0" w:color="auto"/>
              <w:right w:val="single" w:sz="4" w:space="0" w:color="auto"/>
            </w:tcBorders>
            <w:vAlign w:val="center"/>
            <w:hideMark/>
          </w:tcPr>
          <w:p w14:paraId="6D29D0BB" w14:textId="77777777" w:rsidR="003E3E35" w:rsidRPr="003E3E35" w:rsidRDefault="00C03DA2" w:rsidP="003E3E35">
            <w:pPr>
              <w:rPr>
                <w:lang w:val="en-US"/>
              </w:rPr>
            </w:pPr>
            <w:hyperlink r:id="rId112" w:history="1">
              <w:r w:rsidR="003E3E35" w:rsidRPr="003E3E35">
                <w:rPr>
                  <w:rStyle w:val="Hyperlink"/>
                  <w:lang w:val="en-US"/>
                </w:rPr>
                <w:t>T. Ikai</w:t>
              </w:r>
            </w:hyperlink>
            <w:r w:rsidR="003E3E35" w:rsidRPr="003E3E35">
              <w:rPr>
                <w:lang w:val="en-US"/>
              </w:rPr>
              <w:t xml:space="preserve">, </w:t>
            </w:r>
            <w:hyperlink r:id="rId113" w:history="1">
              <w:r w:rsidR="003E3E35" w:rsidRPr="003E3E35">
                <w:rPr>
                  <w:rStyle w:val="Hyperlink"/>
                  <w:lang w:val="en-US"/>
                </w:rPr>
                <w:t xml:space="preserve">T. </w:t>
              </w:r>
              <w:proofErr w:type="spellStart"/>
              <w:r w:rsidR="003E3E35" w:rsidRPr="003E3E35">
                <w:rPr>
                  <w:rStyle w:val="Hyperlink"/>
                  <w:lang w:val="en-US"/>
                </w:rPr>
                <w:t>Chujoh</w:t>
              </w:r>
              <w:proofErr w:type="spellEnd"/>
              <w:r w:rsidR="003E3E35" w:rsidRPr="003E3E35">
                <w:rPr>
                  <w:rStyle w:val="Hyperlink"/>
                  <w:lang w:val="en-US"/>
                </w:rPr>
                <w:t xml:space="preserve"> (Sharp)</w:t>
              </w:r>
            </w:hyperlink>
          </w:p>
        </w:tc>
      </w:tr>
      <w:tr w:rsidR="003E3E35" w:rsidRPr="003E3E35" w14:paraId="50DB31FD" w14:textId="77777777" w:rsidTr="003E3E35">
        <w:tc>
          <w:tcPr>
            <w:tcW w:w="806" w:type="dxa"/>
            <w:tcBorders>
              <w:top w:val="single" w:sz="4" w:space="0" w:color="auto"/>
              <w:left w:val="single" w:sz="4" w:space="0" w:color="auto"/>
              <w:bottom w:val="single" w:sz="4" w:space="0" w:color="auto"/>
              <w:right w:val="single" w:sz="4" w:space="0" w:color="auto"/>
            </w:tcBorders>
            <w:vAlign w:val="center"/>
            <w:hideMark/>
          </w:tcPr>
          <w:p w14:paraId="53169BE9" w14:textId="77777777" w:rsidR="003E3E35" w:rsidRPr="003E3E35" w:rsidRDefault="00C03DA2" w:rsidP="003E3E35">
            <w:pPr>
              <w:rPr>
                <w:lang w:val="en-US"/>
              </w:rPr>
            </w:pPr>
            <w:hyperlink r:id="rId114" w:history="1">
              <w:r w:rsidR="003E3E35" w:rsidRPr="003E3E35">
                <w:rPr>
                  <w:rStyle w:val="Hyperlink"/>
                  <w:lang w:val="en-US"/>
                </w:rPr>
                <w:t>JVET-V0149</w:t>
              </w:r>
            </w:hyperlink>
          </w:p>
        </w:tc>
        <w:tc>
          <w:tcPr>
            <w:tcW w:w="2339" w:type="dxa"/>
            <w:tcBorders>
              <w:top w:val="single" w:sz="4" w:space="0" w:color="auto"/>
              <w:left w:val="single" w:sz="4" w:space="0" w:color="auto"/>
              <w:bottom w:val="single" w:sz="4" w:space="0" w:color="auto"/>
              <w:right w:val="single" w:sz="4" w:space="0" w:color="auto"/>
            </w:tcBorders>
            <w:vAlign w:val="center"/>
            <w:hideMark/>
          </w:tcPr>
          <w:p w14:paraId="256820AC" w14:textId="77777777" w:rsidR="003E3E35" w:rsidRPr="003E3E35" w:rsidRDefault="003E3E35" w:rsidP="003E3E35">
            <w:pPr>
              <w:rPr>
                <w:lang w:val="en-US"/>
              </w:rPr>
            </w:pPr>
            <w:r w:rsidRPr="003E3E35">
              <w:rPr>
                <w:lang w:val="en-US"/>
              </w:rPr>
              <w:t>EE1: Tests on Decomposition, Compression and Synthesis (DCS)-based Technology (JVET-U0096)</w:t>
            </w:r>
          </w:p>
        </w:tc>
        <w:tc>
          <w:tcPr>
            <w:tcW w:w="6205" w:type="dxa"/>
            <w:tcBorders>
              <w:top w:val="single" w:sz="4" w:space="0" w:color="auto"/>
              <w:left w:val="single" w:sz="4" w:space="0" w:color="auto"/>
              <w:bottom w:val="single" w:sz="4" w:space="0" w:color="auto"/>
              <w:right w:val="single" w:sz="4" w:space="0" w:color="auto"/>
            </w:tcBorders>
            <w:vAlign w:val="center"/>
            <w:hideMark/>
          </w:tcPr>
          <w:p w14:paraId="26BA36F6" w14:textId="77777777" w:rsidR="003E3E35" w:rsidRPr="003E3E35" w:rsidRDefault="00C03DA2" w:rsidP="003E3E35">
            <w:pPr>
              <w:rPr>
                <w:lang w:val="en-US"/>
              </w:rPr>
            </w:pPr>
            <w:hyperlink r:id="rId115" w:history="1">
              <w:r w:rsidR="003E3E35" w:rsidRPr="003E3E35">
                <w:rPr>
                  <w:rStyle w:val="Hyperlink"/>
                  <w:lang w:val="en-US"/>
                </w:rPr>
                <w:t>Ming Lu</w:t>
              </w:r>
            </w:hyperlink>
            <w:r w:rsidR="003E3E35" w:rsidRPr="003E3E35">
              <w:rPr>
                <w:lang w:val="en-US"/>
              </w:rPr>
              <w:t xml:space="preserve">, </w:t>
            </w:r>
            <w:hyperlink r:id="rId116" w:history="1">
              <w:r w:rsidR="003E3E35" w:rsidRPr="003E3E35">
                <w:rPr>
                  <w:rStyle w:val="Hyperlink"/>
                  <w:lang w:val="en-US"/>
                </w:rPr>
                <w:t>Zhan Ma (NJU)</w:t>
              </w:r>
            </w:hyperlink>
            <w:r w:rsidR="003E3E35" w:rsidRPr="003E3E35">
              <w:rPr>
                <w:lang w:val="en-US"/>
              </w:rPr>
              <w:t xml:space="preserve">, </w:t>
            </w:r>
            <w:proofErr w:type="spellStart"/>
            <w:r w:rsidR="003E3E35" w:rsidRPr="003E3E35">
              <w:rPr>
                <w:lang w:val="en-US"/>
              </w:rPr>
              <w:t>Zhenyu</w:t>
            </w:r>
            <w:proofErr w:type="spellEnd"/>
            <w:r w:rsidR="003E3E35" w:rsidRPr="003E3E35">
              <w:rPr>
                <w:lang w:val="en-US"/>
              </w:rPr>
              <w:t xml:space="preserve"> Dai, Dong Wang (OPPO)</w:t>
            </w:r>
          </w:p>
        </w:tc>
      </w:tr>
    </w:tbl>
    <w:p w14:paraId="2322749A" w14:textId="0D9C1293" w:rsidR="00C877BE" w:rsidRDefault="00C877BE" w:rsidP="00C877BE"/>
    <w:p w14:paraId="378156DD" w14:textId="5DC0ACBD" w:rsidR="003E3E35" w:rsidRDefault="003E3E35" w:rsidP="00C877BE">
      <w:r>
        <w:t>Non-EE contributions</w:t>
      </w:r>
    </w:p>
    <w:tbl>
      <w:tblPr>
        <w:tblStyle w:val="Tabellenraster"/>
        <w:tblW w:w="0" w:type="auto"/>
        <w:tblLook w:val="04A0" w:firstRow="1" w:lastRow="0" w:firstColumn="1" w:lastColumn="0" w:noHBand="0" w:noVBand="1"/>
      </w:tblPr>
      <w:tblGrid>
        <w:gridCol w:w="815"/>
        <w:gridCol w:w="1622"/>
        <w:gridCol w:w="6913"/>
      </w:tblGrid>
      <w:tr w:rsidR="003E3E35" w:rsidRPr="003E3E35" w14:paraId="0E8DA722" w14:textId="77777777" w:rsidTr="003E3E35">
        <w:tc>
          <w:tcPr>
            <w:tcW w:w="9350"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96D3B6E" w14:textId="77777777" w:rsidR="003E3E35" w:rsidRPr="003E3E35" w:rsidRDefault="003E3E35" w:rsidP="003E3E35">
            <w:pPr>
              <w:rPr>
                <w:lang w:val="en-US"/>
              </w:rPr>
            </w:pPr>
            <w:r w:rsidRPr="003E3E35">
              <w:rPr>
                <w:lang w:val="en-US"/>
              </w:rPr>
              <w:t>Reporting</w:t>
            </w:r>
          </w:p>
        </w:tc>
      </w:tr>
      <w:tr w:rsidR="003E3E35" w:rsidRPr="003E3E35" w14:paraId="03962ED0"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6B51715B" w14:textId="77777777" w:rsidR="003E3E35" w:rsidRPr="003E3E35" w:rsidRDefault="00C03DA2" w:rsidP="003E3E35">
            <w:pPr>
              <w:rPr>
                <w:lang w:val="en-US"/>
              </w:rPr>
            </w:pPr>
            <w:hyperlink r:id="rId117" w:history="1">
              <w:r w:rsidR="003E3E35" w:rsidRPr="003E3E35">
                <w:rPr>
                  <w:rStyle w:val="Hyperlink"/>
                  <w:lang w:val="en-US"/>
                </w:rPr>
                <w:t>JVET-V0011</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2E769E21" w14:textId="77777777" w:rsidR="003E3E35" w:rsidRPr="003E3E35" w:rsidRDefault="003E3E35" w:rsidP="003E3E35">
            <w:pPr>
              <w:rPr>
                <w:lang w:val="en-US"/>
              </w:rPr>
            </w:pPr>
            <w:r w:rsidRPr="003E3E35">
              <w:rPr>
                <w:lang w:val="en-US"/>
              </w:rPr>
              <w:t>JVET AHG report: Neural network-based video coding (AHG11)</w:t>
            </w:r>
          </w:p>
        </w:tc>
        <w:tc>
          <w:tcPr>
            <w:tcW w:w="0" w:type="auto"/>
            <w:tcBorders>
              <w:top w:val="single" w:sz="4" w:space="0" w:color="auto"/>
              <w:left w:val="single" w:sz="4" w:space="0" w:color="auto"/>
              <w:bottom w:val="single" w:sz="4" w:space="0" w:color="auto"/>
              <w:right w:val="single" w:sz="4" w:space="0" w:color="auto"/>
            </w:tcBorders>
            <w:vAlign w:val="center"/>
            <w:hideMark/>
          </w:tcPr>
          <w:p w14:paraId="179D2B63" w14:textId="77777777" w:rsidR="003E3E35" w:rsidRPr="003E3E35" w:rsidRDefault="003E3E35" w:rsidP="003E3E35">
            <w:pPr>
              <w:rPr>
                <w:lang w:val="en-US"/>
              </w:rPr>
            </w:pPr>
            <w:r w:rsidRPr="003E3E35">
              <w:rPr>
                <w:lang w:val="en-US"/>
              </w:rPr>
              <w:t>S. Liu, A. Segall, Y. Ye, E. Alshina, J. Chen, F. Galpin, J. Pfaff, S. S. Wang, M. Wien, P. Wu, J. Xu</w:t>
            </w:r>
          </w:p>
        </w:tc>
      </w:tr>
      <w:tr w:rsidR="003E3E35" w:rsidRPr="003E3E35" w14:paraId="0145E34F" w14:textId="77777777" w:rsidTr="003E3E35">
        <w:tc>
          <w:tcPr>
            <w:tcW w:w="9350"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38E9DBB" w14:textId="77777777" w:rsidR="003E3E35" w:rsidRPr="003E3E35" w:rsidRDefault="003E3E35" w:rsidP="003E3E35">
            <w:pPr>
              <w:rPr>
                <w:lang w:val="en-US"/>
              </w:rPr>
            </w:pPr>
            <w:r w:rsidRPr="003E3E35">
              <w:rPr>
                <w:lang w:val="en-US"/>
              </w:rPr>
              <w:t>Loop Filtering</w:t>
            </w:r>
          </w:p>
        </w:tc>
      </w:tr>
      <w:tr w:rsidR="003E3E35" w:rsidRPr="003E3E35" w14:paraId="0FCC7B4E" w14:textId="77777777" w:rsidTr="003E3E35">
        <w:tc>
          <w:tcPr>
            <w:tcW w:w="814" w:type="dxa"/>
            <w:tcBorders>
              <w:top w:val="single" w:sz="4" w:space="0" w:color="auto"/>
              <w:left w:val="single" w:sz="4" w:space="0" w:color="auto"/>
              <w:bottom w:val="single" w:sz="4" w:space="0" w:color="auto"/>
              <w:right w:val="single" w:sz="4" w:space="0" w:color="auto"/>
            </w:tcBorders>
            <w:vAlign w:val="center"/>
          </w:tcPr>
          <w:p w14:paraId="712DEF0A" w14:textId="77777777" w:rsidR="003E3E35" w:rsidRPr="003E3E35" w:rsidRDefault="00C03DA2" w:rsidP="003E3E35">
            <w:pPr>
              <w:rPr>
                <w:lang w:val="en-US"/>
              </w:rPr>
            </w:pPr>
            <w:hyperlink r:id="rId118" w:history="1">
              <w:r w:rsidR="003E3E35" w:rsidRPr="003E3E35">
                <w:rPr>
                  <w:rStyle w:val="Hyperlink"/>
                  <w:lang w:val="en-US"/>
                </w:rPr>
                <w:t>JVET-V0055</w:t>
              </w:r>
            </w:hyperlink>
          </w:p>
          <w:p w14:paraId="0A384C52" w14:textId="77777777" w:rsidR="003E3E35" w:rsidRPr="003E3E35" w:rsidRDefault="003E3E35" w:rsidP="003E3E35">
            <w:pPr>
              <w:rPr>
                <w:lang w:val="en-US"/>
              </w:rPr>
            </w:pPr>
          </w:p>
        </w:tc>
        <w:tc>
          <w:tcPr>
            <w:tcW w:w="1528" w:type="dxa"/>
            <w:tcBorders>
              <w:top w:val="single" w:sz="4" w:space="0" w:color="auto"/>
              <w:left w:val="single" w:sz="4" w:space="0" w:color="auto"/>
              <w:bottom w:val="single" w:sz="4" w:space="0" w:color="auto"/>
              <w:right w:val="single" w:sz="4" w:space="0" w:color="auto"/>
            </w:tcBorders>
            <w:vAlign w:val="center"/>
            <w:hideMark/>
          </w:tcPr>
          <w:p w14:paraId="2CD4A435" w14:textId="77777777" w:rsidR="003E3E35" w:rsidRPr="003E3E35" w:rsidRDefault="003E3E35" w:rsidP="003E3E35">
            <w:pPr>
              <w:rPr>
                <w:lang w:val="en-US"/>
              </w:rPr>
            </w:pPr>
            <w:r w:rsidRPr="003E3E35">
              <w:rPr>
                <w:lang w:val="en-US"/>
              </w:rPr>
              <w:t>Improved end to end deep intra frame compression with cross channel context model and loop fil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74AC447E" w14:textId="77777777" w:rsidR="003E3E35" w:rsidRPr="003E3E35" w:rsidRDefault="00C03DA2" w:rsidP="003E3E35">
            <w:pPr>
              <w:rPr>
                <w:lang w:val="en-US"/>
              </w:rPr>
            </w:pPr>
            <w:hyperlink r:id="rId119" w:history="1">
              <w:r w:rsidR="003E3E35" w:rsidRPr="003E3E35">
                <w:rPr>
                  <w:rStyle w:val="Hyperlink"/>
                  <w:lang w:val="en-US"/>
                </w:rPr>
                <w:t>C. Ma</w:t>
              </w:r>
            </w:hyperlink>
            <w:r w:rsidR="003E3E35" w:rsidRPr="003E3E35">
              <w:rPr>
                <w:lang w:val="en-US"/>
              </w:rPr>
              <w:t>, </w:t>
            </w:r>
            <w:hyperlink r:id="rId120" w:history="1">
              <w:r w:rsidR="003E3E35" w:rsidRPr="003E3E35">
                <w:rPr>
                  <w:rStyle w:val="Hyperlink"/>
                  <w:lang w:val="en-US"/>
                </w:rPr>
                <w:t>Z. Wang</w:t>
              </w:r>
            </w:hyperlink>
            <w:r w:rsidR="003E3E35" w:rsidRPr="003E3E35">
              <w:rPr>
                <w:lang w:val="en-US"/>
              </w:rPr>
              <w:t>, </w:t>
            </w:r>
            <w:hyperlink r:id="rId121" w:history="1">
              <w:r w:rsidR="003E3E35" w:rsidRPr="003E3E35">
                <w:rPr>
                  <w:rStyle w:val="Hyperlink"/>
                  <w:lang w:val="en-US"/>
                </w:rPr>
                <w:t>R.-L. Liao</w:t>
              </w:r>
            </w:hyperlink>
            <w:r w:rsidR="003E3E35" w:rsidRPr="003E3E35">
              <w:rPr>
                <w:lang w:val="en-US"/>
              </w:rPr>
              <w:t>, </w:t>
            </w:r>
            <w:hyperlink r:id="rId122" w:history="1">
              <w:r w:rsidR="003E3E35" w:rsidRPr="003E3E35">
                <w:rPr>
                  <w:rStyle w:val="Hyperlink"/>
                  <w:lang w:val="en-US"/>
                </w:rPr>
                <w:t>Y. Ye (Alibaba)</w:t>
              </w:r>
            </w:hyperlink>
          </w:p>
        </w:tc>
      </w:tr>
      <w:tr w:rsidR="003E3E35" w:rsidRPr="003E3E35" w14:paraId="4E9326A4"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32A3179C" w14:textId="77777777" w:rsidR="003E3E35" w:rsidRPr="003E3E35" w:rsidRDefault="00C03DA2" w:rsidP="003E3E35">
            <w:pPr>
              <w:rPr>
                <w:lang w:val="en-US"/>
              </w:rPr>
            </w:pPr>
            <w:hyperlink r:id="rId123" w:history="1">
              <w:r w:rsidR="003E3E35" w:rsidRPr="003E3E35">
                <w:rPr>
                  <w:rStyle w:val="Hyperlink"/>
                  <w:lang w:val="en-US"/>
                </w:rPr>
                <w:t>JVET-V0074</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35CD7EF5" w14:textId="77777777" w:rsidR="003E3E35" w:rsidRPr="003E3E35" w:rsidRDefault="003E3E35" w:rsidP="003E3E35">
            <w:pPr>
              <w:rPr>
                <w:lang w:val="en-US"/>
              </w:rPr>
            </w:pPr>
            <w:r w:rsidRPr="003E3E35">
              <w:rPr>
                <w:lang w:val="en-US"/>
              </w:rPr>
              <w:t>AHG11: Separate density attention network for loop filter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78C5B31" w14:textId="77777777" w:rsidR="003E3E35" w:rsidRPr="003E3E35" w:rsidRDefault="00C03DA2" w:rsidP="003E3E35">
            <w:pPr>
              <w:rPr>
                <w:lang w:val="en-US"/>
              </w:rPr>
            </w:pPr>
            <w:hyperlink r:id="rId124" w:history="1">
              <w:r w:rsidR="003E3E35" w:rsidRPr="003E3E35">
                <w:rPr>
                  <w:rStyle w:val="Hyperlink"/>
                  <w:lang w:val="en-US"/>
                </w:rPr>
                <w:t>Z. Wang</w:t>
              </w:r>
            </w:hyperlink>
            <w:r w:rsidR="003E3E35" w:rsidRPr="003E3E35">
              <w:rPr>
                <w:lang w:val="en-US"/>
              </w:rPr>
              <w:t>, C. Ma, R.-L. Liao, Y. Ye (Alibaba)</w:t>
            </w:r>
          </w:p>
        </w:tc>
      </w:tr>
      <w:tr w:rsidR="003E3E35" w:rsidRPr="003E3E35" w14:paraId="500FE34A"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7E3E321F" w14:textId="77777777" w:rsidR="003E3E35" w:rsidRPr="003E3E35" w:rsidRDefault="00C03DA2" w:rsidP="003E3E35">
            <w:pPr>
              <w:rPr>
                <w:lang w:val="en-US"/>
              </w:rPr>
            </w:pPr>
            <w:hyperlink r:id="rId125" w:history="1">
              <w:r w:rsidR="003E3E35" w:rsidRPr="003E3E35">
                <w:rPr>
                  <w:rStyle w:val="Hyperlink"/>
                  <w:lang w:val="en-US"/>
                </w:rPr>
                <w:t>JVET-V0075</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3315D995" w14:textId="77777777" w:rsidR="003E3E35" w:rsidRPr="003E3E35" w:rsidRDefault="003E3E35" w:rsidP="003E3E35">
            <w:pPr>
              <w:rPr>
                <w:lang w:val="en-US"/>
              </w:rPr>
            </w:pPr>
            <w:r w:rsidRPr="003E3E35">
              <w:rPr>
                <w:lang w:val="en-US"/>
              </w:rPr>
              <w:t>AHG11: Content-adaptive neural network post-processing fil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848E897" w14:textId="77777777" w:rsidR="003E3E35" w:rsidRPr="003E3E35" w:rsidRDefault="003E3E35" w:rsidP="003E3E35">
            <w:pPr>
              <w:rPr>
                <w:lang w:val="en-US"/>
              </w:rPr>
            </w:pPr>
            <w:r w:rsidRPr="003E3E35">
              <w:rPr>
                <w:lang w:val="en-US"/>
              </w:rPr>
              <w:t xml:space="preserve">Y. Lam, M. Santamaria, J. Lainema, F. </w:t>
            </w:r>
            <w:proofErr w:type="spellStart"/>
            <w:r w:rsidRPr="003E3E35">
              <w:rPr>
                <w:lang w:val="en-US"/>
              </w:rPr>
              <w:t>Cricri</w:t>
            </w:r>
            <w:proofErr w:type="spellEnd"/>
            <w:r w:rsidRPr="003E3E35">
              <w:rPr>
                <w:lang w:val="en-US"/>
              </w:rPr>
              <w:t xml:space="preserve">, R. </w:t>
            </w:r>
            <w:proofErr w:type="spellStart"/>
            <w:r w:rsidRPr="003E3E35">
              <w:rPr>
                <w:lang w:val="en-US"/>
              </w:rPr>
              <w:t>Ghaznavi-Youvalari</w:t>
            </w:r>
            <w:proofErr w:type="spellEnd"/>
            <w:r w:rsidRPr="003E3E35">
              <w:rPr>
                <w:lang w:val="en-US"/>
              </w:rPr>
              <w:t xml:space="preserve">, A. </w:t>
            </w:r>
            <w:proofErr w:type="spellStart"/>
            <w:r w:rsidRPr="003E3E35">
              <w:rPr>
                <w:lang w:val="en-US"/>
              </w:rPr>
              <w:t>Zare</w:t>
            </w:r>
            <w:proofErr w:type="spellEnd"/>
            <w:r w:rsidRPr="003E3E35">
              <w:rPr>
                <w:lang w:val="en-US"/>
              </w:rPr>
              <w:t xml:space="preserve">, H. Zhang, H. R. </w:t>
            </w:r>
            <w:proofErr w:type="spellStart"/>
            <w:r w:rsidRPr="003E3E35">
              <w:rPr>
                <w:lang w:val="en-US"/>
              </w:rPr>
              <w:t>Tavakoli</w:t>
            </w:r>
            <w:proofErr w:type="spellEnd"/>
            <w:r w:rsidRPr="003E3E35">
              <w:rPr>
                <w:lang w:val="en-US"/>
              </w:rPr>
              <w:t>, M. M. Hannuksela (Nokia)</w:t>
            </w:r>
          </w:p>
        </w:tc>
      </w:tr>
      <w:tr w:rsidR="003E3E35" w:rsidRPr="003E3E35" w14:paraId="7715D59A"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0C8F6015" w14:textId="77777777" w:rsidR="003E3E35" w:rsidRPr="003E3E35" w:rsidRDefault="00C03DA2" w:rsidP="003E3E35">
            <w:pPr>
              <w:rPr>
                <w:lang w:val="en-US"/>
              </w:rPr>
            </w:pPr>
            <w:hyperlink r:id="rId126" w:history="1">
              <w:r w:rsidR="003E3E35" w:rsidRPr="003E3E35">
                <w:rPr>
                  <w:rStyle w:val="Hyperlink"/>
                  <w:lang w:val="en-US"/>
                </w:rPr>
                <w:t>JVET-V0092</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7365C311" w14:textId="77777777" w:rsidR="003E3E35" w:rsidRPr="003E3E35" w:rsidRDefault="003E3E35" w:rsidP="003E3E35">
            <w:pPr>
              <w:rPr>
                <w:lang w:val="en-US"/>
              </w:rPr>
            </w:pPr>
            <w:r w:rsidRPr="003E3E35">
              <w:rPr>
                <w:lang w:val="en-US"/>
              </w:rPr>
              <w:t>AHG11: Replacing SAO in-loop filter with Neural Networks</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96148" w14:textId="77777777" w:rsidR="003E3E35" w:rsidRPr="003E3E35" w:rsidRDefault="00C03DA2" w:rsidP="003E3E35">
            <w:pPr>
              <w:rPr>
                <w:lang w:val="en-US"/>
              </w:rPr>
            </w:pPr>
            <w:hyperlink r:id="rId127" w:history="1">
              <w:r w:rsidR="003E3E35" w:rsidRPr="003E3E35">
                <w:rPr>
                  <w:rStyle w:val="Hyperlink"/>
                  <w:lang w:val="en-US"/>
                </w:rPr>
                <w:t xml:space="preserve">P. </w:t>
              </w:r>
              <w:proofErr w:type="spellStart"/>
              <w:r w:rsidR="003E3E35" w:rsidRPr="003E3E35">
                <w:rPr>
                  <w:rStyle w:val="Hyperlink"/>
                  <w:lang w:val="en-US"/>
                </w:rPr>
                <w:t>Bordes</w:t>
              </w:r>
              <w:proofErr w:type="spellEnd"/>
            </w:hyperlink>
            <w:r w:rsidR="003E3E35" w:rsidRPr="003E3E35">
              <w:rPr>
                <w:lang w:val="en-US"/>
              </w:rPr>
              <w:t xml:space="preserve">, </w:t>
            </w:r>
            <w:hyperlink r:id="rId128" w:history="1">
              <w:r w:rsidR="003E3E35" w:rsidRPr="003E3E35">
                <w:rPr>
                  <w:rStyle w:val="Hyperlink"/>
                  <w:lang w:val="en-US"/>
                </w:rPr>
                <w:t>F. Galpin</w:t>
              </w:r>
            </w:hyperlink>
            <w:r w:rsidR="003E3E35" w:rsidRPr="003E3E35">
              <w:rPr>
                <w:lang w:val="en-US"/>
              </w:rPr>
              <w:t xml:space="preserve">, </w:t>
            </w:r>
            <w:hyperlink r:id="rId129" w:history="1">
              <w:r w:rsidR="003E3E35" w:rsidRPr="003E3E35">
                <w:rPr>
                  <w:rStyle w:val="Hyperlink"/>
                  <w:lang w:val="en-US"/>
                </w:rPr>
                <w:t>T. Dumas</w:t>
              </w:r>
            </w:hyperlink>
            <w:r w:rsidR="003E3E35" w:rsidRPr="003E3E35">
              <w:rPr>
                <w:lang w:val="en-US"/>
              </w:rPr>
              <w:t xml:space="preserve">, </w:t>
            </w:r>
            <w:hyperlink r:id="rId130" w:history="1">
              <w:r w:rsidR="003E3E35" w:rsidRPr="003E3E35">
                <w:rPr>
                  <w:rStyle w:val="Hyperlink"/>
                  <w:lang w:val="en-US"/>
                </w:rPr>
                <w:t xml:space="preserve">P. </w:t>
              </w:r>
              <w:proofErr w:type="spellStart"/>
              <w:r w:rsidR="003E3E35" w:rsidRPr="003E3E35">
                <w:rPr>
                  <w:rStyle w:val="Hyperlink"/>
                  <w:lang w:val="en-US"/>
                </w:rPr>
                <w:t>Nikitin</w:t>
              </w:r>
              <w:proofErr w:type="spellEnd"/>
              <w:r w:rsidR="003E3E35" w:rsidRPr="003E3E35">
                <w:rPr>
                  <w:rStyle w:val="Hyperlink"/>
                  <w:lang w:val="en-US"/>
                </w:rPr>
                <w:t xml:space="preserve"> (</w:t>
              </w:r>
              <w:proofErr w:type="spellStart"/>
              <w:r w:rsidR="003E3E35" w:rsidRPr="003E3E35">
                <w:rPr>
                  <w:rStyle w:val="Hyperlink"/>
                  <w:lang w:val="en-US"/>
                </w:rPr>
                <w:t>InterDigital</w:t>
              </w:r>
              <w:proofErr w:type="spellEnd"/>
              <w:r w:rsidR="003E3E35" w:rsidRPr="003E3E35">
                <w:rPr>
                  <w:rStyle w:val="Hyperlink"/>
                  <w:lang w:val="en-US"/>
                </w:rPr>
                <w:t>)</w:t>
              </w:r>
            </w:hyperlink>
          </w:p>
        </w:tc>
      </w:tr>
      <w:tr w:rsidR="003E3E35" w:rsidRPr="003E3E35" w14:paraId="1B248B94"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1BB07BF8" w14:textId="77777777" w:rsidR="003E3E35" w:rsidRPr="003E3E35" w:rsidRDefault="00C03DA2" w:rsidP="003E3E35">
            <w:pPr>
              <w:rPr>
                <w:lang w:val="en-US"/>
              </w:rPr>
            </w:pPr>
            <w:hyperlink r:id="rId131" w:history="1">
              <w:r w:rsidR="003E3E35" w:rsidRPr="003E3E35">
                <w:rPr>
                  <w:rStyle w:val="Hyperlink"/>
                  <w:lang w:val="en-US"/>
                </w:rPr>
                <w:t>JVET-V0100</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5C9098DB" w14:textId="77777777" w:rsidR="003E3E35" w:rsidRPr="003E3E35" w:rsidRDefault="003E3E35" w:rsidP="003E3E35">
            <w:pPr>
              <w:rPr>
                <w:lang w:val="en-US"/>
              </w:rPr>
            </w:pPr>
            <w:r w:rsidRPr="003E3E35">
              <w:rPr>
                <w:lang w:val="en-US"/>
              </w:rPr>
              <w:t>AHG11: Deep In-Loop Filter with Adaptive Model Selec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244F981" w14:textId="77777777" w:rsidR="003E3E35" w:rsidRPr="003E3E35" w:rsidRDefault="00C03DA2" w:rsidP="003E3E35">
            <w:pPr>
              <w:rPr>
                <w:lang w:val="en-US"/>
              </w:rPr>
            </w:pPr>
            <w:hyperlink r:id="rId132" w:history="1">
              <w:r w:rsidR="003E3E35" w:rsidRPr="003E3E35">
                <w:rPr>
                  <w:rStyle w:val="Hyperlink"/>
                  <w:lang w:val="en-US"/>
                </w:rPr>
                <w:t>Y. Li</w:t>
              </w:r>
            </w:hyperlink>
            <w:r w:rsidR="003E3E35" w:rsidRPr="003E3E35">
              <w:rPr>
                <w:lang w:val="en-US"/>
              </w:rPr>
              <w:t xml:space="preserve">, </w:t>
            </w:r>
            <w:hyperlink r:id="rId133" w:history="1">
              <w:r w:rsidR="003E3E35" w:rsidRPr="003E3E35">
                <w:rPr>
                  <w:rStyle w:val="Hyperlink"/>
                  <w:lang w:val="en-US"/>
                </w:rPr>
                <w:t>L. Zhang</w:t>
              </w:r>
            </w:hyperlink>
            <w:r w:rsidR="003E3E35" w:rsidRPr="003E3E35">
              <w:rPr>
                <w:lang w:val="en-US"/>
              </w:rPr>
              <w:t xml:space="preserve">, </w:t>
            </w:r>
            <w:hyperlink r:id="rId134" w:history="1">
              <w:r w:rsidR="003E3E35" w:rsidRPr="003E3E35">
                <w:rPr>
                  <w:rStyle w:val="Hyperlink"/>
                  <w:lang w:val="en-US"/>
                </w:rPr>
                <w:t>K. Zhang (</w:t>
              </w:r>
              <w:proofErr w:type="spellStart"/>
              <w:r w:rsidR="003E3E35" w:rsidRPr="003E3E35">
                <w:rPr>
                  <w:rStyle w:val="Hyperlink"/>
                  <w:lang w:val="en-US"/>
                </w:rPr>
                <w:t>Bytedance</w:t>
              </w:r>
              <w:proofErr w:type="spellEnd"/>
              <w:r w:rsidR="003E3E35" w:rsidRPr="003E3E35">
                <w:rPr>
                  <w:rStyle w:val="Hyperlink"/>
                  <w:lang w:val="en-US"/>
                </w:rPr>
                <w:t>)</w:t>
              </w:r>
            </w:hyperlink>
          </w:p>
        </w:tc>
      </w:tr>
      <w:tr w:rsidR="003E3E35" w:rsidRPr="003E3E35" w14:paraId="614C7BD5"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640B6BB4" w14:textId="77777777" w:rsidR="003E3E35" w:rsidRPr="003E3E35" w:rsidRDefault="00C03DA2" w:rsidP="003E3E35">
            <w:pPr>
              <w:rPr>
                <w:lang w:val="en-US"/>
              </w:rPr>
            </w:pPr>
            <w:hyperlink r:id="rId135" w:history="1">
              <w:r w:rsidR="003E3E35" w:rsidRPr="003E3E35">
                <w:rPr>
                  <w:rStyle w:val="Hyperlink"/>
                  <w:lang w:val="en-US"/>
                </w:rPr>
                <w:t>JVET-V0101</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252FC869" w14:textId="77777777" w:rsidR="003E3E35" w:rsidRPr="003E3E35" w:rsidRDefault="003E3E35" w:rsidP="003E3E35">
            <w:pPr>
              <w:rPr>
                <w:lang w:val="en-US"/>
              </w:rPr>
            </w:pPr>
            <w:r w:rsidRPr="003E3E35">
              <w:rPr>
                <w:lang w:val="en-US"/>
              </w:rPr>
              <w:t>AHG11: Conditional In-Loop Filter with Parameter Selec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5282CD3" w14:textId="77777777" w:rsidR="003E3E35" w:rsidRPr="003E3E35" w:rsidRDefault="00C03DA2" w:rsidP="003E3E35">
            <w:pPr>
              <w:rPr>
                <w:lang w:val="en-US"/>
              </w:rPr>
            </w:pPr>
            <w:hyperlink r:id="rId136" w:history="1">
              <w:r w:rsidR="003E3E35" w:rsidRPr="003E3E35">
                <w:rPr>
                  <w:rStyle w:val="Hyperlink"/>
                  <w:lang w:val="en-US"/>
                </w:rPr>
                <w:t>Y. Li</w:t>
              </w:r>
            </w:hyperlink>
            <w:r w:rsidR="003E3E35" w:rsidRPr="003E3E35">
              <w:rPr>
                <w:lang w:val="en-US"/>
              </w:rPr>
              <w:t xml:space="preserve">, </w:t>
            </w:r>
            <w:hyperlink r:id="rId137" w:history="1">
              <w:r w:rsidR="003E3E35" w:rsidRPr="003E3E35">
                <w:rPr>
                  <w:rStyle w:val="Hyperlink"/>
                  <w:lang w:val="en-US"/>
                </w:rPr>
                <w:t>L. Zhang</w:t>
              </w:r>
            </w:hyperlink>
            <w:r w:rsidR="003E3E35" w:rsidRPr="003E3E35">
              <w:rPr>
                <w:lang w:val="en-US"/>
              </w:rPr>
              <w:t xml:space="preserve">, </w:t>
            </w:r>
            <w:hyperlink r:id="rId138" w:history="1">
              <w:r w:rsidR="003E3E35" w:rsidRPr="003E3E35">
                <w:rPr>
                  <w:rStyle w:val="Hyperlink"/>
                  <w:lang w:val="en-US"/>
                </w:rPr>
                <w:t>K. Zhang (</w:t>
              </w:r>
              <w:proofErr w:type="spellStart"/>
              <w:r w:rsidR="003E3E35" w:rsidRPr="003E3E35">
                <w:rPr>
                  <w:rStyle w:val="Hyperlink"/>
                  <w:lang w:val="en-US"/>
                </w:rPr>
                <w:t>Bytedance</w:t>
              </w:r>
              <w:proofErr w:type="spellEnd"/>
              <w:r w:rsidR="003E3E35" w:rsidRPr="003E3E35">
                <w:rPr>
                  <w:rStyle w:val="Hyperlink"/>
                  <w:lang w:val="en-US"/>
                </w:rPr>
                <w:t>)</w:t>
              </w:r>
            </w:hyperlink>
          </w:p>
        </w:tc>
      </w:tr>
      <w:tr w:rsidR="003E3E35" w:rsidRPr="003E3E35" w14:paraId="7AF08DB9"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4E378AC5" w14:textId="77777777" w:rsidR="003E3E35" w:rsidRPr="003E3E35" w:rsidRDefault="00C03DA2" w:rsidP="003E3E35">
            <w:pPr>
              <w:rPr>
                <w:lang w:val="en-US"/>
              </w:rPr>
            </w:pPr>
            <w:hyperlink r:id="rId139" w:history="1">
              <w:r w:rsidR="003E3E35" w:rsidRPr="003E3E35">
                <w:rPr>
                  <w:rStyle w:val="Hyperlink"/>
                  <w:lang w:val="en-US"/>
                </w:rPr>
                <w:t>JVET-V0102</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43D39317" w14:textId="77777777" w:rsidR="003E3E35" w:rsidRPr="003E3E35" w:rsidRDefault="003E3E35" w:rsidP="003E3E35">
            <w:pPr>
              <w:rPr>
                <w:lang w:val="en-US"/>
              </w:rPr>
            </w:pPr>
            <w:r w:rsidRPr="003E3E35">
              <w:rPr>
                <w:lang w:val="en-US"/>
              </w:rPr>
              <w:t>AHG11 &amp; AHG12: Deep In-Loop Filter with Adaptive Model Selection for Enhanced Compression Beyond VVC Capabil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6BEA5EF" w14:textId="77777777" w:rsidR="003E3E35" w:rsidRPr="003E3E35" w:rsidRDefault="00C03DA2" w:rsidP="003E3E35">
            <w:pPr>
              <w:rPr>
                <w:lang w:val="en-US"/>
              </w:rPr>
            </w:pPr>
            <w:hyperlink r:id="rId140" w:history="1">
              <w:r w:rsidR="003E3E35" w:rsidRPr="003E3E35">
                <w:rPr>
                  <w:rStyle w:val="Hyperlink"/>
                  <w:lang w:val="en-US"/>
                </w:rPr>
                <w:t>Y. Li</w:t>
              </w:r>
            </w:hyperlink>
            <w:r w:rsidR="003E3E35" w:rsidRPr="003E3E35">
              <w:rPr>
                <w:lang w:val="en-US"/>
              </w:rPr>
              <w:t xml:space="preserve">, </w:t>
            </w:r>
            <w:hyperlink r:id="rId141" w:history="1">
              <w:r w:rsidR="003E3E35" w:rsidRPr="003E3E35">
                <w:rPr>
                  <w:rStyle w:val="Hyperlink"/>
                  <w:lang w:val="en-US"/>
                </w:rPr>
                <w:t>L. Zhang</w:t>
              </w:r>
            </w:hyperlink>
            <w:r w:rsidR="003E3E35" w:rsidRPr="003E3E35">
              <w:rPr>
                <w:lang w:val="en-US"/>
              </w:rPr>
              <w:t xml:space="preserve">, </w:t>
            </w:r>
            <w:hyperlink r:id="rId142" w:history="1">
              <w:r w:rsidR="003E3E35" w:rsidRPr="003E3E35">
                <w:rPr>
                  <w:rStyle w:val="Hyperlink"/>
                  <w:lang w:val="en-US"/>
                </w:rPr>
                <w:t>K. Zhang (</w:t>
              </w:r>
              <w:proofErr w:type="spellStart"/>
              <w:r w:rsidR="003E3E35" w:rsidRPr="003E3E35">
                <w:rPr>
                  <w:rStyle w:val="Hyperlink"/>
                  <w:lang w:val="en-US"/>
                </w:rPr>
                <w:t>Bytedance</w:t>
              </w:r>
              <w:proofErr w:type="spellEnd"/>
              <w:r w:rsidR="003E3E35" w:rsidRPr="003E3E35">
                <w:rPr>
                  <w:rStyle w:val="Hyperlink"/>
                  <w:lang w:val="en-US"/>
                </w:rPr>
                <w:t>)</w:t>
              </w:r>
            </w:hyperlink>
          </w:p>
        </w:tc>
      </w:tr>
      <w:tr w:rsidR="003E3E35" w:rsidRPr="003E3E35" w14:paraId="565857B0" w14:textId="77777777" w:rsidTr="003E3E35">
        <w:tc>
          <w:tcPr>
            <w:tcW w:w="9350"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979F27B" w14:textId="77777777" w:rsidR="003E3E35" w:rsidRPr="003E3E35" w:rsidRDefault="003E3E35" w:rsidP="003E3E35">
            <w:pPr>
              <w:rPr>
                <w:lang w:val="en-US"/>
              </w:rPr>
            </w:pPr>
            <w:r w:rsidRPr="003E3E35">
              <w:rPr>
                <w:lang w:val="en-US"/>
              </w:rPr>
              <w:t>Inter Prediction</w:t>
            </w:r>
          </w:p>
        </w:tc>
      </w:tr>
      <w:tr w:rsidR="003E3E35" w:rsidRPr="003E3E35" w14:paraId="19570F53"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1628D049" w14:textId="77777777" w:rsidR="003E3E35" w:rsidRPr="003E3E35" w:rsidRDefault="00C03DA2" w:rsidP="003E3E35">
            <w:pPr>
              <w:rPr>
                <w:lang w:val="en-US"/>
              </w:rPr>
            </w:pPr>
            <w:hyperlink r:id="rId143" w:history="1">
              <w:r w:rsidR="003E3E35" w:rsidRPr="003E3E35">
                <w:rPr>
                  <w:rStyle w:val="Hyperlink"/>
                  <w:lang w:val="en-US"/>
                </w:rPr>
                <w:t>JVET-V0076</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36CB2FBA" w14:textId="77777777" w:rsidR="003E3E35" w:rsidRPr="003E3E35" w:rsidRDefault="003E3E35" w:rsidP="003E3E35">
            <w:pPr>
              <w:rPr>
                <w:lang w:val="en-US"/>
              </w:rPr>
            </w:pPr>
            <w:r w:rsidRPr="003E3E35">
              <w:rPr>
                <w:lang w:val="en-US"/>
              </w:rPr>
              <w:t>AHG11: Deep-learning based inter prediction blend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BF2B6AF" w14:textId="77777777" w:rsidR="003E3E35" w:rsidRPr="003E3E35" w:rsidRDefault="00C03DA2" w:rsidP="003E3E35">
            <w:pPr>
              <w:rPr>
                <w:lang w:val="en-US"/>
              </w:rPr>
            </w:pPr>
            <w:hyperlink r:id="rId144" w:history="1">
              <w:r w:rsidR="003E3E35" w:rsidRPr="003E3E35">
                <w:rPr>
                  <w:rStyle w:val="Hyperlink"/>
                  <w:lang w:val="en-US"/>
                </w:rPr>
                <w:t>F. Galpin</w:t>
              </w:r>
            </w:hyperlink>
            <w:r w:rsidR="003E3E35" w:rsidRPr="003E3E35">
              <w:rPr>
                <w:lang w:val="en-US"/>
              </w:rPr>
              <w:t xml:space="preserve">, </w:t>
            </w:r>
            <w:hyperlink r:id="rId145" w:history="1">
              <w:r w:rsidR="003E3E35" w:rsidRPr="003E3E35">
                <w:rPr>
                  <w:rStyle w:val="Hyperlink"/>
                  <w:lang w:val="en-US"/>
                </w:rPr>
                <w:t xml:space="preserve">P. </w:t>
              </w:r>
              <w:proofErr w:type="spellStart"/>
              <w:r w:rsidR="003E3E35" w:rsidRPr="003E3E35">
                <w:rPr>
                  <w:rStyle w:val="Hyperlink"/>
                  <w:lang w:val="en-US"/>
                </w:rPr>
                <w:t>Bordes</w:t>
              </w:r>
              <w:proofErr w:type="spellEnd"/>
            </w:hyperlink>
            <w:r w:rsidR="003E3E35" w:rsidRPr="003E3E35">
              <w:rPr>
                <w:lang w:val="en-US"/>
              </w:rPr>
              <w:t xml:space="preserve">, </w:t>
            </w:r>
            <w:hyperlink r:id="rId146" w:history="1">
              <w:r w:rsidR="003E3E35" w:rsidRPr="003E3E35">
                <w:rPr>
                  <w:rStyle w:val="Hyperlink"/>
                  <w:lang w:val="en-US"/>
                </w:rPr>
                <w:t>T. Dumas</w:t>
              </w:r>
            </w:hyperlink>
            <w:r w:rsidR="003E3E35" w:rsidRPr="003E3E35">
              <w:rPr>
                <w:lang w:val="en-US"/>
              </w:rPr>
              <w:t xml:space="preserve">, </w:t>
            </w:r>
            <w:hyperlink r:id="rId147" w:history="1">
              <w:r w:rsidR="003E3E35" w:rsidRPr="003E3E35">
                <w:rPr>
                  <w:rStyle w:val="Hyperlink"/>
                  <w:lang w:val="en-US"/>
                </w:rPr>
                <w:t>A. Robert</w:t>
              </w:r>
            </w:hyperlink>
            <w:r w:rsidR="003E3E35" w:rsidRPr="003E3E35">
              <w:rPr>
                <w:lang w:val="en-US"/>
              </w:rPr>
              <w:t xml:space="preserve">, </w:t>
            </w:r>
            <w:hyperlink r:id="rId148" w:history="1">
              <w:r w:rsidR="003E3E35" w:rsidRPr="003E3E35">
                <w:rPr>
                  <w:rStyle w:val="Hyperlink"/>
                  <w:lang w:val="en-US"/>
                </w:rPr>
                <w:t xml:space="preserve">P. </w:t>
              </w:r>
              <w:proofErr w:type="spellStart"/>
              <w:r w:rsidR="003E3E35" w:rsidRPr="003E3E35">
                <w:rPr>
                  <w:rStyle w:val="Hyperlink"/>
                  <w:lang w:val="en-US"/>
                </w:rPr>
                <w:t>Nikitin</w:t>
              </w:r>
              <w:proofErr w:type="spellEnd"/>
            </w:hyperlink>
            <w:r w:rsidR="003E3E35" w:rsidRPr="003E3E35">
              <w:rPr>
                <w:lang w:val="en-US"/>
              </w:rPr>
              <w:t xml:space="preserve">, </w:t>
            </w:r>
            <w:hyperlink r:id="rId149" w:history="1">
              <w:r w:rsidR="003E3E35" w:rsidRPr="003E3E35">
                <w:rPr>
                  <w:rStyle w:val="Hyperlink"/>
                  <w:lang w:val="en-US"/>
                </w:rPr>
                <w:t xml:space="preserve">F. Le </w:t>
              </w:r>
              <w:proofErr w:type="spellStart"/>
              <w:r w:rsidR="003E3E35" w:rsidRPr="003E3E35">
                <w:rPr>
                  <w:rStyle w:val="Hyperlink"/>
                  <w:lang w:val="en-US"/>
                </w:rPr>
                <w:t>Leannec</w:t>
              </w:r>
              <w:proofErr w:type="spellEnd"/>
              <w:r w:rsidR="003E3E35" w:rsidRPr="003E3E35">
                <w:rPr>
                  <w:rStyle w:val="Hyperlink"/>
                  <w:lang w:val="en-US"/>
                </w:rPr>
                <w:t xml:space="preserve"> (</w:t>
              </w:r>
              <w:proofErr w:type="spellStart"/>
              <w:r w:rsidR="003E3E35" w:rsidRPr="003E3E35">
                <w:rPr>
                  <w:rStyle w:val="Hyperlink"/>
                  <w:lang w:val="en-US"/>
                </w:rPr>
                <w:t>InterDigital</w:t>
              </w:r>
              <w:proofErr w:type="spellEnd"/>
              <w:r w:rsidR="003E3E35" w:rsidRPr="003E3E35">
                <w:rPr>
                  <w:rStyle w:val="Hyperlink"/>
                  <w:lang w:val="en-US"/>
                </w:rPr>
                <w:t>)</w:t>
              </w:r>
            </w:hyperlink>
          </w:p>
        </w:tc>
      </w:tr>
      <w:tr w:rsidR="003E3E35" w:rsidRPr="003E3E35" w14:paraId="6FC68357"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3BF39C06" w14:textId="77777777" w:rsidR="003E3E35" w:rsidRPr="003E3E35" w:rsidRDefault="00C03DA2" w:rsidP="003E3E35">
            <w:pPr>
              <w:rPr>
                <w:lang w:val="en-US"/>
              </w:rPr>
            </w:pPr>
            <w:hyperlink r:id="rId150" w:history="1">
              <w:r w:rsidR="003E3E35" w:rsidRPr="003E3E35">
                <w:rPr>
                  <w:rStyle w:val="Hyperlink"/>
                  <w:lang w:val="en-US"/>
                </w:rPr>
                <w:t>JVET-V0090</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0BB566DA" w14:textId="77777777" w:rsidR="003E3E35" w:rsidRPr="003E3E35" w:rsidRDefault="003E3E35" w:rsidP="003E3E35">
            <w:pPr>
              <w:rPr>
                <w:lang w:val="en-US"/>
              </w:rPr>
            </w:pPr>
            <w:r w:rsidRPr="003E3E35">
              <w:rPr>
                <w:lang w:val="en-US"/>
              </w:rPr>
              <w:t>AHG11: Neural network based temporal process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9377669" w14:textId="77777777" w:rsidR="003E3E35" w:rsidRPr="003E3E35" w:rsidRDefault="00C03DA2" w:rsidP="003E3E35">
            <w:pPr>
              <w:rPr>
                <w:lang w:val="en-US"/>
              </w:rPr>
            </w:pPr>
            <w:hyperlink r:id="rId151" w:history="1">
              <w:r w:rsidR="003E3E35" w:rsidRPr="003E3E35">
                <w:rPr>
                  <w:rStyle w:val="Hyperlink"/>
                  <w:lang w:val="en-US"/>
                </w:rPr>
                <w:t>B. Choi</w:t>
              </w:r>
            </w:hyperlink>
            <w:r w:rsidR="003E3E35" w:rsidRPr="003E3E35">
              <w:rPr>
                <w:lang w:val="en-US"/>
              </w:rPr>
              <w:t xml:space="preserve">, </w:t>
            </w:r>
            <w:hyperlink r:id="rId152" w:history="1">
              <w:r w:rsidR="003E3E35" w:rsidRPr="003E3E35">
                <w:rPr>
                  <w:rStyle w:val="Hyperlink"/>
                  <w:lang w:val="en-US"/>
                </w:rPr>
                <w:t>Z. Li</w:t>
              </w:r>
            </w:hyperlink>
            <w:r w:rsidR="003E3E35" w:rsidRPr="003E3E35">
              <w:rPr>
                <w:lang w:val="en-US"/>
              </w:rPr>
              <w:t xml:space="preserve">, </w:t>
            </w:r>
            <w:hyperlink r:id="rId153" w:history="1">
              <w:r w:rsidR="003E3E35" w:rsidRPr="003E3E35">
                <w:rPr>
                  <w:rStyle w:val="Hyperlink"/>
                  <w:lang w:val="en-US"/>
                </w:rPr>
                <w:t>W. Wang</w:t>
              </w:r>
            </w:hyperlink>
            <w:r w:rsidR="003E3E35" w:rsidRPr="003E3E35">
              <w:rPr>
                <w:lang w:val="en-US"/>
              </w:rPr>
              <w:t xml:space="preserve">, </w:t>
            </w:r>
            <w:hyperlink r:id="rId154" w:history="1">
              <w:r w:rsidR="003E3E35" w:rsidRPr="003E3E35">
                <w:rPr>
                  <w:rStyle w:val="Hyperlink"/>
                  <w:lang w:val="en-US"/>
                </w:rPr>
                <w:t>W. Jiang</w:t>
              </w:r>
            </w:hyperlink>
            <w:r w:rsidR="003E3E35" w:rsidRPr="003E3E35">
              <w:rPr>
                <w:lang w:val="en-US"/>
              </w:rPr>
              <w:t xml:space="preserve">, </w:t>
            </w:r>
            <w:hyperlink r:id="rId155" w:history="1">
              <w:r w:rsidR="003E3E35" w:rsidRPr="003E3E35">
                <w:rPr>
                  <w:rStyle w:val="Hyperlink"/>
                  <w:lang w:val="en-US"/>
                </w:rPr>
                <w:t>X. Xu</w:t>
              </w:r>
            </w:hyperlink>
            <w:r w:rsidR="003E3E35" w:rsidRPr="003E3E35">
              <w:rPr>
                <w:lang w:val="en-US"/>
              </w:rPr>
              <w:t xml:space="preserve">, </w:t>
            </w:r>
            <w:hyperlink r:id="rId156" w:history="1">
              <w:r w:rsidR="003E3E35" w:rsidRPr="003E3E35">
                <w:rPr>
                  <w:rStyle w:val="Hyperlink"/>
                  <w:lang w:val="en-US"/>
                </w:rPr>
                <w:t>S. Liu (Tencent)</w:t>
              </w:r>
            </w:hyperlink>
          </w:p>
        </w:tc>
      </w:tr>
      <w:tr w:rsidR="003E3E35" w:rsidRPr="003E3E35" w14:paraId="5FAD7564" w14:textId="77777777" w:rsidTr="003E3E35">
        <w:tc>
          <w:tcPr>
            <w:tcW w:w="9350"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DA9A1B5" w14:textId="77777777" w:rsidR="003E3E35" w:rsidRPr="003E3E35" w:rsidRDefault="003E3E35" w:rsidP="003E3E35">
            <w:pPr>
              <w:rPr>
                <w:lang w:val="en-US"/>
              </w:rPr>
            </w:pPr>
            <w:r w:rsidRPr="003E3E35">
              <w:rPr>
                <w:lang w:val="en-US"/>
              </w:rPr>
              <w:t>High Level Syntax</w:t>
            </w:r>
          </w:p>
        </w:tc>
      </w:tr>
      <w:tr w:rsidR="003E3E35" w:rsidRPr="003E3E35" w14:paraId="7C9BD2E2"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1C7D78F6" w14:textId="77777777" w:rsidR="003E3E35" w:rsidRPr="003E3E35" w:rsidRDefault="00C03DA2" w:rsidP="003E3E35">
            <w:pPr>
              <w:rPr>
                <w:lang w:val="en-US"/>
              </w:rPr>
            </w:pPr>
            <w:hyperlink r:id="rId157" w:history="1">
              <w:r w:rsidR="003E3E35" w:rsidRPr="003E3E35">
                <w:rPr>
                  <w:rStyle w:val="Hyperlink"/>
                  <w:lang w:val="en-US"/>
                </w:rPr>
                <w:t>JVET-V0091</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149643F8" w14:textId="77777777" w:rsidR="003E3E35" w:rsidRPr="003E3E35" w:rsidRDefault="003E3E35" w:rsidP="003E3E35">
            <w:pPr>
              <w:rPr>
                <w:lang w:val="en-US"/>
              </w:rPr>
            </w:pPr>
            <w:r w:rsidRPr="003E3E35">
              <w:rPr>
                <w:lang w:val="en-US"/>
              </w:rPr>
              <w:t>AHG9/AHG11: SEI messages for carriage of neural network information for post-filter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3BA4953" w14:textId="77777777" w:rsidR="003E3E35" w:rsidRPr="003E3E35" w:rsidRDefault="00C03DA2" w:rsidP="003E3E35">
            <w:pPr>
              <w:rPr>
                <w:lang w:val="en-US"/>
              </w:rPr>
            </w:pPr>
            <w:hyperlink r:id="rId158" w:history="1">
              <w:r w:rsidR="003E3E35" w:rsidRPr="003E3E35">
                <w:rPr>
                  <w:rStyle w:val="Hyperlink"/>
                  <w:lang w:val="en-US"/>
                </w:rPr>
                <w:t>B. Choi</w:t>
              </w:r>
            </w:hyperlink>
            <w:r w:rsidR="003E3E35" w:rsidRPr="003E3E35">
              <w:rPr>
                <w:lang w:val="en-US"/>
              </w:rPr>
              <w:t xml:space="preserve">, </w:t>
            </w:r>
            <w:hyperlink r:id="rId159" w:history="1">
              <w:r w:rsidR="003E3E35" w:rsidRPr="003E3E35">
                <w:rPr>
                  <w:rStyle w:val="Hyperlink"/>
                  <w:lang w:val="en-US"/>
                </w:rPr>
                <w:t>Z. Li</w:t>
              </w:r>
            </w:hyperlink>
            <w:r w:rsidR="003E3E35" w:rsidRPr="003E3E35">
              <w:rPr>
                <w:lang w:val="en-US"/>
              </w:rPr>
              <w:t xml:space="preserve">, </w:t>
            </w:r>
            <w:hyperlink r:id="rId160" w:history="1">
              <w:r w:rsidR="003E3E35" w:rsidRPr="003E3E35">
                <w:rPr>
                  <w:rStyle w:val="Hyperlink"/>
                  <w:lang w:val="en-US"/>
                </w:rPr>
                <w:t>W. Wang</w:t>
              </w:r>
            </w:hyperlink>
            <w:r w:rsidR="003E3E35" w:rsidRPr="003E3E35">
              <w:rPr>
                <w:lang w:val="en-US"/>
              </w:rPr>
              <w:t xml:space="preserve">, </w:t>
            </w:r>
            <w:hyperlink r:id="rId161" w:history="1">
              <w:r w:rsidR="003E3E35" w:rsidRPr="003E3E35">
                <w:rPr>
                  <w:rStyle w:val="Hyperlink"/>
                  <w:lang w:val="en-US"/>
                </w:rPr>
                <w:t>W. Jiang</w:t>
              </w:r>
            </w:hyperlink>
            <w:r w:rsidR="003E3E35" w:rsidRPr="003E3E35">
              <w:rPr>
                <w:lang w:val="en-US"/>
              </w:rPr>
              <w:t xml:space="preserve">, </w:t>
            </w:r>
            <w:hyperlink r:id="rId162" w:history="1">
              <w:r w:rsidR="003E3E35" w:rsidRPr="003E3E35">
                <w:rPr>
                  <w:rStyle w:val="Hyperlink"/>
                  <w:lang w:val="en-US"/>
                </w:rPr>
                <w:t>X. Xu</w:t>
              </w:r>
            </w:hyperlink>
            <w:r w:rsidR="003E3E35" w:rsidRPr="003E3E35">
              <w:rPr>
                <w:lang w:val="en-US"/>
              </w:rPr>
              <w:t xml:space="preserve">, </w:t>
            </w:r>
            <w:hyperlink r:id="rId163" w:history="1">
              <w:r w:rsidR="003E3E35" w:rsidRPr="003E3E35">
                <w:rPr>
                  <w:rStyle w:val="Hyperlink"/>
                  <w:lang w:val="en-US"/>
                </w:rPr>
                <w:t>S. Wenger</w:t>
              </w:r>
            </w:hyperlink>
            <w:r w:rsidR="003E3E35" w:rsidRPr="003E3E35">
              <w:rPr>
                <w:lang w:val="en-US"/>
              </w:rPr>
              <w:t xml:space="preserve">, </w:t>
            </w:r>
            <w:hyperlink r:id="rId164" w:history="1">
              <w:r w:rsidR="003E3E35" w:rsidRPr="003E3E35">
                <w:rPr>
                  <w:rStyle w:val="Hyperlink"/>
                  <w:lang w:val="en-US"/>
                </w:rPr>
                <w:t>S. Liu (Tencent)</w:t>
              </w:r>
            </w:hyperlink>
          </w:p>
        </w:tc>
      </w:tr>
      <w:tr w:rsidR="003E3E35" w:rsidRPr="003E3E35" w14:paraId="7FCB1AC4" w14:textId="77777777" w:rsidTr="003E3E35">
        <w:tc>
          <w:tcPr>
            <w:tcW w:w="9350"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0F63139" w14:textId="77777777" w:rsidR="003E3E35" w:rsidRPr="003E3E35" w:rsidRDefault="003E3E35" w:rsidP="003E3E35">
            <w:pPr>
              <w:rPr>
                <w:lang w:val="en-US"/>
              </w:rPr>
            </w:pPr>
            <w:r w:rsidRPr="003E3E35">
              <w:rPr>
                <w:lang w:val="en-US"/>
              </w:rPr>
              <w:t>Intra Prediction</w:t>
            </w:r>
          </w:p>
        </w:tc>
      </w:tr>
      <w:tr w:rsidR="003E3E35" w:rsidRPr="003E3E35" w14:paraId="45030922"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2DCEC0D9" w14:textId="77777777" w:rsidR="003E3E35" w:rsidRPr="003E3E35" w:rsidRDefault="00C03DA2" w:rsidP="003E3E35">
            <w:pPr>
              <w:rPr>
                <w:lang w:val="en-US"/>
              </w:rPr>
            </w:pPr>
            <w:hyperlink r:id="rId165" w:history="1">
              <w:r w:rsidR="003E3E35" w:rsidRPr="003E3E35">
                <w:rPr>
                  <w:rStyle w:val="Hyperlink"/>
                  <w:lang w:val="en-US"/>
                </w:rPr>
                <w:t>JVET-V0105</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6FC91C92" w14:textId="77777777" w:rsidR="003E3E35" w:rsidRPr="003E3E35" w:rsidRDefault="003E3E35" w:rsidP="003E3E35">
            <w:pPr>
              <w:rPr>
                <w:lang w:val="en-US"/>
              </w:rPr>
            </w:pPr>
            <w:r w:rsidRPr="003E3E35">
              <w:rPr>
                <w:lang w:val="en-US"/>
              </w:rPr>
              <w:t>AHG11: neural network-based intra prediction: updated signal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115A01C8" w14:textId="77777777" w:rsidR="003E3E35" w:rsidRPr="003E3E35" w:rsidRDefault="00C03DA2" w:rsidP="003E3E35">
            <w:pPr>
              <w:rPr>
                <w:lang w:val="en-US"/>
              </w:rPr>
            </w:pPr>
            <w:hyperlink r:id="rId166" w:history="1">
              <w:r w:rsidR="003E3E35" w:rsidRPr="003E3E35">
                <w:rPr>
                  <w:rStyle w:val="Hyperlink"/>
                  <w:lang w:val="en-US"/>
                </w:rPr>
                <w:t>T. Dumas</w:t>
              </w:r>
            </w:hyperlink>
            <w:r w:rsidR="003E3E35" w:rsidRPr="003E3E35">
              <w:rPr>
                <w:lang w:val="en-US"/>
              </w:rPr>
              <w:t xml:space="preserve">, </w:t>
            </w:r>
            <w:hyperlink r:id="rId167" w:history="1">
              <w:r w:rsidR="003E3E35" w:rsidRPr="003E3E35">
                <w:rPr>
                  <w:rStyle w:val="Hyperlink"/>
                  <w:lang w:val="en-US"/>
                </w:rPr>
                <w:t>F. Galpin</w:t>
              </w:r>
            </w:hyperlink>
            <w:r w:rsidR="003E3E35" w:rsidRPr="003E3E35">
              <w:rPr>
                <w:lang w:val="en-US"/>
              </w:rPr>
              <w:t xml:space="preserve">, </w:t>
            </w:r>
            <w:hyperlink r:id="rId168" w:history="1">
              <w:r w:rsidR="003E3E35" w:rsidRPr="003E3E35">
                <w:rPr>
                  <w:rStyle w:val="Hyperlink"/>
                  <w:lang w:val="en-US"/>
                </w:rPr>
                <w:t xml:space="preserve">P. </w:t>
              </w:r>
              <w:proofErr w:type="spellStart"/>
              <w:r w:rsidR="003E3E35" w:rsidRPr="003E3E35">
                <w:rPr>
                  <w:rStyle w:val="Hyperlink"/>
                  <w:lang w:val="en-US"/>
                </w:rPr>
                <w:t>Bordes</w:t>
              </w:r>
              <w:proofErr w:type="spellEnd"/>
            </w:hyperlink>
            <w:r w:rsidR="003E3E35" w:rsidRPr="003E3E35">
              <w:rPr>
                <w:lang w:val="en-US"/>
              </w:rPr>
              <w:t xml:space="preserve">, </w:t>
            </w:r>
            <w:hyperlink r:id="rId169" w:history="1">
              <w:r w:rsidR="003E3E35" w:rsidRPr="003E3E35">
                <w:rPr>
                  <w:rStyle w:val="Hyperlink"/>
                  <w:lang w:val="en-US"/>
                </w:rPr>
                <w:t xml:space="preserve">P. </w:t>
              </w:r>
              <w:proofErr w:type="spellStart"/>
              <w:r w:rsidR="003E3E35" w:rsidRPr="003E3E35">
                <w:rPr>
                  <w:rStyle w:val="Hyperlink"/>
                  <w:lang w:val="en-US"/>
                </w:rPr>
                <w:t>Nikitin</w:t>
              </w:r>
              <w:proofErr w:type="spellEnd"/>
              <w:r w:rsidR="003E3E35" w:rsidRPr="003E3E35">
                <w:rPr>
                  <w:rStyle w:val="Hyperlink"/>
                  <w:lang w:val="en-US"/>
                </w:rPr>
                <w:t xml:space="preserve"> (</w:t>
              </w:r>
              <w:proofErr w:type="spellStart"/>
              <w:r w:rsidR="003E3E35" w:rsidRPr="003E3E35">
                <w:rPr>
                  <w:rStyle w:val="Hyperlink"/>
                  <w:lang w:val="en-US"/>
                </w:rPr>
                <w:t>InterDigital</w:t>
              </w:r>
              <w:proofErr w:type="spellEnd"/>
              <w:r w:rsidR="003E3E35" w:rsidRPr="003E3E35">
                <w:rPr>
                  <w:rStyle w:val="Hyperlink"/>
                  <w:lang w:val="en-US"/>
                </w:rPr>
                <w:t>)</w:t>
              </w:r>
            </w:hyperlink>
          </w:p>
        </w:tc>
      </w:tr>
    </w:tbl>
    <w:p w14:paraId="43AFBBC1" w14:textId="029A3C22" w:rsidR="003E3E35" w:rsidRDefault="003E3E35" w:rsidP="00C877BE"/>
    <w:p w14:paraId="7B77E7B4" w14:textId="77777777" w:rsidR="003E3E35" w:rsidRDefault="003E3E35" w:rsidP="003E3E35">
      <w:pPr>
        <w:rPr>
          <w:rFonts w:eastAsia="Times New Roman"/>
          <w:sz w:val="24"/>
          <w:szCs w:val="24"/>
          <w:lang w:val="en-US"/>
        </w:rPr>
      </w:pPr>
      <w:r>
        <w:t>The AHG recommends:</w:t>
      </w:r>
    </w:p>
    <w:p w14:paraId="4200D502" w14:textId="77777777" w:rsidR="003E3E35" w:rsidRDefault="003E3E35" w:rsidP="003E3E35">
      <w:pPr>
        <w:numPr>
          <w:ilvl w:val="0"/>
          <w:numId w:val="285"/>
        </w:numPr>
        <w:overflowPunct/>
        <w:autoSpaceDE/>
        <w:autoSpaceDN/>
        <w:spacing w:before="0"/>
        <w:ind w:left="720"/>
        <w:jc w:val="left"/>
      </w:pPr>
      <w:r>
        <w:t>Review all input contributions</w:t>
      </w:r>
    </w:p>
    <w:p w14:paraId="34F887DE" w14:textId="77777777" w:rsidR="003E3E35" w:rsidRDefault="003E3E35" w:rsidP="003E3E35">
      <w:pPr>
        <w:numPr>
          <w:ilvl w:val="0"/>
          <w:numId w:val="285"/>
        </w:numPr>
        <w:overflowPunct/>
        <w:autoSpaceDE/>
        <w:autoSpaceDN/>
        <w:spacing w:before="0"/>
        <w:ind w:left="720"/>
        <w:jc w:val="left"/>
      </w:pPr>
      <w:r>
        <w:t>Further discuss and define of common test conditions and exploration experiments as appropriate</w:t>
      </w:r>
    </w:p>
    <w:p w14:paraId="3D8116D5" w14:textId="77777777" w:rsidR="003E3E35" w:rsidRDefault="003E3E35" w:rsidP="003E3E35">
      <w:pPr>
        <w:numPr>
          <w:ilvl w:val="0"/>
          <w:numId w:val="285"/>
        </w:numPr>
        <w:overflowPunct/>
        <w:autoSpaceDE/>
        <w:autoSpaceDN/>
        <w:spacing w:before="0"/>
        <w:ind w:left="720"/>
        <w:jc w:val="left"/>
      </w:pPr>
      <w:r>
        <w:t xml:space="preserve">Perform viewing of the neural network-based video coding tools during the meeting, in coordination with SC29/AHG5. </w:t>
      </w:r>
    </w:p>
    <w:p w14:paraId="1C55B249" w14:textId="77777777" w:rsidR="003E3E35" w:rsidRDefault="003E3E35" w:rsidP="003E3E35">
      <w:pPr>
        <w:numPr>
          <w:ilvl w:val="0"/>
          <w:numId w:val="285"/>
        </w:numPr>
        <w:overflowPunct/>
        <w:autoSpaceDE/>
        <w:autoSpaceDN/>
        <w:spacing w:before="0"/>
        <w:ind w:left="720"/>
        <w:jc w:val="left"/>
      </w:pPr>
      <w:r>
        <w:t>Continue investigating neural network-based video coding tools, including coding performance and complexity;</w:t>
      </w:r>
    </w:p>
    <w:p w14:paraId="720190DB" w14:textId="77777777" w:rsidR="003E3E35" w:rsidRDefault="003E3E35" w:rsidP="00C877BE"/>
    <w:p w14:paraId="6E3F4DE4" w14:textId="77777777" w:rsidR="003E3E35" w:rsidRPr="00A85CFD" w:rsidRDefault="003E3E35" w:rsidP="00C877BE"/>
    <w:p w14:paraId="08CBF2BD" w14:textId="77777777" w:rsidR="000302D8" w:rsidRPr="00A85CFD" w:rsidRDefault="00C03DA2" w:rsidP="000302D8">
      <w:pPr>
        <w:pStyle w:val="berschrift9"/>
        <w:rPr>
          <w:rFonts w:eastAsia="Times New Roman"/>
          <w:szCs w:val="24"/>
          <w:lang w:val="en-CA"/>
        </w:rPr>
      </w:pPr>
      <w:hyperlink r:id="rId170" w:history="1">
        <w:r w:rsidR="000302D8" w:rsidRPr="00A85CFD">
          <w:rPr>
            <w:rFonts w:eastAsia="Times New Roman"/>
            <w:color w:val="0000FF"/>
            <w:szCs w:val="24"/>
            <w:u w:val="single"/>
            <w:lang w:val="en-CA"/>
          </w:rPr>
          <w:t>JVET-V0012</w:t>
        </w:r>
      </w:hyperlink>
      <w:r w:rsidR="000302D8" w:rsidRPr="00A85CFD">
        <w:rPr>
          <w:rFonts w:eastAsia="Times New Roman"/>
          <w:szCs w:val="24"/>
          <w:lang w:val="en-CA"/>
        </w:rPr>
        <w:t xml:space="preserve"> JVET AHG report: Enhanced compression beyond VVC capability (AHG12) [M. Karczewicz, Y. Ye, B. Bross, X. Li, K. Naser, H. Yang]</w:t>
      </w:r>
    </w:p>
    <w:p w14:paraId="00034604" w14:textId="77777777" w:rsidR="00CF4884" w:rsidRPr="00CF4884" w:rsidRDefault="00CF4884" w:rsidP="00CF4884">
      <w:r w:rsidRPr="00CF4884">
        <w:t xml:space="preserve">The primary activity of the AHG was the “Exploration experiment on enhanced compression beyond VVC capability” (JVET-U2024). The first indication of the achievable improvement over VVC are the results of this experiment. For example, the combined improvement of the package proposed in JVET-U0100 and bilateral filter over VTM 11 for AI and RA configurations are: </w:t>
      </w:r>
    </w:p>
    <w:tbl>
      <w:tblPr>
        <w:tblStyle w:val="Gitternetztabelle1hell"/>
        <w:tblW w:w="6360" w:type="dxa"/>
        <w:jc w:val="center"/>
        <w:tblLook w:val="04A0" w:firstRow="1" w:lastRow="0" w:firstColumn="1" w:lastColumn="0" w:noHBand="0" w:noVBand="1"/>
      </w:tblPr>
      <w:tblGrid>
        <w:gridCol w:w="1060"/>
        <w:gridCol w:w="1104"/>
        <w:gridCol w:w="1104"/>
        <w:gridCol w:w="1288"/>
        <w:gridCol w:w="902"/>
        <w:gridCol w:w="902"/>
      </w:tblGrid>
      <w:tr w:rsidR="00CF4884" w:rsidRPr="00CF4884" w14:paraId="435BE5E3" w14:textId="77777777" w:rsidTr="00CF4884">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18A1B11E" w14:textId="77777777" w:rsidR="00CF4884" w:rsidRPr="00CF4884" w:rsidRDefault="00CF4884" w:rsidP="00CF4884"/>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0E147F14" w14:textId="77777777" w:rsidR="00CF4884" w:rsidRPr="00CF4884" w:rsidRDefault="00CF4884" w:rsidP="00CF4884">
            <w:pPr>
              <w:cnfStyle w:val="100000000000" w:firstRow="1" w:lastRow="0" w:firstColumn="0" w:lastColumn="0" w:oddVBand="0" w:evenVBand="0" w:oddHBand="0" w:evenHBand="0" w:firstRowFirstColumn="0" w:firstRowLastColumn="0" w:lastRowFirstColumn="0" w:lastRowLastColumn="0"/>
              <w:rPr>
                <w:lang w:val="en-US"/>
              </w:rPr>
            </w:pPr>
            <w:r w:rsidRPr="00CF4884">
              <w:rPr>
                <w:lang w:val="en-US"/>
              </w:rPr>
              <w:t xml:space="preserve">All Intra Main10 </w:t>
            </w:r>
          </w:p>
        </w:tc>
      </w:tr>
      <w:tr w:rsidR="00CF4884" w:rsidRPr="00CF4884" w14:paraId="52152EA3"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78F1FD4" w14:textId="77777777" w:rsidR="00CF4884" w:rsidRPr="00CF4884" w:rsidRDefault="00CF4884" w:rsidP="00CF4884">
            <w:pPr>
              <w:rPr>
                <w:lang w:val="en-US"/>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8C4C875"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04AEC13"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54F57E3"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V</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FEB8824"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proofErr w:type="spellStart"/>
            <w:r w:rsidRPr="00CF4884">
              <w:rPr>
                <w:lang w:val="en-US"/>
              </w:rPr>
              <w:t>EncT</w:t>
            </w:r>
            <w:proofErr w:type="spellEnd"/>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D2ABC9"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proofErr w:type="spellStart"/>
            <w:r w:rsidRPr="00CF4884">
              <w:rPr>
                <w:lang w:val="en-US"/>
              </w:rPr>
              <w:t>DecT</w:t>
            </w:r>
            <w:proofErr w:type="spellEnd"/>
          </w:p>
        </w:tc>
      </w:tr>
      <w:tr w:rsidR="00CF4884" w:rsidRPr="00CF4884" w14:paraId="64A55F13"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AAFD48" w14:textId="77777777" w:rsidR="00CF4884" w:rsidRPr="00CF4884" w:rsidRDefault="00CF4884" w:rsidP="00CF4884">
            <w:pPr>
              <w:rPr>
                <w:lang w:val="en-US"/>
              </w:rPr>
            </w:pPr>
            <w:r w:rsidRPr="00CF4884">
              <w:rPr>
                <w:lang w:val="en-US"/>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7C3735E"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5.7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02DD08A"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9.6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8A60D7C"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0.65%</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5600F3C"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8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1354BB0"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27%</w:t>
            </w:r>
          </w:p>
        </w:tc>
      </w:tr>
      <w:tr w:rsidR="00CF4884" w:rsidRPr="00CF4884" w14:paraId="5C47CE1B"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73D4853" w14:textId="77777777" w:rsidR="00CF4884" w:rsidRPr="00CF4884" w:rsidRDefault="00CF4884" w:rsidP="00CF4884">
            <w:pPr>
              <w:rPr>
                <w:lang w:val="en-US"/>
              </w:rPr>
            </w:pPr>
            <w:r w:rsidRPr="00CF4884">
              <w:rPr>
                <w:lang w:val="en-US"/>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50C6B9F"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5.4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88999F1"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7.88%</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1E36A99"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5.9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C7D4454"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7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CB30EB3"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05%</w:t>
            </w:r>
          </w:p>
        </w:tc>
      </w:tr>
      <w:tr w:rsidR="00CF4884" w:rsidRPr="00CF4884" w14:paraId="0924FE16"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9BABCEC" w14:textId="77777777" w:rsidR="00CF4884" w:rsidRPr="00CF4884" w:rsidRDefault="00CF4884" w:rsidP="00CF4884">
            <w:pPr>
              <w:rPr>
                <w:lang w:val="en-US"/>
              </w:rPr>
            </w:pPr>
            <w:r w:rsidRPr="00CF4884">
              <w:rPr>
                <w:lang w:val="en-US"/>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EE7EC8"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4.96%</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782785A"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7.14%</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34FE94A"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7.55%</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BB5987F"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1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0A80718"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75%</w:t>
            </w:r>
          </w:p>
        </w:tc>
      </w:tr>
      <w:tr w:rsidR="00CF4884" w:rsidRPr="00CF4884" w14:paraId="4025D599"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B3447B7" w14:textId="77777777" w:rsidR="00CF4884" w:rsidRPr="00CF4884" w:rsidRDefault="00CF4884" w:rsidP="00CF4884">
            <w:pPr>
              <w:rPr>
                <w:lang w:val="en-US"/>
              </w:rPr>
            </w:pPr>
            <w:r w:rsidRPr="00CF4884">
              <w:rPr>
                <w:lang w:val="en-US"/>
              </w:rPr>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FB01A63"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5.9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1F118D0"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7.4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951BD08"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7.6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FCD8ABD"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12%</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B503C4B"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68%</w:t>
            </w:r>
          </w:p>
        </w:tc>
      </w:tr>
      <w:tr w:rsidR="00CF4884" w:rsidRPr="00CF4884" w14:paraId="181A020E"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6802BF2" w14:textId="77777777" w:rsidR="00CF4884" w:rsidRPr="00CF4884" w:rsidRDefault="00CF4884" w:rsidP="00CF4884">
            <w:pPr>
              <w:rPr>
                <w:lang w:val="en-US"/>
              </w:rPr>
            </w:pPr>
            <w:r w:rsidRPr="00CF4884">
              <w:rPr>
                <w:lang w:val="en-US"/>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E22A2D3"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6.1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CD7689"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7.97%</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2491F3E"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6.8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A404D37"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1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FDEF998"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93%</w:t>
            </w:r>
          </w:p>
        </w:tc>
      </w:tr>
      <w:tr w:rsidR="00CF4884" w:rsidRPr="00CF4884" w14:paraId="0609432C"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8CD91A7" w14:textId="77777777" w:rsidR="00CF4884" w:rsidRPr="00CF4884" w:rsidRDefault="00CF4884" w:rsidP="00CF4884">
            <w:pPr>
              <w:rPr>
                <w:lang w:val="en-US"/>
              </w:rPr>
            </w:pPr>
            <w:r w:rsidRPr="00CF4884">
              <w:rPr>
                <w:lang w:val="en-US"/>
              </w:rPr>
              <w:t xml:space="preserve">Overall </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15980D8"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5.58%</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1B0BBC2"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7.8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41FBA6D"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7.6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03F9CE0"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0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371F678"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89%</w:t>
            </w:r>
          </w:p>
        </w:tc>
      </w:tr>
    </w:tbl>
    <w:p w14:paraId="2C629FD7" w14:textId="77777777" w:rsidR="00CF4884" w:rsidRPr="00CF4884" w:rsidRDefault="00CF4884" w:rsidP="00CF4884"/>
    <w:tbl>
      <w:tblPr>
        <w:tblStyle w:val="Gitternetztabelle1hell"/>
        <w:tblW w:w="6360" w:type="dxa"/>
        <w:jc w:val="center"/>
        <w:tblLook w:val="04A0" w:firstRow="1" w:lastRow="0" w:firstColumn="1" w:lastColumn="0" w:noHBand="0" w:noVBand="1"/>
      </w:tblPr>
      <w:tblGrid>
        <w:gridCol w:w="1060"/>
        <w:gridCol w:w="1204"/>
        <w:gridCol w:w="1204"/>
        <w:gridCol w:w="1204"/>
        <w:gridCol w:w="844"/>
        <w:gridCol w:w="844"/>
      </w:tblGrid>
      <w:tr w:rsidR="00CF4884" w:rsidRPr="00CF4884" w14:paraId="3ED9A0CF" w14:textId="77777777" w:rsidTr="00CF4884">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5E9ABF10" w14:textId="77777777" w:rsidR="00CF4884" w:rsidRPr="00CF4884" w:rsidRDefault="00CF4884" w:rsidP="00CF4884"/>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71A0BF59" w14:textId="77777777" w:rsidR="00CF4884" w:rsidRPr="00CF4884" w:rsidRDefault="00CF4884" w:rsidP="00CF4884">
            <w:pPr>
              <w:cnfStyle w:val="100000000000" w:firstRow="1" w:lastRow="0" w:firstColumn="0" w:lastColumn="0" w:oddVBand="0" w:evenVBand="0" w:oddHBand="0" w:evenHBand="0" w:firstRowFirstColumn="0" w:firstRowLastColumn="0" w:lastRowFirstColumn="0" w:lastRowLastColumn="0"/>
              <w:rPr>
                <w:lang w:val="en-US"/>
              </w:rPr>
            </w:pPr>
            <w:r w:rsidRPr="00CF4884">
              <w:rPr>
                <w:lang w:val="en-US"/>
              </w:rPr>
              <w:t>Random Access Main 10</w:t>
            </w:r>
          </w:p>
        </w:tc>
      </w:tr>
      <w:tr w:rsidR="00CF4884" w:rsidRPr="00CF4884" w14:paraId="206D842D"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DFAF932" w14:textId="77777777" w:rsidR="00CF4884" w:rsidRPr="00CF4884" w:rsidRDefault="00CF4884" w:rsidP="00CF4884">
            <w:pPr>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036BE64"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F32EA41"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F5196FB"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819ED15"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proofErr w:type="spellStart"/>
            <w:r w:rsidRPr="00CF4884">
              <w:rPr>
                <w:lang w:val="en-US"/>
              </w:rPr>
              <w:t>EncT</w:t>
            </w:r>
            <w:proofErr w:type="spellEnd"/>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5A9068F"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proofErr w:type="spellStart"/>
            <w:r w:rsidRPr="00CF4884">
              <w:rPr>
                <w:lang w:val="en-US"/>
              </w:rPr>
              <w:t>DecT</w:t>
            </w:r>
            <w:proofErr w:type="spellEnd"/>
          </w:p>
        </w:tc>
      </w:tr>
      <w:tr w:rsidR="00CF4884" w:rsidRPr="00CF4884" w14:paraId="58785682"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4747F3A" w14:textId="77777777" w:rsidR="00CF4884" w:rsidRPr="00CF4884" w:rsidRDefault="00CF4884" w:rsidP="00CF4884">
            <w:pPr>
              <w:rPr>
                <w:lang w:val="en-US"/>
              </w:rPr>
            </w:pPr>
            <w:r w:rsidRPr="00CF4884">
              <w:rPr>
                <w:lang w:val="en-US"/>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441957C"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2.1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3107F7B"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3.4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AF74576"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5.8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B30870D"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4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FB9DDA2"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442%</w:t>
            </w:r>
          </w:p>
        </w:tc>
      </w:tr>
      <w:tr w:rsidR="00CF4884" w:rsidRPr="00CF4884" w14:paraId="66418B9C"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9B9E15" w14:textId="77777777" w:rsidR="00CF4884" w:rsidRPr="00CF4884" w:rsidRDefault="00CF4884" w:rsidP="00CF4884">
            <w:pPr>
              <w:rPr>
                <w:lang w:val="en-US"/>
              </w:rPr>
            </w:pPr>
            <w:r w:rsidRPr="00CF4884">
              <w:rPr>
                <w:lang w:val="en-US"/>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C0C51D6"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3.4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FAC6026"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4.3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2F170BD"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4.2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37EE1D2"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2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5AA02FE"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490%</w:t>
            </w:r>
          </w:p>
        </w:tc>
      </w:tr>
      <w:tr w:rsidR="00CF4884" w:rsidRPr="00CF4884" w14:paraId="5EB363AB"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B95C87E" w14:textId="77777777" w:rsidR="00CF4884" w:rsidRPr="00CF4884" w:rsidRDefault="00CF4884" w:rsidP="00CF4884">
            <w:pPr>
              <w:rPr>
                <w:lang w:val="en-US"/>
              </w:rPr>
            </w:pPr>
            <w:r w:rsidRPr="00CF4884">
              <w:rPr>
                <w:lang w:val="en-US"/>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C398E66"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1.4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718A604"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2.1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7A59B74"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1.5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7498D3B"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1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BBBCCFA"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388%</w:t>
            </w:r>
          </w:p>
        </w:tc>
      </w:tr>
      <w:tr w:rsidR="00CF4884" w:rsidRPr="00CF4884" w14:paraId="33572F7F"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3037096" w14:textId="77777777" w:rsidR="00CF4884" w:rsidRPr="00CF4884" w:rsidRDefault="00CF4884" w:rsidP="00CF4884">
            <w:pPr>
              <w:rPr>
                <w:lang w:val="en-US"/>
              </w:rPr>
            </w:pPr>
            <w:r w:rsidRPr="00CF4884">
              <w:rPr>
                <w:lang w:val="en-US"/>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602FFAF"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3.3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C17CA92"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3.1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7C30F64"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3.0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1324CB1"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1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1B4E237"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365%</w:t>
            </w:r>
          </w:p>
        </w:tc>
      </w:tr>
      <w:tr w:rsidR="00CF4884" w:rsidRPr="00CF4884" w14:paraId="5E23DB1C"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2C5FAF9" w14:textId="77777777" w:rsidR="00CF4884" w:rsidRPr="00CF4884" w:rsidRDefault="00CF4884" w:rsidP="00CF4884">
            <w:pPr>
              <w:rPr>
                <w:lang w:val="en-US"/>
              </w:rPr>
            </w:pPr>
            <w:r w:rsidRPr="00CF4884">
              <w:rPr>
                <w:lang w:val="en-US"/>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039E225"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7A58E6A"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55564C8"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8081243"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B18ABA"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 </w:t>
            </w:r>
          </w:p>
        </w:tc>
      </w:tr>
      <w:tr w:rsidR="00CF4884" w:rsidRPr="00CF4884" w14:paraId="7CD7E053"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0999D56" w14:textId="77777777" w:rsidR="00CF4884" w:rsidRPr="00CF4884" w:rsidRDefault="00CF4884" w:rsidP="00CF4884">
            <w:pPr>
              <w:rPr>
                <w:lang w:val="en-US"/>
              </w:rPr>
            </w:pPr>
            <w:r w:rsidRPr="00CF4884">
              <w:rPr>
                <w:lang w:val="en-US"/>
              </w:rPr>
              <w:t>Overall</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035AFC1"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2.4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A44BD6"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3.1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7FE50F2"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3.3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2742597"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2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CD2C4E2"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411%</w:t>
            </w:r>
          </w:p>
        </w:tc>
      </w:tr>
    </w:tbl>
    <w:p w14:paraId="00C5D946" w14:textId="77777777" w:rsidR="00CF4884" w:rsidRPr="00CF4884" w:rsidRDefault="00CF4884" w:rsidP="00CF4884">
      <w:r w:rsidRPr="00CF4884">
        <w:t>In addition, Intra Template Matching method also evaluated in this EE provides average {Y, U, V} BD-rate savings of {6.47%, 6.13%, 6.16%} for TMG class in AI configuration.</w:t>
      </w:r>
    </w:p>
    <w:p w14:paraId="7AAE312B" w14:textId="71E87D2F" w:rsidR="000302D8" w:rsidRDefault="000302D8" w:rsidP="007E65C3"/>
    <w:p w14:paraId="2D5EDA77" w14:textId="77777777" w:rsidR="00CF4884" w:rsidRDefault="00CF4884" w:rsidP="00CF4884">
      <w:r>
        <w:t>In addition to six EE2 contributions, 20 related contributions were received which can be subdivided as follows:</w:t>
      </w:r>
    </w:p>
    <w:p w14:paraId="746F94A2" w14:textId="77777777" w:rsidR="00CF4884" w:rsidRDefault="00CF4884" w:rsidP="00CF4884"/>
    <w:p w14:paraId="2AEFDBAD" w14:textId="4822A70E" w:rsidR="00CF4884" w:rsidRDefault="00CF4884" w:rsidP="00CF4884">
      <w:r>
        <w:t>Partitioning</w:t>
      </w:r>
    </w:p>
    <w:p w14:paraId="4ECB4A86" w14:textId="77777777" w:rsidR="00CF4884" w:rsidRDefault="00CF4884" w:rsidP="00CF4884">
      <w:r>
        <w:t>JVET-V0083, “EE2 related: asymmetric binary tree splitting on top of VVC”, F. Le Léannec, K. Naser, T. Dumas, A. Robert, F. Galpin, E. Francois (</w:t>
      </w:r>
      <w:proofErr w:type="spellStart"/>
      <w:r>
        <w:t>InterDigital</w:t>
      </w:r>
      <w:proofErr w:type="spellEnd"/>
      <w:r>
        <w:t>)</w:t>
      </w:r>
    </w:p>
    <w:p w14:paraId="67F6C5E0" w14:textId="77777777" w:rsidR="00CF4884" w:rsidRDefault="00CF4884" w:rsidP="00CF4884">
      <w:r>
        <w:t>JVET-V0097, “AHG12: Unsymmetric partitioning methods in video coding”, K. Zhang, L. Zhang, Z. Deng, N. Zhang, Y. Wang (</w:t>
      </w:r>
      <w:proofErr w:type="spellStart"/>
      <w:r>
        <w:t>Bytedance</w:t>
      </w:r>
      <w:proofErr w:type="spellEnd"/>
      <w:r>
        <w:t>)</w:t>
      </w:r>
    </w:p>
    <w:p w14:paraId="7D225FE6" w14:textId="77777777" w:rsidR="00CF4884" w:rsidRDefault="00CF4884" w:rsidP="00CF4884"/>
    <w:p w14:paraId="0112225B" w14:textId="33C73AAA" w:rsidR="00CF4884" w:rsidRDefault="00CF4884" w:rsidP="00CF4884">
      <w:r>
        <w:t>In Loop Filters</w:t>
      </w:r>
    </w:p>
    <w:p w14:paraId="2FBCB9D4" w14:textId="77777777" w:rsidR="00CF4884" w:rsidRDefault="00CF4884" w:rsidP="00CF4884">
      <w:r>
        <w:t>JVET-V0080, “AHG12: Extensions to CCALF”, S. Keating, A. Browne, K. Sharman (Sony)</w:t>
      </w:r>
    </w:p>
    <w:p w14:paraId="7631B967" w14:textId="77777777" w:rsidR="00CF4884" w:rsidRDefault="00CF4884" w:rsidP="00CF4884">
      <w:r>
        <w:t>JVET-V0104, “EE2-related: TU-level adaptive self-guided filter”, W. Yin, K. Zhang, L. Zhang, Y. Wang, H. Liu (</w:t>
      </w:r>
      <w:proofErr w:type="spellStart"/>
      <w:r>
        <w:t>Bytedance</w:t>
      </w:r>
      <w:proofErr w:type="spellEnd"/>
      <w:r>
        <w:t>)</w:t>
      </w:r>
    </w:p>
    <w:p w14:paraId="6CA2A362" w14:textId="77777777" w:rsidR="00CF4884" w:rsidRDefault="00CF4884" w:rsidP="00CF4884">
      <w:r>
        <w:t>JVET-V0102, “AHG11 &amp; AHG12: Deep In-Loop Filter with Adaptive Model Selection for Enhanced Compression Beyond VVC Capability”,</w:t>
      </w:r>
      <w:r>
        <w:tab/>
        <w:t>Y. Li, L. Zhang, K. Zhang (</w:t>
      </w:r>
      <w:proofErr w:type="spellStart"/>
      <w:r>
        <w:t>Bytedance</w:t>
      </w:r>
      <w:proofErr w:type="spellEnd"/>
      <w:r>
        <w:t>)</w:t>
      </w:r>
    </w:p>
    <w:p w14:paraId="3662CBAE" w14:textId="77777777" w:rsidR="00CF4884" w:rsidRDefault="00CF4884" w:rsidP="00CF4884">
      <w:r>
        <w:t xml:space="preserve">JVET-V0153, “AHG12: Cross-component Sample Adaptive Offset”, C.-W. Kuo, X. Xiu, Y.-W. Chen, H.-J. </w:t>
      </w:r>
      <w:proofErr w:type="spellStart"/>
      <w:r>
        <w:t>Jhu</w:t>
      </w:r>
      <w:proofErr w:type="spellEnd"/>
      <w:r>
        <w:t>, W. Chen, X. Wang (Kwai)</w:t>
      </w:r>
    </w:p>
    <w:p w14:paraId="15B1AFEC" w14:textId="77777777" w:rsidR="00CF4884" w:rsidRDefault="00CF4884" w:rsidP="00CF4884"/>
    <w:p w14:paraId="072CAD67" w14:textId="0817D777" w:rsidR="00CF4884" w:rsidRDefault="00CF4884" w:rsidP="00CF4884">
      <w:r>
        <w:t xml:space="preserve">Intra </w:t>
      </w:r>
    </w:p>
    <w:p w14:paraId="5804FE11" w14:textId="77777777" w:rsidR="00CF4884" w:rsidRDefault="00CF4884" w:rsidP="00CF4884">
      <w:r>
        <w:t>JVET-V0098, “EE2-related: Template-based intra mode derivation using MPMs”, Y. Wang, L. Zhang, K. Zhang, Z. Deng, N. Zhang (</w:t>
      </w:r>
      <w:proofErr w:type="spellStart"/>
      <w:r>
        <w:t>Bytedance</w:t>
      </w:r>
      <w:proofErr w:type="spellEnd"/>
      <w:r>
        <w:t>)</w:t>
      </w:r>
    </w:p>
    <w:p w14:paraId="5293AE1D" w14:textId="77777777" w:rsidR="00CF4884" w:rsidRDefault="00CF4884" w:rsidP="00CF4884">
      <w:r>
        <w:t>JVET-V0110, “AHG12: Two additional reference sample sets for CCLM”, C.-Y. Teng, Y.-C. Yang (FG Innovation)</w:t>
      </w:r>
    </w:p>
    <w:p w14:paraId="068B6382" w14:textId="77777777" w:rsidR="00CF4884" w:rsidRDefault="00CF4884" w:rsidP="00CF4884">
      <w:r>
        <w:t>JVET-V0087, “EE2-Related: Improvements of Decoder-Side Intra Mode Derivation” J. Zhao, S. Paluri, S. Kim (LGE)</w:t>
      </w:r>
    </w:p>
    <w:p w14:paraId="0E50E731" w14:textId="77777777" w:rsidR="00CF4884" w:rsidRDefault="00CF4884" w:rsidP="00CF4884"/>
    <w:p w14:paraId="2C7524F4" w14:textId="680B232A" w:rsidR="00CF4884" w:rsidRDefault="00CF4884" w:rsidP="00CF4884">
      <w:r>
        <w:t>Inter</w:t>
      </w:r>
    </w:p>
    <w:p w14:paraId="25177D5C" w14:textId="77777777" w:rsidR="00CF4884" w:rsidRDefault="00CF4884" w:rsidP="00CF4884">
      <w:r>
        <w:lastRenderedPageBreak/>
        <w:t>JVET-V0086, “EE2-related: OBMC fixes and updates”,</w:t>
      </w:r>
      <w:r>
        <w:tab/>
        <w:t>A. Robert, F. Galpin, F. Le Léannec, T. Poirier (</w:t>
      </w:r>
      <w:proofErr w:type="spellStart"/>
      <w:r>
        <w:t>InterDigital</w:t>
      </w:r>
      <w:proofErr w:type="spellEnd"/>
      <w:r>
        <w:t>)</w:t>
      </w:r>
    </w:p>
    <w:p w14:paraId="1130E84C" w14:textId="77777777" w:rsidR="00CF4884" w:rsidRDefault="00CF4884" w:rsidP="00CF4884">
      <w:r>
        <w:t>JVET-V0089, “EE2-related: Inter coding modes modifications”, A. Robert, F Le Léannec, F. Galpin, T. Poirier (</w:t>
      </w:r>
      <w:proofErr w:type="spellStart"/>
      <w:r>
        <w:t>InterDigital</w:t>
      </w:r>
      <w:proofErr w:type="spellEnd"/>
      <w:r>
        <w:t>)</w:t>
      </w:r>
    </w:p>
    <w:p w14:paraId="1C4C7617" w14:textId="77777777" w:rsidR="00CF4884" w:rsidRDefault="00CF4884" w:rsidP="00CF4884">
      <w:r>
        <w:t>JVET-V0099, “AHG12: Adaptive Reordering of Merge Candidates with Template Matching”, N. Zhang, K. Zhang, L. Zhang, H. Liu, Z. Deng, Y. Wang (</w:t>
      </w:r>
      <w:proofErr w:type="spellStart"/>
      <w:r>
        <w:t>Bytedance</w:t>
      </w:r>
      <w:proofErr w:type="spellEnd"/>
      <w:r>
        <w:t>)</w:t>
      </w:r>
    </w:p>
    <w:p w14:paraId="3C5B18F6" w14:textId="77777777" w:rsidR="00CF4884" w:rsidRDefault="00CF4884" w:rsidP="00CF4884">
      <w:r>
        <w:t>JVET-V0103, “AHG12: Geometric prediction mode with motion vector differences”, Z. Deng, K. Zhang, L. Zhang, N. Zhang, Y. Wang (</w:t>
      </w:r>
      <w:proofErr w:type="spellStart"/>
      <w:r>
        <w:t>Bytedance</w:t>
      </w:r>
      <w:proofErr w:type="spellEnd"/>
      <w:r>
        <w:t>)</w:t>
      </w:r>
    </w:p>
    <w:p w14:paraId="0DD96F96" w14:textId="77777777" w:rsidR="00CF4884" w:rsidRDefault="00CF4884" w:rsidP="00CF4884">
      <w:r>
        <w:t>JVET-V0117, “EE2-related: Combination of GPM and template matching”, R.-L. Liao, Y. Ye, X. Li, J. Chen (Alibaba)</w:t>
      </w:r>
    </w:p>
    <w:p w14:paraId="699A7547" w14:textId="77777777" w:rsidR="00CF4884" w:rsidRDefault="00CF4884" w:rsidP="00CF4884">
      <w:r>
        <w:t>JVET-V0118, “EE2-related: Extension of template matching to Affine, CIIP, GPM merge modes, and boundary sub-blocks”,</w:t>
      </w:r>
      <w:r>
        <w:tab/>
        <w:t>C.-C. Chen, V. Seregin, Y.-J. Chang, Z. Zhang, H. Huang, Y. Zhang, M. Karczewicz (Qualcomm)</w:t>
      </w:r>
    </w:p>
    <w:p w14:paraId="65920FF0" w14:textId="77777777" w:rsidR="00CF4884" w:rsidRDefault="00CF4884" w:rsidP="00CF4884">
      <w:r>
        <w:t xml:space="preserve">JVET-V0125, “AHG12: Evaluation of GPM with MMVD for coding efficiency improvement over VVC”, X. Xiu, H.-J. </w:t>
      </w:r>
      <w:proofErr w:type="spellStart"/>
      <w:r>
        <w:t>Jhu</w:t>
      </w:r>
      <w:proofErr w:type="spellEnd"/>
      <w:r>
        <w:t>, C.-W. Kuo, W. Chen, Y.-W. Chen, X. Wang (Kwai)</w:t>
      </w:r>
    </w:p>
    <w:p w14:paraId="2F7A60A7" w14:textId="77777777" w:rsidR="00CF4884" w:rsidRDefault="00CF4884" w:rsidP="00CF4884">
      <w:r>
        <w:t xml:space="preserve">JVET-V0126, “EE-related: Modified OBMC”, Y. </w:t>
      </w:r>
      <w:proofErr w:type="spellStart"/>
      <w:r>
        <w:t>Kidani</w:t>
      </w:r>
      <w:proofErr w:type="spellEnd"/>
      <w:r>
        <w:t>, K. Kawamura, K. Unno (KDDI)</w:t>
      </w:r>
    </w:p>
    <w:p w14:paraId="04DAA0D1" w14:textId="77777777" w:rsidR="00CF4884" w:rsidRDefault="00CF4884" w:rsidP="00CF4884">
      <w:r>
        <w:t>JVET-V0129, “AHG12: 3D Geometry for Global Motion Compensation”, H. Golestani, C. Rohlfing, M. Wien (RWTH Aachen)</w:t>
      </w:r>
    </w:p>
    <w:p w14:paraId="466E6E19" w14:textId="77777777" w:rsidR="00CF4884" w:rsidRDefault="00CF4884" w:rsidP="00CF4884"/>
    <w:p w14:paraId="5258239A" w14:textId="3A2C0952" w:rsidR="00CF4884" w:rsidRDefault="00CF4884" w:rsidP="00CF4884">
      <w:r>
        <w:t>Transforms</w:t>
      </w:r>
    </w:p>
    <w:p w14:paraId="1A5AB532" w14:textId="77777777" w:rsidR="00CF4884" w:rsidRDefault="00CF4884" w:rsidP="00CF4884">
      <w:r>
        <w:t xml:space="preserve">JVET-V0116, “Enhanced Intra MTS and LFNST for compression beyond VVC”, B. Ray, L. Kerofsky, M. Coban, M. Karczewicz, H. Egilmez, V. Seregin (Qualcomm) </w:t>
      </w:r>
    </w:p>
    <w:p w14:paraId="24E6085F" w14:textId="77777777" w:rsidR="00CF4884" w:rsidRDefault="00CF4884" w:rsidP="00CF4884">
      <w:r>
        <w:t xml:space="preserve">JVET-V0119, “AHG12: LFNST extension with large kernel”, M. Koo, J. Zhao, J. Lim, S. Kim (LGE) </w:t>
      </w:r>
    </w:p>
    <w:p w14:paraId="3188ED8C" w14:textId="77777777" w:rsidR="00CF4884" w:rsidRDefault="00CF4884" w:rsidP="00CF4884"/>
    <w:p w14:paraId="27DBE9BF" w14:textId="4CF6C24D" w:rsidR="00CF4884" w:rsidRDefault="00CF4884" w:rsidP="00CF4884">
      <w:r>
        <w:t>Recommendations</w:t>
      </w:r>
    </w:p>
    <w:p w14:paraId="3AA317EF" w14:textId="217F5AD1" w:rsidR="00CF4884" w:rsidRDefault="00CF4884" w:rsidP="00CF4884">
      <w:r>
        <w:t>The AHG recommends:</w:t>
      </w:r>
    </w:p>
    <w:p w14:paraId="1DD9F39C" w14:textId="77777777" w:rsidR="00CF4884" w:rsidRDefault="00CF4884" w:rsidP="00CF4884">
      <w:r>
        <w:t>•</w:t>
      </w:r>
      <w:r>
        <w:tab/>
        <w:t xml:space="preserve">To review all the related contributions. </w:t>
      </w:r>
    </w:p>
    <w:p w14:paraId="7F175C7C" w14:textId="4D635B99" w:rsidR="00CF4884" w:rsidRDefault="00CF4884" w:rsidP="00CF4884">
      <w:r>
        <w:t>•</w:t>
      </w:r>
      <w:r>
        <w:tab/>
        <w:t>To encourage contribution of new test sequences, especially 8k resolution, which might be included in future test conditions.</w:t>
      </w:r>
    </w:p>
    <w:p w14:paraId="2062306D" w14:textId="2EA4F5C1" w:rsidR="00CF4884" w:rsidRDefault="00CF4884" w:rsidP="007E65C3"/>
    <w:p w14:paraId="0974AEE7" w14:textId="516E8F66" w:rsidR="007C5899" w:rsidRDefault="007C5899" w:rsidP="007E65C3">
      <w:r>
        <w:t xml:space="preserve">It is suggested to clarify at some point </w:t>
      </w:r>
      <w:r w:rsidR="00F16914">
        <w:t>the purpose of these explorations, and how rigid JVET has to be in investigating the practicality of the technology.</w:t>
      </w:r>
      <w:r w:rsidR="00A96BAD">
        <w:t xml:space="preserve"> This depends on the question how “long term” a real standards development would be.</w:t>
      </w:r>
    </w:p>
    <w:p w14:paraId="1F6726F4" w14:textId="4E14A7AB" w:rsidR="00F16914" w:rsidRDefault="00F16914" w:rsidP="007E65C3">
      <w:r>
        <w:t xml:space="preserve">Several experts suggested to act at the current moment in an “inclusive” manner to be able judging the potential benefit, but also investigate the complexity vs. benefit </w:t>
      </w:r>
      <w:proofErr w:type="spellStart"/>
      <w:r>
        <w:t>tradoff</w:t>
      </w:r>
      <w:proofErr w:type="spellEnd"/>
      <w:r>
        <w:t>.</w:t>
      </w:r>
    </w:p>
    <w:p w14:paraId="09711A66" w14:textId="40C4E262" w:rsidR="00F16914" w:rsidRDefault="00F16914" w:rsidP="007E65C3">
      <w:r>
        <w:t>It is commented that visual quality should also be considered.</w:t>
      </w:r>
    </w:p>
    <w:p w14:paraId="67281F8C" w14:textId="77777777" w:rsidR="007C5899" w:rsidRPr="00A85CFD" w:rsidRDefault="007C5899" w:rsidP="007E65C3"/>
    <w:p w14:paraId="239A3997" w14:textId="52175D03" w:rsidR="005A0F2A" w:rsidRPr="00A85CFD" w:rsidRDefault="0049314C" w:rsidP="005A0F2A">
      <w:pPr>
        <w:pStyle w:val="berschrift1"/>
      </w:pPr>
      <w:bookmarkStart w:id="73" w:name="_Ref383632975"/>
      <w:bookmarkStart w:id="74" w:name="_Ref12827018"/>
      <w:r w:rsidRPr="00A85CFD">
        <w:lastRenderedPageBreak/>
        <w:t>Project development</w:t>
      </w:r>
      <w:bookmarkEnd w:id="73"/>
      <w:bookmarkEnd w:id="74"/>
      <w:r w:rsidR="00F8123E" w:rsidRPr="00A85CFD">
        <w:t xml:space="preserve"> (</w:t>
      </w:r>
      <w:r w:rsidR="007850E7" w:rsidRPr="00A85CFD">
        <w:t>2</w:t>
      </w:r>
      <w:r w:rsidR="007850E7">
        <w:t>1</w:t>
      </w:r>
      <w:r w:rsidR="00F8123E" w:rsidRPr="00A85CFD">
        <w:t>)</w:t>
      </w:r>
    </w:p>
    <w:p w14:paraId="3B3C001E" w14:textId="65580D29" w:rsidR="00E55329" w:rsidRPr="00A85CFD" w:rsidRDefault="00E55329" w:rsidP="00E55329">
      <w:pPr>
        <w:pStyle w:val="berschrift2"/>
        <w:ind w:left="576"/>
        <w:rPr>
          <w:lang w:val="en-CA"/>
        </w:rPr>
      </w:pPr>
      <w:bookmarkStart w:id="75" w:name="_Ref61274023"/>
      <w:bookmarkStart w:id="76" w:name="_Ref4665833"/>
      <w:bookmarkStart w:id="77" w:name="_Ref52972407"/>
      <w:r w:rsidRPr="00A85CFD">
        <w:rPr>
          <w:lang w:val="en-CA"/>
        </w:rPr>
        <w:t xml:space="preserve">Deployment </w:t>
      </w:r>
      <w:r w:rsidR="00254246" w:rsidRPr="00A85CFD">
        <w:rPr>
          <w:lang w:val="en-CA"/>
        </w:rPr>
        <w:t xml:space="preserve">of standards </w:t>
      </w:r>
      <w:r w:rsidRPr="00A85CFD">
        <w:rPr>
          <w:lang w:val="en-CA"/>
        </w:rPr>
        <w:t>(</w:t>
      </w:r>
      <w:r w:rsidR="007850E7">
        <w:rPr>
          <w:lang w:val="en-CA"/>
        </w:rPr>
        <w:t>3</w:t>
      </w:r>
      <w:r w:rsidRPr="00A85CFD">
        <w:rPr>
          <w:lang w:val="en-CA"/>
        </w:rPr>
        <w:t>)</w:t>
      </w:r>
      <w:bookmarkEnd w:id="75"/>
    </w:p>
    <w:p w14:paraId="07DD45EF" w14:textId="2F274004" w:rsidR="00E55329" w:rsidRPr="00A85CFD" w:rsidRDefault="00E55329" w:rsidP="00E55329">
      <w:r w:rsidRPr="00A85CFD">
        <w:t xml:space="preserve">Contributions in this area were discussed in </w:t>
      </w:r>
      <w:r w:rsidR="00127F5A" w:rsidRPr="00A85CFD">
        <w:t>s</w:t>
      </w:r>
      <w:r w:rsidRPr="00A85CFD">
        <w:t>ession</w:t>
      </w:r>
      <w:r w:rsidR="007E65C3" w:rsidRPr="00A85CFD">
        <w:t xml:space="preserve"> </w:t>
      </w:r>
      <w:r w:rsidR="004B7340">
        <w:t>17</w:t>
      </w:r>
      <w:r w:rsidR="004B7340" w:rsidRPr="00A85CFD">
        <w:t xml:space="preserve"> </w:t>
      </w:r>
      <w:r w:rsidRPr="00A85CFD">
        <w:t xml:space="preserve">at </w:t>
      </w:r>
      <w:r w:rsidR="00DD7584">
        <w:t>1330</w:t>
      </w:r>
      <w:r w:rsidR="007E65C3" w:rsidRPr="00A85CFD">
        <w:t>–</w:t>
      </w:r>
      <w:r w:rsidR="00DD7584">
        <w:t>1400</w:t>
      </w:r>
      <w:r w:rsidR="007E65C3" w:rsidRPr="00A85CFD">
        <w:t xml:space="preserve"> UTC </w:t>
      </w:r>
      <w:r w:rsidRPr="00A85CFD">
        <w:t xml:space="preserve">on </w:t>
      </w:r>
      <w:r w:rsidR="00DD7584">
        <w:t>Mon</w:t>
      </w:r>
      <w:r w:rsidR="00DD7584" w:rsidRPr="00A85CFD">
        <w:t>day 2</w:t>
      </w:r>
      <w:r w:rsidR="00DD7584">
        <w:t>6</w:t>
      </w:r>
      <w:r w:rsidR="00DD7584" w:rsidRPr="00A85CFD">
        <w:t xml:space="preserve"> </w:t>
      </w:r>
      <w:r w:rsidR="007E65C3" w:rsidRPr="00A85CFD">
        <w:t>April</w:t>
      </w:r>
      <w:r w:rsidRPr="00A85CFD">
        <w:t xml:space="preserve"> 2021 (chaired by </w:t>
      </w:r>
      <w:r w:rsidR="00DD7584">
        <w:t>JRO</w:t>
      </w:r>
      <w:r w:rsidRPr="00A85CFD">
        <w:t>).</w:t>
      </w:r>
    </w:p>
    <w:p w14:paraId="078D0BC9" w14:textId="7D83A63B" w:rsidR="000302D8" w:rsidRPr="00A85CFD" w:rsidRDefault="00C03DA2" w:rsidP="000302D8">
      <w:pPr>
        <w:pStyle w:val="berschrift9"/>
        <w:rPr>
          <w:rFonts w:eastAsia="Times New Roman"/>
          <w:szCs w:val="24"/>
          <w:lang w:val="en-CA"/>
        </w:rPr>
      </w:pPr>
      <w:hyperlink r:id="rId171" w:history="1">
        <w:r w:rsidR="000302D8" w:rsidRPr="00A85CFD">
          <w:rPr>
            <w:rFonts w:eastAsia="Times New Roman"/>
            <w:color w:val="0000FF"/>
            <w:szCs w:val="24"/>
            <w:u w:val="single"/>
            <w:lang w:val="en-CA"/>
          </w:rPr>
          <w:t>JVET-V0020</w:t>
        </w:r>
      </w:hyperlink>
      <w:r w:rsidR="000302D8" w:rsidRPr="00A85CFD">
        <w:rPr>
          <w:rFonts w:eastAsia="Times New Roman"/>
          <w:szCs w:val="24"/>
          <w:lang w:val="en-CA"/>
        </w:rPr>
        <w:t xml:space="preserve"> Deployment status of the HEVC standard [G. J. Sullivan]</w:t>
      </w:r>
    </w:p>
    <w:p w14:paraId="30DD8ECB" w14:textId="3EBBD4D8" w:rsidR="00EE5176" w:rsidRDefault="00EE5176" w:rsidP="000302D8">
      <w:r w:rsidRPr="00EE5176">
        <w:t>This information contribution contains a survey of deployed products and services using the HEVC standard and the formal specifications in which it is supported, along with a brief introduction to the standard written for broad readership. Revision marking is included to show changes relative to JVET-U0020-v1 of January 2021.</w:t>
      </w:r>
    </w:p>
    <w:p w14:paraId="46E126CE" w14:textId="47CA9155" w:rsidR="00EE5176" w:rsidRDefault="00EE5176" w:rsidP="000302D8">
      <w:r>
        <w:t>New developments:</w:t>
      </w:r>
    </w:p>
    <w:p w14:paraId="790904E3" w14:textId="69D5791B" w:rsidR="00EE5176" w:rsidRDefault="00EE5176" w:rsidP="00EE5176">
      <w:r>
        <w:t xml:space="preserve">As of March 2021, a survey of 509 “broadcast and video streaming professionals representing more than 40 countries … in a variety of organizations from broadcast/OB services to network operators and OTT/VOD services” (conducted in November and December 2020) by </w:t>
      </w:r>
      <w:proofErr w:type="spellStart"/>
      <w:r>
        <w:t>Haivision</w:t>
      </w:r>
      <w:proofErr w:type="spellEnd"/>
      <w:r>
        <w:t xml:space="preserve"> reported that “HEVC is clearly becoming the most important codec for the future of broadcast video”, with:</w:t>
      </w:r>
    </w:p>
    <w:p w14:paraId="6A0D6E06" w14:textId="77777777" w:rsidR="00EE5176" w:rsidRDefault="00EE5176" w:rsidP="00EE5176">
      <w:r>
        <w:t>a.</w:t>
      </w:r>
      <w:r>
        <w:tab/>
        <w:t>50% of broadcast and video streaming professionals currently using HEVC</w:t>
      </w:r>
    </w:p>
    <w:p w14:paraId="2042DC3C" w14:textId="77777777" w:rsidR="00EE5176" w:rsidRDefault="00EE5176" w:rsidP="00EE5176">
      <w:r>
        <w:t>b.</w:t>
      </w:r>
      <w:r>
        <w:tab/>
        <w:t>82% of broadcast and video streaming professionals planning to be using it in one year</w:t>
      </w:r>
    </w:p>
    <w:p w14:paraId="47E279B8" w14:textId="77777777" w:rsidR="00EE5176" w:rsidRDefault="00EE5176" w:rsidP="00EE5176"/>
    <w:p w14:paraId="413654A7" w14:textId="63BD3F08" w:rsidR="00EE5176" w:rsidRDefault="00EE5176" w:rsidP="00EE5176">
      <w:r>
        <w:t>In April 2021, an industry market study focused on entertainment devices with remote controls concluded that “a shift in technology from AVC (Advanced Video Coding) to HEVC (High Efficiency Video Coding) to improve video quality for entertainment and media industry, has increased the sales of various entertainment devices including remote control”.</w:t>
      </w:r>
    </w:p>
    <w:p w14:paraId="6E27FFB4" w14:textId="0F898884" w:rsidR="00EE5176" w:rsidRDefault="00EE5176" w:rsidP="00EE5176"/>
    <w:p w14:paraId="2A46E7A0" w14:textId="4FB4ABD0" w:rsidR="00EE5176" w:rsidRDefault="00EE5176" w:rsidP="00EE5176">
      <w:r w:rsidRPr="00EE5176">
        <w:t>Huawei’s P10 phone supports HEVC with 4K resolution, as of March 2017</w:t>
      </w:r>
    </w:p>
    <w:p w14:paraId="613032DC" w14:textId="111C1C22" w:rsidR="00EE5176" w:rsidRDefault="00EE5176" w:rsidP="00EE5176"/>
    <w:p w14:paraId="774D2D04" w14:textId="20523A68" w:rsidR="00EE5176" w:rsidRDefault="00EE5176" w:rsidP="00EE5176">
      <w:r>
        <w:t>Google’s Android 5.0 (December 2014) includes APIs for HEVC (including UHD support), and Google’s Chromecast Ultra media player includes HEVC support (November 2016). Android core app quality guidelines issued in February 2021 state that “If the app encodes video, it should do so using the HEVC video compression standard”. In March 2021, it was announced that although Google reportedly “urges developers to include HEVC support for their apps”, Android 12 will include compatible media transcoding to support HEVC for apps made for the older AVC standard in order to ease the transition to HEVC support.</w:t>
      </w:r>
    </w:p>
    <w:p w14:paraId="7E7001A4" w14:textId="505F325A" w:rsidR="00EE5176" w:rsidRDefault="00EE5176" w:rsidP="00EE5176">
      <w:r>
        <w:t>Google’s YouTube service, as of March 2021, accepts HEVC as a supported format.</w:t>
      </w:r>
    </w:p>
    <w:p w14:paraId="1E2A6239" w14:textId="77777777" w:rsidR="009B0D04" w:rsidRPr="00A85CFD" w:rsidRDefault="009B0D04" w:rsidP="000302D8"/>
    <w:p w14:paraId="4909C428" w14:textId="77777777" w:rsidR="000302D8" w:rsidRPr="00A85CFD" w:rsidRDefault="00C03DA2" w:rsidP="000302D8">
      <w:pPr>
        <w:pStyle w:val="berschrift9"/>
        <w:rPr>
          <w:rFonts w:eastAsia="Times New Roman"/>
          <w:szCs w:val="24"/>
          <w:lang w:val="en-CA"/>
        </w:rPr>
      </w:pPr>
      <w:hyperlink r:id="rId172" w:history="1">
        <w:r w:rsidR="000302D8" w:rsidRPr="00A85CFD">
          <w:rPr>
            <w:rFonts w:eastAsia="Times New Roman"/>
            <w:color w:val="0000FF"/>
            <w:szCs w:val="24"/>
            <w:u w:val="single"/>
            <w:lang w:val="en-CA"/>
          </w:rPr>
          <w:t>JVET-V0021</w:t>
        </w:r>
      </w:hyperlink>
      <w:r w:rsidR="000302D8" w:rsidRPr="00A85CFD">
        <w:rPr>
          <w:rFonts w:eastAsia="Times New Roman"/>
          <w:szCs w:val="24"/>
          <w:lang w:val="en-CA"/>
        </w:rPr>
        <w:t xml:space="preserve"> Deployment status of the VVC standard [G. J. Sullivan]</w:t>
      </w:r>
    </w:p>
    <w:p w14:paraId="5DA3589A" w14:textId="4F4AA516" w:rsidR="003070FE" w:rsidRDefault="003070FE" w:rsidP="003070FE">
      <w:r>
        <w:t>This information contribution contains an initial survey of deployed products and services, publicly available software source code, and related tools supporting the VVC standard (ITU-T H.266 | ISO/IEC 23090-3).</w:t>
      </w:r>
    </w:p>
    <w:p w14:paraId="49014562" w14:textId="343CE2FD" w:rsidR="003070FE" w:rsidRDefault="003070FE" w:rsidP="003070FE">
      <w:r>
        <w:t>Revision marking is included to show changes relative to JVET-V00210-v3 of January 2021.</w:t>
      </w:r>
    </w:p>
    <w:p w14:paraId="1EDCDE80" w14:textId="3FF06F28" w:rsidR="003070FE" w:rsidRDefault="003070FE" w:rsidP="003070FE"/>
    <w:p w14:paraId="05E53604" w14:textId="21014AAD" w:rsidR="00973F04" w:rsidRDefault="00973F04" w:rsidP="003070FE">
      <w:r>
        <w:t xml:space="preserve">New </w:t>
      </w:r>
      <w:proofErr w:type="spellStart"/>
      <w:r>
        <w:t>develoments</w:t>
      </w:r>
      <w:proofErr w:type="spellEnd"/>
      <w:r>
        <w:t>:</w:t>
      </w:r>
    </w:p>
    <w:p w14:paraId="499A9F2C" w14:textId="782D1DAF" w:rsidR="00973F04" w:rsidRDefault="00973F04" w:rsidP="003070FE">
      <w:r>
        <w:t xml:space="preserve">- Speedup of </w:t>
      </w:r>
      <w:proofErr w:type="spellStart"/>
      <w:r>
        <w:t>VVEnc</w:t>
      </w:r>
      <w:proofErr w:type="spellEnd"/>
    </w:p>
    <w:p w14:paraId="75D8C1A6" w14:textId="7BE32F84" w:rsidR="00973F04" w:rsidRDefault="00973F04" w:rsidP="003070FE">
      <w:r>
        <w:t xml:space="preserve">- </w:t>
      </w:r>
      <w:r w:rsidRPr="00670A92">
        <w:t>KDDI Research</w:t>
      </w:r>
      <w:r>
        <w:t xml:space="preserve"> announced a real-time VVC encoder with 4K @60 fps capability</w:t>
      </w:r>
    </w:p>
    <w:p w14:paraId="47C38E74" w14:textId="0AF8960C" w:rsidR="003070FE" w:rsidRDefault="003070FE" w:rsidP="003070FE">
      <w:pPr>
        <w:rPr>
          <w:highlight w:val="yellow"/>
        </w:rPr>
      </w:pPr>
    </w:p>
    <w:p w14:paraId="7DA0F8D0" w14:textId="3D8DE32F" w:rsidR="00973F04" w:rsidRDefault="00973F04" w:rsidP="003070FE">
      <w:pPr>
        <w:rPr>
          <w:highlight w:val="yellow"/>
        </w:rPr>
      </w:pPr>
      <w:r w:rsidRPr="00670A92">
        <w:t xml:space="preserve">A new version will include developments from section </w:t>
      </w:r>
      <w:r w:rsidRPr="00670A92">
        <w:fldChar w:fldCharType="begin"/>
      </w:r>
      <w:r w:rsidRPr="00670A92">
        <w:instrText xml:space="preserve"> REF _Ref63928316 \r \h </w:instrText>
      </w:r>
      <w:r>
        <w:instrText xml:space="preserve"> \* MERGEFORMAT </w:instrText>
      </w:r>
      <w:r w:rsidRPr="00670A92">
        <w:fldChar w:fldCharType="separate"/>
      </w:r>
      <w:r w:rsidRPr="00670A92">
        <w:t>4.9</w:t>
      </w:r>
      <w:r w:rsidRPr="00670A92">
        <w:fldChar w:fldCharType="end"/>
      </w:r>
    </w:p>
    <w:p w14:paraId="5FF1E03C" w14:textId="11A50658" w:rsidR="007E65C3" w:rsidRDefault="007E65C3" w:rsidP="00E55329"/>
    <w:p w14:paraId="793D52CA" w14:textId="77777777" w:rsidR="007850E7" w:rsidRDefault="00C03DA2" w:rsidP="00F11648">
      <w:pPr>
        <w:pStyle w:val="berschrift9"/>
        <w:rPr>
          <w:rFonts w:eastAsia="Times New Roman"/>
          <w:szCs w:val="24"/>
        </w:rPr>
      </w:pPr>
      <w:hyperlink r:id="rId173" w:history="1">
        <w:r w:rsidR="007850E7">
          <w:rPr>
            <w:rStyle w:val="Hyperlink"/>
            <w:rFonts w:eastAsia="Times New Roman"/>
            <w:szCs w:val="24"/>
          </w:rPr>
          <w:t>JVET-V0167</w:t>
        </w:r>
      </w:hyperlink>
      <w:r w:rsidR="007850E7">
        <w:rPr>
          <w:rFonts w:eastAsia="Times New Roman"/>
          <w:szCs w:val="24"/>
          <w:lang w:val="en-CA"/>
        </w:rPr>
        <w:t xml:space="preserve"> Updated information on the TV 3.0 project Call for Proposals from the Brazilian Digital Terrestrial TV Forum [M. Raulet, T. Biatek, T. </w:t>
      </w:r>
      <w:proofErr w:type="spellStart"/>
      <w:r w:rsidR="007850E7">
        <w:rPr>
          <w:rFonts w:eastAsia="Times New Roman"/>
          <w:szCs w:val="24"/>
          <w:lang w:val="en-CA"/>
        </w:rPr>
        <w:t>Guionnet</w:t>
      </w:r>
      <w:proofErr w:type="spellEnd"/>
      <w:r w:rsidR="007850E7">
        <w:rPr>
          <w:rFonts w:eastAsia="Times New Roman"/>
          <w:szCs w:val="24"/>
          <w:lang w:val="en-CA"/>
        </w:rPr>
        <w:t xml:space="preserve"> (</w:t>
      </w:r>
      <w:proofErr w:type="spellStart"/>
      <w:r w:rsidR="007850E7">
        <w:rPr>
          <w:rFonts w:eastAsia="Times New Roman"/>
          <w:szCs w:val="24"/>
          <w:lang w:val="en-CA"/>
        </w:rPr>
        <w:t>Ateme</w:t>
      </w:r>
      <w:proofErr w:type="spellEnd"/>
      <w:r w:rsidR="007850E7">
        <w:rPr>
          <w:rFonts w:eastAsia="Times New Roman"/>
          <w:szCs w:val="24"/>
          <w:lang w:val="en-CA"/>
        </w:rPr>
        <w:t>), B. Bross (Fraunhofer HHI), P. de Lagrange, R. Schaefer, M. Kerdranvat, E. François (</w:t>
      </w:r>
      <w:proofErr w:type="spellStart"/>
      <w:r w:rsidR="007850E7">
        <w:rPr>
          <w:rFonts w:eastAsia="Times New Roman"/>
          <w:szCs w:val="24"/>
          <w:lang w:val="en-CA"/>
        </w:rPr>
        <w:t>InterDigital</w:t>
      </w:r>
      <w:proofErr w:type="spellEnd"/>
      <w:r w:rsidR="007850E7">
        <w:rPr>
          <w:rFonts w:eastAsia="Times New Roman"/>
          <w:szCs w:val="24"/>
          <w:lang w:val="en-CA"/>
        </w:rPr>
        <w:t>)] [late]</w:t>
      </w:r>
    </w:p>
    <w:p w14:paraId="72C1F29B" w14:textId="77777777" w:rsidR="00973F04" w:rsidRDefault="00973F04" w:rsidP="00973F04">
      <w:r>
        <w:t xml:space="preserve">This contribution is a follow-up of JVET-U0128, which presented the Call for Proposals (CfP) issued by the Brazilian Digital Terrestrial TV Forum (SBTVD Forum) in July 2020, and reported that several companies (including </w:t>
      </w:r>
      <w:proofErr w:type="spellStart"/>
      <w:r>
        <w:t>Ateme</w:t>
      </w:r>
      <w:proofErr w:type="spellEnd"/>
      <w:r>
        <w:t xml:space="preserve">, F. Fraunhofer HHI, and </w:t>
      </w:r>
      <w:proofErr w:type="spellStart"/>
      <w:r>
        <w:t>InterDigital</w:t>
      </w:r>
      <w:proofErr w:type="spellEnd"/>
      <w:r>
        <w:t>) proposed VVC as video coding format.</w:t>
      </w:r>
    </w:p>
    <w:p w14:paraId="3D37C401" w14:textId="5160C748" w:rsidR="00973F04" w:rsidRPr="00670A92" w:rsidRDefault="00973F04" w:rsidP="00973F04">
      <w:r>
        <w:t>It provides updated information and the schedule, and additional tests related to spatial scalability, including visual testing, with a final report due in October 2021</w:t>
      </w:r>
      <w:r w:rsidRPr="00973F04">
        <w:t>.</w:t>
      </w:r>
    </w:p>
    <w:p w14:paraId="237E626B" w14:textId="42786191" w:rsidR="004B7340" w:rsidRDefault="004B7340" w:rsidP="00973F04"/>
    <w:p w14:paraId="42FBDCDC" w14:textId="77777777" w:rsidR="004B7340" w:rsidRDefault="004B7340" w:rsidP="004B7340">
      <w:r>
        <w:t>The following points in the SBTVD schedule may interact with standard bodies or JVET schedule, or may be difficult to reach:</w:t>
      </w:r>
    </w:p>
    <w:p w14:paraId="5354C361" w14:textId="77777777" w:rsidR="004B7340" w:rsidRDefault="004B7340" w:rsidP="004B7340">
      <w:r>
        <w:t>•</w:t>
      </w:r>
      <w:r>
        <w:tab/>
        <w:t>The HDR verification tests for HDR PQ and HLG availability before October 29, 2021 to enable submitting them to SBTVD,</w:t>
      </w:r>
    </w:p>
    <w:p w14:paraId="75D849CF" w14:textId="2E29C79E" w:rsidR="004B7340" w:rsidRDefault="004B7340" w:rsidP="004B7340">
      <w:r>
        <w:t>•</w:t>
      </w:r>
      <w:r>
        <w:tab/>
        <w:t xml:space="preserve">The amendment for Level 6.3 (8K/4K scalable profile) published before end of 2021. A draft would need to be shared with SBTVD by June 25th, </w:t>
      </w:r>
    </w:p>
    <w:p w14:paraId="1F43C47B" w14:textId="059487C8" w:rsidR="004B7340" w:rsidRPr="00670A92" w:rsidRDefault="004B7340" w:rsidP="004B7340">
      <w:r>
        <w:t>•</w:t>
      </w:r>
      <w:r>
        <w:tab/>
        <w:t>VVC scalability visual quality assessment before October 29, 2021, with preliminary test description on June 25th.</w:t>
      </w:r>
    </w:p>
    <w:p w14:paraId="71AA7083" w14:textId="32AB4BE0" w:rsidR="004B7340" w:rsidRDefault="004B7340" w:rsidP="00973F04"/>
    <w:p w14:paraId="708A94A2" w14:textId="23383E55" w:rsidR="004B7340" w:rsidRDefault="004B7340" w:rsidP="00973F04">
      <w:r>
        <w:t>HDR verification should be available by October</w:t>
      </w:r>
    </w:p>
    <w:p w14:paraId="0BAD1C79" w14:textId="3DAD0FB6" w:rsidR="004B7340" w:rsidRDefault="004B7340" w:rsidP="00973F04">
      <w:r>
        <w:t>DIS status of VVC v2 in October, but no published standard yet by end of year</w:t>
      </w:r>
    </w:p>
    <w:p w14:paraId="33409175" w14:textId="7AA83FE3" w:rsidR="004B7340" w:rsidRDefault="004B7340" w:rsidP="00973F04">
      <w:r>
        <w:t>The contributors would be willing to prepare sequences for a scalable verification test – discuss in joint meeting with AG5 Tuesday.</w:t>
      </w:r>
    </w:p>
    <w:p w14:paraId="2B98B3B2" w14:textId="77777777" w:rsidR="004B7340" w:rsidRDefault="004B7340" w:rsidP="00973F04"/>
    <w:p w14:paraId="02F11934" w14:textId="77777777" w:rsidR="007850E7" w:rsidRPr="00A85CFD" w:rsidRDefault="007850E7" w:rsidP="00E55329"/>
    <w:p w14:paraId="118C3A43" w14:textId="48B4D067" w:rsidR="00EB131B" w:rsidRPr="00A85CFD" w:rsidRDefault="005D1FAC" w:rsidP="00422C11">
      <w:pPr>
        <w:pStyle w:val="berschrift2"/>
        <w:ind w:left="576"/>
        <w:rPr>
          <w:lang w:val="en-CA"/>
        </w:rPr>
      </w:pPr>
      <w:r w:rsidRPr="00A85CFD">
        <w:rPr>
          <w:lang w:val="en-CA"/>
        </w:rPr>
        <w:t>Text development and errata reporting</w:t>
      </w:r>
      <w:r w:rsidR="0049314A" w:rsidRPr="00A85CFD">
        <w:rPr>
          <w:lang w:val="en-CA"/>
        </w:rPr>
        <w:t xml:space="preserve"> (</w:t>
      </w:r>
      <w:r w:rsidR="001079D6" w:rsidRPr="00A85CFD">
        <w:rPr>
          <w:lang w:val="en-CA"/>
        </w:rPr>
        <w:t>2</w:t>
      </w:r>
      <w:r w:rsidR="0049314A" w:rsidRPr="00A85CFD">
        <w:rPr>
          <w:lang w:val="en-CA"/>
        </w:rPr>
        <w:t>)</w:t>
      </w:r>
      <w:bookmarkEnd w:id="76"/>
      <w:bookmarkEnd w:id="77"/>
    </w:p>
    <w:p w14:paraId="429A684A" w14:textId="2772B43B" w:rsidR="007E65C3" w:rsidRPr="00A85CFD" w:rsidRDefault="007E65C3" w:rsidP="007E65C3">
      <w:r w:rsidRPr="00A85CFD">
        <w:t xml:space="preserve">Contributions in this area were discussed in session </w:t>
      </w:r>
      <w:r w:rsidR="004B7340">
        <w:t>17</w:t>
      </w:r>
      <w:r w:rsidR="004B7340" w:rsidRPr="00A85CFD">
        <w:t xml:space="preserve"> </w:t>
      </w:r>
      <w:r w:rsidRPr="00A85CFD">
        <w:t xml:space="preserve">at </w:t>
      </w:r>
      <w:r w:rsidR="009F4E97">
        <w:t>14</w:t>
      </w:r>
      <w:r w:rsidR="004B7340">
        <w:t>05</w:t>
      </w:r>
      <w:r w:rsidRPr="00A85CFD">
        <w:t>–</w:t>
      </w:r>
      <w:r w:rsidR="009F4E97">
        <w:t>1505</w:t>
      </w:r>
      <w:r w:rsidRPr="00A85CFD">
        <w:t xml:space="preserve"> UTC on </w:t>
      </w:r>
      <w:r w:rsidR="004B7340">
        <w:t>Mon</w:t>
      </w:r>
      <w:r w:rsidR="004B7340" w:rsidRPr="00A85CFD">
        <w:t>day 2</w:t>
      </w:r>
      <w:r w:rsidR="004B7340">
        <w:t>6</w:t>
      </w:r>
      <w:r w:rsidR="004B7340" w:rsidRPr="00A85CFD">
        <w:t xml:space="preserve"> </w:t>
      </w:r>
      <w:r w:rsidRPr="00A85CFD">
        <w:t xml:space="preserve">April 2021 (chaired by </w:t>
      </w:r>
      <w:r w:rsidR="004B7340">
        <w:t>JRO and GJS</w:t>
      </w:r>
      <w:r w:rsidRPr="00A85CFD">
        <w:t>).</w:t>
      </w:r>
    </w:p>
    <w:p w14:paraId="133869AB" w14:textId="07663BE3" w:rsidR="006776FA" w:rsidRPr="00A85CFD" w:rsidRDefault="00C03DA2" w:rsidP="009B7DE4">
      <w:pPr>
        <w:pStyle w:val="berschrift9"/>
        <w:rPr>
          <w:rFonts w:eastAsia="Times New Roman"/>
          <w:szCs w:val="24"/>
          <w:lang w:val="en-CA"/>
        </w:rPr>
      </w:pPr>
      <w:hyperlink r:id="rId174" w:history="1">
        <w:r w:rsidR="006776FA" w:rsidRPr="00A85CFD">
          <w:rPr>
            <w:rFonts w:eastAsia="Times New Roman"/>
            <w:color w:val="0000FF"/>
            <w:szCs w:val="24"/>
            <w:u w:val="single"/>
            <w:lang w:val="en-CA"/>
          </w:rPr>
          <w:t>JVET-V0072</w:t>
        </w:r>
      </w:hyperlink>
      <w:r w:rsidR="006776FA" w:rsidRPr="00A85CFD">
        <w:rPr>
          <w:rFonts w:eastAsia="Times New Roman"/>
          <w:szCs w:val="24"/>
          <w:lang w:val="en-CA"/>
        </w:rPr>
        <w:t xml:space="preserve"> AHG2: Proposal to remove some RPL constraints [A. Hallapuro, M. M. Hannuksela (Nokia), Hendry (LGE), Y.-K. Wang (</w:t>
      </w:r>
      <w:proofErr w:type="spellStart"/>
      <w:r w:rsidR="006776FA" w:rsidRPr="00A85CFD">
        <w:rPr>
          <w:rFonts w:eastAsia="Times New Roman"/>
          <w:szCs w:val="24"/>
          <w:lang w:val="en-CA"/>
        </w:rPr>
        <w:t>Bytedance</w:t>
      </w:r>
      <w:proofErr w:type="spellEnd"/>
      <w:r w:rsidR="006776FA" w:rsidRPr="00A85CFD">
        <w:rPr>
          <w:rFonts w:eastAsia="Times New Roman"/>
          <w:szCs w:val="24"/>
          <w:lang w:val="en-CA"/>
        </w:rPr>
        <w:t>)]</w:t>
      </w:r>
    </w:p>
    <w:p w14:paraId="660CBB0B" w14:textId="77777777" w:rsidR="00DD7584" w:rsidRDefault="00DD7584" w:rsidP="009B0D04">
      <w:r w:rsidRPr="00DD7584">
        <w:t>The contribution is a follow-up of JVET-U0076, which was left for further study in the 21st JVET meeting. This contribution asserts that constraints in the VVC standard state that an RPL shall not have entries that represent (sub)pictures that precede previous IRAP (sub)picture in decoding or output order. The contribution alleges that these constraints prevent certain prediction possibilities when IRAP and non-IRAP subpictures are mixed in a picture and can lead to coding efficiency of the bitstream being lower than it could be. It is asserted that it has been an oversight to specify the constraints and therefore the contribution proposes to remove them.</w:t>
      </w:r>
      <w:r w:rsidRPr="00DD7584" w:rsidDel="00DD7584">
        <w:t xml:space="preserve"> </w:t>
      </w:r>
    </w:p>
    <w:p w14:paraId="26831DED" w14:textId="22BFADDD" w:rsidR="00DD7584" w:rsidRDefault="00DD7584" w:rsidP="009B0D04"/>
    <w:p w14:paraId="06F4F8E5" w14:textId="77777777" w:rsidR="00F50BCE" w:rsidRPr="00F50BCE" w:rsidRDefault="00F50BCE" w:rsidP="00F50BCE">
      <w:r w:rsidRPr="00F50BCE">
        <w:lastRenderedPageBreak/>
        <w:t>VVC specification contains the following constraints related to RPL:</w:t>
      </w:r>
    </w:p>
    <w:p w14:paraId="7EFD1FA9" w14:textId="77777777" w:rsidR="00F50BCE" w:rsidRPr="00F50BCE" w:rsidRDefault="00F50BCE" w:rsidP="00F50BCE">
      <w:pPr>
        <w:numPr>
          <w:ilvl w:val="0"/>
          <w:numId w:val="309"/>
        </w:numPr>
        <w:rPr>
          <w:lang w:val="en-GB"/>
        </w:rPr>
      </w:pPr>
      <w:r w:rsidRPr="00F50BCE">
        <w:rPr>
          <w:lang w:val="en-GB"/>
        </w:rPr>
        <w:t xml:space="preserve">When the current picture follows an IRAP picture having the same value of </w:t>
      </w:r>
      <w:proofErr w:type="spellStart"/>
      <w:r w:rsidRPr="00F50BCE">
        <w:rPr>
          <w:lang w:val="en-GB"/>
        </w:rPr>
        <w:t>nuh_layer_id</w:t>
      </w:r>
      <w:proofErr w:type="spellEnd"/>
      <w:r w:rsidRPr="00F50BCE">
        <w:rPr>
          <w:lang w:val="en-GB"/>
        </w:rPr>
        <w:t xml:space="preserve"> in both decoding order and output order, there shall be no picture referred to by an active entry in </w:t>
      </w:r>
      <w:proofErr w:type="spellStart"/>
      <w:proofErr w:type="gramStart"/>
      <w:r w:rsidRPr="00F50BCE">
        <w:rPr>
          <w:lang w:val="en-GB"/>
        </w:rPr>
        <w:t>RefPicList</w:t>
      </w:r>
      <w:proofErr w:type="spellEnd"/>
      <w:r w:rsidRPr="00F50BCE">
        <w:rPr>
          <w:lang w:val="en-GB"/>
        </w:rPr>
        <w:t>[</w:t>
      </w:r>
      <w:proofErr w:type="gramEnd"/>
      <w:r w:rsidRPr="00F50BCE">
        <w:rPr>
          <w:lang w:val="en-GB"/>
        </w:rPr>
        <w:t xml:space="preserve"> 0 ] or </w:t>
      </w:r>
      <w:proofErr w:type="spellStart"/>
      <w:r w:rsidRPr="00F50BCE">
        <w:rPr>
          <w:lang w:val="en-GB"/>
        </w:rPr>
        <w:t>RefPicList</w:t>
      </w:r>
      <w:proofErr w:type="spellEnd"/>
      <w:r w:rsidRPr="00F50BCE">
        <w:rPr>
          <w:lang w:val="en-GB"/>
        </w:rPr>
        <w:t>[ 1 ] that precedes that IRAP picture in output order or decoding order.</w:t>
      </w:r>
    </w:p>
    <w:p w14:paraId="4FB4989F" w14:textId="77777777" w:rsidR="00F50BCE" w:rsidRPr="00F50BCE" w:rsidRDefault="00F50BCE" w:rsidP="00F50BCE">
      <w:pPr>
        <w:numPr>
          <w:ilvl w:val="0"/>
          <w:numId w:val="309"/>
        </w:numPr>
        <w:rPr>
          <w:lang w:val="en-US"/>
        </w:rPr>
      </w:pPr>
      <w:bookmarkStart w:id="78" w:name="_Hlk38221539"/>
      <w:r w:rsidRPr="00F50BCE">
        <w:rPr>
          <w:lang w:val="en-US"/>
        </w:rPr>
        <w:t xml:space="preserve">When the current subpicture follows an IRAP subpicture having the same value of </w:t>
      </w:r>
      <w:proofErr w:type="spellStart"/>
      <w:r w:rsidRPr="00F50BCE">
        <w:rPr>
          <w:lang w:val="en-US"/>
        </w:rPr>
        <w:t>nuh_layer_id</w:t>
      </w:r>
      <w:proofErr w:type="spellEnd"/>
      <w:r w:rsidRPr="00F50BCE">
        <w:rPr>
          <w:lang w:val="en-US"/>
        </w:rPr>
        <w:t xml:space="preserve"> and the same value of subpicture index in both decoding and output order, there shall be no picture referred to by an active entry in </w:t>
      </w:r>
      <w:proofErr w:type="spellStart"/>
      <w:proofErr w:type="gramStart"/>
      <w:r w:rsidRPr="00F50BCE">
        <w:rPr>
          <w:lang w:val="en-US"/>
        </w:rPr>
        <w:t>RefPicList</w:t>
      </w:r>
      <w:proofErr w:type="spellEnd"/>
      <w:r w:rsidRPr="00F50BCE">
        <w:rPr>
          <w:lang w:val="en-US"/>
        </w:rPr>
        <w:t>[</w:t>
      </w:r>
      <w:proofErr w:type="gramEnd"/>
      <w:r w:rsidRPr="00F50BCE">
        <w:rPr>
          <w:lang w:val="en-US"/>
        </w:rPr>
        <w:t xml:space="preserve"> 0 ] or </w:t>
      </w:r>
      <w:proofErr w:type="spellStart"/>
      <w:r w:rsidRPr="00F50BCE">
        <w:rPr>
          <w:lang w:val="en-US"/>
        </w:rPr>
        <w:t>RefPicList</w:t>
      </w:r>
      <w:proofErr w:type="spellEnd"/>
      <w:r w:rsidRPr="00F50BCE">
        <w:rPr>
          <w:lang w:val="en-US"/>
        </w:rPr>
        <w:t>[ 1 ] that precedes the picture containing that IRAP subpicture in output order or decoding order.</w:t>
      </w:r>
      <w:bookmarkEnd w:id="78"/>
    </w:p>
    <w:p w14:paraId="5E4FD9E9" w14:textId="77777777" w:rsidR="00F50BCE" w:rsidRPr="00F50BCE" w:rsidRDefault="00F50BCE" w:rsidP="00F50BCE">
      <w:pPr>
        <w:numPr>
          <w:ilvl w:val="0"/>
          <w:numId w:val="309"/>
        </w:numPr>
        <w:rPr>
          <w:lang w:val="en-GB"/>
        </w:rPr>
      </w:pPr>
      <w:r w:rsidRPr="00F50BCE">
        <w:rPr>
          <w:lang w:val="en-GB"/>
        </w:rPr>
        <w:t xml:space="preserve">When the current picture follows an IRAP picture having the same value of </w:t>
      </w:r>
      <w:proofErr w:type="spellStart"/>
      <w:r w:rsidRPr="00F50BCE">
        <w:rPr>
          <w:lang w:val="en-GB"/>
        </w:rPr>
        <w:t>nuh_layer_id</w:t>
      </w:r>
      <w:proofErr w:type="spellEnd"/>
      <w:r w:rsidRPr="00F50BCE">
        <w:rPr>
          <w:lang w:val="en-GB"/>
        </w:rPr>
        <w:t xml:space="preserve"> and all the leading pictures, if any, associated with that IRAP picture in both decoding order and output order, there shall be no picture referred to by an entry in </w:t>
      </w:r>
      <w:proofErr w:type="spellStart"/>
      <w:proofErr w:type="gramStart"/>
      <w:r w:rsidRPr="00F50BCE">
        <w:rPr>
          <w:lang w:val="en-GB"/>
        </w:rPr>
        <w:t>RefPicList</w:t>
      </w:r>
      <w:proofErr w:type="spellEnd"/>
      <w:r w:rsidRPr="00F50BCE">
        <w:rPr>
          <w:lang w:val="en-GB"/>
        </w:rPr>
        <w:t>[</w:t>
      </w:r>
      <w:proofErr w:type="gramEnd"/>
      <w:r w:rsidRPr="00F50BCE">
        <w:rPr>
          <w:lang w:val="en-GB"/>
        </w:rPr>
        <w:t xml:space="preserve"> 0 ] or </w:t>
      </w:r>
      <w:proofErr w:type="spellStart"/>
      <w:r w:rsidRPr="00F50BCE">
        <w:rPr>
          <w:lang w:val="en-GB"/>
        </w:rPr>
        <w:t>RefPicList</w:t>
      </w:r>
      <w:proofErr w:type="spellEnd"/>
      <w:r w:rsidRPr="00F50BCE">
        <w:rPr>
          <w:lang w:val="en-GB"/>
        </w:rPr>
        <w:t>[ 1 ] that precedes that IRAP picture in output order or decoding order.</w:t>
      </w:r>
    </w:p>
    <w:p w14:paraId="3867AACB" w14:textId="77777777" w:rsidR="00F50BCE" w:rsidRPr="00F50BCE" w:rsidRDefault="00F50BCE" w:rsidP="00F50BCE">
      <w:pPr>
        <w:numPr>
          <w:ilvl w:val="0"/>
          <w:numId w:val="309"/>
        </w:numPr>
      </w:pPr>
      <w:bookmarkStart w:id="79" w:name="_Hlk38221480"/>
      <w:r w:rsidRPr="00F50BCE">
        <w:rPr>
          <w:lang w:val="en-US"/>
        </w:rPr>
        <w:t xml:space="preserve">When the current subpicture follows an IRAP subpicture having the same value of </w:t>
      </w:r>
      <w:proofErr w:type="spellStart"/>
      <w:r w:rsidRPr="00F50BCE">
        <w:rPr>
          <w:lang w:val="en-US"/>
        </w:rPr>
        <w:t>nuh_layer_id</w:t>
      </w:r>
      <w:proofErr w:type="spellEnd"/>
      <w:r w:rsidRPr="00F50BCE">
        <w:rPr>
          <w:lang w:val="en-US"/>
        </w:rPr>
        <w:t xml:space="preserve"> and the same value of subpicture index and all the leading subpictures, if any, associated with that IRAP subpicture in both decoding and output order, there shall be no picture referred to by an entry in </w:t>
      </w:r>
      <w:proofErr w:type="spellStart"/>
      <w:r w:rsidRPr="00F50BCE">
        <w:rPr>
          <w:lang w:val="en-US"/>
        </w:rPr>
        <w:t>RefPicList</w:t>
      </w:r>
      <w:proofErr w:type="spellEnd"/>
      <w:r w:rsidRPr="00F50BCE">
        <w:rPr>
          <w:lang w:val="en-US"/>
        </w:rPr>
        <w:t xml:space="preserve">[ 0 ] or </w:t>
      </w:r>
      <w:proofErr w:type="spellStart"/>
      <w:r w:rsidRPr="00F50BCE">
        <w:rPr>
          <w:lang w:val="en-US"/>
        </w:rPr>
        <w:t>RefPicList</w:t>
      </w:r>
      <w:proofErr w:type="spellEnd"/>
      <w:r w:rsidRPr="00F50BCE">
        <w:rPr>
          <w:lang w:val="en-US"/>
        </w:rPr>
        <w:t>[ 1 ] that precedes the picture containing that IRAP subpicture in output order or decoding order.</w:t>
      </w:r>
      <w:bookmarkEnd w:id="79"/>
    </w:p>
    <w:p w14:paraId="2E7DCCC8" w14:textId="5A2CCE51" w:rsidR="00F50BCE" w:rsidRDefault="00F50BCE" w:rsidP="009B0D04"/>
    <w:p w14:paraId="03F3D3F1" w14:textId="54FA13C6" w:rsidR="00F50BCE" w:rsidRDefault="00F50BCE" w:rsidP="009B0D04">
      <w:r>
        <w:t>It is suggested removing the latter two constraints. This would for example allow the following combination of two subpictures:</w:t>
      </w:r>
    </w:p>
    <w:p w14:paraId="7F2176CC" w14:textId="25FFC483" w:rsidR="0018553B" w:rsidRPr="0018553B" w:rsidRDefault="0018553B" w:rsidP="0018553B">
      <w:pPr>
        <w:rPr>
          <w:lang w:val="en-US"/>
        </w:rPr>
      </w:pPr>
      <w:r w:rsidRPr="0018553B">
        <w:rPr>
          <w:noProof/>
          <w:lang w:val="en-US"/>
        </w:rPr>
        <w:drawing>
          <wp:inline distT="0" distB="0" distL="0" distR="0" wp14:anchorId="23794A3B" wp14:editId="0E8BD890">
            <wp:extent cx="4343400" cy="1975485"/>
            <wp:effectExtent l="0" t="0" r="0" b="0"/>
            <wp:docPr id="205" name="Grafik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4343400" cy="1975485"/>
                    </a:xfrm>
                    <a:prstGeom prst="rect">
                      <a:avLst/>
                    </a:prstGeom>
                    <a:noFill/>
                    <a:ln>
                      <a:noFill/>
                    </a:ln>
                  </pic:spPr>
                </pic:pic>
              </a:graphicData>
            </a:graphic>
          </wp:inline>
        </w:drawing>
      </w:r>
    </w:p>
    <w:p w14:paraId="1DB72E7E" w14:textId="77777777" w:rsidR="0018553B" w:rsidRDefault="0018553B" w:rsidP="009B0D04"/>
    <w:p w14:paraId="6262E148" w14:textId="194CB2F7" w:rsidR="0006153B" w:rsidRDefault="0018553B" w:rsidP="009B0D04">
      <w:r>
        <w:t xml:space="preserve">The previous contribution was single-company. Now, two additional companies are supporting the proposal as co-authors, and several other </w:t>
      </w:r>
      <w:r w:rsidR="0006153B">
        <w:t>experts believe it is no problem. Other experts expressed that there might be some impact if an already implemented decoder believes that a bitstream without the constraint would be illegal and e.g. tries running some error resilience mechanism.</w:t>
      </w:r>
    </w:p>
    <w:p w14:paraId="6D72EA27" w14:textId="1F89F560" w:rsidR="0006153B" w:rsidRDefault="0006153B" w:rsidP="009B0D04">
      <w:r>
        <w:t>The proponents believe that the proposal makes encoder implementation (or bitstream merging) simpler, and would also slightly help compression by allowing N+4 to take reference to N.</w:t>
      </w:r>
    </w:p>
    <w:p w14:paraId="0A9728AA" w14:textId="1D15D008" w:rsidR="0006153B" w:rsidRDefault="00D83611" w:rsidP="009B0D04">
      <w:r>
        <w:t xml:space="preserve">Not clear how large that benefit </w:t>
      </w:r>
      <w:r w:rsidR="00144C56">
        <w:t xml:space="preserve">in compression </w:t>
      </w:r>
      <w:r>
        <w:t>would be.</w:t>
      </w:r>
    </w:p>
    <w:p w14:paraId="5AF7F761" w14:textId="022358FC" w:rsidR="00D83611" w:rsidRDefault="00D83611" w:rsidP="009B0D04">
      <w:r>
        <w:t>No unanimous agreement that such a change should be made.</w:t>
      </w:r>
      <w:r w:rsidR="00144C56">
        <w:t xml:space="preserve"> No action at this time. More analysis would be needed on the potential compression benefit and possible impact on decoders. This might best be illustrated by real bitstream examples.</w:t>
      </w:r>
    </w:p>
    <w:p w14:paraId="7814260A" w14:textId="77777777" w:rsidR="00517AEB" w:rsidRPr="00A85CFD" w:rsidRDefault="00517AEB" w:rsidP="00517AEB"/>
    <w:p w14:paraId="7B9477F7" w14:textId="77777777" w:rsidR="00395643" w:rsidRPr="00A85CFD" w:rsidRDefault="00C03DA2" w:rsidP="009B7DE4">
      <w:pPr>
        <w:pStyle w:val="berschrift9"/>
        <w:rPr>
          <w:rFonts w:eastAsia="Times New Roman"/>
          <w:szCs w:val="24"/>
          <w:lang w:val="en-CA"/>
        </w:rPr>
      </w:pPr>
      <w:hyperlink r:id="rId176" w:history="1">
        <w:r w:rsidR="00395643" w:rsidRPr="00A85CFD">
          <w:rPr>
            <w:rFonts w:eastAsia="Times New Roman"/>
            <w:color w:val="0000FF"/>
            <w:szCs w:val="24"/>
            <w:u w:val="single"/>
            <w:lang w:val="en-CA"/>
          </w:rPr>
          <w:t>JVET-V0111</w:t>
        </w:r>
      </w:hyperlink>
      <w:r w:rsidR="00395643" w:rsidRPr="00A85CFD">
        <w:rPr>
          <w:rFonts w:eastAsia="Times New Roman"/>
          <w:szCs w:val="24"/>
          <w:lang w:val="en-CA"/>
        </w:rPr>
        <w:t xml:space="preserve"> AHG2: On Decoding Unit Information for VVC Version 1 [S. Deshpande (Sharp)]</w:t>
      </w:r>
    </w:p>
    <w:p w14:paraId="1BE981D2" w14:textId="77777777" w:rsidR="00144C56" w:rsidRPr="00144C56" w:rsidRDefault="00144C56" w:rsidP="00144C56">
      <w:bookmarkStart w:id="80" w:name="OLE_LINK359"/>
      <w:bookmarkStart w:id="81" w:name="OLE_LINK360"/>
      <w:bookmarkStart w:id="82" w:name="OLE_LINK361"/>
      <w:bookmarkStart w:id="83" w:name="OLE_LINK362"/>
      <w:bookmarkStart w:id="84" w:name="OLE_LINK363"/>
      <w:bookmarkStart w:id="85" w:name="OLE_LINK35"/>
      <w:bookmarkStart w:id="86" w:name="OLE_LINK9"/>
      <w:bookmarkStart w:id="87" w:name="OLE_LINK10"/>
      <w:bookmarkStart w:id="88" w:name="_Hlk63935473"/>
      <w:bookmarkStart w:id="89" w:name="OLE_LINK46"/>
      <w:r w:rsidRPr="00144C56">
        <w:t xml:space="preserve">Following is proposed as bug-fixes for asserted issues related to </w:t>
      </w:r>
      <w:proofErr w:type="spellStart"/>
      <w:r w:rsidRPr="00144C56">
        <w:rPr>
          <w:lang w:val="en-US"/>
        </w:rPr>
        <w:t>dui_dpb_output_du_delay</w:t>
      </w:r>
      <w:proofErr w:type="spellEnd"/>
      <w:r w:rsidRPr="00144C56">
        <w:t>:</w:t>
      </w:r>
    </w:p>
    <w:p w14:paraId="68262217" w14:textId="77777777" w:rsidR="00144C56" w:rsidRPr="00144C56" w:rsidRDefault="00144C56" w:rsidP="00144C56">
      <w:pPr>
        <w:numPr>
          <w:ilvl w:val="0"/>
          <w:numId w:val="310"/>
        </w:numPr>
        <w:rPr>
          <w:lang w:val="en-GB"/>
        </w:rPr>
      </w:pPr>
      <w:bookmarkStart w:id="90" w:name="OLE_LINK134"/>
      <w:bookmarkStart w:id="91" w:name="OLE_LINK135"/>
      <w:bookmarkStart w:id="92" w:name="_Hlk63935523"/>
      <w:r w:rsidRPr="00144C56">
        <w:rPr>
          <w:lang w:val="en-GB"/>
        </w:rPr>
        <w:t xml:space="preserve">It is proposed to fix the inference rule for the </w:t>
      </w:r>
      <w:bookmarkStart w:id="93" w:name="OLE_LINK97"/>
      <w:proofErr w:type="spellStart"/>
      <w:r w:rsidRPr="00144C56">
        <w:rPr>
          <w:lang w:val="en-GB"/>
        </w:rPr>
        <w:t>dui_dpb_output_du_delay</w:t>
      </w:r>
      <w:bookmarkEnd w:id="93"/>
      <w:proofErr w:type="spellEnd"/>
      <w:r w:rsidRPr="00144C56">
        <w:rPr>
          <w:lang w:val="en-GB"/>
        </w:rPr>
        <w:t xml:space="preserve"> when not present.</w:t>
      </w:r>
    </w:p>
    <w:p w14:paraId="19F6AD2A" w14:textId="77777777" w:rsidR="00144C56" w:rsidRPr="00144C56" w:rsidRDefault="00144C56" w:rsidP="00144C56">
      <w:pPr>
        <w:numPr>
          <w:ilvl w:val="0"/>
          <w:numId w:val="310"/>
        </w:numPr>
        <w:rPr>
          <w:lang w:val="en-GB"/>
        </w:rPr>
      </w:pPr>
      <w:bookmarkStart w:id="94" w:name="_Hlk69203078"/>
      <w:bookmarkStart w:id="95" w:name="OLE_LINK37"/>
      <w:bookmarkEnd w:id="90"/>
      <w:bookmarkEnd w:id="91"/>
      <w:r w:rsidRPr="00144C56">
        <w:rPr>
          <w:lang w:val="en-GB"/>
        </w:rPr>
        <w:t xml:space="preserve">It is proposed to add a bitstream conformance constraint related to </w:t>
      </w:r>
      <w:proofErr w:type="spellStart"/>
      <w:r w:rsidRPr="00144C56">
        <w:rPr>
          <w:lang w:val="en-GB"/>
        </w:rPr>
        <w:t>dui_dpb_output_du_delay_present_flag</w:t>
      </w:r>
      <w:proofErr w:type="spellEnd"/>
      <w:r w:rsidRPr="00144C56">
        <w:rPr>
          <w:lang w:val="en-GB"/>
        </w:rPr>
        <w:t>.</w:t>
      </w:r>
    </w:p>
    <w:bookmarkEnd w:id="94"/>
    <w:bookmarkEnd w:id="95"/>
    <w:p w14:paraId="275DF1CF" w14:textId="77777777" w:rsidR="00144C56" w:rsidRPr="00144C56" w:rsidRDefault="00144C56" w:rsidP="00144C56">
      <w:pPr>
        <w:numPr>
          <w:ilvl w:val="0"/>
          <w:numId w:val="310"/>
        </w:numPr>
        <w:rPr>
          <w:lang w:val="en-GB"/>
        </w:rPr>
      </w:pPr>
      <w:r w:rsidRPr="00144C56">
        <w:rPr>
          <w:lang w:val="en-GB"/>
        </w:rPr>
        <w:t>It is proposed to remove the note in C3.3.</w:t>
      </w:r>
    </w:p>
    <w:p w14:paraId="5A126BF6" w14:textId="77777777" w:rsidR="00144C56" w:rsidRPr="00144C56" w:rsidRDefault="00144C56" w:rsidP="00144C56">
      <w:pPr>
        <w:numPr>
          <w:ilvl w:val="0"/>
          <w:numId w:val="310"/>
        </w:numPr>
        <w:rPr>
          <w:lang w:val="en-GB"/>
        </w:rPr>
      </w:pPr>
      <w:bookmarkStart w:id="96" w:name="_Hlk63951279"/>
      <w:bookmarkStart w:id="97" w:name="OLE_LINK100"/>
      <w:r w:rsidRPr="00144C56">
        <w:rPr>
          <w:lang w:val="en-GB"/>
        </w:rPr>
        <w:t xml:space="preserve">It is proposed to clarify the condition for the existing constraint on the value of </w:t>
      </w:r>
      <w:proofErr w:type="spellStart"/>
      <w:r w:rsidRPr="00144C56">
        <w:t>dui_dpb_output_du_delay</w:t>
      </w:r>
      <w:proofErr w:type="spellEnd"/>
      <w:r w:rsidRPr="00144C56">
        <w:t>.</w:t>
      </w:r>
    </w:p>
    <w:bookmarkEnd w:id="80"/>
    <w:bookmarkEnd w:id="81"/>
    <w:bookmarkEnd w:id="82"/>
    <w:bookmarkEnd w:id="83"/>
    <w:bookmarkEnd w:id="84"/>
    <w:bookmarkEnd w:id="85"/>
    <w:bookmarkEnd w:id="86"/>
    <w:bookmarkEnd w:id="87"/>
    <w:bookmarkEnd w:id="88"/>
    <w:bookmarkEnd w:id="89"/>
    <w:bookmarkEnd w:id="92"/>
    <w:bookmarkEnd w:id="96"/>
    <w:bookmarkEnd w:id="97"/>
    <w:p w14:paraId="154E4E26" w14:textId="65495C23" w:rsidR="00144C56" w:rsidRDefault="00144C56" w:rsidP="009B0D04"/>
    <w:p w14:paraId="4A608E98" w14:textId="18EB0CB5" w:rsidR="007851FF" w:rsidRDefault="007851FF" w:rsidP="009B0D04">
      <w:pPr>
        <w:rPr>
          <w:del w:id="98" w:author="Jens-Rainer Ohm" w:date="2021-04-27T23:47:00Z"/>
        </w:rPr>
      </w:pPr>
      <w:proofErr w:type="spellStart"/>
      <w:r>
        <w:t>Ye-kui</w:t>
      </w:r>
      <w:proofErr w:type="spellEnd"/>
      <w:r>
        <w:t xml:space="preserve">, </w:t>
      </w:r>
      <w:proofErr w:type="spellStart"/>
      <w:r>
        <w:t>Karsten</w:t>
      </w:r>
      <w:proofErr w:type="spellEnd"/>
      <w:r>
        <w:t xml:space="preserve">, </w:t>
      </w:r>
      <w:proofErr w:type="spellStart"/>
      <w:r>
        <w:t>Yago</w:t>
      </w:r>
      <w:proofErr w:type="spellEnd"/>
      <w:r>
        <w:t xml:space="preserve">, </w:t>
      </w:r>
      <w:proofErr w:type="spellStart"/>
      <w:r w:rsidR="00C6735F">
        <w:t>Miska</w:t>
      </w:r>
      <w:proofErr w:type="spellEnd"/>
      <w:r>
        <w:t xml:space="preserve"> and Virginie to review, conf</w:t>
      </w:r>
      <w:r w:rsidR="00C6735F">
        <w:t xml:space="preserve">irm there is a problem, and if yes, the solution is appropriate. </w:t>
      </w:r>
      <w:del w:id="99" w:author="Jens-Rainer Ohm" w:date="2021-04-27T23:48:00Z">
        <w:r w:rsidR="00C6735F" w:rsidRPr="00255794" w:rsidDel="0087786B">
          <w:rPr>
            <w:highlight w:val="yellow"/>
          </w:rPr>
          <w:delText>Revisit</w:delText>
        </w:r>
        <w:r w:rsidR="00C6735F" w:rsidDel="0087786B">
          <w:delText>.</w:delText>
        </w:r>
      </w:del>
      <w:ins w:id="100" w:author="Jens-Rainer Ohm" w:date="2021-04-27T23:46:00Z">
        <w:r w:rsidR="0087786B">
          <w:t xml:space="preserve">It was later confirmed </w:t>
        </w:r>
      </w:ins>
      <w:ins w:id="101" w:author="Jens-Rainer Ohm" w:date="2021-04-27T23:47:00Z">
        <w:r w:rsidR="0087786B">
          <w:t>(session 23 at 2145</w:t>
        </w:r>
      </w:ins>
      <w:ins w:id="102" w:author="Jens-Rainer Ohm" w:date="2021-04-28T01:24:00Z">
        <w:r w:rsidR="009D35DE">
          <w:t xml:space="preserve"> and 2245</w:t>
        </w:r>
      </w:ins>
      <w:ins w:id="103" w:author="Jens-Rainer Ohm" w:date="2021-04-27T23:47:00Z">
        <w:r w:rsidR="0087786B">
          <w:t xml:space="preserve">) that the problem exists. </w:t>
        </w:r>
      </w:ins>
      <w:ins w:id="104" w:author="Jens-Rainer Ohm" w:date="2021-04-28T00:58:00Z">
        <w:r w:rsidR="00AA033C">
          <w:t>I</w:t>
        </w:r>
      </w:ins>
      <w:ins w:id="105" w:author="Jens-Rainer Ohm" w:date="2021-04-27T23:49:00Z">
        <w:r w:rsidR="0087786B">
          <w:t xml:space="preserve">n terms of the </w:t>
        </w:r>
      </w:ins>
      <w:ins w:id="106" w:author="Jens-Rainer Ohm" w:date="2021-04-28T00:59:00Z">
        <w:r w:rsidR="00AA033C">
          <w:t xml:space="preserve">best </w:t>
        </w:r>
      </w:ins>
      <w:ins w:id="107" w:author="Jens-Rainer Ohm" w:date="2021-04-27T23:49:00Z">
        <w:r w:rsidR="0087786B">
          <w:t xml:space="preserve">solution, there </w:t>
        </w:r>
      </w:ins>
      <w:ins w:id="108" w:author="Jens-Rainer Ohm" w:date="2021-04-28T00:58:00Z">
        <w:r w:rsidR="00AA033C">
          <w:t xml:space="preserve">was additional </w:t>
        </w:r>
      </w:ins>
      <w:ins w:id="109" w:author="Jens-Rainer Ohm" w:date="2021-04-28T01:24:00Z">
        <w:r w:rsidR="009D35DE">
          <w:t xml:space="preserve">offline </w:t>
        </w:r>
      </w:ins>
      <w:ins w:id="110" w:author="Jens-Rainer Ohm" w:date="2021-04-28T00:58:00Z">
        <w:r w:rsidR="00AA033C">
          <w:t>dis</w:t>
        </w:r>
      </w:ins>
      <w:ins w:id="111" w:author="Jens-Rainer Ohm" w:date="2021-04-28T00:59:00Z">
        <w:r w:rsidR="00AA033C">
          <w:t xml:space="preserve">cussion. Finally, the experts converged in their opinion that </w:t>
        </w:r>
      </w:ins>
      <w:ins w:id="112" w:author="Jens-Rainer Ohm" w:date="2021-04-28T01:00:00Z">
        <w:r w:rsidR="00B41447">
          <w:t xml:space="preserve">the following </w:t>
        </w:r>
      </w:ins>
      <w:ins w:id="113" w:author="Jens-Rainer Ohm" w:date="2021-04-28T00:59:00Z">
        <w:r w:rsidR="00AA033C">
          <w:t>solution is appro</w:t>
        </w:r>
        <w:r w:rsidR="00B41447">
          <w:t>priate</w:t>
        </w:r>
      </w:ins>
      <w:ins w:id="114" w:author="Jens-Rainer Ohm" w:date="2021-04-28T01:00:00Z">
        <w:r w:rsidR="00B41447">
          <w:t>:</w:t>
        </w:r>
      </w:ins>
      <w:del w:id="115" w:author="Jens-Rainer Ohm" w:date="2021-04-28T01:22:00Z">
        <w:r w:rsidR="00C6735F" w:rsidRPr="00670A92">
          <w:rPr>
            <w:highlight w:val="yellow"/>
          </w:rPr>
          <w:delText>Revisit</w:delText>
        </w:r>
        <w:r w:rsidR="00C6735F">
          <w:delText>.</w:delText>
        </w:r>
      </w:del>
    </w:p>
    <w:p w14:paraId="65783212" w14:textId="0C4A2076" w:rsidR="00B41447" w:rsidRPr="00144C56" w:rsidRDefault="00B41447" w:rsidP="00B41447">
      <w:pPr>
        <w:numPr>
          <w:ilvl w:val="0"/>
          <w:numId w:val="310"/>
        </w:numPr>
        <w:rPr>
          <w:ins w:id="116" w:author="Jens-Rainer Ohm" w:date="2021-04-28T01:00:00Z"/>
          <w:lang w:val="en-GB"/>
        </w:rPr>
      </w:pPr>
      <w:ins w:id="117" w:author="Jens-Rainer Ohm" w:date="2021-04-28T01:00:00Z">
        <w:r w:rsidRPr="00144C56">
          <w:rPr>
            <w:lang w:val="en-GB"/>
          </w:rPr>
          <w:t xml:space="preserve">It is proposed to fix the inference rule for the </w:t>
        </w:r>
        <w:proofErr w:type="spellStart"/>
        <w:r w:rsidRPr="00144C56">
          <w:rPr>
            <w:lang w:val="en-GB"/>
          </w:rPr>
          <w:t>dui_dpb_output_du_delay</w:t>
        </w:r>
        <w:proofErr w:type="spellEnd"/>
        <w:r w:rsidRPr="00144C56">
          <w:rPr>
            <w:lang w:val="en-GB"/>
          </w:rPr>
          <w:t xml:space="preserve"> when not present</w:t>
        </w:r>
        <w:r>
          <w:rPr>
            <w:lang w:val="en-GB"/>
          </w:rPr>
          <w:t xml:space="preserve"> – agreed to use “option 1” of the proposal</w:t>
        </w:r>
      </w:ins>
    </w:p>
    <w:p w14:paraId="4F25D4B9" w14:textId="2BC8F7B0" w:rsidR="00B41447" w:rsidRPr="00144C56" w:rsidRDefault="00B41447" w:rsidP="00B41447">
      <w:pPr>
        <w:numPr>
          <w:ilvl w:val="0"/>
          <w:numId w:val="310"/>
        </w:numPr>
        <w:rPr>
          <w:ins w:id="118" w:author="Jens-Rainer Ohm" w:date="2021-04-28T01:00:00Z"/>
          <w:lang w:val="en-GB"/>
        </w:rPr>
      </w:pPr>
      <w:ins w:id="119" w:author="Jens-Rainer Ohm" w:date="2021-04-28T01:00:00Z">
        <w:r w:rsidRPr="00144C56">
          <w:rPr>
            <w:lang w:val="en-GB"/>
          </w:rPr>
          <w:t xml:space="preserve">It is proposed to add a bitstream conformance constraint related to </w:t>
        </w:r>
        <w:proofErr w:type="spellStart"/>
        <w:r w:rsidRPr="00144C56">
          <w:rPr>
            <w:lang w:val="en-GB"/>
          </w:rPr>
          <w:t>dui_dpb_output_du_delay_present_flag</w:t>
        </w:r>
      </w:ins>
      <w:proofErr w:type="spellEnd"/>
      <w:ins w:id="120" w:author="Jens-Rainer Ohm" w:date="2021-04-28T01:01:00Z">
        <w:r>
          <w:rPr>
            <w:lang w:val="en-GB"/>
          </w:rPr>
          <w:t xml:space="preserve"> – agreed to use the first constraint of the proposal</w:t>
        </w:r>
      </w:ins>
    </w:p>
    <w:p w14:paraId="795EA488" w14:textId="57D2D2E8" w:rsidR="00B41447" w:rsidRPr="00144C56" w:rsidRDefault="00B41447" w:rsidP="00B41447">
      <w:pPr>
        <w:numPr>
          <w:ilvl w:val="0"/>
          <w:numId w:val="310"/>
        </w:numPr>
        <w:rPr>
          <w:ins w:id="121" w:author="Jens-Rainer Ohm" w:date="2021-04-28T01:00:00Z"/>
          <w:lang w:val="en-GB"/>
        </w:rPr>
      </w:pPr>
      <w:ins w:id="122" w:author="Jens-Rainer Ohm" w:date="2021-04-28T01:00:00Z">
        <w:r w:rsidRPr="00144C56">
          <w:rPr>
            <w:lang w:val="en-GB"/>
          </w:rPr>
          <w:t>It is proposed to remove the note in C3.3</w:t>
        </w:r>
      </w:ins>
    </w:p>
    <w:p w14:paraId="3EDAE1C1" w14:textId="77777777" w:rsidR="00B41447" w:rsidRPr="00144C56" w:rsidRDefault="00B41447" w:rsidP="00B41447">
      <w:pPr>
        <w:numPr>
          <w:ilvl w:val="0"/>
          <w:numId w:val="310"/>
        </w:numPr>
        <w:rPr>
          <w:ins w:id="123" w:author="Jens-Rainer Ohm" w:date="2021-04-28T01:00:00Z"/>
          <w:lang w:val="en-GB"/>
        </w:rPr>
      </w:pPr>
      <w:ins w:id="124" w:author="Jens-Rainer Ohm" w:date="2021-04-28T01:00:00Z">
        <w:r w:rsidRPr="00144C56">
          <w:rPr>
            <w:lang w:val="en-GB"/>
          </w:rPr>
          <w:t xml:space="preserve">It is proposed to clarify the condition for the existing constraint on the value of </w:t>
        </w:r>
        <w:proofErr w:type="spellStart"/>
        <w:r w:rsidRPr="00144C56">
          <w:t>dui_dpb_output_du_delay</w:t>
        </w:r>
        <w:proofErr w:type="spellEnd"/>
        <w:r w:rsidRPr="00144C56">
          <w:t>.</w:t>
        </w:r>
      </w:ins>
    </w:p>
    <w:p w14:paraId="2AF71F4A" w14:textId="4DF2026B" w:rsidR="00B41447" w:rsidRDefault="00B41447" w:rsidP="009B0D04">
      <w:pPr>
        <w:rPr>
          <w:ins w:id="125" w:author="Jens-Rainer Ohm" w:date="2021-04-28T01:02:00Z"/>
        </w:rPr>
      </w:pPr>
    </w:p>
    <w:p w14:paraId="5853B18A" w14:textId="18E27E6A" w:rsidR="00B41447" w:rsidRDefault="00B41447" w:rsidP="009B0D04">
      <w:pPr>
        <w:rPr>
          <w:ins w:id="126" w:author="Jens-Rainer Ohm" w:date="2021-04-28T01:04:00Z"/>
        </w:rPr>
      </w:pPr>
      <w:ins w:id="127" w:author="Jens-Rainer Ohm" w:date="2021-04-28T01:02:00Z">
        <w:r>
          <w:t xml:space="preserve">The proponent will provide a specification text </w:t>
        </w:r>
      </w:ins>
      <w:ins w:id="128" w:author="Jens-Rainer Ohm" w:date="2021-04-28T01:03:00Z">
        <w:r>
          <w:t xml:space="preserve">(see v3 of the </w:t>
        </w:r>
      </w:ins>
      <w:ins w:id="129" w:author="Jens-Rainer Ohm" w:date="2021-04-28T01:04:00Z">
        <w:r>
          <w:t xml:space="preserve">zip package) </w:t>
        </w:r>
      </w:ins>
      <w:ins w:id="130" w:author="Jens-Rainer Ohm" w:date="2021-04-28T01:02:00Z">
        <w:r>
          <w:t xml:space="preserve">with the finally </w:t>
        </w:r>
      </w:ins>
      <w:ins w:id="131" w:author="Jens-Rainer Ohm" w:date="2021-04-28T01:03:00Z">
        <w:r>
          <w:t>agreed version for the solution.</w:t>
        </w:r>
      </w:ins>
    </w:p>
    <w:p w14:paraId="286FBCC5" w14:textId="61A99839" w:rsidR="00B41447" w:rsidRDefault="00B41447" w:rsidP="009B0D04">
      <w:pPr>
        <w:rPr>
          <w:ins w:id="132" w:author="Jens-Rainer Ohm" w:date="2021-04-28T01:04:00Z"/>
        </w:rPr>
      </w:pPr>
    </w:p>
    <w:p w14:paraId="4241A790" w14:textId="59B7352B" w:rsidR="00B41447" w:rsidRDefault="00B41447" w:rsidP="009B0D04">
      <w:pPr>
        <w:rPr>
          <w:ins w:id="133" w:author="Jens-Rainer Ohm" w:date="2021-04-28T01:00:00Z"/>
        </w:rPr>
      </w:pPr>
      <w:ins w:id="134" w:author="Jens-Rainer Ohm" w:date="2021-04-28T01:04:00Z">
        <w:r w:rsidRPr="00B41447">
          <w:rPr>
            <w:highlight w:val="yellow"/>
            <w:rPrChange w:id="135" w:author="Jens-Rainer Ohm" w:date="2021-04-28T01:04:00Z">
              <w:rPr/>
            </w:rPrChange>
          </w:rPr>
          <w:t>Decision (BF/text)</w:t>
        </w:r>
        <w:r>
          <w:t>: Adopt JVET-V0111 (text in version 3)</w:t>
        </w:r>
      </w:ins>
    </w:p>
    <w:p w14:paraId="692B9B70" w14:textId="77777777" w:rsidR="00144C56" w:rsidRDefault="00144C56" w:rsidP="009B0D04"/>
    <w:p w14:paraId="396C4130" w14:textId="77777777" w:rsidR="007E65C3" w:rsidRPr="00A85CFD" w:rsidRDefault="007E65C3" w:rsidP="007E65C3"/>
    <w:p w14:paraId="19BB5D58" w14:textId="6A3370B9" w:rsidR="003A74C1" w:rsidRPr="00A85CFD" w:rsidRDefault="00B7302D" w:rsidP="003A74C1">
      <w:pPr>
        <w:pStyle w:val="berschrift2"/>
        <w:ind w:left="576"/>
        <w:rPr>
          <w:lang w:val="en-CA"/>
        </w:rPr>
      </w:pPr>
      <w:bookmarkStart w:id="136" w:name="_Ref521059659"/>
      <w:r w:rsidRPr="00A85CFD">
        <w:rPr>
          <w:lang w:val="en-CA"/>
        </w:rPr>
        <w:t>T</w:t>
      </w:r>
      <w:r w:rsidR="003A74C1" w:rsidRPr="00A85CFD">
        <w:rPr>
          <w:lang w:val="en-CA"/>
        </w:rPr>
        <w:t>est conditions (</w:t>
      </w:r>
      <w:r w:rsidR="001079D6" w:rsidRPr="00A85CFD">
        <w:rPr>
          <w:lang w:val="en-CA"/>
        </w:rPr>
        <w:t>1</w:t>
      </w:r>
      <w:r w:rsidR="003A74C1" w:rsidRPr="00A85CFD">
        <w:rPr>
          <w:lang w:val="en-CA"/>
        </w:rPr>
        <w:t>)</w:t>
      </w:r>
      <w:bookmarkEnd w:id="136"/>
    </w:p>
    <w:p w14:paraId="090D93FA" w14:textId="26B03B1A" w:rsidR="007E65C3" w:rsidRPr="00A85CFD" w:rsidRDefault="007E65C3" w:rsidP="007E65C3">
      <w:r w:rsidRPr="00A85CFD">
        <w:t xml:space="preserve">Contributions in this area were discussed in session </w:t>
      </w:r>
      <w:r w:rsidR="009F4E97">
        <w:t>18a</w:t>
      </w:r>
      <w:r w:rsidR="009F4E97" w:rsidRPr="00A85CFD">
        <w:t xml:space="preserve"> </w:t>
      </w:r>
      <w:r w:rsidRPr="00A85CFD">
        <w:t xml:space="preserve">at </w:t>
      </w:r>
      <w:r w:rsidR="009F4E97">
        <w:t>1525</w:t>
      </w:r>
      <w:r w:rsidRPr="00A85CFD">
        <w:t>–</w:t>
      </w:r>
      <w:r w:rsidR="00F3176D">
        <w:t>1535</w:t>
      </w:r>
      <w:r w:rsidRPr="00A85CFD">
        <w:t xml:space="preserve"> UTC on </w:t>
      </w:r>
      <w:r w:rsidR="009F4E97">
        <w:t>Mon</w:t>
      </w:r>
      <w:r w:rsidR="009F4E97" w:rsidRPr="00A85CFD">
        <w:t>day 2</w:t>
      </w:r>
      <w:r w:rsidR="009F4E97">
        <w:t>6</w:t>
      </w:r>
      <w:r w:rsidR="009F4E97" w:rsidRPr="00A85CFD">
        <w:t xml:space="preserve"> </w:t>
      </w:r>
      <w:r w:rsidRPr="00A85CFD">
        <w:t xml:space="preserve">April 2021 (chaired by </w:t>
      </w:r>
      <w:r w:rsidR="009F4E97">
        <w:t>JRO</w:t>
      </w:r>
      <w:r w:rsidRPr="00A85CFD">
        <w:t>).</w:t>
      </w:r>
    </w:p>
    <w:p w14:paraId="666E06B2" w14:textId="55243926" w:rsidR="00395643" w:rsidRPr="00A85CFD" w:rsidRDefault="00C03DA2" w:rsidP="009B7DE4">
      <w:pPr>
        <w:pStyle w:val="berschrift9"/>
        <w:rPr>
          <w:rFonts w:eastAsia="Times New Roman"/>
          <w:szCs w:val="24"/>
          <w:lang w:val="en-CA"/>
        </w:rPr>
      </w:pPr>
      <w:hyperlink r:id="rId177" w:history="1">
        <w:r w:rsidR="00395643" w:rsidRPr="00A85CFD">
          <w:rPr>
            <w:rFonts w:eastAsia="Times New Roman"/>
            <w:color w:val="0000FF"/>
            <w:szCs w:val="24"/>
            <w:u w:val="single"/>
            <w:lang w:val="en-CA"/>
          </w:rPr>
          <w:t>JVET-V0107</w:t>
        </w:r>
      </w:hyperlink>
      <w:r w:rsidR="00395643" w:rsidRPr="00A85CFD">
        <w:rPr>
          <w:rFonts w:eastAsia="Times New Roman"/>
          <w:szCs w:val="24"/>
          <w:lang w:val="en-CA"/>
        </w:rPr>
        <w:t xml:space="preserve"> Editorial suggestion for JVET CTC on HDR/WCG [D. Rusanovskyy (Qualcomm), T.</w:t>
      </w:r>
      <w:r w:rsidR="00630A43">
        <w:rPr>
          <w:rFonts w:eastAsia="Times New Roman"/>
          <w:szCs w:val="24"/>
          <w:lang w:val="en-CA"/>
        </w:rPr>
        <w:t xml:space="preserve"> </w:t>
      </w:r>
      <w:r w:rsidR="00395643" w:rsidRPr="00A85CFD">
        <w:rPr>
          <w:rFonts w:eastAsia="Times New Roman"/>
          <w:szCs w:val="24"/>
          <w:lang w:val="en-CA"/>
        </w:rPr>
        <w:t>Hashimoto (Sharp)] [late]</w:t>
      </w:r>
    </w:p>
    <w:p w14:paraId="31B58431" w14:textId="2D6075AE" w:rsidR="00630A43" w:rsidRDefault="00630A43" w:rsidP="00630A43">
      <w:r w:rsidRPr="00630A43">
        <w:t xml:space="preserve">This contribution informs on inaccuracies identified in the text of JVET CTC on HDR/WCG video coding related to </w:t>
      </w:r>
      <w:proofErr w:type="spellStart"/>
      <w:r w:rsidRPr="00630A43">
        <w:t>wPSNR</w:t>
      </w:r>
      <w:proofErr w:type="spellEnd"/>
      <w:r w:rsidRPr="00630A43">
        <w:t xml:space="preserve"> calculation. Text improvement is proposed to address identified inaccuracies and enabling HDR/WCG metric interpretation for higher bit depths.</w:t>
      </w:r>
    </w:p>
    <w:p w14:paraId="688F595E" w14:textId="047EAAC3" w:rsidR="00630A43" w:rsidRPr="00630A43" w:rsidRDefault="00F3176D" w:rsidP="00630A43">
      <w:r>
        <w:t>Agreed to make this change, use the text version 1 which does not require software change</w:t>
      </w:r>
    </w:p>
    <w:p w14:paraId="3A38FF40" w14:textId="77777777" w:rsidR="007E65C3" w:rsidRPr="00A85CFD" w:rsidRDefault="007E65C3" w:rsidP="007E65C3"/>
    <w:p w14:paraId="1548030F" w14:textId="6997A4AD" w:rsidR="00E17363" w:rsidRPr="00A85CFD" w:rsidRDefault="00496D15" w:rsidP="00812B12">
      <w:pPr>
        <w:pStyle w:val="berschrift2"/>
        <w:ind w:left="576"/>
        <w:rPr>
          <w:lang w:val="en-CA"/>
        </w:rPr>
      </w:pPr>
      <w:bookmarkStart w:id="137" w:name="_Ref43056510"/>
      <w:bookmarkStart w:id="138" w:name="_Ref443720177"/>
      <w:r w:rsidRPr="00A85CFD">
        <w:rPr>
          <w:lang w:val="en-CA"/>
        </w:rPr>
        <w:lastRenderedPageBreak/>
        <w:t>Verification test</w:t>
      </w:r>
      <w:r w:rsidR="00A83789" w:rsidRPr="00A85CFD">
        <w:rPr>
          <w:lang w:val="en-CA"/>
        </w:rPr>
        <w:t>ing</w:t>
      </w:r>
      <w:r w:rsidRPr="00A85CFD">
        <w:rPr>
          <w:lang w:val="en-CA"/>
        </w:rPr>
        <w:t xml:space="preserve"> </w:t>
      </w:r>
      <w:r w:rsidR="00E17363" w:rsidRPr="00A85CFD">
        <w:rPr>
          <w:lang w:val="en-CA"/>
        </w:rPr>
        <w:t>(</w:t>
      </w:r>
      <w:r w:rsidR="007D28FF">
        <w:rPr>
          <w:lang w:val="en-CA"/>
        </w:rPr>
        <w:t>6</w:t>
      </w:r>
      <w:r w:rsidR="00E17363" w:rsidRPr="00A85CFD">
        <w:rPr>
          <w:lang w:val="en-CA"/>
        </w:rPr>
        <w:t>)</w:t>
      </w:r>
      <w:bookmarkEnd w:id="137"/>
    </w:p>
    <w:p w14:paraId="37A5160A" w14:textId="534B44AA" w:rsidR="007E65C3" w:rsidRPr="00A85CFD" w:rsidRDefault="007E65C3" w:rsidP="007E65C3">
      <w:r w:rsidRPr="00A85CFD">
        <w:t xml:space="preserve">Contributions in this area were discussed in session X at XXXX–XXXX UTC on </w:t>
      </w:r>
      <w:proofErr w:type="spellStart"/>
      <w:r w:rsidRPr="00A85CFD">
        <w:t>XXday</w:t>
      </w:r>
      <w:proofErr w:type="spellEnd"/>
      <w:r w:rsidRPr="00A85CFD">
        <w:t xml:space="preserve"> 2X April 2021 (chaired by XXX).</w:t>
      </w:r>
    </w:p>
    <w:p w14:paraId="202AFA5E" w14:textId="7F0B1E83" w:rsidR="000302D8" w:rsidRPr="00A85CFD" w:rsidRDefault="00C03DA2" w:rsidP="000302D8">
      <w:pPr>
        <w:pStyle w:val="berschrift9"/>
        <w:rPr>
          <w:rFonts w:eastAsia="Times New Roman"/>
          <w:szCs w:val="24"/>
          <w:lang w:val="en-CA"/>
        </w:rPr>
      </w:pPr>
      <w:hyperlink r:id="rId178" w:history="1">
        <w:r w:rsidR="000302D8" w:rsidRPr="00A85CFD">
          <w:rPr>
            <w:rFonts w:eastAsia="Times New Roman"/>
            <w:color w:val="0000FF"/>
            <w:szCs w:val="24"/>
            <w:u w:val="single"/>
            <w:lang w:val="en-CA"/>
          </w:rPr>
          <w:t>JVET-V0041</w:t>
        </w:r>
      </w:hyperlink>
      <w:r w:rsidR="000302D8" w:rsidRPr="00A85CFD">
        <w:rPr>
          <w:rFonts w:eastAsia="Times New Roman"/>
          <w:szCs w:val="24"/>
          <w:lang w:val="en-CA"/>
        </w:rPr>
        <w:t xml:space="preserve"> AHG4: Status Report on SDR HD and 360 Video Verification Test Preparation [M. Wien, V. Baroncini, Y. Ye]</w:t>
      </w:r>
    </w:p>
    <w:p w14:paraId="689E8DA2" w14:textId="77777777" w:rsidR="000302D8" w:rsidRPr="00A85CFD" w:rsidRDefault="00855DA3" w:rsidP="000302D8">
      <w:r>
        <w:t>No need to present – was in included in AHG report.</w:t>
      </w:r>
    </w:p>
    <w:p w14:paraId="41D12D8F" w14:textId="77777777" w:rsidR="00855DA3" w:rsidRPr="00A85CFD" w:rsidRDefault="00855DA3" w:rsidP="000302D8"/>
    <w:p w14:paraId="2BD39ABA" w14:textId="4251C721" w:rsidR="000302D8" w:rsidRPr="00A85CFD" w:rsidRDefault="00C03DA2" w:rsidP="000302D8">
      <w:pPr>
        <w:pStyle w:val="berschrift9"/>
        <w:rPr>
          <w:rFonts w:eastAsia="Times New Roman"/>
          <w:szCs w:val="24"/>
          <w:lang w:val="en-CA"/>
        </w:rPr>
      </w:pPr>
      <w:hyperlink r:id="rId179" w:history="1">
        <w:r w:rsidR="000302D8" w:rsidRPr="00A85CFD">
          <w:rPr>
            <w:rFonts w:eastAsia="Times New Roman"/>
            <w:color w:val="0000FF"/>
            <w:szCs w:val="24"/>
            <w:u w:val="single"/>
            <w:lang w:val="en-CA"/>
          </w:rPr>
          <w:t>JVET-V0042</w:t>
        </w:r>
      </w:hyperlink>
      <w:r w:rsidR="000302D8" w:rsidRPr="00A85CFD">
        <w:rPr>
          <w:rFonts w:eastAsia="Times New Roman"/>
          <w:szCs w:val="24"/>
          <w:lang w:val="en-CA"/>
        </w:rPr>
        <w:t xml:space="preserve"> AHG4: Agenda and report of the AHG meeting on the SDR HD and 360 video verification test preparation on 2021-02-18 [M. Wien, V. Baroncini, Y. Ye]</w:t>
      </w:r>
    </w:p>
    <w:p w14:paraId="3959912E" w14:textId="77777777" w:rsidR="00855DA3" w:rsidRDefault="00855DA3" w:rsidP="00855DA3">
      <w:r>
        <w:t>No need to present – was in included in AHG report.</w:t>
      </w:r>
    </w:p>
    <w:p w14:paraId="56511122" w14:textId="77777777" w:rsidR="000302D8" w:rsidRPr="00A85CFD" w:rsidRDefault="000302D8" w:rsidP="000302D8"/>
    <w:p w14:paraId="6FE39C59" w14:textId="31371C36" w:rsidR="000302D8" w:rsidRPr="00A85CFD" w:rsidRDefault="00C03DA2" w:rsidP="000302D8">
      <w:pPr>
        <w:pStyle w:val="berschrift9"/>
        <w:rPr>
          <w:rFonts w:eastAsia="Times New Roman"/>
          <w:szCs w:val="24"/>
          <w:lang w:val="en-CA"/>
        </w:rPr>
      </w:pPr>
      <w:hyperlink r:id="rId180" w:history="1">
        <w:r w:rsidR="000302D8" w:rsidRPr="00A85CFD">
          <w:rPr>
            <w:rFonts w:eastAsia="Times New Roman"/>
            <w:color w:val="0000FF"/>
            <w:szCs w:val="24"/>
            <w:u w:val="single"/>
            <w:lang w:val="en-CA"/>
          </w:rPr>
          <w:t>JVET-V0043</w:t>
        </w:r>
      </w:hyperlink>
      <w:r w:rsidR="000302D8" w:rsidRPr="00A85CFD">
        <w:rPr>
          <w:rFonts w:eastAsia="Times New Roman"/>
          <w:szCs w:val="24"/>
          <w:lang w:val="en-CA"/>
        </w:rPr>
        <w:t xml:space="preserve"> AHG4: Status Report on HDR Video Verification Test Preparation [A. Segall, M. Wien, V. Baroncini, K. Andersson]</w:t>
      </w:r>
    </w:p>
    <w:p w14:paraId="3C235F90" w14:textId="77777777" w:rsidR="00855DA3" w:rsidRDefault="00855DA3" w:rsidP="00855DA3">
      <w:r>
        <w:t>No need to present – was in included in AHG report.</w:t>
      </w:r>
    </w:p>
    <w:p w14:paraId="2A4208A1" w14:textId="77777777" w:rsidR="000302D8" w:rsidRPr="00A85CFD" w:rsidRDefault="000302D8" w:rsidP="000302D8"/>
    <w:p w14:paraId="09F1E6D1" w14:textId="77777777" w:rsidR="000302D8" w:rsidRPr="00A85CFD" w:rsidRDefault="00C03DA2" w:rsidP="000302D8">
      <w:pPr>
        <w:pStyle w:val="berschrift9"/>
        <w:rPr>
          <w:rFonts w:eastAsia="Times New Roman"/>
          <w:szCs w:val="24"/>
          <w:lang w:val="en-CA"/>
        </w:rPr>
      </w:pPr>
      <w:hyperlink r:id="rId181" w:history="1">
        <w:r w:rsidR="000302D8" w:rsidRPr="00A85CFD">
          <w:rPr>
            <w:rFonts w:eastAsia="Times New Roman"/>
            <w:color w:val="0000FF"/>
            <w:szCs w:val="24"/>
            <w:u w:val="single"/>
            <w:lang w:val="en-CA"/>
          </w:rPr>
          <w:t>JVET-V0044</w:t>
        </w:r>
      </w:hyperlink>
      <w:r w:rsidR="000302D8" w:rsidRPr="00A85CFD">
        <w:rPr>
          <w:rFonts w:eastAsia="Times New Roman"/>
          <w:szCs w:val="24"/>
          <w:lang w:val="en-CA"/>
        </w:rPr>
        <w:t xml:space="preserve"> AHG4: Agenda and report of the AHG meeting on the HDR verification test preparation on 2021-03-25 [A. Segall, M. Wien, V. Baroncini]</w:t>
      </w:r>
    </w:p>
    <w:p w14:paraId="3415E696" w14:textId="77777777" w:rsidR="00855DA3" w:rsidRDefault="00855DA3" w:rsidP="00855DA3">
      <w:r>
        <w:t>No need to present – was in included in AHG report.</w:t>
      </w:r>
    </w:p>
    <w:p w14:paraId="09960F18" w14:textId="77777777" w:rsidR="007E65C3" w:rsidRPr="00A85CFD" w:rsidRDefault="007E65C3" w:rsidP="007E65C3"/>
    <w:p w14:paraId="1CDAE57D" w14:textId="77777777" w:rsidR="00855DA3" w:rsidRPr="00855DA3" w:rsidRDefault="00C03DA2" w:rsidP="00670A92">
      <w:pPr>
        <w:pStyle w:val="berschrift9"/>
        <w:rPr>
          <w:rFonts w:eastAsia="Times New Roman"/>
          <w:szCs w:val="24"/>
        </w:rPr>
      </w:pPr>
      <w:hyperlink r:id="rId182" w:history="1">
        <w:r w:rsidR="00855DA3" w:rsidRPr="00855DA3">
          <w:rPr>
            <w:rFonts w:eastAsia="Times New Roman"/>
            <w:color w:val="0000FF"/>
            <w:szCs w:val="24"/>
            <w:u w:val="single"/>
          </w:rPr>
          <w:t>JVET-V0174</w:t>
        </w:r>
      </w:hyperlink>
      <w:r w:rsidR="00855DA3" w:rsidRPr="00855DA3">
        <w:rPr>
          <w:rFonts w:eastAsia="Times New Roman"/>
          <w:szCs w:val="24"/>
        </w:rPr>
        <w:t xml:space="preserve"> Report on VVC compression performance verification testing in the SDR HD and 360 Video categories [V. </w:t>
      </w:r>
      <w:proofErr w:type="spellStart"/>
      <w:r w:rsidR="00855DA3" w:rsidRPr="00855DA3">
        <w:rPr>
          <w:rFonts w:eastAsia="Times New Roman"/>
          <w:szCs w:val="24"/>
        </w:rPr>
        <w:t>Baroncini</w:t>
      </w:r>
      <w:proofErr w:type="spellEnd"/>
      <w:r w:rsidR="00855DA3" w:rsidRPr="00855DA3">
        <w:rPr>
          <w:rFonts w:eastAsia="Times New Roman"/>
          <w:szCs w:val="24"/>
        </w:rPr>
        <w:t xml:space="preserve"> (</w:t>
      </w:r>
      <w:proofErr w:type="spellStart"/>
      <w:r w:rsidR="00855DA3" w:rsidRPr="00855DA3">
        <w:rPr>
          <w:rFonts w:eastAsia="Times New Roman"/>
          <w:szCs w:val="24"/>
        </w:rPr>
        <w:t>VABtech</w:t>
      </w:r>
      <w:proofErr w:type="spellEnd"/>
      <w:r w:rsidR="00855DA3" w:rsidRPr="00855DA3">
        <w:rPr>
          <w:rFonts w:eastAsia="Times New Roman"/>
          <w:szCs w:val="24"/>
        </w:rPr>
        <w:t>), M. Wien (RWTH Aachen University)] [miss]</w:t>
      </w:r>
    </w:p>
    <w:p w14:paraId="350DE6D2" w14:textId="77777777" w:rsidR="009D35DE" w:rsidRDefault="009D35DE" w:rsidP="007E65C3">
      <w:pPr>
        <w:rPr>
          <w:ins w:id="139" w:author="Jens-Rainer Ohm" w:date="2021-04-28T01:26:00Z"/>
        </w:rPr>
      </w:pPr>
      <w:ins w:id="140" w:author="Jens-Rainer Ohm" w:date="2021-04-28T01:26:00Z">
        <w:r w:rsidRPr="009D35DE">
          <w:t xml:space="preserve">This document reports the second set of verification test results comparing VVC to its predecessor, HEVC. The compression performance capabilities of the two specifications are compared based on the HEVC reference software HM-16.22, and the VVC reference software VTM-11.0. In the SDR HD random access category, the open-source VVC implementation VVenC-0.3 is included in the evaluation. The results of a visual assessment of VVC compared to HEVC performing formal subjective assessment evaluation (with the participation of naïve test subjects) is reported. The assessment this time was made at HD resolution content and included three Categories: SDR encoded in random-access configuration, SDR encoded in Low Delay configuration and the 360° video category assessed through viewports. The measured MOS figures indicate a significant improvement of all the tested configurations over HEVC. A huge number video material was tested at this time, namely 60 test points for SDR RA, 60 test points for SDR SD and 80 test points for the 360° video category. This huge testing activities were conducted at </w:t>
        </w:r>
        <w:proofErr w:type="spellStart"/>
        <w:r w:rsidRPr="009D35DE">
          <w:t>Vabtech</w:t>
        </w:r>
        <w:proofErr w:type="spellEnd"/>
        <w:r w:rsidRPr="009D35DE">
          <w:t xml:space="preserve"> and </w:t>
        </w:r>
        <w:proofErr w:type="spellStart"/>
        <w:r w:rsidRPr="009D35DE">
          <w:t>GBtech</w:t>
        </w:r>
        <w:proofErr w:type="spellEnd"/>
        <w:r w:rsidRPr="009D35DE">
          <w:t xml:space="preserve"> labs, regardless the severe restrictions imposed by COVID pandemic, with the participation of more than 60 non-expert viewers.</w:t>
        </w:r>
      </w:ins>
    </w:p>
    <w:p w14:paraId="10F88738" w14:textId="77777777" w:rsidR="009D35DE" w:rsidRDefault="009D35DE" w:rsidP="007E65C3">
      <w:pPr>
        <w:rPr>
          <w:ins w:id="141" w:author="Jens-Rainer Ohm" w:date="2021-04-28T01:26:00Z"/>
        </w:rPr>
      </w:pPr>
    </w:p>
    <w:p w14:paraId="22B46DD1" w14:textId="715CD231" w:rsidR="00855DA3" w:rsidRDefault="00855DA3" w:rsidP="007E65C3">
      <w:pPr>
        <w:rPr>
          <w:ins w:id="142" w:author="Jens-Rainer Ohm" w:date="2021-04-27T16:30:00Z"/>
        </w:rPr>
      </w:pPr>
      <w:del w:id="143" w:author="Jens-Rainer Ohm" w:date="2021-04-27T16:29:00Z">
        <w:r w:rsidRPr="00FE6013" w:rsidDel="00871119">
          <w:rPr>
            <w:rPrChange w:id="144" w:author="Jens-Rainer Ohm" w:date="2021-04-27T16:28:00Z">
              <w:rPr>
                <w:highlight w:val="yellow"/>
              </w:rPr>
            </w:rPrChange>
          </w:rPr>
          <w:delText>TBP</w:delText>
        </w:r>
      </w:del>
      <w:ins w:id="145" w:author="Jens-Rainer Ohm" w:date="2021-04-27T16:29:00Z">
        <w:r w:rsidR="00871119">
          <w:t xml:space="preserve">Preliminary version was presented Tuesday 27 </w:t>
        </w:r>
      </w:ins>
      <w:ins w:id="146" w:author="Jens-Rainer Ohm" w:date="2021-04-27T16:30:00Z">
        <w:r w:rsidR="00871119">
          <w:t>April 1430 UTC (during joint meeting with AG5).</w:t>
        </w:r>
      </w:ins>
      <w:del w:id="147" w:author="Jens-Rainer Ohm" w:date="2021-04-28T01:22:00Z">
        <w:r w:rsidRPr="00670A92">
          <w:rPr>
            <w:highlight w:val="yellow"/>
          </w:rPr>
          <w:delText>TBP</w:delText>
        </w:r>
      </w:del>
    </w:p>
    <w:p w14:paraId="01E94243" w14:textId="18CB1BF4" w:rsidR="00871119" w:rsidRDefault="00871119" w:rsidP="007E65C3">
      <w:pPr>
        <w:rPr>
          <w:ins w:id="148" w:author="Jens-Rainer Ohm" w:date="2021-04-27T16:38:00Z"/>
        </w:rPr>
      </w:pPr>
      <w:ins w:id="149" w:author="Jens-Rainer Ohm" w:date="2021-04-27T16:30:00Z">
        <w:r>
          <w:t xml:space="preserve">It was reported that MCTF had not been </w:t>
        </w:r>
      </w:ins>
      <w:ins w:id="150" w:author="Jens-Rainer Ohm" w:date="2021-04-27T16:37:00Z">
        <w:r>
          <w:t>enabled</w:t>
        </w:r>
      </w:ins>
      <w:ins w:id="151" w:author="Jens-Rainer Ohm" w:date="2021-04-27T16:30:00Z">
        <w:r>
          <w:t xml:space="preserve"> in the SDR </w:t>
        </w:r>
      </w:ins>
      <w:ins w:id="152" w:author="Jens-Rainer Ohm" w:date="2021-04-27T16:31:00Z">
        <w:r>
          <w:t>HD RA tests</w:t>
        </w:r>
      </w:ins>
      <w:ins w:id="153" w:author="Jens-Rainer Ohm" w:date="2021-04-27T16:37:00Z">
        <w:r>
          <w:t xml:space="preserve"> for HM (but for VTM it was on)</w:t>
        </w:r>
      </w:ins>
      <w:ins w:id="154" w:author="Jens-Rainer Ohm" w:date="2021-04-27T16:31:00Z">
        <w:r>
          <w:t>.</w:t>
        </w:r>
      </w:ins>
      <w:ins w:id="155" w:author="Jens-Rainer Ohm" w:date="2021-04-27T16:37:00Z">
        <w:r>
          <w:t xml:space="preserve"> Tests need to be re-done which could be performed quickly, and </w:t>
        </w:r>
      </w:ins>
      <w:ins w:id="156" w:author="Jens-Rainer Ohm" w:date="2021-04-27T16:38:00Z">
        <w:r>
          <w:t>test run during next weekend.</w:t>
        </w:r>
      </w:ins>
    </w:p>
    <w:p w14:paraId="42FC2553" w14:textId="2CCA6721" w:rsidR="00871119" w:rsidRDefault="00871119" w:rsidP="007E65C3">
      <w:pPr>
        <w:rPr>
          <w:ins w:id="157" w:author="Jens-Rainer Ohm" w:date="2021-04-27T19:10:00Z"/>
        </w:rPr>
      </w:pPr>
      <w:ins w:id="158" w:author="Jens-Rainer Ohm" w:date="2021-04-27T16:38:00Z">
        <w:r>
          <w:t>It was concluded not</w:t>
        </w:r>
      </w:ins>
      <w:ins w:id="159" w:author="Jens-Rainer Ohm" w:date="2021-04-27T16:39:00Z">
        <w:r>
          <w:t xml:space="preserve"> </w:t>
        </w:r>
      </w:ins>
      <w:ins w:id="160" w:author="Jens-Rainer Ohm" w:date="2021-04-27T16:38:00Z">
        <w:r>
          <w:t xml:space="preserve">delaying </w:t>
        </w:r>
      </w:ins>
      <w:ins w:id="161" w:author="Jens-Rainer Ohm" w:date="2021-04-27T16:39:00Z">
        <w:r>
          <w:t xml:space="preserve">the report due to this oversight, but rather include data with both </w:t>
        </w:r>
        <w:r w:rsidR="002711ED">
          <w:t>cases MCTF on and off.</w:t>
        </w:r>
      </w:ins>
    </w:p>
    <w:p w14:paraId="6BE31961" w14:textId="3994D994" w:rsidR="00602E80" w:rsidRDefault="00602E80" w:rsidP="007E65C3">
      <w:pPr>
        <w:rPr>
          <w:ins w:id="162" w:author="Jens-Rainer Ohm" w:date="2021-04-28T01:22:00Z"/>
        </w:rPr>
      </w:pPr>
      <w:ins w:id="163" w:author="Jens-Rainer Ohm" w:date="2021-04-27T19:10:00Z">
        <w:r>
          <w:lastRenderedPageBreak/>
          <w:t xml:space="preserve">Graphs per </w:t>
        </w:r>
        <w:r w:rsidR="00DC16C5">
          <w:t>sequence were presented</w:t>
        </w:r>
      </w:ins>
    </w:p>
    <w:p w14:paraId="5C6F220A" w14:textId="1209BBCE" w:rsidR="00F3301F" w:rsidRDefault="00DC16C5" w:rsidP="007E65C3">
      <w:pPr>
        <w:rPr>
          <w:ins w:id="164" w:author="Jens-Rainer Ohm" w:date="2021-04-27T16:54:00Z"/>
        </w:rPr>
      </w:pPr>
      <w:ins w:id="165" w:author="Jens-Rainer Ohm" w:date="2021-04-27T19:10:00Z">
        <w:r>
          <w:t xml:space="preserve">Estimate </w:t>
        </w:r>
      </w:ins>
      <w:ins w:id="166" w:author="Jens-Rainer Ohm" w:date="2021-04-27T16:51:00Z">
        <w:r w:rsidR="00F3301F">
          <w:t>Average BD</w:t>
        </w:r>
      </w:ins>
      <w:ins w:id="167" w:author="Jens-Rainer Ohm" w:date="2021-04-27T19:11:00Z">
        <w:r>
          <w:t>/</w:t>
        </w:r>
      </w:ins>
      <w:ins w:id="168" w:author="Jens-Rainer Ohm" w:date="2021-04-27T19:10:00Z">
        <w:r>
          <w:t>MOS</w:t>
        </w:r>
      </w:ins>
      <w:ins w:id="169" w:author="Jens-Rainer Ohm" w:date="2021-04-27T19:11:00Z">
        <w:r>
          <w:t xml:space="preserve"> rate gain over HM</w:t>
        </w:r>
      </w:ins>
      <w:ins w:id="170" w:author="Jens-Rainer Ohm" w:date="2021-04-27T16:51:00Z">
        <w:r w:rsidR="00F3301F">
          <w:t xml:space="preserve">: </w:t>
        </w:r>
      </w:ins>
    </w:p>
    <w:p w14:paraId="0AB836E4" w14:textId="36E4E5F2" w:rsidR="00580866" w:rsidRDefault="00F3301F" w:rsidP="007E65C3">
      <w:pPr>
        <w:rPr>
          <w:ins w:id="171" w:author="Jens-Rainer Ohm" w:date="2021-04-27T16:54:00Z"/>
        </w:rPr>
      </w:pPr>
      <w:ins w:id="172" w:author="Jens-Rainer Ohm" w:date="2021-04-27T16:54:00Z">
        <w:r>
          <w:t xml:space="preserve">- 360 </w:t>
        </w:r>
      </w:ins>
      <w:ins w:id="173" w:author="Jens-Rainer Ohm" w:date="2021-04-27T16:52:00Z">
        <w:r>
          <w:t xml:space="preserve">approx. 50% </w:t>
        </w:r>
      </w:ins>
      <w:ins w:id="174" w:author="Jens-Rainer Ohm" w:date="2021-04-27T19:11:00Z">
        <w:r w:rsidR="00DC16C5">
          <w:t xml:space="preserve">for </w:t>
        </w:r>
      </w:ins>
      <w:ins w:id="175" w:author="Jens-Rainer Ohm" w:date="2021-04-27T16:52:00Z">
        <w:r>
          <w:t>PERP, 56% GCMP</w:t>
        </w:r>
      </w:ins>
    </w:p>
    <w:p w14:paraId="42225BBE" w14:textId="4B0B66E4" w:rsidR="00F3301F" w:rsidRDefault="00F3301F" w:rsidP="007E65C3">
      <w:pPr>
        <w:rPr>
          <w:ins w:id="176" w:author="Jens-Rainer Ohm" w:date="2021-04-27T16:57:00Z"/>
        </w:rPr>
      </w:pPr>
      <w:ins w:id="177" w:author="Jens-Rainer Ohm" w:date="2021-04-27T16:54:00Z">
        <w:r>
          <w:t xml:space="preserve">- HD LD </w:t>
        </w:r>
      </w:ins>
      <w:ins w:id="178" w:author="Jens-Rainer Ohm" w:date="2021-04-27T16:57:00Z">
        <w:r>
          <w:t>roughly 40%</w:t>
        </w:r>
      </w:ins>
      <w:ins w:id="179" w:author="Jens-Rainer Ohm" w:date="2021-04-27T19:11:00Z">
        <w:r w:rsidR="00DC16C5">
          <w:t xml:space="preserve"> both</w:t>
        </w:r>
      </w:ins>
      <w:ins w:id="180" w:author="Jens-Rainer Ohm" w:date="2021-04-27T19:12:00Z">
        <w:r w:rsidR="00DC16C5">
          <w:t xml:space="preserve"> gaming content and conversational content</w:t>
        </w:r>
      </w:ins>
      <w:ins w:id="181" w:author="Jens-Rainer Ohm" w:date="2021-04-27T19:11:00Z">
        <w:r w:rsidR="00DC16C5">
          <w:t xml:space="preserve"> </w:t>
        </w:r>
      </w:ins>
    </w:p>
    <w:p w14:paraId="5627E702" w14:textId="2F3EB878" w:rsidR="00F3301F" w:rsidRDefault="00F3301F" w:rsidP="007E65C3">
      <w:pPr>
        <w:rPr>
          <w:ins w:id="182" w:author="Jens-Rainer Ohm" w:date="2021-04-27T16:52:00Z"/>
        </w:rPr>
      </w:pPr>
      <w:ins w:id="183" w:author="Jens-Rainer Ohm" w:date="2021-04-27T16:57:00Z">
        <w:r>
          <w:t>- HD RA roughly 50%</w:t>
        </w:r>
      </w:ins>
      <w:ins w:id="184" w:author="Jens-Rainer Ohm" w:date="2021-04-27T16:58:00Z">
        <w:r w:rsidR="008C21AE">
          <w:t xml:space="preserve"> for VVENC, </w:t>
        </w:r>
      </w:ins>
      <w:ins w:id="185" w:author="Jens-Rainer Ohm" w:date="2021-04-27T19:11:00Z">
        <w:r w:rsidR="00DC16C5">
          <w:t>around 47%</w:t>
        </w:r>
      </w:ins>
      <w:ins w:id="186" w:author="Jens-Rainer Ohm" w:date="2021-04-27T16:58:00Z">
        <w:r w:rsidR="008C21AE">
          <w:t xml:space="preserve"> for </w:t>
        </w:r>
      </w:ins>
      <w:ins w:id="187" w:author="Jens-Rainer Ohm" w:date="2021-04-27T19:11:00Z">
        <w:r w:rsidR="00DC16C5">
          <w:t>VTM</w:t>
        </w:r>
      </w:ins>
    </w:p>
    <w:p w14:paraId="236B3CF8" w14:textId="77777777" w:rsidR="00580866" w:rsidRDefault="00580866" w:rsidP="007E65C3">
      <w:pPr>
        <w:rPr>
          <w:ins w:id="188" w:author="Jens-Rainer Ohm" w:date="2021-04-27T16:41:00Z"/>
        </w:rPr>
      </w:pPr>
    </w:p>
    <w:p w14:paraId="21F4004E" w14:textId="04119295" w:rsidR="00855DA3" w:rsidRDefault="00855DA3" w:rsidP="007E65C3"/>
    <w:p w14:paraId="40B9ED49" w14:textId="77777777" w:rsidR="007D28FF" w:rsidRDefault="00C03DA2" w:rsidP="00670A92">
      <w:pPr>
        <w:pStyle w:val="berschrift9"/>
        <w:rPr>
          <w:rFonts w:eastAsia="Times New Roman"/>
          <w:szCs w:val="24"/>
        </w:rPr>
      </w:pPr>
      <w:hyperlink r:id="rId183" w:history="1">
        <w:r w:rsidR="007D28FF" w:rsidRPr="00EC4F2C">
          <w:rPr>
            <w:rFonts w:eastAsia="Times New Roman"/>
            <w:color w:val="0000FF"/>
            <w:szCs w:val="24"/>
            <w:u w:val="single"/>
            <w:lang w:val="en-CA"/>
          </w:rPr>
          <w:t>JVET-V0176</w:t>
        </w:r>
      </w:hyperlink>
      <w:r w:rsidR="007D28FF">
        <w:rPr>
          <w:rFonts w:eastAsia="Times New Roman"/>
          <w:szCs w:val="24"/>
          <w:lang w:val="en-CA"/>
        </w:rPr>
        <w:t xml:space="preserve"> </w:t>
      </w:r>
      <w:r w:rsidR="007D28FF" w:rsidRPr="00EC4F2C">
        <w:rPr>
          <w:rFonts w:eastAsia="Times New Roman"/>
          <w:szCs w:val="24"/>
          <w:lang w:val="en-CA"/>
        </w:rPr>
        <w:t xml:space="preserve">AHG4: On ITU-R BT.2245 </w:t>
      </w:r>
      <w:r w:rsidR="007D28FF" w:rsidRPr="00670A92">
        <w:rPr>
          <w:rFonts w:eastAsia="Times New Roman"/>
          <w:szCs w:val="24"/>
        </w:rPr>
        <w:t>HDR</w:t>
      </w:r>
      <w:r w:rsidR="007D28FF" w:rsidRPr="00EC4F2C">
        <w:rPr>
          <w:rFonts w:eastAsia="Times New Roman"/>
          <w:szCs w:val="24"/>
          <w:lang w:val="en-CA"/>
        </w:rPr>
        <w:t xml:space="preserve"> Test Content</w:t>
      </w:r>
      <w:r w:rsidR="007D28FF">
        <w:rPr>
          <w:rFonts w:eastAsia="Times New Roman"/>
          <w:szCs w:val="24"/>
          <w:lang w:val="en-CA"/>
        </w:rPr>
        <w:t xml:space="preserve"> [</w:t>
      </w:r>
      <w:r w:rsidR="007D28FF" w:rsidRPr="00EC4F2C">
        <w:rPr>
          <w:rFonts w:eastAsia="Times New Roman"/>
          <w:szCs w:val="24"/>
          <w:lang w:val="en-CA"/>
        </w:rPr>
        <w:t>A. Segall, M. Wien, K. Andersson</w:t>
      </w:r>
      <w:r w:rsidR="007D28FF">
        <w:rPr>
          <w:rFonts w:eastAsia="Times New Roman"/>
          <w:szCs w:val="24"/>
          <w:lang w:val="en-CA"/>
        </w:rPr>
        <w:t xml:space="preserve">] </w:t>
      </w:r>
      <w:r w:rsidR="007D28FF" w:rsidRPr="00EC4F2C">
        <w:rPr>
          <w:rFonts w:eastAsia="Times New Roman"/>
          <w:szCs w:val="24"/>
          <w:lang w:val="en-CA"/>
        </w:rPr>
        <w:t>[late]</w:t>
      </w:r>
    </w:p>
    <w:p w14:paraId="33D1D8E5" w14:textId="77777777" w:rsidR="00A65EC0" w:rsidRPr="00A65EC0" w:rsidRDefault="00A65EC0" w:rsidP="00A65EC0">
      <w:pPr>
        <w:rPr>
          <w:ins w:id="189" w:author="Jens-Rainer Ohm" w:date="2021-04-27T23:31:00Z"/>
        </w:rPr>
      </w:pPr>
      <w:ins w:id="190" w:author="Jens-Rainer Ohm" w:date="2021-04-27T23:31:00Z">
        <w:r w:rsidRPr="00A65EC0">
          <w:t xml:space="preserve">As part of the VVC HDR verification test activity, three test sequences were acquired from the ITE for evaluation.  These sequences are included in the ITU-R BT.2245 recommendation.  This document describes how the sequences were converted to raw YUV files and provides initial performance </w:t>
        </w:r>
        <w:proofErr w:type="gramStart"/>
        <w:r w:rsidRPr="00A65EC0">
          <w:t>analysis.</w:t>
        </w:r>
        <w:r w:rsidRPr="00A65EC0">
          <w:softHyphen/>
        </w:r>
        <w:proofErr w:type="gramEnd"/>
      </w:ins>
    </w:p>
    <w:p w14:paraId="5C5A0D30" w14:textId="77777777" w:rsidR="007D28FF" w:rsidRDefault="007D28FF" w:rsidP="007D28FF">
      <w:pPr>
        <w:rPr>
          <w:del w:id="191" w:author="Jens-Rainer Ohm" w:date="2021-04-27T23:31:00Z"/>
        </w:rPr>
      </w:pPr>
      <w:del w:id="192" w:author="Jens-Rainer Ohm" w:date="2021-04-27T23:31:00Z">
        <w:r w:rsidRPr="00E21360">
          <w:rPr>
            <w:highlight w:val="yellow"/>
            <w:rPrChange w:id="193" w:author="Gary Sullivan" w:date="2021-04-28T01:22:00Z">
              <w:rPr/>
            </w:rPrChange>
          </w:rPr>
          <w:delText>TBP</w:delText>
        </w:r>
      </w:del>
    </w:p>
    <w:p w14:paraId="7E5E01DF" w14:textId="775D1958" w:rsidR="00F917E3" w:rsidRDefault="00F917E3" w:rsidP="007D28FF">
      <w:pPr>
        <w:rPr>
          <w:ins w:id="194" w:author="Jens-Rainer Ohm" w:date="2021-04-27T23:37:00Z"/>
        </w:rPr>
      </w:pPr>
      <w:ins w:id="195" w:author="Jens-Rainer Ohm" w:date="2021-04-27T23:34:00Z">
        <w:r>
          <w:t>Presented Tuesday 27 April 2330</w:t>
        </w:r>
      </w:ins>
    </w:p>
    <w:p w14:paraId="49A244B9" w14:textId="311E8FB8" w:rsidR="00F917E3" w:rsidRDefault="00F917E3" w:rsidP="007D28FF">
      <w:pPr>
        <w:rPr>
          <w:ins w:id="196" w:author="Jens-Rainer Ohm" w:date="2021-04-27T23:38:00Z"/>
        </w:rPr>
      </w:pPr>
      <w:ins w:id="197" w:author="Jens-Rainer Ohm" w:date="2021-04-27T23:37:00Z">
        <w:r>
          <w:t>Swim race seems to benefit significantly by MCTF enabling.</w:t>
        </w:r>
      </w:ins>
    </w:p>
    <w:p w14:paraId="7C7C5544" w14:textId="088272AC" w:rsidR="00F917E3" w:rsidRDefault="00F917E3" w:rsidP="007D28FF">
      <w:pPr>
        <w:rPr>
          <w:ins w:id="198" w:author="Jens-Rainer Ohm" w:date="2021-04-27T23:34:00Z"/>
        </w:rPr>
      </w:pPr>
      <w:ins w:id="199" w:author="Jens-Rainer Ohm" w:date="2021-04-27T23:38:00Z">
        <w:r>
          <w:t>Initial QP settings for verification test have been defined.</w:t>
        </w:r>
      </w:ins>
    </w:p>
    <w:p w14:paraId="313105D8" w14:textId="77777777" w:rsidR="007D28FF" w:rsidRPr="00A85CFD" w:rsidRDefault="007D28FF" w:rsidP="007E65C3"/>
    <w:p w14:paraId="79409666" w14:textId="0F75784B" w:rsidR="004E54CB" w:rsidRPr="00A85CFD" w:rsidRDefault="004E54CB" w:rsidP="004E54CB">
      <w:pPr>
        <w:pStyle w:val="berschrift2"/>
        <w:ind w:left="576"/>
        <w:rPr>
          <w:lang w:val="en-CA"/>
        </w:rPr>
      </w:pPr>
      <w:bookmarkStart w:id="200" w:name="_Ref53002710"/>
      <w:r w:rsidRPr="00A85CFD">
        <w:rPr>
          <w:lang w:val="en-CA"/>
        </w:rPr>
        <w:t>Test material (</w:t>
      </w:r>
      <w:r w:rsidR="004C699A" w:rsidRPr="00A85CFD">
        <w:rPr>
          <w:lang w:val="en-CA"/>
        </w:rPr>
        <w:t>1</w:t>
      </w:r>
      <w:r w:rsidRPr="00A85CFD">
        <w:rPr>
          <w:lang w:val="en-CA"/>
        </w:rPr>
        <w:t>)</w:t>
      </w:r>
      <w:bookmarkEnd w:id="200"/>
    </w:p>
    <w:p w14:paraId="5CCDBD52" w14:textId="02E5FE17" w:rsidR="007E65C3" w:rsidRPr="00A85CFD" w:rsidRDefault="007E65C3" w:rsidP="007E65C3">
      <w:r w:rsidRPr="00A85CFD">
        <w:t xml:space="preserve">Contributions in this area were discussed in session </w:t>
      </w:r>
      <w:r w:rsidR="000E50C0">
        <w:t>19</w:t>
      </w:r>
      <w:r w:rsidR="000E50C0" w:rsidRPr="00A85CFD">
        <w:t xml:space="preserve"> </w:t>
      </w:r>
      <w:r w:rsidRPr="00A85CFD">
        <w:t xml:space="preserve">at </w:t>
      </w:r>
      <w:r w:rsidR="000E50C0">
        <w:t>2250</w:t>
      </w:r>
      <w:r w:rsidRPr="00A85CFD">
        <w:t>–</w:t>
      </w:r>
      <w:r w:rsidR="000E50C0">
        <w:t>2300</w:t>
      </w:r>
      <w:r w:rsidRPr="00A85CFD">
        <w:t xml:space="preserve"> UTC on </w:t>
      </w:r>
      <w:r w:rsidR="000E50C0">
        <w:t>Mon</w:t>
      </w:r>
      <w:r w:rsidR="000E50C0" w:rsidRPr="00A85CFD">
        <w:t>day 2</w:t>
      </w:r>
      <w:r w:rsidR="000E50C0">
        <w:t>6</w:t>
      </w:r>
      <w:r w:rsidR="000E50C0" w:rsidRPr="00A85CFD">
        <w:t xml:space="preserve"> </w:t>
      </w:r>
      <w:r w:rsidRPr="00A85CFD">
        <w:t xml:space="preserve">April 2021 (chaired by </w:t>
      </w:r>
      <w:r w:rsidR="000E50C0">
        <w:t>JRO and GJS</w:t>
      </w:r>
      <w:r w:rsidRPr="00A85CFD">
        <w:t>).</w:t>
      </w:r>
    </w:p>
    <w:p w14:paraId="657A2D9A" w14:textId="77777777" w:rsidR="000302D8" w:rsidRPr="00A85CFD" w:rsidRDefault="00C03DA2" w:rsidP="000302D8">
      <w:pPr>
        <w:pStyle w:val="berschrift9"/>
        <w:rPr>
          <w:rFonts w:eastAsia="Times New Roman"/>
          <w:szCs w:val="24"/>
          <w:lang w:val="en-CA"/>
        </w:rPr>
      </w:pPr>
      <w:hyperlink r:id="rId184" w:history="1">
        <w:r w:rsidR="000302D8" w:rsidRPr="00A85CFD">
          <w:rPr>
            <w:rFonts w:eastAsia="Times New Roman"/>
            <w:color w:val="0000FF"/>
            <w:szCs w:val="24"/>
            <w:u w:val="single"/>
            <w:lang w:val="en-CA"/>
          </w:rPr>
          <w:t>JVET-V0045</w:t>
        </w:r>
      </w:hyperlink>
      <w:r w:rsidR="000302D8" w:rsidRPr="00A85CFD">
        <w:rPr>
          <w:rFonts w:eastAsia="Times New Roman"/>
          <w:szCs w:val="24"/>
          <w:lang w:val="en-CA"/>
        </w:rPr>
        <w:t xml:space="preserve"> Aerial 4K HDR (HLG) Test Data [Pankaj </w:t>
      </w:r>
      <w:proofErr w:type="spellStart"/>
      <w:r w:rsidR="000302D8" w:rsidRPr="00A85CFD">
        <w:rPr>
          <w:rFonts w:eastAsia="Times New Roman"/>
          <w:szCs w:val="24"/>
          <w:lang w:val="en-CA"/>
        </w:rPr>
        <w:t>Topiwala</w:t>
      </w:r>
      <w:proofErr w:type="spellEnd"/>
      <w:r w:rsidR="000302D8" w:rsidRPr="00A85CFD">
        <w:rPr>
          <w:rFonts w:eastAsia="Times New Roman"/>
          <w:szCs w:val="24"/>
          <w:lang w:val="en-CA"/>
        </w:rPr>
        <w:t xml:space="preserve"> (</w:t>
      </w:r>
      <w:proofErr w:type="spellStart"/>
      <w:r w:rsidR="000302D8" w:rsidRPr="00A85CFD">
        <w:rPr>
          <w:rFonts w:eastAsia="Times New Roman"/>
          <w:szCs w:val="24"/>
          <w:lang w:val="en-CA"/>
        </w:rPr>
        <w:t>FastVDO</w:t>
      </w:r>
      <w:proofErr w:type="spellEnd"/>
      <w:r w:rsidR="000302D8" w:rsidRPr="00A85CFD">
        <w:rPr>
          <w:rFonts w:eastAsia="Times New Roman"/>
          <w:szCs w:val="24"/>
          <w:lang w:val="en-CA"/>
        </w:rPr>
        <w:t>)]</w:t>
      </w:r>
    </w:p>
    <w:p w14:paraId="0259D02B" w14:textId="77777777" w:rsidR="00DA3363" w:rsidRPr="00DA3363" w:rsidRDefault="00DA3363" w:rsidP="00DA3363">
      <w:r w:rsidRPr="00DA3363">
        <w:t xml:space="preserve">This contribution offers some drone-captured aerial HDR video with 4K resolution, and HLG transfer function, for potential use in HDR coding and other standards-related investigations. </w:t>
      </w:r>
    </w:p>
    <w:p w14:paraId="2C95748E" w14:textId="77777777" w:rsidR="00DA3363" w:rsidRDefault="00DA3363" w:rsidP="009B0D04"/>
    <w:p w14:paraId="69CFEA81" w14:textId="149720FF" w:rsidR="00DA3363" w:rsidRDefault="00DA3363" w:rsidP="009B0D04">
      <w:r>
        <w:t>Data were compressed at 100 Mbit/s with rate control. Relatively slow motion.</w:t>
      </w:r>
    </w:p>
    <w:p w14:paraId="04D99249" w14:textId="28BBEB27" w:rsidR="000E50C0" w:rsidRDefault="000E50C0" w:rsidP="009B0D04">
      <w:r>
        <w:t>Data were converted to 60 fps. 30 fps originals should be provided.</w:t>
      </w:r>
    </w:p>
    <w:p w14:paraId="218E7E28" w14:textId="2CC0724A" w:rsidR="000E50C0" w:rsidRDefault="000E50C0" w:rsidP="009B0D04">
      <w:r>
        <w:t>Copyright given in the context of standards development.</w:t>
      </w:r>
    </w:p>
    <w:p w14:paraId="6DED48E3" w14:textId="02BE3ECA" w:rsidR="000E50C0" w:rsidRDefault="000E50C0" w:rsidP="009B0D04">
      <w:r>
        <w:t>For studying the properties of the sequences, RD plots, and analysis of the colour gamut would be helpful.</w:t>
      </w:r>
    </w:p>
    <w:p w14:paraId="40B394EA" w14:textId="77777777" w:rsidR="000E50C0" w:rsidRDefault="000E50C0" w:rsidP="009B0D04"/>
    <w:p w14:paraId="74F53DDD" w14:textId="0223BD8D" w:rsidR="007E65C3" w:rsidRDefault="007E65C3" w:rsidP="007E65C3"/>
    <w:p w14:paraId="302B8604" w14:textId="7CC1C59C" w:rsidR="007850E7" w:rsidRDefault="007850E7" w:rsidP="00F11648">
      <w:pPr>
        <w:pStyle w:val="berschrift2"/>
        <w:ind w:left="576"/>
      </w:pPr>
      <w:r>
        <w:t xml:space="preserve">Quality </w:t>
      </w:r>
      <w:r w:rsidRPr="00F11648">
        <w:rPr>
          <w:lang w:val="en-CA"/>
        </w:rPr>
        <w:t>assessment</w:t>
      </w:r>
      <w:r>
        <w:t xml:space="preserve"> (1)</w:t>
      </w:r>
    </w:p>
    <w:p w14:paraId="5D1410D5" w14:textId="6493934D" w:rsidR="007850E7" w:rsidRPr="00A85CFD" w:rsidRDefault="007850E7" w:rsidP="007850E7">
      <w:r w:rsidRPr="00A85CFD">
        <w:t xml:space="preserve">Contributions in this area were discussed in session </w:t>
      </w:r>
      <w:r w:rsidR="000E50C0">
        <w:t>19</w:t>
      </w:r>
      <w:r w:rsidR="000E50C0" w:rsidRPr="00A85CFD">
        <w:t xml:space="preserve"> </w:t>
      </w:r>
      <w:r w:rsidRPr="00A85CFD">
        <w:t xml:space="preserve">at </w:t>
      </w:r>
      <w:r w:rsidR="000E50C0">
        <w:t>2300</w:t>
      </w:r>
      <w:r w:rsidRPr="00A85CFD">
        <w:t>–</w:t>
      </w:r>
      <w:r w:rsidR="00375E23">
        <w:t>2310</w:t>
      </w:r>
      <w:r w:rsidRPr="00A85CFD">
        <w:t xml:space="preserve"> UTC on </w:t>
      </w:r>
      <w:r w:rsidR="000E50C0">
        <w:t>Mon</w:t>
      </w:r>
      <w:r w:rsidR="000E50C0" w:rsidRPr="00A85CFD">
        <w:t>day 2</w:t>
      </w:r>
      <w:r w:rsidR="000E50C0">
        <w:t>7</w:t>
      </w:r>
      <w:r w:rsidR="000E50C0" w:rsidRPr="00A85CFD">
        <w:t xml:space="preserve"> </w:t>
      </w:r>
      <w:r w:rsidRPr="00A85CFD">
        <w:t xml:space="preserve">April 2021 (chaired by </w:t>
      </w:r>
      <w:r w:rsidR="000E50C0">
        <w:t>JRO and GJS</w:t>
      </w:r>
      <w:r w:rsidRPr="00A85CFD">
        <w:t>).</w:t>
      </w:r>
    </w:p>
    <w:p w14:paraId="2E414CDD" w14:textId="4647AFCA" w:rsidR="007850E7" w:rsidRDefault="00C03DA2" w:rsidP="00F11648">
      <w:pPr>
        <w:pStyle w:val="berschrift9"/>
        <w:rPr>
          <w:rFonts w:eastAsia="Times New Roman"/>
          <w:szCs w:val="24"/>
        </w:rPr>
      </w:pPr>
      <w:hyperlink r:id="rId185" w:history="1">
        <w:r w:rsidR="007850E7">
          <w:rPr>
            <w:rStyle w:val="Hyperlink"/>
            <w:rFonts w:eastAsia="Times New Roman"/>
            <w:szCs w:val="24"/>
            <w:lang w:val="en-CA"/>
          </w:rPr>
          <w:t>JVET-V0168</w:t>
        </w:r>
      </w:hyperlink>
      <w:r w:rsidR="007850E7">
        <w:rPr>
          <w:rFonts w:eastAsia="Times New Roman"/>
          <w:szCs w:val="24"/>
          <w:lang w:val="en-CA"/>
        </w:rPr>
        <w:t xml:space="preserve"> AHG4: An approach to objective video quality assessment for both full and no reference cases [P. Topiwala, W. Dai, J. </w:t>
      </w:r>
      <w:proofErr w:type="spellStart"/>
      <w:r w:rsidR="007850E7">
        <w:rPr>
          <w:rFonts w:eastAsia="Times New Roman"/>
          <w:szCs w:val="24"/>
          <w:lang w:val="en-CA"/>
        </w:rPr>
        <w:t>Pian</w:t>
      </w:r>
      <w:proofErr w:type="spellEnd"/>
      <w:r w:rsidR="007850E7">
        <w:rPr>
          <w:rFonts w:eastAsia="Times New Roman"/>
          <w:szCs w:val="24"/>
          <w:lang w:val="en-CA"/>
        </w:rPr>
        <w:t xml:space="preserve"> (</w:t>
      </w:r>
      <w:proofErr w:type="spellStart"/>
      <w:r w:rsidR="007850E7">
        <w:rPr>
          <w:rFonts w:eastAsia="Times New Roman"/>
          <w:szCs w:val="24"/>
          <w:lang w:val="en-CA"/>
        </w:rPr>
        <w:t>FastVDO</w:t>
      </w:r>
      <w:proofErr w:type="spellEnd"/>
      <w:r w:rsidR="007850E7">
        <w:rPr>
          <w:rFonts w:eastAsia="Times New Roman"/>
          <w:szCs w:val="24"/>
          <w:lang w:val="en-CA"/>
        </w:rPr>
        <w:t>)] [late]</w:t>
      </w:r>
    </w:p>
    <w:p w14:paraId="52D1AF22" w14:textId="77777777" w:rsidR="000E50C0" w:rsidRDefault="000E50C0" w:rsidP="009B0D04">
      <w:r w:rsidRPr="000E50C0">
        <w:t xml:space="preserve">This contribution offers an approach to objective video quality assessment, based on feature extraction and learning based assessment, which can be applied to both the full reference and no reference cases, and it is </w:t>
      </w:r>
      <w:r w:rsidRPr="000E50C0">
        <w:lastRenderedPageBreak/>
        <w:t xml:space="preserve">asserted that the performance in each domain is quite competitive, at least for a key measure (SRCC). Our approach strives to both minimize the computationally burden of the feature extraction stage and, using advanced yet fast machine-learning based assessment stage, to achieve high performance. Performance is measured in terms of the common Pearson and Spearman Rank Correlation Coefficients (PCC and SRCC, respectively). Asserted advantages in the full reference case are against the well-known Video Multi-Algorithm Fusion (VMAF) algorithm, where it is reported that our method can exceed 90% accuracy according to SRCC, even without prior training. In the no reference case, comparisons are provided against the current state of the art algorithm, </w:t>
      </w:r>
      <w:proofErr w:type="spellStart"/>
      <w:r w:rsidRPr="000E50C0">
        <w:t>VidEval</w:t>
      </w:r>
      <w:proofErr w:type="spellEnd"/>
      <w:r w:rsidRPr="000E50C0">
        <w:t xml:space="preserve">, using over 3K video clips, where it is asserted that our method, claimed to be of substantially lower complexity, yet exceeds </w:t>
      </w:r>
      <w:proofErr w:type="spellStart"/>
      <w:r w:rsidRPr="000E50C0">
        <w:t>VidEval</w:t>
      </w:r>
      <w:proofErr w:type="spellEnd"/>
      <w:r w:rsidRPr="000E50C0">
        <w:t xml:space="preserve"> performance and achieves mid-80% accuracy in SRCC, again without prior training (but tested against a fully trained </w:t>
      </w:r>
      <w:proofErr w:type="spellStart"/>
      <w:r w:rsidRPr="000E50C0">
        <w:t>VidEval</w:t>
      </w:r>
      <w:proofErr w:type="spellEnd"/>
      <w:r w:rsidRPr="000E50C0">
        <w:t xml:space="preserve"> algorithm). All our results are obtained by training and testing (on a sequestered portion) on the data at hand. It is hoped to achieved a usable, fast-computable algorithm, in both FR and NR cases, which serve both compression research and development as well as video services applications at scale.</w:t>
      </w:r>
    </w:p>
    <w:p w14:paraId="03FDD093" w14:textId="3B3751EC" w:rsidR="000E50C0" w:rsidRDefault="000E50C0" w:rsidP="009B0D04"/>
    <w:p w14:paraId="544E9F41" w14:textId="4A2BC873" w:rsidR="000E50C0" w:rsidRDefault="00375E23" w:rsidP="009B0D04">
      <w:r>
        <w:t>For the purpose of standards development, typically full reference testing would be done.</w:t>
      </w:r>
    </w:p>
    <w:p w14:paraId="0CB5D1ED" w14:textId="36432506" w:rsidR="00375E23" w:rsidRDefault="00375E23" w:rsidP="009B0D04"/>
    <w:p w14:paraId="48F02C4C" w14:textId="7193E7A5" w:rsidR="00375E23" w:rsidRDefault="00375E23" w:rsidP="009B0D04">
      <w:r>
        <w:t>No specific action requested. Software could be provided.</w:t>
      </w:r>
    </w:p>
    <w:p w14:paraId="30C6FB77" w14:textId="77777777" w:rsidR="007850E7" w:rsidRPr="00A85CFD" w:rsidRDefault="007850E7" w:rsidP="007E65C3"/>
    <w:p w14:paraId="03F04C83" w14:textId="11164682" w:rsidR="00977D4E" w:rsidRPr="00A85CFD" w:rsidRDefault="00977D4E" w:rsidP="00977D4E">
      <w:pPr>
        <w:pStyle w:val="berschrift2"/>
        <w:ind w:left="576"/>
        <w:rPr>
          <w:lang w:val="en-CA"/>
        </w:rPr>
      </w:pPr>
      <w:bookmarkStart w:id="201" w:name="_Ref21242672"/>
      <w:r w:rsidRPr="00A85CFD">
        <w:rPr>
          <w:lang w:val="en-CA"/>
        </w:rPr>
        <w:t xml:space="preserve">Conformance </w:t>
      </w:r>
      <w:r w:rsidR="00480C1C" w:rsidRPr="00A85CFD">
        <w:rPr>
          <w:lang w:val="en-CA"/>
        </w:rPr>
        <w:t xml:space="preserve">test </w:t>
      </w:r>
      <w:r w:rsidR="005D1FAC" w:rsidRPr="00A85CFD">
        <w:rPr>
          <w:lang w:val="en-CA"/>
        </w:rPr>
        <w:t xml:space="preserve">development </w:t>
      </w:r>
      <w:r w:rsidRPr="00A85CFD">
        <w:rPr>
          <w:lang w:val="en-CA"/>
        </w:rPr>
        <w:t>(</w:t>
      </w:r>
      <w:r w:rsidR="001079D6" w:rsidRPr="00A85CFD">
        <w:rPr>
          <w:lang w:val="en-CA"/>
        </w:rPr>
        <w:t>0</w:t>
      </w:r>
      <w:r w:rsidRPr="00A85CFD">
        <w:rPr>
          <w:lang w:val="en-CA"/>
        </w:rPr>
        <w:t>)</w:t>
      </w:r>
      <w:bookmarkEnd w:id="201"/>
    </w:p>
    <w:p w14:paraId="7F533281" w14:textId="35C57C5E" w:rsidR="007E65C3" w:rsidRPr="00A85CFD" w:rsidRDefault="007E65C3" w:rsidP="007E65C3">
      <w:bookmarkStart w:id="202" w:name="_Hlk60572289"/>
      <w:r w:rsidRPr="00A85CFD">
        <w:t xml:space="preserve">Contributions in this area were discussed in session X at XXXX–XXXX UTC on </w:t>
      </w:r>
      <w:proofErr w:type="spellStart"/>
      <w:r w:rsidRPr="00A85CFD">
        <w:t>XXday</w:t>
      </w:r>
      <w:proofErr w:type="spellEnd"/>
      <w:r w:rsidRPr="00A85CFD">
        <w:t xml:space="preserve"> 2X April 2021 (chaired by XXX).</w:t>
      </w:r>
    </w:p>
    <w:p w14:paraId="74410593" w14:textId="77777777" w:rsidR="007E65C3" w:rsidRPr="00A85CFD" w:rsidRDefault="007E65C3" w:rsidP="007E65C3"/>
    <w:p w14:paraId="315FDD73" w14:textId="52339E6F" w:rsidR="005D1FAC" w:rsidRPr="00A85CFD" w:rsidRDefault="005D1FAC" w:rsidP="0050676E">
      <w:pPr>
        <w:pStyle w:val="berschrift2"/>
        <w:ind w:left="576"/>
        <w:rPr>
          <w:lang w:val="en-CA"/>
        </w:rPr>
      </w:pPr>
      <w:bookmarkStart w:id="203" w:name="_Ref475640122"/>
      <w:bookmarkEnd w:id="138"/>
      <w:bookmarkEnd w:id="202"/>
      <w:r w:rsidRPr="00A85CFD">
        <w:rPr>
          <w:lang w:val="en-CA"/>
        </w:rPr>
        <w:t>Software development (</w:t>
      </w:r>
      <w:r w:rsidR="001079D6" w:rsidRPr="00A85CFD">
        <w:rPr>
          <w:lang w:val="en-CA"/>
        </w:rPr>
        <w:t>1</w:t>
      </w:r>
      <w:r w:rsidRPr="00A85CFD">
        <w:rPr>
          <w:lang w:val="en-CA"/>
        </w:rPr>
        <w:t>)</w:t>
      </w:r>
    </w:p>
    <w:p w14:paraId="00C731B2" w14:textId="1B85E160" w:rsidR="00D1788D" w:rsidRDefault="00D1788D" w:rsidP="00D1788D">
      <w:r>
        <w:t xml:space="preserve">See also JVET-V0093 on film grain analysis and synthesis in section </w:t>
      </w:r>
      <w:r>
        <w:fldChar w:fldCharType="begin"/>
      </w:r>
      <w:r>
        <w:instrText xml:space="preserve"> REF _Ref70096523 \r \h </w:instrText>
      </w:r>
      <w:r>
        <w:fldChar w:fldCharType="separate"/>
      </w:r>
      <w:r>
        <w:t>4.11</w:t>
      </w:r>
      <w:r>
        <w:fldChar w:fldCharType="end"/>
      </w:r>
      <w:r>
        <w:t>.</w:t>
      </w:r>
    </w:p>
    <w:p w14:paraId="11E03623" w14:textId="4395B118" w:rsidR="007E65C3" w:rsidRPr="00A85CFD" w:rsidRDefault="007E65C3" w:rsidP="007E65C3">
      <w:r w:rsidRPr="00A85CFD">
        <w:t xml:space="preserve">Contributions in this area were discussed in session </w:t>
      </w:r>
      <w:r w:rsidR="00F3176D">
        <w:t>18</w:t>
      </w:r>
      <w:r w:rsidR="00F3176D" w:rsidRPr="00A85CFD">
        <w:t xml:space="preserve"> </w:t>
      </w:r>
      <w:r w:rsidRPr="00A85CFD">
        <w:t xml:space="preserve">at </w:t>
      </w:r>
      <w:r w:rsidR="00F3176D">
        <w:t>1535</w:t>
      </w:r>
      <w:r w:rsidRPr="00A85CFD">
        <w:t>–</w:t>
      </w:r>
      <w:r w:rsidR="00C066E6">
        <w:t>1650</w:t>
      </w:r>
      <w:r w:rsidRPr="00A85CFD">
        <w:t xml:space="preserve"> UTC on </w:t>
      </w:r>
      <w:r w:rsidR="00F3176D">
        <w:t>Mon</w:t>
      </w:r>
      <w:r w:rsidR="00F3176D" w:rsidRPr="00A85CFD">
        <w:t>day 2</w:t>
      </w:r>
      <w:r w:rsidR="00F3176D">
        <w:t>6</w:t>
      </w:r>
      <w:r w:rsidR="00F3176D" w:rsidRPr="00A85CFD">
        <w:t xml:space="preserve"> </w:t>
      </w:r>
      <w:r w:rsidRPr="00A85CFD">
        <w:t xml:space="preserve">April 2021 (chaired by </w:t>
      </w:r>
      <w:r w:rsidR="00F3176D">
        <w:t>JRO</w:t>
      </w:r>
      <w:r w:rsidRPr="00A85CFD">
        <w:t>).</w:t>
      </w:r>
    </w:p>
    <w:p w14:paraId="385D83FE" w14:textId="77777777" w:rsidR="006776FA" w:rsidRPr="00A85CFD" w:rsidRDefault="00C03DA2" w:rsidP="009B7DE4">
      <w:pPr>
        <w:pStyle w:val="berschrift9"/>
        <w:rPr>
          <w:rFonts w:eastAsia="Times New Roman"/>
          <w:szCs w:val="24"/>
          <w:lang w:val="en-CA"/>
        </w:rPr>
      </w:pPr>
      <w:hyperlink r:id="rId186" w:history="1">
        <w:r w:rsidR="006776FA" w:rsidRPr="00A85CFD">
          <w:rPr>
            <w:rFonts w:eastAsia="Times New Roman"/>
            <w:color w:val="0000FF"/>
            <w:szCs w:val="24"/>
            <w:u w:val="single"/>
            <w:lang w:val="en-CA"/>
          </w:rPr>
          <w:t>JVET-V0079</w:t>
        </w:r>
      </w:hyperlink>
      <w:r w:rsidR="006776FA" w:rsidRPr="00A85CFD">
        <w:rPr>
          <w:rFonts w:eastAsia="Times New Roman"/>
          <w:szCs w:val="24"/>
          <w:lang w:val="en-CA"/>
        </w:rPr>
        <w:t xml:space="preserve"> Reference software cleaning proposal [F. Galpin, T. Poirier, P. De Lagrange, F. Le Léannec, E. Francois (</w:t>
      </w:r>
      <w:proofErr w:type="spellStart"/>
      <w:r w:rsidR="006776FA" w:rsidRPr="00A85CFD">
        <w:rPr>
          <w:rFonts w:eastAsia="Times New Roman"/>
          <w:szCs w:val="24"/>
          <w:lang w:val="en-CA"/>
        </w:rPr>
        <w:t>InterDigital</w:t>
      </w:r>
      <w:proofErr w:type="spellEnd"/>
      <w:r w:rsidR="006776FA" w:rsidRPr="00A85CFD">
        <w:rPr>
          <w:rFonts w:eastAsia="Times New Roman"/>
          <w:szCs w:val="24"/>
          <w:lang w:val="en-CA"/>
        </w:rPr>
        <w:t>)]</w:t>
      </w:r>
    </w:p>
    <w:p w14:paraId="422C99D1" w14:textId="5FE5293D" w:rsidR="00F3176D" w:rsidRDefault="00F3176D" w:rsidP="00F3176D">
      <w:r w:rsidRPr="00F3176D">
        <w:t>This contribution proposes a set of cleanings on top of the VTM reference software. The main motivation for this cleaning is to ease the development and testing of new tools inside the reference software. As the proposed cleaning involves significant files refactoring, it is not compatible with a series of merge requests</w:t>
      </w:r>
      <w:r w:rsidR="00624E77">
        <w:t xml:space="preserve"> </w:t>
      </w:r>
      <w:r w:rsidR="00562BA1">
        <w:t>(might also require a new management approach for the repository)</w:t>
      </w:r>
      <w:r w:rsidRPr="00F3176D">
        <w:t>. A first version of cleaned software is also proposed as a basis for discussions and further improvements.</w:t>
      </w:r>
    </w:p>
    <w:p w14:paraId="756BFA13" w14:textId="12D5BA9F" w:rsidR="00562BA1" w:rsidRDefault="00562BA1" w:rsidP="00F3176D"/>
    <w:p w14:paraId="3F7A3FD5" w14:textId="41EA69CA" w:rsidR="00562BA1" w:rsidRDefault="00562BA1" w:rsidP="00562BA1">
      <w:r>
        <w:t>HLS not cleaned up yet.</w:t>
      </w:r>
    </w:p>
    <w:p w14:paraId="58E9480B" w14:textId="1EB96F4D" w:rsidR="00CB44B5" w:rsidRDefault="00CB44B5" w:rsidP="00562BA1">
      <w:r>
        <w:t>Current version does not have speedup compared to VTM.</w:t>
      </w:r>
    </w:p>
    <w:p w14:paraId="37D82E59" w14:textId="02A99792" w:rsidR="00562BA1" w:rsidRDefault="00562BA1" w:rsidP="00F3176D">
      <w:r>
        <w:t>Currently VTM11 – one major change is the update of GDR in VTM12 – would that be a difficulty? Proponents believe it is not.</w:t>
      </w:r>
    </w:p>
    <w:p w14:paraId="02311CA9" w14:textId="181887E9" w:rsidR="00562BA1" w:rsidRDefault="00D43ED1" w:rsidP="00F3176D">
      <w:r>
        <w:t>It is pointed out by software coordinators that various other issues would be desirable to be cleaned.</w:t>
      </w:r>
      <w:r w:rsidR="00CB44B5">
        <w:t xml:space="preserve"> It might be difficult however to get exactly same results of VTM encoder then.</w:t>
      </w:r>
    </w:p>
    <w:p w14:paraId="6094DA28" w14:textId="4815C8B5" w:rsidR="00D43ED1" w:rsidRDefault="00D43ED1" w:rsidP="00F3176D">
      <w:r>
        <w:t>Switching to another package may also be causing new bugs.</w:t>
      </w:r>
    </w:p>
    <w:p w14:paraId="06C1B2FB" w14:textId="4AEF9026" w:rsidR="00D43ED1" w:rsidRDefault="00D43ED1" w:rsidP="00F3176D">
      <w:r>
        <w:t xml:space="preserve">The motivation for the new software (as per proponents) is about better support for explorations. Even though, having a compatibility with VTM </w:t>
      </w:r>
      <w:r w:rsidR="00CB44B5">
        <w:t xml:space="preserve">/ conformance with VVC </w:t>
      </w:r>
      <w:r>
        <w:t>is highly desirable.</w:t>
      </w:r>
    </w:p>
    <w:p w14:paraId="6379DDF7" w14:textId="54B68D9C" w:rsidR="00CB44B5" w:rsidRDefault="00CB44B5" w:rsidP="00F3176D">
      <w:r>
        <w:lastRenderedPageBreak/>
        <w:t>Would a speedup be more important for explorations?</w:t>
      </w:r>
    </w:p>
    <w:p w14:paraId="7A636B31" w14:textId="17F159EE" w:rsidR="00B3486A" w:rsidRDefault="00B3486A" w:rsidP="00F3176D">
      <w:r>
        <w:t>Question: If the software is more flexible, should it not be simple to get same results as VTM encoder?</w:t>
      </w:r>
    </w:p>
    <w:p w14:paraId="2113B975" w14:textId="0CBE879D" w:rsidR="00C066E6" w:rsidRDefault="00C066E6" w:rsidP="00F3176D"/>
    <w:p w14:paraId="046537CE" w14:textId="0239B24F" w:rsidR="00C066E6" w:rsidRDefault="00C066E6" w:rsidP="00F3176D">
      <w:r>
        <w:t>Could the current EE2 software easily be ported? This would give an evidence of advantages of the software package.</w:t>
      </w:r>
    </w:p>
    <w:p w14:paraId="53A55181" w14:textId="77777777" w:rsidR="00B3486A" w:rsidRDefault="00B3486A" w:rsidP="00F3176D"/>
    <w:p w14:paraId="065EF719" w14:textId="39D4433C" w:rsidR="00C066E6" w:rsidRDefault="00B3486A" w:rsidP="00F3176D">
      <w:r>
        <w:t>Experts are asked to study the software for possible advantages of being used in EEs.</w:t>
      </w:r>
      <w:r w:rsidR="00C066E6">
        <w:t xml:space="preserve"> By the next meeting, it should be decided if a switch of the software has an advantage for progress in the EEs. It is also pointed out that in the past a good point of switching software is by the time when a new standardization is started.</w:t>
      </w:r>
    </w:p>
    <w:p w14:paraId="1F2427AB" w14:textId="7A7A4315" w:rsidR="00C066E6" w:rsidRDefault="00C066E6" w:rsidP="00F3176D"/>
    <w:p w14:paraId="13F6F7D5" w14:textId="77777777" w:rsidR="00F3176D" w:rsidRDefault="00F3176D" w:rsidP="009B0D04"/>
    <w:p w14:paraId="70DA5091" w14:textId="1A3D4FA7" w:rsidR="002018A5" w:rsidRPr="00A85CFD" w:rsidRDefault="002018A5" w:rsidP="00141549"/>
    <w:p w14:paraId="165D1AD3" w14:textId="5E020F8E" w:rsidR="0050676E" w:rsidRPr="00A85CFD" w:rsidRDefault="0050676E" w:rsidP="0050676E">
      <w:pPr>
        <w:pStyle w:val="berschrift2"/>
        <w:ind w:left="576"/>
        <w:rPr>
          <w:lang w:val="en-CA"/>
        </w:rPr>
      </w:pPr>
      <w:bookmarkStart w:id="204" w:name="_Ref63928316"/>
      <w:r w:rsidRPr="00A85CFD">
        <w:rPr>
          <w:lang w:val="en-CA"/>
        </w:rPr>
        <w:t xml:space="preserve">Implementation </w:t>
      </w:r>
      <w:r w:rsidR="00D26DC2" w:rsidRPr="00A85CFD">
        <w:rPr>
          <w:lang w:val="en-CA"/>
        </w:rPr>
        <w:t xml:space="preserve">studies </w:t>
      </w:r>
      <w:r w:rsidRPr="00A85CFD">
        <w:rPr>
          <w:lang w:val="en-CA"/>
        </w:rPr>
        <w:t>(</w:t>
      </w:r>
      <w:r w:rsidR="001079D6" w:rsidRPr="00A85CFD">
        <w:rPr>
          <w:lang w:val="en-CA"/>
        </w:rPr>
        <w:t>5</w:t>
      </w:r>
      <w:r w:rsidRPr="00A85CFD">
        <w:rPr>
          <w:lang w:val="en-CA"/>
        </w:rPr>
        <w:t>)</w:t>
      </w:r>
      <w:bookmarkEnd w:id="204"/>
    </w:p>
    <w:p w14:paraId="6189888C" w14:textId="0FDFE548" w:rsidR="007E65C3" w:rsidRPr="00A85CFD" w:rsidRDefault="007E65C3" w:rsidP="007E65C3">
      <w:r w:rsidRPr="00A85CFD">
        <w:t xml:space="preserve">Contributions in this area were discussed in session X at </w:t>
      </w:r>
      <w:r w:rsidR="00C066E6">
        <w:t>1655</w:t>
      </w:r>
      <w:r w:rsidRPr="00A85CFD">
        <w:t>–</w:t>
      </w:r>
      <w:r w:rsidR="0075077D">
        <w:t>1800</w:t>
      </w:r>
      <w:r w:rsidRPr="00A85CFD">
        <w:t xml:space="preserve"> UTC on </w:t>
      </w:r>
      <w:r w:rsidR="00C066E6">
        <w:t>Mon</w:t>
      </w:r>
      <w:r w:rsidR="00C066E6" w:rsidRPr="00A85CFD">
        <w:t>day 2</w:t>
      </w:r>
      <w:r w:rsidR="00C066E6">
        <w:t>6</w:t>
      </w:r>
      <w:r w:rsidR="00C066E6" w:rsidRPr="00A85CFD">
        <w:t xml:space="preserve"> </w:t>
      </w:r>
      <w:r w:rsidRPr="00A85CFD">
        <w:t xml:space="preserve">April 2021 (chaired by </w:t>
      </w:r>
      <w:r w:rsidR="00C066E6">
        <w:t>JRO</w:t>
      </w:r>
      <w:r w:rsidRPr="00A85CFD">
        <w:t>).</w:t>
      </w:r>
    </w:p>
    <w:p w14:paraId="3C5F552F" w14:textId="2F0194FE" w:rsidR="006776FA" w:rsidRPr="00A85CFD" w:rsidRDefault="00C03DA2" w:rsidP="009B7DE4">
      <w:pPr>
        <w:pStyle w:val="berschrift9"/>
        <w:rPr>
          <w:rFonts w:eastAsia="Times New Roman"/>
          <w:szCs w:val="24"/>
          <w:lang w:val="en-CA"/>
        </w:rPr>
      </w:pPr>
      <w:hyperlink r:id="rId187" w:history="1">
        <w:r w:rsidR="006776FA" w:rsidRPr="00A85CFD">
          <w:rPr>
            <w:rFonts w:eastAsia="Times New Roman"/>
            <w:color w:val="0000FF"/>
            <w:szCs w:val="24"/>
            <w:u w:val="single"/>
            <w:lang w:val="en-CA"/>
          </w:rPr>
          <w:t>JVET-V0070</w:t>
        </w:r>
      </w:hyperlink>
      <w:r w:rsidR="006776FA" w:rsidRPr="00A85CFD">
        <w:rPr>
          <w:rFonts w:eastAsia="Times New Roman"/>
          <w:szCs w:val="24"/>
          <w:lang w:val="en-CA"/>
        </w:rPr>
        <w:t xml:space="preserve"> VVC Software Decoder for Mobile Platforms [W.-L. Feng, F.-L. Luo, Y.-S. He, Z.-H. Liu, S.-M. Meng, X. Wen (Kwai Inc.)]</w:t>
      </w:r>
    </w:p>
    <w:p w14:paraId="1FEB0528" w14:textId="77777777" w:rsidR="004A7AEA" w:rsidRPr="004A7AEA" w:rsidRDefault="004A7AEA" w:rsidP="004A7AEA">
      <w:r w:rsidRPr="004A7AEA">
        <w:t xml:space="preserve">This contribution presents </w:t>
      </w:r>
      <w:r w:rsidRPr="004A7AEA">
        <w:rPr>
          <w:b/>
          <w:bCs/>
        </w:rPr>
        <w:t>K266Dec</w:t>
      </w:r>
      <w:r w:rsidRPr="004A7AEA">
        <w:rPr>
          <w:b/>
          <w:bCs/>
          <w:lang w:val="en-US"/>
        </w:rPr>
        <w:t>,</w:t>
      </w:r>
      <w:r w:rsidRPr="004A7AEA">
        <w:t xml:space="preserve"> a VVC software decoder designed for ARM platforms. The decoder is designed from scratch following the VVC specification and can support all coding tools specified in VVC main profile. </w:t>
      </w:r>
    </w:p>
    <w:p w14:paraId="16318D5A" w14:textId="77777777" w:rsidR="004A7AEA" w:rsidRPr="004A7AEA" w:rsidRDefault="004A7AEA" w:rsidP="004A7AEA">
      <w:pPr>
        <w:rPr>
          <w:lang w:val="en-US"/>
        </w:rPr>
      </w:pPr>
      <w:r w:rsidRPr="004A7AEA">
        <w:t>For</w:t>
      </w:r>
      <w:r w:rsidRPr="004A7AEA">
        <w:rPr>
          <w:lang w:val="en-US"/>
        </w:rPr>
        <w:t xml:space="preserve"> Android platform, </w:t>
      </w:r>
      <w:r w:rsidRPr="004A7AEA">
        <w:t xml:space="preserve">K266Dec can decode 2K 8-bit CTC bitstreams at 33 fps </w:t>
      </w:r>
      <w:r w:rsidRPr="004A7AEA">
        <w:rPr>
          <w:lang w:val="en-US"/>
        </w:rPr>
        <w:t>with single thread on Huawei P40</w:t>
      </w:r>
      <w:r w:rsidRPr="004A7AEA">
        <w:t xml:space="preserve">, which is 4.11x of </w:t>
      </w:r>
      <w:r w:rsidRPr="004A7AEA">
        <w:rPr>
          <w:lang w:val="en-US"/>
        </w:rPr>
        <w:t>VTM-11.0 decoder.</w:t>
      </w:r>
      <w:r w:rsidRPr="004A7AEA">
        <w:t xml:space="preserve"> </w:t>
      </w:r>
      <w:r w:rsidRPr="004A7AEA">
        <w:rPr>
          <w:lang w:val="en-US"/>
        </w:rPr>
        <w:t>In addition, we also test CTC bitstreams and UGC videos on various Android phones based on the 50B+ daily playback data from Kwai App.</w:t>
      </w:r>
    </w:p>
    <w:p w14:paraId="0608638E" w14:textId="77777777" w:rsidR="004A7AEA" w:rsidRPr="004A7AEA" w:rsidRDefault="004A7AEA" w:rsidP="004A7AEA">
      <w:pPr>
        <w:rPr>
          <w:lang w:val="en-US"/>
        </w:rPr>
      </w:pPr>
      <w:r w:rsidRPr="004A7AEA">
        <w:t xml:space="preserve">For iOS platform, K266Dec can decode 2K 8-bit CTC bitstreams at 94 fps </w:t>
      </w:r>
      <w:r w:rsidRPr="004A7AEA">
        <w:rPr>
          <w:lang w:val="en-US"/>
        </w:rPr>
        <w:t>with single thread on iPhone 12 Pro Max, which is 4.78x compared to VTM-11.0 reference decoder.</w:t>
      </w:r>
    </w:p>
    <w:p w14:paraId="3C001E6C" w14:textId="7A3B5BE3" w:rsidR="004A7AEA" w:rsidRDefault="004A7AEA" w:rsidP="004A7AEA"/>
    <w:p w14:paraId="524113AB" w14:textId="45A49D4F" w:rsidR="004A7AEA" w:rsidRDefault="004A7AEA" w:rsidP="004A7AEA">
      <w:r>
        <w:t>Support for most features in VVC Main profile (ALF not yet</w:t>
      </w:r>
      <w:r w:rsidR="00BA7075">
        <w:t>, and disabled for CTC sequences</w:t>
      </w:r>
      <w:r>
        <w:t>)</w:t>
      </w:r>
      <w:r w:rsidR="00BA7075">
        <w:t>.</w:t>
      </w:r>
    </w:p>
    <w:p w14:paraId="056618E5" w14:textId="77777777" w:rsidR="004A7AEA" w:rsidRDefault="004A7AEA" w:rsidP="004A7AEA"/>
    <w:p w14:paraId="6ABD9E13" w14:textId="1D08D7AF" w:rsidR="00517AEB" w:rsidRPr="00A85CFD" w:rsidRDefault="00517AEB" w:rsidP="00A54CB4"/>
    <w:p w14:paraId="1A6EE194" w14:textId="2FDEE3EE" w:rsidR="006776FA" w:rsidRPr="00A85CFD" w:rsidRDefault="00C03DA2" w:rsidP="009B7DE4">
      <w:pPr>
        <w:pStyle w:val="berschrift9"/>
        <w:rPr>
          <w:rFonts w:eastAsia="Times New Roman"/>
          <w:szCs w:val="24"/>
          <w:lang w:val="en-CA"/>
        </w:rPr>
      </w:pPr>
      <w:hyperlink r:id="rId188" w:history="1">
        <w:r w:rsidR="006776FA" w:rsidRPr="00A85CFD">
          <w:rPr>
            <w:rFonts w:eastAsia="Times New Roman"/>
            <w:color w:val="0000FF"/>
            <w:szCs w:val="24"/>
            <w:u w:val="single"/>
            <w:lang w:val="en-CA"/>
          </w:rPr>
          <w:t>JVET-V0088</w:t>
        </w:r>
      </w:hyperlink>
      <w:r w:rsidR="006776FA" w:rsidRPr="00A85CFD">
        <w:rPr>
          <w:rFonts w:eastAsia="Times New Roman"/>
          <w:szCs w:val="24"/>
          <w:lang w:val="en-CA"/>
        </w:rPr>
        <w:t xml:space="preserve"> Multi-thread VTM decoder: information update [F. </w:t>
      </w:r>
      <w:proofErr w:type="spellStart"/>
      <w:r w:rsidR="006776FA" w:rsidRPr="00A85CFD">
        <w:rPr>
          <w:rFonts w:eastAsia="Times New Roman"/>
          <w:szCs w:val="24"/>
          <w:lang w:val="en-CA"/>
        </w:rPr>
        <w:t>Hiron</w:t>
      </w:r>
      <w:proofErr w:type="spellEnd"/>
      <w:r w:rsidR="006776FA" w:rsidRPr="00A85CFD">
        <w:rPr>
          <w:rFonts w:eastAsia="Times New Roman"/>
          <w:szCs w:val="24"/>
          <w:lang w:val="en-CA"/>
        </w:rPr>
        <w:t>, R. Jullian, F. Urban, P. de Lagrange (</w:t>
      </w:r>
      <w:proofErr w:type="spellStart"/>
      <w:r w:rsidR="006776FA" w:rsidRPr="00A85CFD">
        <w:rPr>
          <w:rFonts w:eastAsia="Times New Roman"/>
          <w:szCs w:val="24"/>
          <w:lang w:val="en-CA"/>
        </w:rPr>
        <w:t>InterDigital</w:t>
      </w:r>
      <w:proofErr w:type="spellEnd"/>
      <w:r w:rsidR="006776FA" w:rsidRPr="00A85CFD">
        <w:rPr>
          <w:rFonts w:eastAsia="Times New Roman"/>
          <w:szCs w:val="24"/>
          <w:lang w:val="en-CA"/>
        </w:rPr>
        <w:t>)]</w:t>
      </w:r>
    </w:p>
    <w:p w14:paraId="2754BAF7" w14:textId="5B2FB934" w:rsidR="00BA7075" w:rsidRDefault="00BA7075" w:rsidP="00BA7075">
      <w:r w:rsidRPr="00BA7075">
        <w:t>This contribution presents updates to the implementation of the multi-thread VTM based VVC decoder proposed in JVET-T0061. The design takes advantage of task and data parallelization to accelerate VVC decoding on a general-purpose multi-core processor. The decoder has been upgraded to VTM-12.0, and performance has been improved by various scheduling and low-level changes.</w:t>
      </w:r>
    </w:p>
    <w:p w14:paraId="24CC3CB1" w14:textId="77777777" w:rsidR="00A161DA" w:rsidRPr="00A161DA" w:rsidRDefault="00A161DA" w:rsidP="00A161DA">
      <w:pPr>
        <w:numPr>
          <w:ilvl w:val="0"/>
          <w:numId w:val="311"/>
        </w:numPr>
        <w:rPr>
          <w:lang w:val="en-US"/>
        </w:rPr>
      </w:pPr>
      <w:r w:rsidRPr="00A161DA">
        <w:rPr>
          <w:lang w:val="en-US"/>
        </w:rPr>
        <w:t>Clean-ups, less duplicate code by splitting functions</w:t>
      </w:r>
    </w:p>
    <w:p w14:paraId="4A411BE1" w14:textId="77777777" w:rsidR="00A161DA" w:rsidRPr="00A161DA" w:rsidRDefault="00A161DA" w:rsidP="00A161DA">
      <w:pPr>
        <w:numPr>
          <w:ilvl w:val="0"/>
          <w:numId w:val="311"/>
        </w:numPr>
        <w:rPr>
          <w:lang w:val="en-US"/>
        </w:rPr>
      </w:pPr>
      <w:r w:rsidRPr="00A161DA">
        <w:rPr>
          <w:lang w:val="en-US"/>
        </w:rPr>
        <w:t>New task scheduling and thread pool: now both CTU wavefront and CTU pipeline with several stages. Jobs are queued and can start as soon as their dependencies are met.</w:t>
      </w:r>
    </w:p>
    <w:p w14:paraId="3ED76ED0" w14:textId="77777777" w:rsidR="00A161DA" w:rsidRPr="00A161DA" w:rsidRDefault="00A161DA" w:rsidP="00A161DA">
      <w:pPr>
        <w:numPr>
          <w:ilvl w:val="0"/>
          <w:numId w:val="311"/>
        </w:numPr>
        <w:rPr>
          <w:lang w:val="en-US"/>
        </w:rPr>
      </w:pPr>
      <w:r w:rsidRPr="00A161DA">
        <w:rPr>
          <w:lang w:val="en-US"/>
        </w:rPr>
        <w:t>New inverse transform task (finer-grained pipeline)</w:t>
      </w:r>
    </w:p>
    <w:p w14:paraId="69C306DD" w14:textId="77777777" w:rsidR="00A161DA" w:rsidRPr="00A161DA" w:rsidRDefault="00A161DA" w:rsidP="00A161DA">
      <w:pPr>
        <w:numPr>
          <w:ilvl w:val="0"/>
          <w:numId w:val="311"/>
        </w:numPr>
        <w:rPr>
          <w:lang w:val="en-US"/>
        </w:rPr>
      </w:pPr>
      <w:r w:rsidRPr="00A161DA">
        <w:rPr>
          <w:lang w:val="en-US"/>
        </w:rPr>
        <w:t>Final reconstruction moved to intra stage because of LMCS and CIIP dependencies</w:t>
      </w:r>
    </w:p>
    <w:p w14:paraId="79EB3C4D" w14:textId="77777777" w:rsidR="00A161DA" w:rsidRPr="00A161DA" w:rsidRDefault="00A161DA" w:rsidP="00A161DA">
      <w:pPr>
        <w:numPr>
          <w:ilvl w:val="0"/>
          <w:numId w:val="311"/>
        </w:numPr>
        <w:rPr>
          <w:lang w:val="en-US"/>
        </w:rPr>
      </w:pPr>
      <w:r w:rsidRPr="00A161DA">
        <w:rPr>
          <w:lang w:val="en-US"/>
        </w:rPr>
        <w:lastRenderedPageBreak/>
        <w:t>DBF rework: split in two tasks, boundary strength computation, and actual filter, which have different dependencies, thus triggered at different stages.</w:t>
      </w:r>
    </w:p>
    <w:p w14:paraId="50754504" w14:textId="77777777" w:rsidR="00A161DA" w:rsidRPr="00A161DA" w:rsidRDefault="00A161DA" w:rsidP="00A161DA">
      <w:pPr>
        <w:numPr>
          <w:ilvl w:val="0"/>
          <w:numId w:val="311"/>
        </w:numPr>
        <w:rPr>
          <w:lang w:val="en-US"/>
        </w:rPr>
      </w:pPr>
      <w:r w:rsidRPr="00A161DA">
        <w:rPr>
          <w:lang w:val="en-US"/>
        </w:rPr>
        <w:t xml:space="preserve">More SIMD. Not all SIMD improvements from </w:t>
      </w:r>
      <w:proofErr w:type="spellStart"/>
      <w:r w:rsidRPr="00A161DA">
        <w:rPr>
          <w:lang w:val="en-US"/>
        </w:rPr>
        <w:t>VVdeC</w:t>
      </w:r>
      <w:proofErr w:type="spellEnd"/>
      <w:r w:rsidRPr="00A161DA">
        <w:rPr>
          <w:lang w:val="en-US"/>
        </w:rPr>
        <w:t xml:space="preserve"> have been ported, and performance improvement from SIMD does not seems as significant as in </w:t>
      </w:r>
      <w:proofErr w:type="spellStart"/>
      <w:r w:rsidRPr="00A161DA">
        <w:rPr>
          <w:lang w:val="en-US"/>
        </w:rPr>
        <w:t>VVdeC</w:t>
      </w:r>
      <w:proofErr w:type="spellEnd"/>
      <w:r w:rsidRPr="00A161DA">
        <w:rPr>
          <w:lang w:val="en-US"/>
        </w:rPr>
        <w:t>. This is still under investigation.</w:t>
      </w:r>
    </w:p>
    <w:p w14:paraId="50E0DA1B" w14:textId="5E4A2544" w:rsidR="00BA7075" w:rsidRDefault="00BA7075" w:rsidP="00BA7075"/>
    <w:p w14:paraId="5D848236" w14:textId="2833452C" w:rsidR="00BA7075" w:rsidRDefault="00A161DA" w:rsidP="00BA7075">
      <w:r>
        <w:t>Approximately 10% speedup.</w:t>
      </w:r>
    </w:p>
    <w:p w14:paraId="51F16227" w14:textId="71916E35" w:rsidR="00A161DA" w:rsidRDefault="00A161DA" w:rsidP="00BA7075">
      <w:r>
        <w:t xml:space="preserve">Real time for class B (and classes with lower resolution as well). At least on average, not sure if for all </w:t>
      </w:r>
      <w:proofErr w:type="spellStart"/>
      <w:r>
        <w:t>sequances</w:t>
      </w:r>
      <w:proofErr w:type="spellEnd"/>
      <w:r>
        <w:t xml:space="preserve"> and QP points.</w:t>
      </w:r>
    </w:p>
    <w:p w14:paraId="1803A127" w14:textId="77777777" w:rsidR="00BA7075" w:rsidRPr="00BA7075" w:rsidRDefault="00BA7075" w:rsidP="00BA7075"/>
    <w:p w14:paraId="59A1EA0C" w14:textId="3DF0385D" w:rsidR="002F365E" w:rsidRPr="00A85CFD" w:rsidRDefault="00BA7075" w:rsidP="002F365E">
      <w:r w:rsidRPr="00BA7075" w:rsidDel="00BA7075">
        <w:t xml:space="preserve"> </w:t>
      </w:r>
    </w:p>
    <w:bookmarkStart w:id="205" w:name="_Hlk70328411"/>
    <w:p w14:paraId="0B8FD066" w14:textId="5D56F1CB" w:rsidR="006776FA" w:rsidRPr="00A85CFD" w:rsidRDefault="00FC5CDF" w:rsidP="009B7DE4">
      <w:pPr>
        <w:pStyle w:val="berschrift9"/>
        <w:rPr>
          <w:rFonts w:eastAsia="Times New Roman"/>
          <w:szCs w:val="24"/>
          <w:lang w:val="en-CA"/>
        </w:rPr>
      </w:pPr>
      <w:r>
        <w:fldChar w:fldCharType="begin"/>
      </w:r>
      <w:r>
        <w:instrText xml:space="preserve"> HYPERLINK "https://jvet-experts.org/doc_end_user/current_document.php?id=10776" </w:instrText>
      </w:r>
      <w:r>
        <w:fldChar w:fldCharType="separate"/>
      </w:r>
      <w:r w:rsidR="006776FA" w:rsidRPr="00A85CFD">
        <w:rPr>
          <w:rFonts w:eastAsia="Times New Roman"/>
          <w:color w:val="0000FF"/>
          <w:szCs w:val="24"/>
          <w:u w:val="single"/>
          <w:lang w:val="en-CA"/>
        </w:rPr>
        <w:t>JVET-V0127</w:t>
      </w:r>
      <w:r>
        <w:rPr>
          <w:rFonts w:eastAsia="Times New Roman"/>
          <w:color w:val="0000FF"/>
          <w:szCs w:val="24"/>
          <w:u w:val="single"/>
          <w:lang w:val="en-CA"/>
        </w:rPr>
        <w:fldChar w:fldCharType="end"/>
      </w:r>
      <w:bookmarkEnd w:id="205"/>
      <w:r w:rsidR="006776FA" w:rsidRPr="00A85CFD">
        <w:rPr>
          <w:rFonts w:eastAsia="Times New Roman"/>
          <w:szCs w:val="24"/>
          <w:lang w:val="en-CA"/>
        </w:rPr>
        <w:t xml:space="preserve"> </w:t>
      </w:r>
      <w:bookmarkStart w:id="206" w:name="_Hlk70328395"/>
      <w:r w:rsidR="006776FA" w:rsidRPr="00A85CFD">
        <w:rPr>
          <w:rFonts w:eastAsia="Times New Roman"/>
          <w:szCs w:val="24"/>
          <w:lang w:val="en-CA"/>
        </w:rPr>
        <w:t>An optimized VVC encoder implementation</w:t>
      </w:r>
      <w:bookmarkEnd w:id="206"/>
      <w:r w:rsidR="006776FA" w:rsidRPr="00A85CFD">
        <w:rPr>
          <w:rFonts w:eastAsia="Times New Roman"/>
          <w:szCs w:val="24"/>
          <w:lang w:val="en-CA"/>
        </w:rPr>
        <w:t xml:space="preserve"> [</w:t>
      </w:r>
      <w:bookmarkStart w:id="207" w:name="_Hlk70328379"/>
      <w:r w:rsidR="006776FA" w:rsidRPr="00A85CFD">
        <w:rPr>
          <w:rFonts w:eastAsia="Times New Roman"/>
          <w:szCs w:val="24"/>
          <w:lang w:val="en-CA"/>
        </w:rPr>
        <w:t xml:space="preserve">J. Cui, Y. Fan, Y. He, X. Jiang, H. Liu, H. Shi, H. Yang, H. Yang, H. Yin, J. Zhang, L. Zhang </w:t>
      </w:r>
      <w:bookmarkEnd w:id="207"/>
      <w:r w:rsidR="006776FA" w:rsidRPr="00A85CFD">
        <w:rPr>
          <w:rFonts w:eastAsia="Times New Roman"/>
          <w:szCs w:val="24"/>
          <w:lang w:val="en-CA"/>
        </w:rPr>
        <w:t>(</w:t>
      </w:r>
      <w:proofErr w:type="spellStart"/>
      <w:r w:rsidR="006776FA" w:rsidRPr="00A85CFD">
        <w:rPr>
          <w:rFonts w:eastAsia="Times New Roman"/>
          <w:szCs w:val="24"/>
          <w:lang w:val="en-CA"/>
        </w:rPr>
        <w:t>Bytedance</w:t>
      </w:r>
      <w:proofErr w:type="spellEnd"/>
      <w:r w:rsidR="006776FA" w:rsidRPr="00A85CFD">
        <w:rPr>
          <w:rFonts w:eastAsia="Times New Roman"/>
          <w:szCs w:val="24"/>
          <w:lang w:val="en-CA"/>
        </w:rPr>
        <w:t>)]</w:t>
      </w:r>
    </w:p>
    <w:p w14:paraId="230DEE47" w14:textId="77777777" w:rsidR="00A161DA" w:rsidRPr="00A161DA" w:rsidRDefault="00A161DA" w:rsidP="00A161DA">
      <w:r w:rsidRPr="00A161DA">
        <w:t xml:space="preserve">This contribution reports the performance of an optimized VVC encoder, BVC, developed by </w:t>
      </w:r>
      <w:proofErr w:type="spellStart"/>
      <w:r w:rsidRPr="00A161DA">
        <w:t>Bytedance</w:t>
      </w:r>
      <w:proofErr w:type="spellEnd"/>
      <w:r w:rsidRPr="00A161DA">
        <w:t xml:space="preserve">. </w:t>
      </w:r>
      <w:r w:rsidRPr="00A161DA">
        <w:rPr>
          <w:lang w:val="en-US"/>
        </w:rPr>
        <w:t xml:space="preserve">Majority of </w:t>
      </w:r>
      <w:r w:rsidRPr="00A161DA">
        <w:rPr>
          <w:rFonts w:hint="eastAsia"/>
          <w:lang w:val="en-US"/>
        </w:rPr>
        <w:t>the</w:t>
      </w:r>
      <w:r w:rsidRPr="00A161DA">
        <w:rPr>
          <w:lang w:val="en-US"/>
        </w:rPr>
        <w:t xml:space="preserve"> coding tools and features introduced in VVC have been integrated and optimized in the BVC encoder. In addition, </w:t>
      </w:r>
      <w:r w:rsidRPr="00A161DA">
        <w:t xml:space="preserve">it also includes real-world encoder features like scene change detection, rate control and multi-threading. When compared </w:t>
      </w:r>
      <w:r w:rsidRPr="00A161DA">
        <w:rPr>
          <w:rFonts w:hint="eastAsia"/>
        </w:rPr>
        <w:t>to</w:t>
      </w:r>
      <w:r w:rsidRPr="00A161DA">
        <w:t xml:space="preserve"> HM and VTM, the corresponding global BD-rate gain and speedup factors under the </w:t>
      </w:r>
      <w:proofErr w:type="gramStart"/>
      <w:r w:rsidRPr="00A161DA">
        <w:t>Random Access</w:t>
      </w:r>
      <w:proofErr w:type="gramEnd"/>
      <w:r w:rsidRPr="00A161DA">
        <w:t xml:space="preserve"> configuration are summarized as follows:</w:t>
      </w:r>
    </w:p>
    <w:p w14:paraId="687ADF53" w14:textId="77777777" w:rsidR="00A161DA" w:rsidRPr="00A161DA" w:rsidRDefault="00A161DA" w:rsidP="00A161DA">
      <w:pPr>
        <w:numPr>
          <w:ilvl w:val="0"/>
          <w:numId w:val="312"/>
        </w:numPr>
      </w:pPr>
      <w:r w:rsidRPr="00A161DA">
        <w:t xml:space="preserve">Fast </w:t>
      </w:r>
      <w:proofErr w:type="spellStart"/>
      <w:r w:rsidRPr="00A161DA">
        <w:t>preset</w:t>
      </w:r>
      <w:proofErr w:type="spellEnd"/>
      <w:r w:rsidRPr="00A161DA">
        <w:t xml:space="preserve"> (6 threads): 34.13%, 17x (HM), 131x (VTM)</w:t>
      </w:r>
    </w:p>
    <w:p w14:paraId="4CD66292" w14:textId="77777777" w:rsidR="00A161DA" w:rsidRPr="00A161DA" w:rsidRDefault="00A161DA" w:rsidP="00A161DA">
      <w:pPr>
        <w:numPr>
          <w:ilvl w:val="0"/>
          <w:numId w:val="312"/>
        </w:numPr>
      </w:pPr>
      <w:r w:rsidRPr="00A161DA">
        <w:t xml:space="preserve">Slow </w:t>
      </w:r>
      <w:proofErr w:type="spellStart"/>
      <w:r w:rsidRPr="00A161DA">
        <w:t>preset</w:t>
      </w:r>
      <w:proofErr w:type="spellEnd"/>
      <w:r w:rsidRPr="00A161DA">
        <w:t xml:space="preserve"> (6 threads): </w:t>
      </w:r>
      <w:r w:rsidRPr="00A161DA">
        <w:rPr>
          <w:rFonts w:hint="eastAsia"/>
        </w:rPr>
        <w:t>41.</w:t>
      </w:r>
      <w:r w:rsidRPr="00A161DA">
        <w:t>63</w:t>
      </w:r>
      <w:r w:rsidRPr="00A161DA">
        <w:rPr>
          <w:rFonts w:hint="eastAsia"/>
        </w:rPr>
        <w:t>%</w:t>
      </w:r>
      <w:r w:rsidRPr="00A161DA">
        <w:rPr>
          <w:lang w:val="en-US"/>
        </w:rPr>
        <w:t>, 1x (HM), 8x (VTM)</w:t>
      </w:r>
      <w:r w:rsidRPr="00A161DA">
        <w:rPr>
          <w:rFonts w:hint="eastAsia"/>
        </w:rPr>
        <w:t xml:space="preserve"> </w:t>
      </w:r>
    </w:p>
    <w:p w14:paraId="69C16605" w14:textId="496C1517" w:rsidR="00A161DA" w:rsidRDefault="00A161DA" w:rsidP="009B0D04"/>
    <w:p w14:paraId="5271F55C" w14:textId="4E639361" w:rsidR="00475C40" w:rsidRDefault="00475C40" w:rsidP="009B0D04">
      <w:r>
        <w:t xml:space="preserve">Internal </w:t>
      </w:r>
      <w:proofErr w:type="gramStart"/>
      <w:r>
        <w:t>8 bit</w:t>
      </w:r>
      <w:proofErr w:type="gramEnd"/>
      <w:r>
        <w:t xml:space="preserve"> coding. Slice, tiles subpictures, wraparound MC not supported yet.</w:t>
      </w:r>
    </w:p>
    <w:p w14:paraId="08474DF4" w14:textId="4341F689" w:rsidR="00475C40" w:rsidRDefault="00475C40" w:rsidP="009B0D04">
      <w:r>
        <w:t xml:space="preserve">Above numbers are measured via YUV PSNR. Slow </w:t>
      </w:r>
      <w:proofErr w:type="spellStart"/>
      <w:r>
        <w:t>preset</w:t>
      </w:r>
      <w:proofErr w:type="spellEnd"/>
      <w:r>
        <w:t xml:space="preserve"> approx. 1% less BR reduction than VTM.</w:t>
      </w:r>
    </w:p>
    <w:p w14:paraId="549BB86A" w14:textId="07916FC9" w:rsidR="00475C40" w:rsidRDefault="00475C40" w:rsidP="009B0D04">
      <w:r>
        <w:t>Rate control also supported, but results above are constant QP.</w:t>
      </w:r>
    </w:p>
    <w:p w14:paraId="717A1708" w14:textId="6B49F37D" w:rsidR="00475C40" w:rsidRDefault="00475C40" w:rsidP="009B0D04">
      <w:r>
        <w:t xml:space="preserve">What are differences between fast and slow? </w:t>
      </w:r>
      <w:r w:rsidR="00205BB2">
        <w:t>Level of o</w:t>
      </w:r>
      <w:r>
        <w:t>ptimization of coding tool decisions</w:t>
      </w:r>
      <w:r w:rsidR="00205BB2">
        <w:t>.</w:t>
      </w:r>
    </w:p>
    <w:p w14:paraId="4D6DEDF3" w14:textId="77777777" w:rsidR="00475C40" w:rsidRDefault="00475C40" w:rsidP="009B0D04"/>
    <w:p w14:paraId="0A1D1FD7" w14:textId="79ABC33D" w:rsidR="00475C40" w:rsidRDefault="00475C40" w:rsidP="009B0D04">
      <w:r>
        <w:t>Not planned making SW available.</w:t>
      </w:r>
    </w:p>
    <w:p w14:paraId="67EF29D6" w14:textId="77777777" w:rsidR="00A161DA" w:rsidRDefault="00A161DA" w:rsidP="009B0D04"/>
    <w:p w14:paraId="6B86DD26" w14:textId="77777777" w:rsidR="00517AEB" w:rsidRPr="00A85CFD" w:rsidRDefault="00517AEB" w:rsidP="00517AEB"/>
    <w:bookmarkStart w:id="208" w:name="_Hlk70328770"/>
    <w:p w14:paraId="273A9D8A" w14:textId="61A3E7C8" w:rsidR="006776FA" w:rsidRPr="00A85CFD" w:rsidRDefault="00FC5CDF" w:rsidP="009B7DE4">
      <w:pPr>
        <w:pStyle w:val="berschrift9"/>
        <w:rPr>
          <w:rFonts w:eastAsia="Times New Roman"/>
          <w:szCs w:val="24"/>
          <w:lang w:val="en-CA"/>
        </w:rPr>
      </w:pPr>
      <w:r>
        <w:fldChar w:fldCharType="begin"/>
      </w:r>
      <w:r>
        <w:instrText xml:space="preserve"> HYPERLINK "https://jvet-experts.org/doc_end_user/current_document.php?id=10777" </w:instrText>
      </w:r>
      <w:r>
        <w:fldChar w:fldCharType="separate"/>
      </w:r>
      <w:r w:rsidR="006776FA" w:rsidRPr="00A85CFD">
        <w:rPr>
          <w:rFonts w:eastAsia="Times New Roman"/>
          <w:color w:val="0000FF"/>
          <w:szCs w:val="24"/>
          <w:u w:val="single"/>
          <w:lang w:val="en-CA"/>
        </w:rPr>
        <w:t>JVET-V0128</w:t>
      </w:r>
      <w:r>
        <w:rPr>
          <w:rFonts w:eastAsia="Times New Roman"/>
          <w:color w:val="0000FF"/>
          <w:szCs w:val="24"/>
          <w:u w:val="single"/>
          <w:lang w:val="en-CA"/>
        </w:rPr>
        <w:fldChar w:fldCharType="end"/>
      </w:r>
      <w:r w:rsidR="006776FA" w:rsidRPr="00A85CFD">
        <w:rPr>
          <w:rFonts w:eastAsia="Times New Roman"/>
          <w:szCs w:val="24"/>
          <w:lang w:val="en-CA"/>
        </w:rPr>
        <w:t xml:space="preserve"> </w:t>
      </w:r>
      <w:bookmarkStart w:id="209" w:name="_Hlk70328734"/>
      <w:bookmarkEnd w:id="208"/>
      <w:r w:rsidR="006776FA" w:rsidRPr="00A85CFD">
        <w:rPr>
          <w:rFonts w:eastAsia="Times New Roman"/>
          <w:szCs w:val="24"/>
          <w:lang w:val="en-CA"/>
        </w:rPr>
        <w:t xml:space="preserve">Performance of a VVC software decoder – BVC </w:t>
      </w:r>
      <w:bookmarkEnd w:id="209"/>
      <w:r w:rsidR="006776FA" w:rsidRPr="00A85CFD">
        <w:rPr>
          <w:rFonts w:eastAsia="Times New Roman"/>
          <w:szCs w:val="24"/>
          <w:lang w:val="en-CA"/>
        </w:rPr>
        <w:t>[</w:t>
      </w:r>
      <w:bookmarkStart w:id="210" w:name="_Hlk70328701"/>
      <w:r w:rsidR="006776FA" w:rsidRPr="00A85CFD">
        <w:rPr>
          <w:rFonts w:eastAsia="Times New Roman"/>
          <w:szCs w:val="24"/>
          <w:lang w:val="en-CA"/>
        </w:rPr>
        <w:t xml:space="preserve">Y. He, L. Li, Y. Li, H. Yin, J. Zhang, L. Zhang, Y. Zhang </w:t>
      </w:r>
      <w:bookmarkEnd w:id="210"/>
      <w:r w:rsidR="006776FA" w:rsidRPr="00A85CFD">
        <w:rPr>
          <w:rFonts w:eastAsia="Times New Roman"/>
          <w:szCs w:val="24"/>
          <w:lang w:val="en-CA"/>
        </w:rPr>
        <w:t>(</w:t>
      </w:r>
      <w:proofErr w:type="spellStart"/>
      <w:r w:rsidR="006776FA" w:rsidRPr="00A85CFD">
        <w:rPr>
          <w:rFonts w:eastAsia="Times New Roman"/>
          <w:szCs w:val="24"/>
          <w:lang w:val="en-CA"/>
        </w:rPr>
        <w:t>Bytedance</w:t>
      </w:r>
      <w:proofErr w:type="spellEnd"/>
      <w:r w:rsidR="006776FA" w:rsidRPr="00A85CFD">
        <w:rPr>
          <w:rFonts w:eastAsia="Times New Roman"/>
          <w:szCs w:val="24"/>
          <w:lang w:val="en-CA"/>
        </w:rPr>
        <w:t>)]</w:t>
      </w:r>
    </w:p>
    <w:p w14:paraId="6981064F" w14:textId="2F9BDE4E" w:rsidR="00205BB2" w:rsidRDefault="00205BB2" w:rsidP="00205BB2">
      <w:pPr>
        <w:rPr>
          <w:lang w:val="en-US"/>
        </w:rPr>
      </w:pPr>
      <w:r w:rsidRPr="00205BB2">
        <w:t xml:space="preserve">A VVC software decoder, BVC decoder, fully developed by </w:t>
      </w:r>
      <w:proofErr w:type="spellStart"/>
      <w:r w:rsidRPr="00205BB2">
        <w:t>Bytedance</w:t>
      </w:r>
      <w:proofErr w:type="spellEnd"/>
      <w:r w:rsidRPr="00205BB2">
        <w:t xml:space="preserve"> is introduced. The </w:t>
      </w:r>
      <w:r w:rsidRPr="00205BB2">
        <w:rPr>
          <w:lang w:val="en-US"/>
        </w:rPr>
        <w:t xml:space="preserve">BVC decoder supports various platforms such as Android, iOS, Linux/MacOS and Windows. It was </w:t>
      </w:r>
      <w:r w:rsidRPr="00205BB2">
        <w:rPr>
          <w:rFonts w:hint="eastAsia"/>
          <w:lang w:val="en-US"/>
        </w:rPr>
        <w:t>optim</w:t>
      </w:r>
      <w:r w:rsidRPr="00205BB2">
        <w:rPr>
          <w:lang w:val="en-US"/>
        </w:rPr>
        <w:t xml:space="preserve">ized especially for mobile platforms with different decoding capabilities. For decoding of 4K 8-bit CTC bitstreams on iPhone 12 (core A14), it is reported that the BVC decoder achieves 22 fps on average with single thread, which is 10x faster than the VTM-11.0 reference decoder, and 55 fps can be achieved with 6 threads. For decoding of 2K 8-bit CTC bitstreams, it is reported that the BVC decoder achieves 86 fps on average with single thread, which is 8.8x faster than </w:t>
      </w:r>
      <w:r w:rsidRPr="00205BB2">
        <w:rPr>
          <w:rFonts w:hint="eastAsia"/>
          <w:lang w:val="en-US"/>
        </w:rPr>
        <w:t>t</w:t>
      </w:r>
      <w:r w:rsidRPr="00205BB2">
        <w:rPr>
          <w:lang w:val="en-US"/>
        </w:rPr>
        <w:t>he VTM-11.0 reference decoder.</w:t>
      </w:r>
    </w:p>
    <w:p w14:paraId="09AC26E3" w14:textId="2C5C900F" w:rsidR="00205BB2" w:rsidRDefault="00205BB2" w:rsidP="00205BB2">
      <w:pPr>
        <w:rPr>
          <w:lang w:val="en-US"/>
        </w:rPr>
      </w:pPr>
    </w:p>
    <w:p w14:paraId="760F4EC3" w14:textId="6B630097" w:rsidR="00205BB2" w:rsidRDefault="00205BB2" w:rsidP="00205BB2">
      <w:pPr>
        <w:rPr>
          <w:lang w:val="en-US"/>
        </w:rPr>
      </w:pPr>
      <w:r>
        <w:rPr>
          <w:lang w:val="en-US"/>
        </w:rPr>
        <w:t xml:space="preserve">No results on </w:t>
      </w:r>
      <w:proofErr w:type="spellStart"/>
      <w:r>
        <w:rPr>
          <w:lang w:val="en-US"/>
        </w:rPr>
        <w:t>Andrid</w:t>
      </w:r>
      <w:proofErr w:type="spellEnd"/>
      <w:r>
        <w:rPr>
          <w:lang w:val="en-US"/>
        </w:rPr>
        <w:t xml:space="preserve"> available in the contribution</w:t>
      </w:r>
    </w:p>
    <w:p w14:paraId="501A8EB3" w14:textId="2DFBD0EB" w:rsidR="00205BB2" w:rsidRDefault="00205BB2" w:rsidP="00205BB2">
      <w:pPr>
        <w:rPr>
          <w:lang w:val="en-US"/>
        </w:rPr>
      </w:pPr>
      <w:r>
        <w:rPr>
          <w:lang w:val="en-US"/>
        </w:rPr>
        <w:t>Power consumption, e.g. comparing against VVC decoder? No</w:t>
      </w:r>
      <w:r w:rsidR="003D15D1">
        <w:rPr>
          <w:lang w:val="en-US"/>
        </w:rPr>
        <w:t xml:space="preserve">t </w:t>
      </w:r>
      <w:proofErr w:type="spellStart"/>
      <w:r w:rsidR="003D15D1">
        <w:rPr>
          <w:lang w:val="en-US"/>
        </w:rPr>
        <w:t>analysed</w:t>
      </w:r>
      <w:proofErr w:type="spellEnd"/>
    </w:p>
    <w:p w14:paraId="2D3BFBEC" w14:textId="15D99670" w:rsidR="00205BB2" w:rsidRDefault="003D15D1" w:rsidP="00205BB2">
      <w:pPr>
        <w:rPr>
          <w:lang w:val="en-US"/>
        </w:rPr>
      </w:pPr>
      <w:r>
        <w:rPr>
          <w:lang w:val="en-US"/>
        </w:rPr>
        <w:lastRenderedPageBreak/>
        <w:t>Delay due to frame level parallelism? Only due to GOP structure, according to proponents</w:t>
      </w:r>
    </w:p>
    <w:p w14:paraId="4DF511A2" w14:textId="51B98855" w:rsidR="003D15D1" w:rsidRDefault="003D15D1" w:rsidP="00205BB2">
      <w:pPr>
        <w:rPr>
          <w:lang w:val="en-US"/>
        </w:rPr>
      </w:pPr>
      <w:r>
        <w:rPr>
          <w:lang w:val="en-US"/>
        </w:rPr>
        <w:t>Bitstreams were generated using VTM11.0</w:t>
      </w:r>
    </w:p>
    <w:p w14:paraId="55AFF952" w14:textId="3BB6B1F5" w:rsidR="003D15D1" w:rsidRPr="00205BB2" w:rsidRDefault="003D15D1" w:rsidP="00205BB2">
      <w:pPr>
        <w:rPr>
          <w:lang w:val="en-US"/>
        </w:rPr>
      </w:pPr>
      <w:r>
        <w:rPr>
          <w:lang w:val="en-US"/>
        </w:rPr>
        <w:t xml:space="preserve">Speed dependency on bit rate? Not </w:t>
      </w:r>
      <w:proofErr w:type="spellStart"/>
      <w:r>
        <w:rPr>
          <w:lang w:val="en-US"/>
        </w:rPr>
        <w:t>analysed</w:t>
      </w:r>
      <w:proofErr w:type="spellEnd"/>
      <w:r>
        <w:rPr>
          <w:lang w:val="en-US"/>
        </w:rPr>
        <w:t>.</w:t>
      </w:r>
    </w:p>
    <w:p w14:paraId="67FFD9E4" w14:textId="6B8143D3" w:rsidR="00517AEB" w:rsidRPr="00A85CFD" w:rsidRDefault="00517AEB" w:rsidP="00517AEB"/>
    <w:bookmarkStart w:id="211" w:name="_Hlk70329185"/>
    <w:p w14:paraId="267530D6" w14:textId="77777777" w:rsidR="006776FA" w:rsidRPr="00A85CFD" w:rsidRDefault="00FC5CDF" w:rsidP="009B7DE4">
      <w:pPr>
        <w:pStyle w:val="berschrift9"/>
        <w:rPr>
          <w:rFonts w:eastAsia="Times New Roman"/>
          <w:szCs w:val="24"/>
          <w:lang w:val="en-CA"/>
        </w:rPr>
      </w:pPr>
      <w:r>
        <w:fldChar w:fldCharType="begin"/>
      </w:r>
      <w:r>
        <w:instrText xml:space="preserve"> HYPERLINK "https://jvet-experts.org/doc_end_user/current_document.php?id=10793" </w:instrText>
      </w:r>
      <w:r>
        <w:fldChar w:fldCharType="separate"/>
      </w:r>
      <w:r w:rsidR="006776FA" w:rsidRPr="00A85CFD">
        <w:rPr>
          <w:rFonts w:eastAsia="Times New Roman"/>
          <w:color w:val="0000FF"/>
          <w:szCs w:val="24"/>
          <w:u w:val="single"/>
          <w:lang w:val="en-CA"/>
        </w:rPr>
        <w:t>JVET-V0132</w:t>
      </w:r>
      <w:r>
        <w:rPr>
          <w:rFonts w:eastAsia="Times New Roman"/>
          <w:color w:val="0000FF"/>
          <w:szCs w:val="24"/>
          <w:u w:val="single"/>
          <w:lang w:val="en-CA"/>
        </w:rPr>
        <w:fldChar w:fldCharType="end"/>
      </w:r>
      <w:bookmarkEnd w:id="211"/>
      <w:r w:rsidR="006776FA" w:rsidRPr="00A85CFD">
        <w:rPr>
          <w:rFonts w:eastAsia="Times New Roman"/>
          <w:szCs w:val="24"/>
          <w:lang w:val="en-CA"/>
        </w:rPr>
        <w:t xml:space="preserve"> </w:t>
      </w:r>
      <w:bookmarkStart w:id="212" w:name="_Hlk70329159"/>
      <w:bookmarkStart w:id="213" w:name="_Hlk70329131"/>
      <w:r w:rsidR="006776FA" w:rsidRPr="00A85CFD">
        <w:rPr>
          <w:rFonts w:eastAsia="Times New Roman"/>
          <w:szCs w:val="24"/>
          <w:lang w:val="en-CA"/>
        </w:rPr>
        <w:t xml:space="preserve">VVC software decoder implementation for mobile devices </w:t>
      </w:r>
      <w:bookmarkEnd w:id="212"/>
      <w:r w:rsidR="006776FA" w:rsidRPr="00A85CFD">
        <w:rPr>
          <w:rFonts w:eastAsia="Times New Roman"/>
          <w:szCs w:val="24"/>
          <w:lang w:val="en-CA"/>
        </w:rPr>
        <w:t>[L. Yu, Z. Cui, L. Wang, J. Cheng, Z. Huang, L. Xu (Alibaba</w:t>
      </w:r>
      <w:bookmarkEnd w:id="213"/>
      <w:r w:rsidR="006776FA" w:rsidRPr="00A85CFD">
        <w:rPr>
          <w:rFonts w:eastAsia="Times New Roman"/>
          <w:szCs w:val="24"/>
          <w:lang w:val="en-CA"/>
        </w:rPr>
        <w:t>)]</w:t>
      </w:r>
    </w:p>
    <w:p w14:paraId="0DC2D92F" w14:textId="77777777" w:rsidR="003D15D1" w:rsidRPr="003D15D1" w:rsidRDefault="003D15D1" w:rsidP="003D15D1">
      <w:r w:rsidRPr="003D15D1">
        <w:t xml:space="preserve">This input document is a follow-up of JVET-U0088 which introduces Ali266, a software VVC decoder optimized specifically for the mobile platform by Alibaba. In JVET-U0088 Ali266 was claimed to occupy only 30 MB of memory when decoding 720p video in real time and to achieve real-time decoding for coded bit rates up to 7 Mbps for the 4K content; and for 1080p content, Ali266 achieves real-time decoding for most cases using only two threads. Ali266 performs and real-time decoding of e-commerce content with one or two threads on a wide variety of phones. However, the claimed performance was achieved by disabling ALF or CCALF and setting internal bit depth to 8. </w:t>
      </w:r>
    </w:p>
    <w:p w14:paraId="0712A16A" w14:textId="1A3DE2D2" w:rsidR="003D15D1" w:rsidRDefault="003D15D1" w:rsidP="003D15D1">
      <w:r w:rsidRPr="003D15D1">
        <w:t xml:space="preserve">In this document, additional results are provided with both ALF and CCALF on, the updated decoder requires 33 MB memory occupation and binary size of less than 1 MB, both are slightly increased compared to the decoder reported in JVET-U0088. Meanwhile the decoding speed decreases for 33.42% on average for CTC sequences in order to support the ALF and CCALF. The new Ali266 reaches 15x speed-up compared to VTM-11.0 on Android P40 with 8 threads on the CTC bitstreams of </w:t>
      </w:r>
      <w:proofErr w:type="spellStart"/>
      <w:r w:rsidRPr="003D15D1">
        <w:t>classA</w:t>
      </w:r>
      <w:proofErr w:type="spellEnd"/>
      <w:r w:rsidRPr="003D15D1">
        <w:t xml:space="preserve"> and class B, and still performs real-time decoding of e-commerce content on most phones with 3 threads.</w:t>
      </w:r>
    </w:p>
    <w:p w14:paraId="53334803" w14:textId="182C1E97" w:rsidR="003D15D1" w:rsidRDefault="003D15D1" w:rsidP="003D15D1"/>
    <w:p w14:paraId="6F9E3CA7" w14:textId="0F142C25" w:rsidR="003D15D1" w:rsidRDefault="003D15D1" w:rsidP="003D15D1">
      <w:r w:rsidRPr="00670A92">
        <w:rPr>
          <w:highlight w:val="yellow"/>
        </w:rPr>
        <w:t>Presentation deck</w:t>
      </w:r>
      <w:r>
        <w:t xml:space="preserve"> to be provided.</w:t>
      </w:r>
    </w:p>
    <w:p w14:paraId="13EE4D6D" w14:textId="76DBF55C" w:rsidR="003D15D1" w:rsidRDefault="003D15D1" w:rsidP="003D15D1"/>
    <w:p w14:paraId="6F60AED3" w14:textId="268C55CF" w:rsidR="00854DD0" w:rsidRDefault="00854DD0" w:rsidP="003D15D1">
      <w:r>
        <w:t>Single thread about 4x faster than VTM</w:t>
      </w:r>
    </w:p>
    <w:p w14:paraId="70C4B71E" w14:textId="549CD1D7" w:rsidR="00854DD0" w:rsidRDefault="00854DD0" w:rsidP="003D15D1">
      <w:r>
        <w:t>ALF/CCALF speedup by NEON</w:t>
      </w:r>
    </w:p>
    <w:p w14:paraId="1F2B089D" w14:textId="1950C4C1" w:rsidR="00854DD0" w:rsidRDefault="00854DD0" w:rsidP="003D15D1">
      <w:r>
        <w:t>Power consumption? Not analysed yet.</w:t>
      </w:r>
    </w:p>
    <w:p w14:paraId="4A98D6D0" w14:textId="77777777" w:rsidR="00854DD0" w:rsidRDefault="00854DD0" w:rsidP="003D15D1"/>
    <w:p w14:paraId="08DE562E" w14:textId="77777777" w:rsidR="00854DD0" w:rsidRDefault="00854DD0" w:rsidP="003D15D1"/>
    <w:p w14:paraId="4FA57961" w14:textId="77777777" w:rsidR="003D15D1" w:rsidRDefault="003D15D1" w:rsidP="003D15D1"/>
    <w:p w14:paraId="5114707C" w14:textId="77777777" w:rsidR="003D15D1" w:rsidRPr="003D15D1" w:rsidRDefault="003D15D1" w:rsidP="003D15D1"/>
    <w:p w14:paraId="13CBBF80" w14:textId="604946CD" w:rsidR="007E65C3" w:rsidRPr="00A85CFD" w:rsidRDefault="007E65C3" w:rsidP="00274D6B"/>
    <w:p w14:paraId="457C1E98" w14:textId="18A1D9E5" w:rsidR="005D1FAC" w:rsidRPr="00A85CFD" w:rsidRDefault="005D1FAC" w:rsidP="005D1FAC">
      <w:pPr>
        <w:pStyle w:val="berschrift2"/>
        <w:ind w:left="576"/>
        <w:rPr>
          <w:lang w:val="en-CA"/>
        </w:rPr>
      </w:pPr>
      <w:bookmarkStart w:id="214" w:name="_Ref29265594"/>
      <w:bookmarkStart w:id="215" w:name="_Ref38135579"/>
      <w:r w:rsidRPr="00A85CFD">
        <w:rPr>
          <w:lang w:val="en-CA"/>
        </w:rPr>
        <w:t>Complexity analysis (</w:t>
      </w:r>
      <w:r w:rsidR="004C699A" w:rsidRPr="00A85CFD">
        <w:rPr>
          <w:lang w:val="en-CA"/>
        </w:rPr>
        <w:t>0</w:t>
      </w:r>
      <w:r w:rsidRPr="00A85CFD">
        <w:rPr>
          <w:lang w:val="en-CA"/>
        </w:rPr>
        <w:t>)</w:t>
      </w:r>
    </w:p>
    <w:p w14:paraId="0A7E5FF4" w14:textId="4A6DD45B" w:rsidR="007E65C3" w:rsidRPr="00A85CFD" w:rsidRDefault="007E65C3" w:rsidP="007E65C3">
      <w:bookmarkStart w:id="216" w:name="_Ref487322369"/>
      <w:bookmarkStart w:id="217" w:name="_Ref534462057"/>
      <w:bookmarkStart w:id="218" w:name="_Ref37795095"/>
      <w:r w:rsidRPr="00A85CFD">
        <w:t xml:space="preserve">Contributions in this area were discussed in session X at XXXX–XXXX UTC on </w:t>
      </w:r>
      <w:proofErr w:type="spellStart"/>
      <w:r w:rsidRPr="00A85CFD">
        <w:t>XXday</w:t>
      </w:r>
      <w:proofErr w:type="spellEnd"/>
      <w:r w:rsidRPr="00A85CFD">
        <w:t xml:space="preserve"> 2X April 2021 (chaired by XXX).</w:t>
      </w:r>
    </w:p>
    <w:p w14:paraId="37702FCD" w14:textId="77777777" w:rsidR="007E65C3" w:rsidRPr="00A85CFD" w:rsidRDefault="007E65C3" w:rsidP="007E65C3"/>
    <w:p w14:paraId="50D11B07" w14:textId="402BF112" w:rsidR="005D1FAC" w:rsidRPr="00A85CFD" w:rsidRDefault="006776FA" w:rsidP="005D1FAC">
      <w:pPr>
        <w:pStyle w:val="berschrift2"/>
        <w:ind w:left="576"/>
        <w:rPr>
          <w:lang w:val="en-CA"/>
        </w:rPr>
      </w:pPr>
      <w:bookmarkStart w:id="219" w:name="_Ref70096523"/>
      <w:r w:rsidRPr="00A85CFD">
        <w:rPr>
          <w:lang w:val="en-CA"/>
        </w:rPr>
        <w:t xml:space="preserve">AHG10: </w:t>
      </w:r>
      <w:r w:rsidR="005D1FAC" w:rsidRPr="00A85CFD">
        <w:rPr>
          <w:lang w:val="en-CA"/>
        </w:rPr>
        <w:t>Encod</w:t>
      </w:r>
      <w:r w:rsidRPr="00A85CFD">
        <w:rPr>
          <w:lang w:val="en-CA"/>
        </w:rPr>
        <w:t>ing algorithm</w:t>
      </w:r>
      <w:r w:rsidR="005D1FAC" w:rsidRPr="00A85CFD">
        <w:rPr>
          <w:lang w:val="en-CA"/>
        </w:rPr>
        <w:t xml:space="preserve"> optimization (</w:t>
      </w:r>
      <w:r w:rsidR="00D1788D">
        <w:rPr>
          <w:lang w:val="en-CA"/>
        </w:rPr>
        <w:t>5</w:t>
      </w:r>
      <w:r w:rsidR="005D1FAC" w:rsidRPr="00A85CFD">
        <w:rPr>
          <w:lang w:val="en-CA"/>
        </w:rPr>
        <w:t>)</w:t>
      </w:r>
      <w:bookmarkEnd w:id="216"/>
      <w:bookmarkEnd w:id="217"/>
      <w:bookmarkEnd w:id="218"/>
      <w:bookmarkEnd w:id="219"/>
    </w:p>
    <w:p w14:paraId="7DF87E0C" w14:textId="6EB03972" w:rsidR="004074E1" w:rsidRPr="00A85CFD" w:rsidRDefault="004074E1" w:rsidP="004074E1">
      <w:r w:rsidRPr="00A85CFD">
        <w:t xml:space="preserve">Contributions in this area were discussed in session </w:t>
      </w:r>
      <w:r>
        <w:t>19</w:t>
      </w:r>
      <w:r w:rsidRPr="00A85CFD">
        <w:t xml:space="preserve"> at </w:t>
      </w:r>
      <w:r>
        <w:t>2100</w:t>
      </w:r>
      <w:r w:rsidRPr="00A85CFD">
        <w:t>–</w:t>
      </w:r>
      <w:r>
        <w:t>2250</w:t>
      </w:r>
      <w:r w:rsidRPr="00A85CFD">
        <w:t xml:space="preserve"> UTC on </w:t>
      </w:r>
      <w:r>
        <w:t>Mon</w:t>
      </w:r>
      <w:r w:rsidRPr="00A85CFD">
        <w:t>day 2</w:t>
      </w:r>
      <w:r>
        <w:t>6</w:t>
      </w:r>
      <w:r w:rsidRPr="00A85CFD">
        <w:t xml:space="preserve"> April 2021 (chaired by </w:t>
      </w:r>
      <w:r>
        <w:t>JRO and GJS</w:t>
      </w:r>
      <w:r w:rsidRPr="00A85CFD">
        <w:t>)</w:t>
      </w:r>
      <w:r>
        <w:t>, except otherwise noted</w:t>
      </w:r>
      <w:r w:rsidRPr="00A85CFD">
        <w:t>.</w:t>
      </w:r>
    </w:p>
    <w:p w14:paraId="150DE0C8" w14:textId="70CC164E" w:rsidR="00D1788D" w:rsidRPr="00A85CFD" w:rsidRDefault="00C03DA2" w:rsidP="00D1788D">
      <w:pPr>
        <w:pStyle w:val="berschrift9"/>
        <w:rPr>
          <w:rFonts w:eastAsia="Times New Roman"/>
          <w:szCs w:val="24"/>
          <w:lang w:val="en-CA"/>
        </w:rPr>
      </w:pPr>
      <w:hyperlink r:id="rId189" w:history="1">
        <w:r w:rsidR="00D1788D" w:rsidRPr="00A85CFD">
          <w:rPr>
            <w:rFonts w:eastAsia="Times New Roman"/>
            <w:color w:val="0000FF"/>
            <w:szCs w:val="24"/>
            <w:u w:val="single"/>
            <w:lang w:val="en-CA"/>
          </w:rPr>
          <w:t>JVET-V0093</w:t>
        </w:r>
      </w:hyperlink>
      <w:r w:rsidR="00D1788D" w:rsidRPr="00A85CFD">
        <w:rPr>
          <w:rFonts w:eastAsia="Times New Roman"/>
          <w:szCs w:val="24"/>
          <w:lang w:val="en-CA"/>
        </w:rPr>
        <w:t xml:space="preserve"> AHG9: Film grain estimation and film grain synthesis for VVC – SEI message characteristics, film grain estimation and film grain synthesis modules [Miloš Radosavljević, Edouard François (</w:t>
      </w:r>
      <w:proofErr w:type="spellStart"/>
      <w:r w:rsidR="00D1788D" w:rsidRPr="00A85CFD">
        <w:rPr>
          <w:rFonts w:eastAsia="Times New Roman"/>
          <w:szCs w:val="24"/>
          <w:lang w:val="en-CA"/>
        </w:rPr>
        <w:t>InterDigital</w:t>
      </w:r>
      <w:proofErr w:type="spellEnd"/>
      <w:r w:rsidR="00D1788D" w:rsidRPr="00A85CFD">
        <w:rPr>
          <w:rFonts w:eastAsia="Times New Roman"/>
          <w:szCs w:val="24"/>
          <w:lang w:val="en-CA"/>
        </w:rPr>
        <w:t>)]</w:t>
      </w:r>
    </w:p>
    <w:p w14:paraId="2BAA0AFB" w14:textId="09D14AE7" w:rsidR="00D1788D" w:rsidRPr="006D76C2" w:rsidRDefault="00D1788D" w:rsidP="00D1788D">
      <w:r w:rsidRPr="006D76C2">
        <w:t xml:space="preserve">This </w:t>
      </w:r>
      <w:r>
        <w:t xml:space="preserve">contribution </w:t>
      </w:r>
      <w:r w:rsidRPr="006D76C2">
        <w:t>was initially discussed as an SEI message contribution, and the notes were moved here as the contribution was considered to contain a substantial enhancement of software functionality.</w:t>
      </w:r>
    </w:p>
    <w:p w14:paraId="50751114" w14:textId="3FE92198" w:rsidR="00D1788D" w:rsidRPr="00D1788D" w:rsidRDefault="00D1788D" w:rsidP="00D1788D">
      <w:pPr>
        <w:rPr>
          <w:lang w:val="en-US"/>
        </w:rPr>
      </w:pPr>
      <w:r w:rsidRPr="00D1788D">
        <w:rPr>
          <w:lang w:val="en-US"/>
        </w:rPr>
        <w:t xml:space="preserve">This contribution was discussed in </w:t>
      </w:r>
      <w:proofErr w:type="spellStart"/>
      <w:r w:rsidRPr="00D1788D">
        <w:rPr>
          <w:lang w:val="en-US"/>
        </w:rPr>
        <w:t>sesssion</w:t>
      </w:r>
      <w:proofErr w:type="spellEnd"/>
      <w:r w:rsidRPr="00D1788D">
        <w:rPr>
          <w:lang w:val="en-US"/>
        </w:rPr>
        <w:t xml:space="preserve"> 15b at 22100 on Friday 23 April 2021 (chaired by GJS).</w:t>
      </w:r>
    </w:p>
    <w:p w14:paraId="11357A5B" w14:textId="77777777" w:rsidR="00D1788D" w:rsidRPr="00D1788D" w:rsidRDefault="00D1788D" w:rsidP="00D1788D">
      <w:pPr>
        <w:rPr>
          <w:lang w:val="en-US"/>
        </w:rPr>
      </w:pPr>
      <w:r w:rsidRPr="00D1788D">
        <w:rPr>
          <w:lang w:val="en-US"/>
        </w:rPr>
        <w:t>This contribution proposes a complete VTM software implementation of the film grain feature, including an estimation module at encoder side and a synthesis module at decoder side. The implementation is based on the SMPTE RDD 5 Film Grain Technology specification, with some adaptations.</w:t>
      </w:r>
    </w:p>
    <w:p w14:paraId="4BA3B5A5" w14:textId="77777777" w:rsidR="00D1788D" w:rsidRPr="00D1788D" w:rsidRDefault="00D1788D" w:rsidP="00D1788D">
      <w:pPr>
        <w:rPr>
          <w:lang w:val="en-US"/>
        </w:rPr>
      </w:pPr>
      <w:r w:rsidRPr="00D1788D">
        <w:rPr>
          <w:lang w:val="en-US"/>
        </w:rPr>
        <w:t>The software implementation illustrates the use of the film grain for VVC. Specifically, the software illustrates:</w:t>
      </w:r>
    </w:p>
    <w:p w14:paraId="627C6ACF" w14:textId="77777777" w:rsidR="00D1788D" w:rsidRPr="00D1788D" w:rsidRDefault="00D1788D" w:rsidP="00D1788D">
      <w:pPr>
        <w:rPr>
          <w:lang w:val="en-US"/>
        </w:rPr>
      </w:pPr>
      <w:r w:rsidRPr="00D1788D">
        <w:rPr>
          <w:lang w:val="en-US"/>
        </w:rPr>
        <w:t>Film grain characteristics SEI message for VVC specified in Rec. ITU-T H.SEI | ISO/IEC 23002-7;</w:t>
      </w:r>
    </w:p>
    <w:p w14:paraId="5A1A684E" w14:textId="77777777" w:rsidR="00D1788D" w:rsidRPr="00D1788D" w:rsidRDefault="00D1788D" w:rsidP="00D1788D">
      <w:pPr>
        <w:rPr>
          <w:lang w:val="en-US"/>
        </w:rPr>
      </w:pPr>
      <w:r w:rsidRPr="00D1788D">
        <w:rPr>
          <w:lang w:val="en-US"/>
        </w:rPr>
        <w:t>Film grain synthesis module based on frequency filtering model specified in SMPTE RDD 5;</w:t>
      </w:r>
    </w:p>
    <w:p w14:paraId="422061C3" w14:textId="77777777" w:rsidR="00D1788D" w:rsidRPr="00D1788D" w:rsidRDefault="00D1788D" w:rsidP="00D1788D">
      <w:pPr>
        <w:rPr>
          <w:lang w:val="en-US"/>
        </w:rPr>
      </w:pPr>
      <w:r w:rsidRPr="00D1788D">
        <w:rPr>
          <w:lang w:val="en-US"/>
        </w:rPr>
        <w:t>A film grain analysis (parameter estimation) module used to estimate film grain parameters according to SMPTE RDD 5 model.</w:t>
      </w:r>
    </w:p>
    <w:p w14:paraId="6F533F1E" w14:textId="77777777" w:rsidR="00D1788D" w:rsidRPr="00D1788D" w:rsidRDefault="00D1788D" w:rsidP="00D1788D">
      <w:pPr>
        <w:rPr>
          <w:lang w:val="en-US"/>
        </w:rPr>
      </w:pPr>
      <w:r w:rsidRPr="00D1788D">
        <w:rPr>
          <w:lang w:val="en-US"/>
        </w:rPr>
        <w:t>It is reported that the visual quality benefits from the synthesized film grain and the algorithmic simplicity for both estimation and synthesis part makes this approach good candidate for future use in VVC and VTM reference software.</w:t>
      </w:r>
    </w:p>
    <w:p w14:paraId="67A95476" w14:textId="77777777" w:rsidR="00D1788D" w:rsidRPr="00D1788D" w:rsidRDefault="00D1788D" w:rsidP="00D1788D">
      <w:pPr>
        <w:rPr>
          <w:lang w:val="en-US"/>
        </w:rPr>
      </w:pPr>
      <w:r w:rsidRPr="00D1788D">
        <w:rPr>
          <w:lang w:val="en-US"/>
        </w:rPr>
        <w:t>The (</w:t>
      </w:r>
      <w:proofErr w:type="spellStart"/>
      <w:r w:rsidRPr="00D1788D">
        <w:rPr>
          <w:lang w:val="en-US"/>
        </w:rPr>
        <w:t>integerized</w:t>
      </w:r>
      <w:proofErr w:type="spellEnd"/>
      <w:r w:rsidRPr="00D1788D">
        <w:rPr>
          <w:lang w:val="en-US"/>
        </w:rPr>
        <w:t>) DCT in RDD is replaced with the VVC transform.</w:t>
      </w:r>
    </w:p>
    <w:p w14:paraId="661A28BA" w14:textId="77777777" w:rsidR="00D1788D" w:rsidRPr="00D1788D" w:rsidRDefault="00D1788D" w:rsidP="00D1788D">
      <w:pPr>
        <w:rPr>
          <w:lang w:val="en-US"/>
        </w:rPr>
      </w:pPr>
      <w:r w:rsidRPr="00D1788D">
        <w:rPr>
          <w:lang w:val="en-US"/>
        </w:rPr>
        <w:t>Sample images were shown, including illustration of how the film grain synthesis can mask coding artefacts.</w:t>
      </w:r>
    </w:p>
    <w:p w14:paraId="14995D10" w14:textId="77777777" w:rsidR="00D1788D" w:rsidRPr="00D1788D" w:rsidRDefault="00D1788D" w:rsidP="00D1788D">
      <w:pPr>
        <w:rPr>
          <w:lang w:val="en-US"/>
        </w:rPr>
      </w:pPr>
      <w:r w:rsidRPr="00D1788D">
        <w:rPr>
          <w:lang w:val="en-US"/>
        </w:rPr>
        <w:t>The software was offered but not uploaded with the contribution.</w:t>
      </w:r>
    </w:p>
    <w:p w14:paraId="5A93DB18" w14:textId="77777777" w:rsidR="00D1788D" w:rsidRPr="00D1788D" w:rsidRDefault="00D1788D" w:rsidP="00D1788D">
      <w:pPr>
        <w:rPr>
          <w:lang w:val="en-US"/>
        </w:rPr>
      </w:pPr>
      <w:r w:rsidRPr="00D1788D">
        <w:rPr>
          <w:lang w:val="en-US"/>
        </w:rPr>
        <w:t>It is proposed to include the software in the fork of VTM for further study</w:t>
      </w:r>
    </w:p>
    <w:p w14:paraId="75490EF8" w14:textId="77777777" w:rsidR="00D1788D" w:rsidRPr="00D1788D" w:rsidRDefault="00D1788D" w:rsidP="00D1788D">
      <w:pPr>
        <w:rPr>
          <w:lang w:val="en-US"/>
        </w:rPr>
      </w:pPr>
      <w:r w:rsidRPr="00D1788D">
        <w:rPr>
          <w:lang w:val="en-US"/>
        </w:rPr>
        <w:t>The proponent suggested to consider a mandatory support specification.</w:t>
      </w:r>
    </w:p>
    <w:p w14:paraId="0ED0257A" w14:textId="77777777" w:rsidR="00D1788D" w:rsidRPr="00D1788D" w:rsidRDefault="00D1788D" w:rsidP="00D1788D">
      <w:pPr>
        <w:rPr>
          <w:lang w:val="en-US"/>
        </w:rPr>
      </w:pPr>
      <w:r w:rsidRPr="00D1788D">
        <w:rPr>
          <w:lang w:val="en-US"/>
        </w:rPr>
        <w:t>About potentially including it in the VTM main branch - this might be possible, although some further work is needed.</w:t>
      </w:r>
    </w:p>
    <w:p w14:paraId="623A63A7" w14:textId="77777777" w:rsidR="00D1788D" w:rsidRPr="00D1788D" w:rsidRDefault="00D1788D" w:rsidP="00D1788D">
      <w:pPr>
        <w:rPr>
          <w:lang w:val="en-US"/>
        </w:rPr>
      </w:pPr>
      <w:r w:rsidRPr="00D1788D">
        <w:rPr>
          <w:lang w:val="en-US"/>
        </w:rPr>
        <w:t>It was commented that this is a substantial contribution.</w:t>
      </w:r>
    </w:p>
    <w:p w14:paraId="750DEF8E" w14:textId="77777777" w:rsidR="00D1788D" w:rsidRPr="00D1788D" w:rsidRDefault="00D1788D" w:rsidP="00D1788D">
      <w:pPr>
        <w:rPr>
          <w:lang w:val="en-US"/>
        </w:rPr>
      </w:pPr>
      <w:r w:rsidRPr="00D1788D">
        <w:rPr>
          <w:lang w:val="en-US"/>
        </w:rPr>
        <w:t>The contribution was welcomed, and the availability of the software was encouraged.</w:t>
      </w:r>
    </w:p>
    <w:p w14:paraId="32AC1E63" w14:textId="77777777" w:rsidR="00D1788D" w:rsidRPr="00D1788D" w:rsidRDefault="00D1788D" w:rsidP="00D1788D">
      <w:pPr>
        <w:rPr>
          <w:lang w:val="en-US"/>
        </w:rPr>
      </w:pPr>
      <w:r w:rsidRPr="00D1788D">
        <w:rPr>
          <w:lang w:val="en-US"/>
        </w:rPr>
        <w:t>There is HM support for RDD 5 synthesis, contributed by Dolby. This contribution also provides the encoder-side analysis and filtering using MCTF functionality.</w:t>
      </w:r>
    </w:p>
    <w:p w14:paraId="101682ED" w14:textId="77777777" w:rsidR="00D1788D" w:rsidRPr="00D1788D" w:rsidRDefault="00D1788D" w:rsidP="00D1788D">
      <w:pPr>
        <w:rPr>
          <w:lang w:val="en-US"/>
        </w:rPr>
      </w:pPr>
      <w:r w:rsidRPr="00D1788D">
        <w:rPr>
          <w:lang w:val="en-US"/>
        </w:rPr>
        <w:t>In our spec, RDD 5 is just an example of a way to operate the post-processing.</w:t>
      </w:r>
    </w:p>
    <w:p w14:paraId="4AA97219" w14:textId="77777777" w:rsidR="00D1788D" w:rsidRPr="00D1788D" w:rsidRDefault="00D1788D" w:rsidP="00D1788D">
      <w:pPr>
        <w:rPr>
          <w:lang w:val="en-US"/>
        </w:rPr>
      </w:pPr>
      <w:r w:rsidRPr="00D1788D">
        <w:rPr>
          <w:lang w:val="en-US"/>
        </w:rPr>
        <w:t>An analogy with rate control was mentioned.</w:t>
      </w:r>
    </w:p>
    <w:p w14:paraId="618B052B" w14:textId="77777777" w:rsidR="00D1788D" w:rsidRPr="00D1788D" w:rsidRDefault="00D1788D" w:rsidP="00D1788D">
      <w:pPr>
        <w:rPr>
          <w:lang w:val="en-US"/>
        </w:rPr>
      </w:pPr>
      <w:r w:rsidRPr="00D1788D">
        <w:rPr>
          <w:lang w:val="en-US"/>
        </w:rPr>
        <w:t>Further study for experimentation with the software, evaluation of the quality of the software and its potential incorporation into the VTM was encouraged.</w:t>
      </w:r>
    </w:p>
    <w:p w14:paraId="2D522587" w14:textId="77777777" w:rsidR="00D1788D" w:rsidRPr="00D1788D" w:rsidRDefault="00D1788D" w:rsidP="00D1788D">
      <w:pPr>
        <w:rPr>
          <w:lang w:val="en-US"/>
        </w:rPr>
      </w:pPr>
      <w:r w:rsidRPr="00D1788D">
        <w:rPr>
          <w:lang w:val="en-US"/>
        </w:rPr>
        <w:t>Providing the software in a public fork of the VTM was agreed for further study and experimentation.</w:t>
      </w:r>
    </w:p>
    <w:p w14:paraId="43767CE4" w14:textId="77777777" w:rsidR="00D1788D" w:rsidRPr="00A85CFD" w:rsidRDefault="00D1788D" w:rsidP="00D1788D">
      <w:r w:rsidRPr="00D1788D">
        <w:rPr>
          <w:lang w:val="en-US"/>
        </w:rPr>
        <w:t>Further potential action e.g. for normative standardization action, is yet to be considered.</w:t>
      </w:r>
    </w:p>
    <w:p w14:paraId="33A2104B" w14:textId="77777777" w:rsidR="00D1788D" w:rsidRPr="00A85CFD" w:rsidRDefault="00C03DA2" w:rsidP="00D1788D">
      <w:pPr>
        <w:pStyle w:val="berschrift9"/>
        <w:rPr>
          <w:rFonts w:eastAsia="Times New Roman"/>
          <w:szCs w:val="24"/>
          <w:lang w:val="en-CA"/>
        </w:rPr>
      </w:pPr>
      <w:hyperlink r:id="rId190" w:history="1">
        <w:r w:rsidR="00D1788D" w:rsidRPr="00A85CFD">
          <w:rPr>
            <w:rFonts w:eastAsia="Times New Roman"/>
            <w:color w:val="0000FF"/>
            <w:szCs w:val="24"/>
            <w:u w:val="single"/>
            <w:lang w:val="en-CA"/>
          </w:rPr>
          <w:t>JVET-V0151</w:t>
        </w:r>
      </w:hyperlink>
      <w:r w:rsidR="00D1788D" w:rsidRPr="00A85CFD">
        <w:rPr>
          <w:rFonts w:eastAsia="Times New Roman"/>
          <w:szCs w:val="24"/>
          <w:lang w:val="en-CA"/>
        </w:rPr>
        <w:t xml:space="preserve"> Crosscheck of JVET-V0093 (AHG9: Film grain estimation and film grain synthesis for VVC – SEI message characteristics, film grain estimation and film grain synthesis modules) [P. Yin, </w:t>
      </w:r>
      <w:proofErr w:type="spellStart"/>
      <w:proofErr w:type="gramStart"/>
      <w:r w:rsidR="00D1788D" w:rsidRPr="00A85CFD">
        <w:rPr>
          <w:rFonts w:eastAsia="Times New Roman"/>
          <w:szCs w:val="24"/>
          <w:lang w:val="en-CA"/>
        </w:rPr>
        <w:t>S.McCarthy</w:t>
      </w:r>
      <w:proofErr w:type="spellEnd"/>
      <w:proofErr w:type="gramEnd"/>
      <w:r w:rsidR="00D1788D" w:rsidRPr="00A85CFD">
        <w:rPr>
          <w:rFonts w:eastAsia="Times New Roman"/>
          <w:szCs w:val="24"/>
          <w:lang w:val="en-CA"/>
        </w:rPr>
        <w:t xml:space="preserve"> (Dolby)] [late]</w:t>
      </w:r>
    </w:p>
    <w:p w14:paraId="756A961E" w14:textId="77777777" w:rsidR="00D1788D" w:rsidRPr="00A85CFD" w:rsidRDefault="00D1788D" w:rsidP="007E65C3"/>
    <w:p w14:paraId="1A8ED60A" w14:textId="3008EC4A" w:rsidR="006776FA" w:rsidRPr="00A85CFD" w:rsidRDefault="00C03DA2" w:rsidP="009B7DE4">
      <w:pPr>
        <w:pStyle w:val="berschrift9"/>
        <w:rPr>
          <w:rFonts w:eastAsia="Times New Roman"/>
          <w:szCs w:val="24"/>
          <w:lang w:val="en-CA"/>
        </w:rPr>
      </w:pPr>
      <w:hyperlink r:id="rId191" w:history="1">
        <w:r w:rsidR="006776FA" w:rsidRPr="00A85CFD">
          <w:rPr>
            <w:rFonts w:eastAsia="Times New Roman"/>
            <w:color w:val="0000FF"/>
            <w:szCs w:val="24"/>
            <w:u w:val="single"/>
            <w:lang w:val="en-CA"/>
          </w:rPr>
          <w:t>JVET-V0056</w:t>
        </w:r>
      </w:hyperlink>
      <w:r w:rsidR="006776FA" w:rsidRPr="00A85CFD">
        <w:rPr>
          <w:rFonts w:eastAsia="Times New Roman"/>
          <w:szCs w:val="24"/>
          <w:lang w:val="en-CA"/>
        </w:rPr>
        <w:t xml:space="preserve"> [AHG10] GOP-based temporal filter improvements [P. Wennersten, C. Hollmann, J. Ström (Ericsson)]</w:t>
      </w:r>
    </w:p>
    <w:p w14:paraId="5E5E9A06" w14:textId="77777777" w:rsidR="00F10D62" w:rsidRPr="00F10D62" w:rsidRDefault="00F10D62" w:rsidP="00F10D62">
      <w:pPr>
        <w:rPr>
          <w:lang w:val="en-US"/>
        </w:rPr>
      </w:pPr>
      <w:r w:rsidRPr="00F10D62">
        <w:rPr>
          <w:lang w:val="en-US"/>
        </w:rPr>
        <w:t xml:space="preserve">This contribution proposes a set of changes to the GOP-based temporal filter in VTM that aim at improving the BD-rate performance. These changes were first proposed in JVET-U0056. </w:t>
      </w:r>
    </w:p>
    <w:p w14:paraId="6E47BBE8" w14:textId="77777777" w:rsidR="00F10D62" w:rsidRPr="00F10D62" w:rsidRDefault="00F10D62" w:rsidP="00F10D62">
      <w:pPr>
        <w:rPr>
          <w:lang w:val="en-US"/>
        </w:rPr>
      </w:pPr>
      <w:r w:rsidRPr="00F10D62">
        <w:rPr>
          <w:lang w:val="en-US"/>
        </w:rPr>
        <w:t>The average Y/U/V BD-rates for VTM-12 CTC are reported to be −1.4%/−1.0%/−1.1% for RA. All BDR numbers were computed using unfiltered source sequences as reference.</w:t>
      </w:r>
    </w:p>
    <w:p w14:paraId="5100AA6B" w14:textId="77777777" w:rsidR="00F10D62" w:rsidRPr="00F10D62" w:rsidRDefault="00F10D62" w:rsidP="00F10D62">
      <w:pPr>
        <w:rPr>
          <w:lang w:val="en-US"/>
        </w:rPr>
      </w:pPr>
      <w:r w:rsidRPr="00F10D62">
        <w:rPr>
          <w:lang w:val="en-US"/>
        </w:rPr>
        <w:t>In addition, the same changes were implemented in HM where the BD-rates are -1.0%/-1.0%/-1.0%.</w:t>
      </w:r>
    </w:p>
    <w:p w14:paraId="21969D85" w14:textId="77777777" w:rsidR="00F10D62" w:rsidRPr="00F10D62" w:rsidRDefault="00F10D62" w:rsidP="00F10D62">
      <w:pPr>
        <w:rPr>
          <w:lang w:val="en-US"/>
        </w:rPr>
      </w:pPr>
      <w:r w:rsidRPr="00F10D62">
        <w:rPr>
          <w:lang w:val="en-US"/>
        </w:rPr>
        <w:t>Visual inspection of the resulting sequences was reportedly carried out with no problems reported.</w:t>
      </w:r>
    </w:p>
    <w:p w14:paraId="2A25B835" w14:textId="77777777" w:rsidR="00F10D62" w:rsidRPr="00F10D62" w:rsidRDefault="00F10D62" w:rsidP="00F10D62">
      <w:pPr>
        <w:rPr>
          <w:lang w:val="en-US"/>
        </w:rPr>
      </w:pPr>
      <w:r w:rsidRPr="00F10D62">
        <w:rPr>
          <w:lang w:val="en-US"/>
        </w:rPr>
        <w:t>It is proposed to adopt the proposed changes into the VTM and HM software.</w:t>
      </w:r>
    </w:p>
    <w:p w14:paraId="04188846" w14:textId="77777777" w:rsidR="00F10D62" w:rsidRPr="00F10D62" w:rsidRDefault="00F10D62" w:rsidP="00F10D62">
      <w:pPr>
        <w:rPr>
          <w:lang w:val="en-US"/>
        </w:rPr>
      </w:pPr>
    </w:p>
    <w:p w14:paraId="3C308FB1" w14:textId="77777777" w:rsidR="00F10D62" w:rsidRPr="00F10D62" w:rsidRDefault="00F10D62" w:rsidP="00F10D62">
      <w:pPr>
        <w:rPr>
          <w:lang w:val="en-US"/>
        </w:rPr>
      </w:pPr>
      <w:r w:rsidRPr="00F10D62">
        <w:rPr>
          <w:lang w:val="en-US"/>
        </w:rPr>
        <w:t>Version 2 of this document adds results for HDR.</w:t>
      </w:r>
    </w:p>
    <w:p w14:paraId="1D4BCFB0" w14:textId="77777777" w:rsidR="00F10D62" w:rsidRDefault="00F10D62" w:rsidP="00BD7901"/>
    <w:p w14:paraId="2F8D15C4" w14:textId="1D7C56F5" w:rsidR="00F10D62" w:rsidRDefault="00F10D62" w:rsidP="00BD7901">
      <w:r>
        <w:t>Changes: Block error weighting (stronger filter when MC error larger), Block frequency weighting (stronger filter when higher frequencies present, Reference frame weighting</w:t>
      </w:r>
      <w:r w:rsidR="00691C6D">
        <w:t>.</w:t>
      </w:r>
    </w:p>
    <w:p w14:paraId="4620BDE9" w14:textId="491B8FF3" w:rsidR="00691C6D" w:rsidRDefault="00691C6D" w:rsidP="00BD7901">
      <w:proofErr w:type="gramStart"/>
      <w:r>
        <w:t>Also</w:t>
      </w:r>
      <w:proofErr w:type="gramEnd"/>
      <w:r>
        <w:t xml:space="preserve"> a bug fix regarding MC at picture boundaries.</w:t>
      </w:r>
    </w:p>
    <w:p w14:paraId="416E4A4C" w14:textId="59035A14" w:rsidR="00691C6D" w:rsidRDefault="00691C6D" w:rsidP="00BD7901">
      <w:r>
        <w:t>Subjective viewing: Equal or better quality was found by proponents</w:t>
      </w:r>
    </w:p>
    <w:p w14:paraId="70A3894E" w14:textId="60FDC2C3" w:rsidR="00691C6D" w:rsidRDefault="00691C6D" w:rsidP="00BD7901">
      <w:r>
        <w:t>Question: Would there be more headroom for subjective improvement? A: Likely by still stronger filtering.</w:t>
      </w:r>
    </w:p>
    <w:p w14:paraId="02258ACF" w14:textId="6CEA70CF" w:rsidR="00691C6D" w:rsidRDefault="00691C6D" w:rsidP="00BD7901">
      <w:r>
        <w:t>Question: What happens in case of illumination changes? Might be appropriate applying a weight in the MC stage.</w:t>
      </w:r>
    </w:p>
    <w:p w14:paraId="78F697F4" w14:textId="707FC853" w:rsidR="00691C6D" w:rsidRDefault="00691C6D" w:rsidP="00BD7901">
      <w:r w:rsidRPr="00670A92">
        <w:rPr>
          <w:highlight w:val="yellow"/>
        </w:rPr>
        <w:t>Decision (SW/CTC):</w:t>
      </w:r>
      <w:r>
        <w:t xml:space="preserve"> Adopt (both for VTM and HM), and also use in the EEs</w:t>
      </w:r>
    </w:p>
    <w:p w14:paraId="7876B03C" w14:textId="70FA0505" w:rsidR="00EE5111" w:rsidRDefault="00EE5111" w:rsidP="00BD7901">
      <w:r>
        <w:t>The other items above for further study.</w:t>
      </w:r>
    </w:p>
    <w:p w14:paraId="429F9271" w14:textId="53189101" w:rsidR="00EE5111" w:rsidRDefault="00EE5111" w:rsidP="00BD7901">
      <w:r>
        <w:t>It was further suggested to investigate potential need for changing the filter weights in the EEs. A first step on this could be to investigate if the gain that MCTF gives for VTM is similarly preserved for the EE configuration.</w:t>
      </w:r>
    </w:p>
    <w:p w14:paraId="200CB244" w14:textId="221FA423" w:rsidR="00691C6D" w:rsidRDefault="00691C6D" w:rsidP="00BD7901"/>
    <w:p w14:paraId="32E8867E" w14:textId="77777777" w:rsidR="00691C6D" w:rsidRDefault="00691C6D" w:rsidP="00BD7901"/>
    <w:p w14:paraId="615DAC32" w14:textId="77777777" w:rsidR="00517AEB" w:rsidRPr="00A85CFD" w:rsidRDefault="00517AEB" w:rsidP="00517AEB"/>
    <w:p w14:paraId="74B60A35" w14:textId="77DEA885" w:rsidR="006776FA" w:rsidRPr="00A85CFD" w:rsidRDefault="00C03DA2" w:rsidP="009B7DE4">
      <w:pPr>
        <w:pStyle w:val="berschrift9"/>
        <w:rPr>
          <w:rFonts w:eastAsia="Times New Roman"/>
          <w:szCs w:val="24"/>
          <w:lang w:val="en-CA"/>
        </w:rPr>
      </w:pPr>
      <w:hyperlink r:id="rId192" w:history="1">
        <w:r w:rsidR="006776FA" w:rsidRPr="00A85CFD">
          <w:rPr>
            <w:rFonts w:eastAsia="Times New Roman"/>
            <w:color w:val="0000FF"/>
            <w:szCs w:val="24"/>
            <w:u w:val="single"/>
            <w:lang w:val="en-CA"/>
          </w:rPr>
          <w:t>JVET-V0057</w:t>
        </w:r>
      </w:hyperlink>
      <w:r w:rsidR="006776FA" w:rsidRPr="00A85CFD">
        <w:rPr>
          <w:rFonts w:eastAsia="Times New Roman"/>
          <w:szCs w:val="24"/>
          <w:lang w:val="en-CA"/>
        </w:rPr>
        <w:t xml:space="preserve"> [AHG10] Block importance mapping [P. Wennersten, C. Hollmann, J. Ström (Ericsson)]</w:t>
      </w:r>
    </w:p>
    <w:p w14:paraId="1A24D01A" w14:textId="77777777" w:rsidR="00EE5111" w:rsidRPr="00EE5111" w:rsidRDefault="00EE5111" w:rsidP="00EE5111">
      <w:pPr>
        <w:rPr>
          <w:lang w:val="en-US"/>
        </w:rPr>
      </w:pPr>
      <w:r w:rsidRPr="00EE5111">
        <w:rPr>
          <w:lang w:val="en-US"/>
        </w:rPr>
        <w:t>This contribution proposes a new algorithm for VTM to signal CTU QP delta values in pictures that will be used for reference. The QP value to use for each CTU is based on the estimated importance of a given CTU for future pictures and the QP selected is in the range of −2 to +2 relative to the picture QP.</w:t>
      </w:r>
    </w:p>
    <w:p w14:paraId="1150301E" w14:textId="77777777" w:rsidR="00EE5111" w:rsidRPr="00EE5111" w:rsidRDefault="00EE5111" w:rsidP="00EE5111">
      <w:pPr>
        <w:rPr>
          <w:lang w:val="en-US"/>
        </w:rPr>
      </w:pPr>
      <w:r w:rsidRPr="00EE5111">
        <w:rPr>
          <w:lang w:val="en-US"/>
        </w:rPr>
        <w:t xml:space="preserve">The method was reportedly implemented and tested together with the temporal filter changes first presented in JVET-U0056 under VTM-12.0 RA test configurations. The method is not proposed to be used for AI or LD configurations. </w:t>
      </w:r>
    </w:p>
    <w:p w14:paraId="4C52AAFE" w14:textId="77777777" w:rsidR="00EE5111" w:rsidRPr="00EE5111" w:rsidRDefault="00EE5111" w:rsidP="00EE5111">
      <w:pPr>
        <w:rPr>
          <w:lang w:val="en-US"/>
        </w:rPr>
      </w:pPr>
      <w:r w:rsidRPr="00EE5111">
        <w:rPr>
          <w:lang w:val="en-US"/>
        </w:rPr>
        <w:t>The average CTC RA Y/U/V BD-rates for the proposed changes together with JVET-V0056 compared to VTM-12 with JVET-V0056 are reported to be −1.4%/−3.9%/−3.8% for RA. Comparing the proposed changes together with JVET-V0056 to regular VTM-12, the average BD-rates are −2.8%/−5.0%/−4.9%.</w:t>
      </w:r>
    </w:p>
    <w:p w14:paraId="1A769FAD" w14:textId="77777777" w:rsidR="00EE5111" w:rsidRPr="00EE5111" w:rsidRDefault="00EE5111" w:rsidP="00EE5111">
      <w:pPr>
        <w:rPr>
          <w:lang w:val="en-US"/>
        </w:rPr>
      </w:pPr>
      <w:r w:rsidRPr="00EE5111">
        <w:rPr>
          <w:lang w:val="en-US"/>
        </w:rPr>
        <w:t>It is proposed to adopt the algorithm into the VTM software.</w:t>
      </w:r>
    </w:p>
    <w:p w14:paraId="53D87BAD" w14:textId="77777777" w:rsidR="00EE5111" w:rsidRPr="00EE5111" w:rsidRDefault="00EE5111" w:rsidP="00EE5111">
      <w:pPr>
        <w:rPr>
          <w:lang w:val="en-US"/>
        </w:rPr>
      </w:pPr>
    </w:p>
    <w:p w14:paraId="330D6ECB" w14:textId="77777777" w:rsidR="00EE5111" w:rsidRPr="00EE5111" w:rsidRDefault="00EE5111" w:rsidP="00EE5111">
      <w:pPr>
        <w:rPr>
          <w:lang w:val="en-US"/>
        </w:rPr>
      </w:pPr>
      <w:r w:rsidRPr="00EE5111">
        <w:rPr>
          <w:lang w:val="en-US"/>
        </w:rPr>
        <w:lastRenderedPageBreak/>
        <w:t>Version 2 of this document provides a statement that the results for the HM implementation will be added later on.</w:t>
      </w:r>
    </w:p>
    <w:p w14:paraId="25603E82" w14:textId="77777777" w:rsidR="00EE5111" w:rsidRPr="00EE5111" w:rsidRDefault="00EE5111" w:rsidP="00EE5111">
      <w:pPr>
        <w:rPr>
          <w:lang w:val="en-US"/>
        </w:rPr>
      </w:pPr>
      <w:r w:rsidRPr="00EE5111">
        <w:rPr>
          <w:lang w:val="en-US"/>
        </w:rPr>
        <w:t>Version 3 of this document adds HDR and HM results.</w:t>
      </w:r>
    </w:p>
    <w:p w14:paraId="2DEAA376" w14:textId="77777777" w:rsidR="00EE5111" w:rsidRDefault="00EE5111" w:rsidP="00BD7901"/>
    <w:p w14:paraId="5F235567" w14:textId="4BCFE9C5" w:rsidR="00EE5111" w:rsidRDefault="00D67268" w:rsidP="00BD7901">
      <w:r>
        <w:t>Question: Why difference in performance per sequence, particularly class A has less gain? A: One reason could be saving bits in sequences with more changes, where the QP of I pictures is increased relative to the current CTC setting.</w:t>
      </w:r>
    </w:p>
    <w:p w14:paraId="4CF2921B" w14:textId="0CC09EF0" w:rsidR="00D67268" w:rsidRDefault="00D67268" w:rsidP="00BD7901"/>
    <w:p w14:paraId="549E19E1" w14:textId="44627093" w:rsidR="00D67268" w:rsidRDefault="00D67268" w:rsidP="00BD7901">
      <w:r>
        <w:t>HM shows losses in some of the class A sequences.</w:t>
      </w:r>
    </w:p>
    <w:p w14:paraId="0F857E96" w14:textId="0F560967" w:rsidR="00D67268" w:rsidRDefault="00D67268" w:rsidP="00BD7901"/>
    <w:p w14:paraId="72B35DC7" w14:textId="12446958" w:rsidR="00D67268" w:rsidRDefault="00D67268" w:rsidP="00BD7901">
      <w:proofErr w:type="gramStart"/>
      <w:r>
        <w:t>Generally</w:t>
      </w:r>
      <w:proofErr w:type="gramEnd"/>
      <w:r>
        <w:t xml:space="preserve"> a very interesting approach for encoder optimization, it is mentioned that similar algorithms are often applied in practical coders. Before adopting it, further study is recommended to better understand the behaviour for specific sequences and investigate the reason for losses in HM.</w:t>
      </w:r>
    </w:p>
    <w:p w14:paraId="658A0D76" w14:textId="198A7789" w:rsidR="00325B62" w:rsidRDefault="00325B62" w:rsidP="00BD7901">
      <w:r>
        <w:t>Not investigated for low delay, as it requires lookahead which introduces additional delay.</w:t>
      </w:r>
    </w:p>
    <w:p w14:paraId="624BB08B" w14:textId="77777777" w:rsidR="00D67268" w:rsidRDefault="00D67268" w:rsidP="00BD7901"/>
    <w:p w14:paraId="33F3EE47" w14:textId="77777777" w:rsidR="00517AEB" w:rsidRPr="00A85CFD" w:rsidRDefault="00517AEB" w:rsidP="00517AEB"/>
    <w:p w14:paraId="5F24F510" w14:textId="0A9FF73F" w:rsidR="006776FA" w:rsidRPr="00A85CFD" w:rsidRDefault="00C03DA2" w:rsidP="009B7DE4">
      <w:pPr>
        <w:pStyle w:val="berschrift9"/>
        <w:rPr>
          <w:rFonts w:eastAsia="Times New Roman"/>
          <w:szCs w:val="24"/>
          <w:lang w:val="en-CA"/>
        </w:rPr>
      </w:pPr>
      <w:hyperlink r:id="rId193" w:history="1">
        <w:r w:rsidR="006776FA" w:rsidRPr="00A85CFD">
          <w:rPr>
            <w:rFonts w:eastAsia="Times New Roman"/>
            <w:color w:val="0000FF"/>
            <w:szCs w:val="24"/>
            <w:u w:val="single"/>
            <w:lang w:val="en-CA"/>
          </w:rPr>
          <w:t>JVET-V0078</w:t>
        </w:r>
      </w:hyperlink>
      <w:r w:rsidR="006776FA" w:rsidRPr="00A85CFD">
        <w:rPr>
          <w:rFonts w:eastAsia="Times New Roman"/>
          <w:szCs w:val="24"/>
          <w:lang w:val="en-CA"/>
        </w:rPr>
        <w:t xml:space="preserve"> AHG 10: QP control for very smooth blocks [K. Andersson, J. </w:t>
      </w:r>
      <w:proofErr w:type="spellStart"/>
      <w:r w:rsidR="006776FA" w:rsidRPr="00A85CFD">
        <w:rPr>
          <w:rFonts w:eastAsia="Times New Roman"/>
          <w:szCs w:val="24"/>
          <w:lang w:val="en-CA"/>
        </w:rPr>
        <w:t>Enhorn</w:t>
      </w:r>
      <w:proofErr w:type="spellEnd"/>
      <w:r w:rsidR="006776FA" w:rsidRPr="00A85CFD">
        <w:rPr>
          <w:rFonts w:eastAsia="Times New Roman"/>
          <w:szCs w:val="24"/>
          <w:lang w:val="en-CA"/>
        </w:rPr>
        <w:t>, J. Ström (Ericsson)]</w:t>
      </w:r>
    </w:p>
    <w:p w14:paraId="5C5291B7" w14:textId="77777777" w:rsidR="00325B62" w:rsidRPr="00325B62" w:rsidRDefault="00325B62" w:rsidP="00325B62">
      <w:r w:rsidRPr="00325B62">
        <w:t xml:space="preserve">Large transforms are excellent in reducing spatial redundancy. However, when source samples are very smooth the subjective quality can drop very quickly in such areas with too coarse quantization. It is therefore suggested to reduce the QP according to a linear model for very smooth regions to prolong the breakdown of the subjective quality. Since smooth regions are relatively easy to code it is claimed that the overhead in bitrate can be manageable. </w:t>
      </w:r>
    </w:p>
    <w:p w14:paraId="66AD0BE5" w14:textId="77777777" w:rsidR="00325B62" w:rsidRPr="00325B62" w:rsidRDefault="00325B62" w:rsidP="00325B62">
      <w:r w:rsidRPr="00325B62">
        <w:t>The impact on BDR has been tested on HDR:</w:t>
      </w:r>
    </w:p>
    <w:p w14:paraId="17AE380B" w14:textId="77777777" w:rsidR="00325B62" w:rsidRPr="00325B62" w:rsidRDefault="00325B62" w:rsidP="00325B62">
      <w:r w:rsidRPr="00325B62">
        <w:t>VTM-12.0 HDR RA CTC (</w:t>
      </w:r>
      <w:proofErr w:type="spellStart"/>
      <w:r w:rsidRPr="00325B62">
        <w:t>luma</w:t>
      </w:r>
      <w:proofErr w:type="spellEnd"/>
      <w:r w:rsidRPr="00325B62">
        <w:t>/</w:t>
      </w:r>
      <w:proofErr w:type="spellStart"/>
      <w:r w:rsidRPr="00325B62">
        <w:t>Cb</w:t>
      </w:r>
      <w:proofErr w:type="spellEnd"/>
      <w:r w:rsidRPr="00325B62">
        <w:t xml:space="preserve">/Cr):              0.14%/0.14%/0.02% </w:t>
      </w:r>
    </w:p>
    <w:p w14:paraId="11A8CE66" w14:textId="77777777" w:rsidR="00325B62" w:rsidRPr="00325B62" w:rsidRDefault="00325B62" w:rsidP="00325B62">
      <w:r w:rsidRPr="00325B62">
        <w:t>HM-16.22 (TF on) HDR RA CTC (</w:t>
      </w:r>
      <w:proofErr w:type="spellStart"/>
      <w:r w:rsidRPr="00325B62">
        <w:t>luma</w:t>
      </w:r>
      <w:proofErr w:type="spellEnd"/>
      <w:r w:rsidRPr="00325B62">
        <w:t>/</w:t>
      </w:r>
      <w:proofErr w:type="spellStart"/>
      <w:r w:rsidRPr="00325B62">
        <w:t>Cb</w:t>
      </w:r>
      <w:proofErr w:type="spellEnd"/>
      <w:r w:rsidRPr="00325B62">
        <w:t xml:space="preserve">/Cr): 0.50%/-0.42%/-0.14%    </w:t>
      </w:r>
    </w:p>
    <w:p w14:paraId="1402CEB6" w14:textId="77777777" w:rsidR="00325B62" w:rsidRPr="00325B62" w:rsidRDefault="00325B62" w:rsidP="00325B62">
      <w:r w:rsidRPr="00325B62">
        <w:t>It is asserted that the proposal can improve subjective quality of smooth regions for HDR and it is suggested to update VTM and HM with this functionality.</w:t>
      </w:r>
    </w:p>
    <w:p w14:paraId="358E24D6" w14:textId="77777777" w:rsidR="00325B62" w:rsidRDefault="00325B62" w:rsidP="00BD7901"/>
    <w:p w14:paraId="7EC6E5D3" w14:textId="0DAAA8BF" w:rsidR="00325B62" w:rsidRDefault="0010515C" w:rsidP="00BD7901">
      <w:r>
        <w:t>Cross-checker confirms that subjective benefit can be observed particularly for HM at QP37.</w:t>
      </w:r>
    </w:p>
    <w:p w14:paraId="6C1D2CBB" w14:textId="20A5571B" w:rsidR="0010515C" w:rsidRDefault="0010515C" w:rsidP="00BD7901">
      <w:r>
        <w:t>There is a small loss in BD rate.</w:t>
      </w:r>
      <w:r w:rsidR="00A75093">
        <w:t xml:space="preserve"> </w:t>
      </w:r>
      <w:proofErr w:type="spellStart"/>
      <w:r w:rsidR="00A75093">
        <w:t>Tradeoff</w:t>
      </w:r>
      <w:proofErr w:type="spellEnd"/>
      <w:r w:rsidR="00A75093">
        <w:t xml:space="preserve"> subjective against objective quality, or better only optimize for subjective?</w:t>
      </w:r>
    </w:p>
    <w:p w14:paraId="020B7590" w14:textId="0CA9C51F" w:rsidR="00A75093" w:rsidRDefault="00A75093" w:rsidP="00BD7901"/>
    <w:p w14:paraId="12B0B9E6" w14:textId="345ACCE1" w:rsidR="00A75093" w:rsidRDefault="00A75093" w:rsidP="00BD7901">
      <w:r>
        <w:t>Could this be used in the HDR verification test? Perhaps better not, as it would need to be explained in the report why such method was chosen. Even if HM benefits at lower QPs than VTM, it might be necessary to perform more individual optimization for each codec.</w:t>
      </w:r>
    </w:p>
    <w:p w14:paraId="78962365" w14:textId="32D8C118" w:rsidR="0010515C" w:rsidRDefault="0010515C" w:rsidP="00BD7901"/>
    <w:p w14:paraId="407482AC" w14:textId="792A8671" w:rsidR="0010515C" w:rsidRDefault="0010515C" w:rsidP="00BD7901">
      <w:r>
        <w:t>Question: Is there more effect on bright areas? A: Perhaps, but in particular for PQ the reshaping should take care of this. Could be different for HLG.</w:t>
      </w:r>
    </w:p>
    <w:p w14:paraId="6F749E99" w14:textId="67F55608" w:rsidR="006C7446" w:rsidRDefault="006C7446" w:rsidP="00BD7901"/>
    <w:p w14:paraId="49F253E3" w14:textId="65461AE9" w:rsidR="006C7446" w:rsidRDefault="006C7446" w:rsidP="00BD7901">
      <w:r>
        <w:lastRenderedPageBreak/>
        <w:t>For further study by AHG 10. This goes into perceptual quantization, for which various other mechanisms exist, e.g. quant matrices, chroma QP adjustment, etc.</w:t>
      </w:r>
    </w:p>
    <w:p w14:paraId="4D835A00" w14:textId="4320876B" w:rsidR="006C7446" w:rsidRDefault="006C7446" w:rsidP="00BD7901"/>
    <w:p w14:paraId="51F7F068" w14:textId="49C3AC88" w:rsidR="006C7446" w:rsidRDefault="006C7446" w:rsidP="00BD7901">
      <w:r w:rsidRPr="00670A92">
        <w:rPr>
          <w:highlight w:val="yellow"/>
        </w:rPr>
        <w:t>Decision (SW</w:t>
      </w:r>
      <w:r>
        <w:rPr>
          <w:highlight w:val="yellow"/>
        </w:rPr>
        <w:t xml:space="preserve"> HM &amp; VTM</w:t>
      </w:r>
      <w:r w:rsidRPr="00670A92">
        <w:rPr>
          <w:highlight w:val="yellow"/>
        </w:rPr>
        <w:t>)</w:t>
      </w:r>
      <w:r>
        <w:t>: Include as an option in conf file, but off in CTC.</w:t>
      </w:r>
    </w:p>
    <w:p w14:paraId="6ECF70F1" w14:textId="77777777" w:rsidR="0010515C" w:rsidRDefault="0010515C" w:rsidP="00BD7901"/>
    <w:p w14:paraId="08B5671D" w14:textId="32416FE5" w:rsidR="0010515C" w:rsidRDefault="0010515C" w:rsidP="00BD7901"/>
    <w:p w14:paraId="136E6C0D" w14:textId="77777777" w:rsidR="0010515C" w:rsidRDefault="0010515C" w:rsidP="00BD7901"/>
    <w:p w14:paraId="35DCEF8C" w14:textId="77777777" w:rsidR="00517AEB" w:rsidRPr="00A85CFD" w:rsidRDefault="00517AEB" w:rsidP="00517AEB"/>
    <w:p w14:paraId="37EE068B" w14:textId="77777777" w:rsidR="00855DA3" w:rsidRPr="00855DA3" w:rsidRDefault="00C03DA2" w:rsidP="00670A92">
      <w:pPr>
        <w:pStyle w:val="berschrift9"/>
        <w:rPr>
          <w:rFonts w:eastAsia="Times New Roman"/>
          <w:szCs w:val="24"/>
        </w:rPr>
      </w:pPr>
      <w:hyperlink r:id="rId194" w:history="1">
        <w:r w:rsidR="00855DA3" w:rsidRPr="00855DA3">
          <w:rPr>
            <w:rFonts w:eastAsia="Times New Roman"/>
            <w:color w:val="0000FF"/>
            <w:szCs w:val="24"/>
            <w:u w:val="single"/>
          </w:rPr>
          <w:t>JVET-V0172</w:t>
        </w:r>
      </w:hyperlink>
      <w:r w:rsidR="00855DA3" w:rsidRPr="00855DA3">
        <w:rPr>
          <w:rFonts w:eastAsia="Times New Roman"/>
          <w:szCs w:val="24"/>
        </w:rPr>
        <w:t xml:space="preserve"> Crosscheck of </w:t>
      </w:r>
      <w:r w:rsidR="00855DA3" w:rsidRPr="00670A92">
        <w:rPr>
          <w:rFonts w:eastAsia="Times New Roman"/>
          <w:szCs w:val="24"/>
          <w:lang w:val="en-CA"/>
        </w:rPr>
        <w:t>JVET</w:t>
      </w:r>
      <w:r w:rsidR="00855DA3" w:rsidRPr="00855DA3">
        <w:rPr>
          <w:rFonts w:eastAsia="Times New Roman"/>
          <w:szCs w:val="24"/>
        </w:rPr>
        <w:t>-V0078 (AHG10: QP control for very smooth blocks) [A. Segall (Sharp)] [late]</w:t>
      </w:r>
    </w:p>
    <w:p w14:paraId="00601944" w14:textId="77777777" w:rsidR="003B774E" w:rsidRPr="00A85CFD" w:rsidRDefault="003B774E" w:rsidP="00517AEB"/>
    <w:p w14:paraId="7B4B1433" w14:textId="77777777" w:rsidR="006776FA" w:rsidRPr="00A85CFD" w:rsidRDefault="00C03DA2" w:rsidP="009B7DE4">
      <w:pPr>
        <w:pStyle w:val="berschrift9"/>
        <w:rPr>
          <w:rFonts w:eastAsia="Times New Roman"/>
          <w:szCs w:val="24"/>
          <w:lang w:val="en-CA"/>
        </w:rPr>
      </w:pPr>
      <w:hyperlink r:id="rId195" w:history="1">
        <w:r w:rsidR="006776FA" w:rsidRPr="00A85CFD">
          <w:rPr>
            <w:rFonts w:eastAsia="Times New Roman"/>
            <w:color w:val="0000FF"/>
            <w:szCs w:val="24"/>
            <w:u w:val="single"/>
            <w:lang w:val="en-CA"/>
          </w:rPr>
          <w:t>JVET-V0095</w:t>
        </w:r>
      </w:hyperlink>
      <w:r w:rsidR="006776FA" w:rsidRPr="00A85CFD">
        <w:rPr>
          <w:rFonts w:eastAsia="Times New Roman"/>
          <w:szCs w:val="24"/>
          <w:lang w:val="en-CA"/>
        </w:rPr>
        <w:t xml:space="preserve"> AHG10: Using original samples for SAO and ALF optimization [N. Hu, V. Seregin, M. Karczewicz (Qualcomm)]</w:t>
      </w:r>
    </w:p>
    <w:p w14:paraId="206456BA" w14:textId="77777777" w:rsidR="00BB22BD" w:rsidRPr="00BB22BD" w:rsidRDefault="00BB22BD" w:rsidP="00BB22BD">
      <w:r w:rsidRPr="00BB22BD">
        <w:t>In VTM-12.0, motion compensated temporal pre-filtering (MCTF) is used for random access (RA) configuration. Samples filtered by MCTF are used for sample adaptive offset (SAO) and adaptive loop filter (ALF) optimizations. This contribution proposes to use original samples for SAO and ALF optimization as encoder only modification. Compared to VTM-12.0, the average Y/U/V BD-rates reportedly are -0.22%/-0.09%/-0.08% for RA with similar running time.</w:t>
      </w:r>
    </w:p>
    <w:p w14:paraId="42B655B6" w14:textId="5C5C4FAE" w:rsidR="00BB22BD" w:rsidRDefault="00BB22BD" w:rsidP="00BD7901"/>
    <w:p w14:paraId="5C69A0B9" w14:textId="31BBB35B" w:rsidR="00731612" w:rsidRDefault="00731612" w:rsidP="00BD7901">
      <w:r>
        <w:t>Would it be useful to make it configurable? The proponents believe not, as it gives some gain on all sequences. However, in a practical encoder implementation, this might require an additional buffer (or more as MCTF operates over a sequence of pictures). Therefore, it may be desirable being able to test both options.</w:t>
      </w:r>
    </w:p>
    <w:p w14:paraId="48E92683" w14:textId="2E846A5B" w:rsidR="00731612" w:rsidRDefault="00731612" w:rsidP="00BD7901">
      <w:r>
        <w:t>It was remarked that this already used in EE2.</w:t>
      </w:r>
    </w:p>
    <w:p w14:paraId="28F0E80C" w14:textId="7A0812A6" w:rsidR="00731612" w:rsidRDefault="00DA3363" w:rsidP="00BD7901">
      <w:r>
        <w:t>Was subjective quality investigated? No</w:t>
      </w:r>
    </w:p>
    <w:p w14:paraId="54E02785" w14:textId="5F195A80" w:rsidR="00731612" w:rsidRDefault="00731612" w:rsidP="00BD7901">
      <w:r>
        <w:t xml:space="preserve">It is </w:t>
      </w:r>
      <w:r w:rsidR="006726DC">
        <w:t xml:space="preserve">further </w:t>
      </w:r>
      <w:r>
        <w:t xml:space="preserve">suggested to study if it has some impact in HM </w:t>
      </w:r>
      <w:r w:rsidR="006726DC">
        <w:t>for SA</w:t>
      </w:r>
      <w:r w:rsidR="00DA3363">
        <w:t>O</w:t>
      </w:r>
      <w:r w:rsidR="006726DC">
        <w:t>.</w:t>
      </w:r>
    </w:p>
    <w:p w14:paraId="7F749827" w14:textId="0158F0CD" w:rsidR="006726DC" w:rsidRDefault="006726DC" w:rsidP="00BD7901">
      <w:r>
        <w:t>Also study in AHGs if it should be implemented in HDR and high bit depth CTC.</w:t>
      </w:r>
    </w:p>
    <w:p w14:paraId="5BD99DAF" w14:textId="17F23BA9" w:rsidR="00DA3363" w:rsidRDefault="00DA3363" w:rsidP="00BD7901">
      <w:r>
        <w:t>Further study on these aspects before including in CTC</w:t>
      </w:r>
    </w:p>
    <w:p w14:paraId="42E78AC7" w14:textId="2BC12987" w:rsidR="00DA3363" w:rsidRDefault="00DA3363" w:rsidP="00BD7901"/>
    <w:p w14:paraId="2C62FAB5" w14:textId="7C17E157" w:rsidR="00DA3363" w:rsidRDefault="00DA3363" w:rsidP="00BD7901">
      <w:r w:rsidRPr="00670A92">
        <w:rPr>
          <w:highlight w:val="yellow"/>
        </w:rPr>
        <w:t>Decision</w:t>
      </w:r>
      <w:r w:rsidR="007D28FF">
        <w:rPr>
          <w:highlight w:val="yellow"/>
        </w:rPr>
        <w:t xml:space="preserve"> </w:t>
      </w:r>
      <w:r w:rsidRPr="00670A92">
        <w:rPr>
          <w:highlight w:val="yellow"/>
        </w:rPr>
        <w:t>(SW)</w:t>
      </w:r>
      <w:r>
        <w:t>: Include this as a switchable option. Consider in EE2 to switch this on in the VTM anchor.</w:t>
      </w:r>
    </w:p>
    <w:p w14:paraId="3AB42376" w14:textId="77777777" w:rsidR="00DA3363" w:rsidRDefault="00DA3363" w:rsidP="00BD7901"/>
    <w:p w14:paraId="6CDFE96C" w14:textId="04655D82" w:rsidR="007E1504" w:rsidRPr="00A85CFD" w:rsidRDefault="007E1504" w:rsidP="00141549"/>
    <w:p w14:paraId="2D2D5042" w14:textId="479ECD60" w:rsidR="0045533A" w:rsidRPr="00670A92" w:rsidRDefault="00C03DA2" w:rsidP="00670A92">
      <w:pPr>
        <w:pStyle w:val="berschrift9"/>
        <w:rPr>
          <w:rFonts w:eastAsia="Times New Roman"/>
          <w:szCs w:val="24"/>
          <w:lang w:val="en-US"/>
        </w:rPr>
      </w:pPr>
      <w:r>
        <w:fldChar w:fldCharType="begin"/>
      </w:r>
      <w:r>
        <w:instrText xml:space="preserve"> HYPERLINK "https://jvet-experts.org/doc_end_user/current_document.</w:instrText>
      </w:r>
      <w:r>
        <w:instrText xml:space="preserve">php?id=10838" </w:instrText>
      </w:r>
      <w:r>
        <w:fldChar w:fldCharType="separate"/>
      </w:r>
      <w:r w:rsidR="0045533A" w:rsidRPr="0045533A">
        <w:rPr>
          <w:color w:val="0000FF"/>
          <w:u w:val="single"/>
          <w:rPrChange w:id="220" w:author="Gary Sullivan" w:date="2021-04-28T01:22:00Z">
            <w:rPr>
              <w:color w:val="0000FF"/>
              <w:u w:val="single"/>
              <w:lang w:val="en-DE"/>
            </w:rPr>
          </w:rPrChange>
        </w:rPr>
        <w:t>JVET-V0175</w:t>
      </w:r>
      <w:r>
        <w:rPr>
          <w:color w:val="0000FF"/>
          <w:u w:val="single"/>
          <w:rPrChange w:id="221" w:author="Gary Sullivan" w:date="2021-04-28T01:22:00Z">
            <w:rPr>
              <w:color w:val="0000FF"/>
              <w:u w:val="single"/>
              <w:lang w:val="en-DE"/>
            </w:rPr>
          </w:rPrChange>
        </w:rPr>
        <w:fldChar w:fldCharType="end"/>
      </w:r>
      <w:r w:rsidR="0045533A">
        <w:rPr>
          <w:rFonts w:eastAsia="Times New Roman"/>
          <w:szCs w:val="24"/>
          <w:lang w:val="en-US"/>
        </w:rPr>
        <w:t xml:space="preserve"> </w:t>
      </w:r>
      <w:r w:rsidR="0045533A" w:rsidRPr="0045533A">
        <w:rPr>
          <w:rPrChange w:id="222" w:author="Gary Sullivan" w:date="2021-04-28T01:22:00Z">
            <w:rPr>
              <w:lang w:val="en-DE"/>
            </w:rPr>
          </w:rPrChange>
        </w:rPr>
        <w:t xml:space="preserve">Crosscheck of </w:t>
      </w:r>
      <w:r w:rsidR="0045533A" w:rsidRPr="00670A92">
        <w:rPr>
          <w:rFonts w:eastAsia="Times New Roman"/>
          <w:szCs w:val="24"/>
          <w:lang w:val="en-CA"/>
        </w:rPr>
        <w:t>JVET</w:t>
      </w:r>
      <w:r w:rsidR="0045533A" w:rsidRPr="0045533A">
        <w:rPr>
          <w:rPrChange w:id="223" w:author="Gary Sullivan" w:date="2021-04-28T01:22:00Z">
            <w:rPr>
              <w:lang w:val="en-DE"/>
            </w:rPr>
          </w:rPrChange>
        </w:rPr>
        <w:t>-V0095</w:t>
      </w:r>
      <w:r w:rsidR="0045533A" w:rsidRPr="00670A92">
        <w:rPr>
          <w:rPrChange w:id="224" w:author="Gary Sullivan" w:date="2021-04-28T01:22:00Z">
            <w:rPr>
              <w:lang w:val="en-DE"/>
            </w:rPr>
          </w:rPrChange>
        </w:rPr>
        <w:t xml:space="preserve"> [P. Wennersten</w:t>
      </w:r>
      <w:r w:rsidR="0045533A" w:rsidRPr="0045533A">
        <w:rPr>
          <w:rPrChange w:id="225" w:author="Gary Sullivan" w:date="2021-04-28T01:22:00Z">
            <w:rPr>
              <w:lang w:val="en-DE"/>
            </w:rPr>
          </w:rPrChange>
        </w:rPr>
        <w:t xml:space="preserve">, </w:t>
      </w:r>
      <w:r w:rsidR="0045533A" w:rsidRPr="00670A92">
        <w:rPr>
          <w:rPrChange w:id="226" w:author="Gary Sullivan" w:date="2021-04-28T01:22:00Z">
            <w:rPr>
              <w:lang w:val="en-DE"/>
            </w:rPr>
          </w:rPrChange>
        </w:rPr>
        <w:t>C. Hollmann</w:t>
      </w:r>
      <w:r w:rsidR="0045533A" w:rsidRPr="0045533A">
        <w:rPr>
          <w:rPrChange w:id="227" w:author="Gary Sullivan" w:date="2021-04-28T01:22:00Z">
            <w:rPr>
              <w:lang w:val="en-DE"/>
            </w:rPr>
          </w:rPrChange>
        </w:rPr>
        <w:t xml:space="preserve">, </w:t>
      </w:r>
      <w:r w:rsidR="0045533A" w:rsidRPr="00670A92">
        <w:rPr>
          <w:rPrChange w:id="228" w:author="Gary Sullivan" w:date="2021-04-28T01:22:00Z">
            <w:rPr>
              <w:lang w:val="en-DE"/>
            </w:rPr>
          </w:rPrChange>
        </w:rPr>
        <w:t xml:space="preserve">J. Ström (Ericsson)] [late] </w:t>
      </w:r>
    </w:p>
    <w:p w14:paraId="00EAF5CD" w14:textId="77777777" w:rsidR="0045533A" w:rsidRPr="00A85CFD" w:rsidRDefault="0045533A" w:rsidP="00141549"/>
    <w:p w14:paraId="765ACC9B" w14:textId="5992138E" w:rsidR="002C0F0F" w:rsidRPr="00A85CFD" w:rsidRDefault="002C0F0F" w:rsidP="002C0F0F">
      <w:pPr>
        <w:pStyle w:val="berschrift2"/>
        <w:ind w:left="576"/>
        <w:rPr>
          <w:lang w:val="en-CA"/>
        </w:rPr>
      </w:pPr>
      <w:r w:rsidRPr="00A85CFD">
        <w:rPr>
          <w:lang w:val="en-CA"/>
        </w:rPr>
        <w:t>Profile</w:t>
      </w:r>
      <w:r w:rsidR="000C572D" w:rsidRPr="00A85CFD">
        <w:rPr>
          <w:lang w:val="en-CA"/>
        </w:rPr>
        <w:t>/tier</w:t>
      </w:r>
      <w:r w:rsidRPr="00A85CFD">
        <w:rPr>
          <w:lang w:val="en-CA"/>
        </w:rPr>
        <w:t xml:space="preserve">/level </w:t>
      </w:r>
      <w:r w:rsidR="00274848" w:rsidRPr="00A85CFD">
        <w:rPr>
          <w:lang w:val="en-CA"/>
        </w:rPr>
        <w:t>specification</w:t>
      </w:r>
      <w:r w:rsidRPr="00A85CFD">
        <w:rPr>
          <w:lang w:val="en-CA"/>
        </w:rPr>
        <w:t xml:space="preserve"> (</w:t>
      </w:r>
      <w:r w:rsidR="001079D6" w:rsidRPr="00A85CFD">
        <w:rPr>
          <w:lang w:val="en-CA"/>
        </w:rPr>
        <w:t>0</w:t>
      </w:r>
      <w:r w:rsidRPr="00A85CFD">
        <w:rPr>
          <w:lang w:val="en-CA"/>
        </w:rPr>
        <w:t>)</w:t>
      </w:r>
      <w:bookmarkEnd w:id="214"/>
      <w:bookmarkEnd w:id="215"/>
    </w:p>
    <w:p w14:paraId="5D9A11A3" w14:textId="7AA37EC4" w:rsidR="007E65C3" w:rsidRPr="00A85CFD" w:rsidRDefault="007E65C3" w:rsidP="007E65C3">
      <w:r w:rsidRPr="00A85CFD">
        <w:t xml:space="preserve">Contributions in this area were discussed in session X at XXXX–XXXX UTC on </w:t>
      </w:r>
      <w:proofErr w:type="spellStart"/>
      <w:r w:rsidRPr="00A85CFD">
        <w:t>XXday</w:t>
      </w:r>
      <w:proofErr w:type="spellEnd"/>
      <w:r w:rsidRPr="00A85CFD">
        <w:t xml:space="preserve"> 2X April 2021 (chaired by XXX).</w:t>
      </w:r>
    </w:p>
    <w:p w14:paraId="6D431C43" w14:textId="77777777" w:rsidR="007E65C3" w:rsidRPr="00A85CFD" w:rsidRDefault="007E65C3" w:rsidP="007E65C3"/>
    <w:p w14:paraId="61780137" w14:textId="6F68BA6A" w:rsidR="00CB6F74" w:rsidRPr="00A85CFD" w:rsidRDefault="00BC7FF5" w:rsidP="00CB6F74">
      <w:pPr>
        <w:pStyle w:val="berschrift1"/>
      </w:pPr>
      <w:bookmarkStart w:id="229" w:name="_Ref443720209"/>
      <w:bookmarkStart w:id="230" w:name="_Ref451632256"/>
      <w:bookmarkStart w:id="231" w:name="_Ref487322293"/>
      <w:bookmarkStart w:id="232" w:name="_Ref518892368"/>
      <w:bookmarkStart w:id="233" w:name="_Ref37795373"/>
      <w:bookmarkEnd w:id="203"/>
      <w:r w:rsidRPr="00A85CFD">
        <w:lastRenderedPageBreak/>
        <w:t>Low-level tool t</w:t>
      </w:r>
      <w:r w:rsidR="00CB6F74" w:rsidRPr="00A85CFD">
        <w:t>echnology proposals</w:t>
      </w:r>
      <w:bookmarkEnd w:id="229"/>
      <w:bookmarkEnd w:id="230"/>
      <w:bookmarkEnd w:id="231"/>
      <w:bookmarkEnd w:id="232"/>
      <w:r w:rsidR="00F20C8A" w:rsidRPr="00A85CFD">
        <w:t xml:space="preserve"> (</w:t>
      </w:r>
      <w:r w:rsidR="00287B07" w:rsidRPr="00A85CFD">
        <w:t>6</w:t>
      </w:r>
      <w:r w:rsidR="00287B07">
        <w:t>9</w:t>
      </w:r>
      <w:r w:rsidR="00F20C8A" w:rsidRPr="00A85CFD">
        <w:t>)</w:t>
      </w:r>
      <w:bookmarkEnd w:id="233"/>
    </w:p>
    <w:p w14:paraId="29805FF2" w14:textId="64B994C5" w:rsidR="00816C3C" w:rsidRPr="00A85CFD" w:rsidRDefault="00816C3C" w:rsidP="005D1FAC">
      <w:pPr>
        <w:pStyle w:val="berschrift2"/>
        <w:ind w:left="576"/>
        <w:rPr>
          <w:rFonts w:eastAsia="Times New Roman"/>
          <w:szCs w:val="24"/>
          <w:lang w:val="en-CA"/>
        </w:rPr>
      </w:pPr>
      <w:bookmarkStart w:id="234" w:name="_Ref63955408"/>
      <w:bookmarkStart w:id="235" w:name="_Ref52705146"/>
      <w:r w:rsidRPr="00A85CFD">
        <w:rPr>
          <w:rFonts w:eastAsia="Times New Roman"/>
          <w:szCs w:val="24"/>
          <w:lang w:val="en-CA"/>
        </w:rPr>
        <w:t xml:space="preserve">AHG8: </w:t>
      </w:r>
      <w:r w:rsidRPr="00A85CFD">
        <w:rPr>
          <w:lang w:val="en-CA"/>
        </w:rPr>
        <w:t>High bit rate and high bit depth coding for VVC</w:t>
      </w:r>
      <w:r w:rsidR="004C699A" w:rsidRPr="00A85CFD">
        <w:rPr>
          <w:lang w:val="en-CA"/>
        </w:rPr>
        <w:t xml:space="preserve"> (</w:t>
      </w:r>
      <w:r w:rsidR="007D28FF" w:rsidRPr="00A85CFD">
        <w:rPr>
          <w:lang w:val="en-CA"/>
        </w:rPr>
        <w:t>2</w:t>
      </w:r>
      <w:r w:rsidR="007D28FF">
        <w:rPr>
          <w:lang w:val="en-CA"/>
        </w:rPr>
        <w:t>7</w:t>
      </w:r>
      <w:r w:rsidR="004C699A" w:rsidRPr="00A85CFD">
        <w:rPr>
          <w:lang w:val="en-CA"/>
        </w:rPr>
        <w:t>)</w:t>
      </w:r>
      <w:bookmarkEnd w:id="234"/>
    </w:p>
    <w:p w14:paraId="2C871C16" w14:textId="1DCE41E7" w:rsidR="00816C3C" w:rsidRPr="00A85CFD" w:rsidRDefault="00816C3C" w:rsidP="00816C3C">
      <w:pPr>
        <w:pStyle w:val="berschrift3"/>
      </w:pPr>
      <w:bookmarkStart w:id="236" w:name="_Ref63695508"/>
      <w:r w:rsidRPr="00A85CFD">
        <w:t>General (</w:t>
      </w:r>
      <w:r w:rsidR="00327D56" w:rsidRPr="00A85CFD">
        <w:t>1</w:t>
      </w:r>
      <w:r w:rsidRPr="00A85CFD">
        <w:t>)</w:t>
      </w:r>
      <w:bookmarkEnd w:id="236"/>
    </w:p>
    <w:p w14:paraId="5A1FC594" w14:textId="6663CC44" w:rsidR="006533C5" w:rsidRPr="00A85CFD" w:rsidRDefault="006533C5" w:rsidP="006533C5">
      <w:r w:rsidRPr="00A85CFD">
        <w:t xml:space="preserve">Contributions in this area were discussed in session </w:t>
      </w:r>
      <w:r w:rsidR="00F11648">
        <w:t>5</w:t>
      </w:r>
      <w:r w:rsidR="00F11648" w:rsidRPr="00A85CFD">
        <w:t xml:space="preserve"> </w:t>
      </w:r>
      <w:r w:rsidRPr="00A85CFD">
        <w:t xml:space="preserve">at </w:t>
      </w:r>
      <w:r w:rsidR="00F11648">
        <w:t>1430</w:t>
      </w:r>
      <w:r w:rsidRPr="00A85CFD">
        <w:t>–</w:t>
      </w:r>
      <w:r w:rsidR="00146DDA">
        <w:t>1500</w:t>
      </w:r>
      <w:r w:rsidR="00146DDA" w:rsidRPr="00A85CFD">
        <w:t xml:space="preserve"> </w:t>
      </w:r>
      <w:r w:rsidRPr="00A85CFD">
        <w:t xml:space="preserve">UTC on </w:t>
      </w:r>
      <w:r w:rsidR="00AF179B">
        <w:t>Wednes</w:t>
      </w:r>
      <w:r w:rsidR="00AF179B" w:rsidRPr="00A85CFD">
        <w:t>day 2</w:t>
      </w:r>
      <w:r w:rsidR="00AF179B">
        <w:t>1</w:t>
      </w:r>
      <w:r w:rsidR="00AF179B" w:rsidRPr="00A85CFD">
        <w:t xml:space="preserve"> </w:t>
      </w:r>
      <w:r w:rsidRPr="00A85CFD">
        <w:t xml:space="preserve">April 2021 (chaired by </w:t>
      </w:r>
      <w:r w:rsidR="00AF179B">
        <w:t>JRO and GJS</w:t>
      </w:r>
      <w:r w:rsidRPr="00A85CFD">
        <w:t>).</w:t>
      </w:r>
    </w:p>
    <w:p w14:paraId="66F462C3" w14:textId="77777777" w:rsidR="00327D56" w:rsidRPr="00A85CFD" w:rsidRDefault="00C03DA2" w:rsidP="00327D56">
      <w:pPr>
        <w:pStyle w:val="berschrift9"/>
        <w:rPr>
          <w:rFonts w:eastAsia="Times New Roman"/>
          <w:szCs w:val="24"/>
          <w:lang w:val="en-CA"/>
        </w:rPr>
      </w:pPr>
      <w:hyperlink r:id="rId196" w:history="1">
        <w:r w:rsidR="00327D56" w:rsidRPr="00A85CFD">
          <w:rPr>
            <w:rFonts w:eastAsia="Times New Roman"/>
            <w:color w:val="0000FF"/>
            <w:szCs w:val="24"/>
            <w:u w:val="single"/>
            <w:lang w:val="en-CA"/>
          </w:rPr>
          <w:t>JVET-V0150</w:t>
        </w:r>
      </w:hyperlink>
      <w:r w:rsidR="00327D56" w:rsidRPr="00A85CFD">
        <w:rPr>
          <w:rFonts w:eastAsia="Times New Roman"/>
          <w:szCs w:val="24"/>
          <w:lang w:val="en-CA"/>
        </w:rPr>
        <w:t xml:space="preserve"> AHG8: A study on bin rate of VTM-12.0 for high bit depth coding [T. Tsukuba, M. Ikeda, T. Suzuki (Sony)] [late]</w:t>
      </w:r>
    </w:p>
    <w:p w14:paraId="11AE468E" w14:textId="77777777" w:rsidR="00AF179B" w:rsidRP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AF179B">
        <w:rPr>
          <w:rFonts w:eastAsia="Yu Mincho"/>
          <w:szCs w:val="20"/>
          <w:lang w:eastAsia="ja-JP"/>
        </w:rPr>
        <w:t>This contribution reports the coding performance of VTM-12.0 relative to HM-16.22 for high bit depth coding under low QP setting (QP=-</w:t>
      </w:r>
      <w:proofErr w:type="gramStart"/>
      <w:r w:rsidRPr="00AF179B">
        <w:rPr>
          <w:rFonts w:eastAsia="Yu Mincho"/>
          <w:szCs w:val="20"/>
          <w:lang w:eastAsia="ja-JP"/>
        </w:rPr>
        <w:t>13,…</w:t>
      </w:r>
      <w:proofErr w:type="gramEnd"/>
      <w:r w:rsidRPr="00AF179B">
        <w:rPr>
          <w:rFonts w:eastAsia="Yu Mincho"/>
          <w:szCs w:val="20"/>
          <w:lang w:eastAsia="ja-JP"/>
        </w:rPr>
        <w:t xml:space="preserve">,12 for 12-bit, QP=-33,…,-8 for 16-bit) and normal QP setting (QP=22, 27, 32, 37). The average results are summarized as follows: </w:t>
      </w:r>
    </w:p>
    <w:p w14:paraId="65D57499" w14:textId="77777777" w:rsidR="00AF179B" w:rsidRP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 xml:space="preserve">In the normal QPs, </w:t>
      </w:r>
    </w:p>
    <w:p w14:paraId="48E70891" w14:textId="77777777" w:rsidR="00AF179B" w:rsidRPr="00AF179B"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BD-bitrate saving is -17.17% for AI and -31.12% for RA, respectively.</w:t>
      </w:r>
    </w:p>
    <w:p w14:paraId="62408D99" w14:textId="77777777" w:rsidR="00AF179B" w:rsidRPr="00AF179B"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 xml:space="preserve">BD-bin rate saving is -2.44% for AI and -23.78% for RA, respectively. </w:t>
      </w:r>
    </w:p>
    <w:p w14:paraId="61850823" w14:textId="77777777" w:rsidR="00AF179B" w:rsidRPr="00AF179B"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 xml:space="preserve">The unweighted bin to bit ratios of VTM are roughly 13~15% higher than HM’s. The weighted ones are roughly 20% higher than HM’s. </w:t>
      </w:r>
    </w:p>
    <w:p w14:paraId="47961396" w14:textId="77777777" w:rsidR="00AF179B" w:rsidRP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 xml:space="preserve">In the low QPs, </w:t>
      </w:r>
    </w:p>
    <w:p w14:paraId="637A3868" w14:textId="77777777" w:rsidR="00AF179B" w:rsidRPr="00AF179B"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AF179B">
        <w:rPr>
          <w:rFonts w:eastAsia="Yu Mincho"/>
          <w:lang w:eastAsia="ja-JP"/>
        </w:rPr>
        <w:t xml:space="preserve">BD-bitrate reduction for AI/LDB/RA is {-6.79%, -6.61%, -6.81%} for PQ, {-3.68%, -5.14%, -5.72%} for HLG, and {18.22%, 8.65%, 7.36%} for SVT, respectively. </w:t>
      </w:r>
    </w:p>
    <w:p w14:paraId="62D2E298" w14:textId="77777777" w:rsidR="00AF179B" w:rsidRPr="00AF179B"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AF179B">
        <w:rPr>
          <w:rFonts w:eastAsia="Yu Mincho"/>
          <w:lang w:eastAsia="ja-JP"/>
        </w:rPr>
        <w:t>BD-bin rate for AI/LDB/RA is increased by {10.26%, 7.11%, 7.17%} for PQ, {6.05%, 4.65%, 4.19%} for HLG, and {9.88%, 4.51%, 4.14%} for SVT, respectively.</w:t>
      </w:r>
    </w:p>
    <w:p w14:paraId="4F4BC1E0" w14:textId="77777777" w:rsidR="00AF179B" w:rsidRPr="00AF179B"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AF179B">
        <w:rPr>
          <w:rFonts w:eastAsia="Yu Mincho"/>
          <w:lang w:eastAsia="ja-JP"/>
        </w:rPr>
        <w:t>The unweighted bin to bit ratios of VTM for AI/LDB/RA are a bit higher than HM by {6.6%, 5.28%, 3.59%} for PQ, {3,18%, 3.89%, 2.87%} for HLG, and {-5.63%, -5.63%, -5.99%} for SVT, respectively. The weighted bin to bit ratios of VTM for AI/LDB/RA are higher than HM by {18.25%, 17.78%, 17.14%} for PQ, {11.40%, 12.75%, 12.38%} for HLG and {-10.87%, -5.25%, -6.47%} for SVT, respectively.</w:t>
      </w:r>
    </w:p>
    <w:p w14:paraId="2859945B" w14:textId="77777777" w:rsidR="00AF179B" w:rsidRP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 xml:space="preserve">In addition, the coding performance of VTM-12.0 CE Anchor for normal QP and low QP is reported as below. </w:t>
      </w:r>
    </w:p>
    <w:p w14:paraId="0F9D22B4" w14:textId="77777777" w:rsidR="00AF179B" w:rsidRP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In the normal QPs</w:t>
      </w:r>
    </w:p>
    <w:p w14:paraId="1A491D59" w14:textId="77777777" w:rsidR="00AF179B" w:rsidRPr="00AF179B"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BD-bitrate saving is -17.17% for AI and -31.10% for RA, respectively.</w:t>
      </w:r>
    </w:p>
    <w:p w14:paraId="01F79D87" w14:textId="77777777" w:rsidR="00AF179B" w:rsidRPr="00AF179B"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 xml:space="preserve">BD-bin rate saving is -2.43% for AI and -23.78% for RA, respectively. </w:t>
      </w:r>
    </w:p>
    <w:p w14:paraId="1362EE61" w14:textId="77777777" w:rsidR="00AF179B" w:rsidRPr="00AF179B"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 xml:space="preserve">The unweighted bin to bit ratios of VTM are roughly 13~15% higher than HM’s. The weighted ones are roughly 20% higher than HM’s. </w:t>
      </w:r>
    </w:p>
    <w:p w14:paraId="555FCAC4" w14:textId="77777777" w:rsidR="00AF179B" w:rsidRP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 xml:space="preserve">In the low QPs, </w:t>
      </w:r>
    </w:p>
    <w:p w14:paraId="56F2B5A4" w14:textId="77777777" w:rsidR="00AF179B" w:rsidRPr="00AF179B"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AF179B">
        <w:rPr>
          <w:rFonts w:eastAsia="Yu Mincho"/>
          <w:lang w:eastAsia="ja-JP"/>
        </w:rPr>
        <w:t>BD-bitrate reduction for AI/LDB/RA is {-7.24%, -6.68%, -6.93%} for PQ, {-4.09%, -5.12%, -5.73%} for HLG and {-0.92%, -1.91%, -2.29%} for SVT, respectively.</w:t>
      </w:r>
    </w:p>
    <w:p w14:paraId="382F38C2" w14:textId="77777777" w:rsidR="00AF179B" w:rsidRPr="00AF179B"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AF179B">
        <w:rPr>
          <w:rFonts w:eastAsia="Yu Mincho"/>
          <w:lang w:eastAsia="ja-JP"/>
        </w:rPr>
        <w:t xml:space="preserve">BD-bin rate for AI/LDB/RA is {9.93%, 7.07%, 7.09%} for PQ, {5.58%, 4.76%, 4.27%} for HLG and {-3.36%, -2.50%, -2.32%} for SVT, respectively. </w:t>
      </w:r>
    </w:p>
    <w:p w14:paraId="06A13EB3" w14:textId="77777777" w:rsidR="00AF179B" w:rsidRPr="00AF179B"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AF179B">
        <w:rPr>
          <w:rFonts w:eastAsia="Yu Mincho"/>
          <w:lang w:eastAsia="ja-JP"/>
        </w:rPr>
        <w:t xml:space="preserve">The unweighted bin to bit ratios of VTM for AI/LDB/RA are a bit higher than HM by {6.70%, 5.40%, 3.69%} for PQ, {3.16%, 3.98%, 2.96%} for HLG, and {-5.13%, -5.15%, -5.52%} for SVT, respectively. The weighted bin to bit ratios of VTM for AI/LDB/RA are higher than HM by {18.47%, </w:t>
      </w:r>
      <w:r w:rsidRPr="00AF179B">
        <w:rPr>
          <w:rFonts w:eastAsia="Yu Mincho"/>
          <w:lang w:eastAsia="ja-JP"/>
        </w:rPr>
        <w:lastRenderedPageBreak/>
        <w:t>18.12%, 17.58%} for PQ, {11.49%, 13.05%, 12.74%} for HLG and {-2.01%, -1.92%, -2.74%} for SVT, respectively.</w:t>
      </w:r>
    </w:p>
    <w:p w14:paraId="72EF12CB" w14:textId="77777777" w:rsidR="00AF179B" w:rsidRP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rPr>
      </w:pPr>
    </w:p>
    <w:p w14:paraId="460052E5" w14:textId="77777777" w:rsid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rPr>
      </w:pPr>
      <w:r w:rsidRPr="00AF179B">
        <w:rPr>
          <w:rFonts w:eastAsia="Yu Mincho"/>
          <w:szCs w:val="20"/>
          <w:lang w:val="en-US"/>
        </w:rPr>
        <w:t>In the weighted measurements, a bypass bin is counted at 0.25 context coded bins (1:4); in the unweight measurements, a bypass bin is counted at 1 context coded bin (1:1). All the percentage numbers are measured against the HM-16.22.</w:t>
      </w:r>
    </w:p>
    <w:p w14:paraId="5AADD8FA" w14:textId="77777777" w:rsid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rPr>
      </w:pPr>
    </w:p>
    <w:p w14:paraId="58B0F7AC" w14:textId="60E0E18E" w:rsid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rPr>
      </w:pPr>
      <w:r>
        <w:rPr>
          <w:rFonts w:eastAsia="Yu Mincho"/>
          <w:szCs w:val="20"/>
          <w:lang w:val="en-US"/>
        </w:rPr>
        <w:t>It is commented that the VVC gain compared to HEVC is lower also in the case of 10 bit.</w:t>
      </w:r>
    </w:p>
    <w:p w14:paraId="2E39E6BE" w14:textId="241A9CD5" w:rsidR="00FF4A00" w:rsidRDefault="00FF4A00"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rPr>
      </w:pPr>
      <w:r>
        <w:rPr>
          <w:rFonts w:eastAsia="Yu Mincho"/>
          <w:szCs w:val="20"/>
          <w:lang w:val="en-US"/>
        </w:rPr>
        <w:t xml:space="preserve">It is likely that the gain in the low QP range is not evenly distributed, this should be further investigated. </w:t>
      </w:r>
    </w:p>
    <w:p w14:paraId="2BFF6528" w14:textId="22C67456" w:rsidR="00FF4A00" w:rsidRDefault="00FF4A00"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rPr>
      </w:pPr>
      <w:proofErr w:type="gramStart"/>
      <w:r>
        <w:rPr>
          <w:rFonts w:eastAsia="Yu Mincho"/>
          <w:szCs w:val="20"/>
          <w:lang w:val="en-US"/>
        </w:rPr>
        <w:t>Also</w:t>
      </w:r>
      <w:proofErr w:type="gramEnd"/>
      <w:r>
        <w:rPr>
          <w:rFonts w:eastAsia="Yu Mincho"/>
          <w:szCs w:val="20"/>
          <w:lang w:val="en-US"/>
        </w:rPr>
        <w:t xml:space="preserve"> the question should be considered what a “normal” range of QP values would be e.g. in 12 bit consumer applications.</w:t>
      </w:r>
    </w:p>
    <w:p w14:paraId="3269BDF1" w14:textId="0632B082" w:rsidR="00FF4A00" w:rsidRDefault="00FF4A00"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rPr>
      </w:pPr>
      <w:r>
        <w:rPr>
          <w:rFonts w:eastAsia="Yu Mincho"/>
          <w:szCs w:val="20"/>
          <w:lang w:val="en-US"/>
        </w:rPr>
        <w:t>Is the higher bin-to-bit ratio critical? Further study is needed on this aspect, also relates to the possible need of a high throughput profile.</w:t>
      </w:r>
    </w:p>
    <w:p w14:paraId="61AA2632" w14:textId="3C6C2993" w:rsidR="00146DDA" w:rsidRDefault="00146DDA"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rPr>
      </w:pPr>
      <w:r>
        <w:rPr>
          <w:rFonts w:eastAsia="Yu Mincho"/>
          <w:szCs w:val="20"/>
          <w:lang w:val="en-US"/>
        </w:rPr>
        <w:t>From the results (in particular for SVT16) it might be the case that VVC tends to go closer to the possible max limit of context coded bins for transform coefficients.</w:t>
      </w:r>
    </w:p>
    <w:p w14:paraId="1C83D288" w14:textId="6A56A94A" w:rsidR="00146DDA" w:rsidRPr="00AF179B" w:rsidRDefault="00146DDA"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rPr>
      </w:pPr>
      <w:r>
        <w:rPr>
          <w:rFonts w:eastAsia="Yu Mincho"/>
          <w:szCs w:val="20"/>
          <w:lang w:val="en-US"/>
        </w:rPr>
        <w:t xml:space="preserve">It is known that typically VVC requires a higher throughput capability of the entropy coding engine also for Main10. For 12 </w:t>
      </w:r>
      <w:proofErr w:type="gramStart"/>
      <w:r>
        <w:rPr>
          <w:rFonts w:eastAsia="Yu Mincho"/>
          <w:szCs w:val="20"/>
          <w:lang w:val="en-US"/>
        </w:rPr>
        <w:t>bit</w:t>
      </w:r>
      <w:proofErr w:type="gramEnd"/>
      <w:r>
        <w:rPr>
          <w:rFonts w:eastAsia="Yu Mincho"/>
          <w:szCs w:val="20"/>
          <w:lang w:val="en-US"/>
        </w:rPr>
        <w:t xml:space="preserve">, this does not seem too much different. It should however be studied if the </w:t>
      </w:r>
      <w:proofErr w:type="spellStart"/>
      <w:r>
        <w:rPr>
          <w:rFonts w:eastAsia="Yu Mincho"/>
          <w:szCs w:val="20"/>
          <w:lang w:val="en-US"/>
        </w:rPr>
        <w:t>throuput</w:t>
      </w:r>
      <w:proofErr w:type="spellEnd"/>
      <w:r>
        <w:rPr>
          <w:rFonts w:eastAsia="Yu Mincho"/>
          <w:szCs w:val="20"/>
          <w:lang w:val="en-US"/>
        </w:rPr>
        <w:t xml:space="preserve"> problem becomes more serious for extremely high bit rates as in professional applications.</w:t>
      </w:r>
    </w:p>
    <w:p w14:paraId="5C19662D" w14:textId="77777777" w:rsidR="006533C5" w:rsidRPr="00A85CFD" w:rsidRDefault="006533C5" w:rsidP="006533C5"/>
    <w:p w14:paraId="366AF1E2" w14:textId="4C0C2AFB" w:rsidR="00141549" w:rsidRPr="00A85CFD" w:rsidRDefault="00141549" w:rsidP="00816C3C">
      <w:pPr>
        <w:pStyle w:val="berschrift3"/>
        <w:rPr>
          <w:rFonts w:eastAsia="Times New Roman"/>
          <w:szCs w:val="24"/>
        </w:rPr>
      </w:pPr>
      <w:bookmarkStart w:id="237" w:name="_Ref63695078"/>
      <w:r w:rsidRPr="00A85CFD">
        <w:t xml:space="preserve">CE contributions: </w:t>
      </w:r>
      <w:r w:rsidRPr="00A85CFD">
        <w:rPr>
          <w:rFonts w:eastAsia="Times New Roman"/>
          <w:szCs w:val="24"/>
        </w:rPr>
        <w:t>Entropy Coding for High Bit Depth and High Bit Rate Coding (</w:t>
      </w:r>
      <w:r w:rsidR="007D28FF" w:rsidRPr="00A85CFD">
        <w:rPr>
          <w:rFonts w:eastAsia="Times New Roman"/>
          <w:szCs w:val="24"/>
        </w:rPr>
        <w:t>1</w:t>
      </w:r>
      <w:r w:rsidR="007D28FF">
        <w:rPr>
          <w:rFonts w:eastAsia="Times New Roman"/>
          <w:szCs w:val="24"/>
        </w:rPr>
        <w:t>2</w:t>
      </w:r>
      <w:r w:rsidRPr="00A85CFD">
        <w:rPr>
          <w:rFonts w:eastAsia="Times New Roman"/>
          <w:szCs w:val="24"/>
        </w:rPr>
        <w:t>)</w:t>
      </w:r>
      <w:bookmarkEnd w:id="237"/>
    </w:p>
    <w:p w14:paraId="5571C56E" w14:textId="57265455" w:rsidR="006533C5" w:rsidRPr="00A85CFD" w:rsidRDefault="006533C5" w:rsidP="006533C5">
      <w:r w:rsidRPr="00A85CFD">
        <w:t xml:space="preserve">Contributions in this area were discussed in session </w:t>
      </w:r>
      <w:r w:rsidR="009F71E0">
        <w:t>3</w:t>
      </w:r>
      <w:r w:rsidR="009F71E0" w:rsidRPr="00A85CFD">
        <w:t xml:space="preserve"> </w:t>
      </w:r>
      <w:r w:rsidRPr="00A85CFD">
        <w:t xml:space="preserve">at </w:t>
      </w:r>
      <w:r w:rsidR="009F71E0">
        <w:t>2100</w:t>
      </w:r>
      <w:r w:rsidRPr="00A85CFD">
        <w:t>–</w:t>
      </w:r>
      <w:r w:rsidR="00DB10D7">
        <w:t>2310</w:t>
      </w:r>
      <w:r w:rsidR="00DB10D7" w:rsidRPr="00A85CFD">
        <w:t xml:space="preserve"> </w:t>
      </w:r>
      <w:r w:rsidRPr="00A85CFD">
        <w:t xml:space="preserve">UTC on </w:t>
      </w:r>
      <w:r w:rsidR="009F71E0">
        <w:t>Tues</w:t>
      </w:r>
      <w:r w:rsidR="009F71E0" w:rsidRPr="00A85CFD">
        <w:t>day 2</w:t>
      </w:r>
      <w:r w:rsidR="009F71E0">
        <w:t>0</w:t>
      </w:r>
      <w:r w:rsidR="009F71E0" w:rsidRPr="00A85CFD">
        <w:t xml:space="preserve"> </w:t>
      </w:r>
      <w:r w:rsidRPr="00A85CFD">
        <w:t xml:space="preserve">April 2021 (chaired by </w:t>
      </w:r>
      <w:r w:rsidR="009F71E0">
        <w:t>JRO and GJS</w:t>
      </w:r>
      <w:r w:rsidRPr="00A85CFD">
        <w:t>).</w:t>
      </w:r>
    </w:p>
    <w:p w14:paraId="44E90EBA" w14:textId="6A070DC7" w:rsidR="001A46E6" w:rsidRPr="00A85CFD" w:rsidRDefault="00C03DA2" w:rsidP="00517AEB">
      <w:pPr>
        <w:pStyle w:val="berschrift9"/>
        <w:rPr>
          <w:rFonts w:eastAsia="Times New Roman"/>
          <w:szCs w:val="24"/>
          <w:lang w:val="en-CA"/>
        </w:rPr>
      </w:pPr>
      <w:hyperlink r:id="rId197" w:history="1">
        <w:r w:rsidR="001A46E6" w:rsidRPr="00A85CFD">
          <w:rPr>
            <w:rFonts w:eastAsia="Times New Roman"/>
            <w:color w:val="0000FF"/>
            <w:szCs w:val="24"/>
            <w:u w:val="single"/>
            <w:lang w:val="en-CA"/>
          </w:rPr>
          <w:t>JVET-V0022</w:t>
        </w:r>
      </w:hyperlink>
      <w:r w:rsidR="001A46E6" w:rsidRPr="00A85CFD">
        <w:rPr>
          <w:rFonts w:eastAsia="Times New Roman"/>
          <w:szCs w:val="24"/>
          <w:lang w:val="en-CA"/>
        </w:rPr>
        <w:t xml:space="preserve"> CE: Summary Report on Entropy Coding for High Bit Depth and High Bit Rate Coding [A.</w:t>
      </w:r>
      <w:r w:rsidR="009F71E0">
        <w:rPr>
          <w:rFonts w:eastAsia="Times New Roman"/>
          <w:szCs w:val="24"/>
          <w:lang w:val="en-CA"/>
        </w:rPr>
        <w:t xml:space="preserve"> </w:t>
      </w:r>
      <w:r w:rsidR="001A46E6" w:rsidRPr="00A85CFD">
        <w:rPr>
          <w:rFonts w:eastAsia="Times New Roman"/>
          <w:szCs w:val="24"/>
          <w:lang w:val="en-CA"/>
        </w:rPr>
        <w:t xml:space="preserve">Browne, T. Hashimoto, H. </w:t>
      </w:r>
      <w:proofErr w:type="spellStart"/>
      <w:r w:rsidR="001A46E6" w:rsidRPr="00A85CFD">
        <w:rPr>
          <w:rFonts w:eastAsia="Times New Roman"/>
          <w:szCs w:val="24"/>
          <w:lang w:val="en-CA"/>
        </w:rPr>
        <w:t>Jhu</w:t>
      </w:r>
      <w:proofErr w:type="spellEnd"/>
      <w:r w:rsidR="001A46E6" w:rsidRPr="00A85CFD">
        <w:rPr>
          <w:rFonts w:eastAsia="Times New Roman"/>
          <w:szCs w:val="24"/>
          <w:lang w:val="en-CA"/>
        </w:rPr>
        <w:t>, D. Rusanovskyy, K. Kawamura, T. Zhou]</w:t>
      </w:r>
    </w:p>
    <w:p w14:paraId="0F3E312B" w14:textId="77777777" w:rsidR="00F01283" w:rsidRDefault="00F01283" w:rsidP="00F01283">
      <w:r>
        <w:t xml:space="preserve">This contribution provides a summary report for the Core Experiment on entropy coding for high bit depth and high bit rate coding. A total of 20 tests have been completed within the CE between the JVET U and V meetings to study and evaluate technologies related to Rice parameter derivation. The scope of this experiment covered tests on changes to the regular residual coding (RRC) (8 tests), transform skip residual coding (TSRC) (3 tests) and transform clipping (2 tests). In </w:t>
      </w:r>
      <w:proofErr w:type="gramStart"/>
      <w:r>
        <w:t>addition</w:t>
      </w:r>
      <w:proofErr w:type="gramEnd"/>
      <w:r>
        <w:t xml:space="preserve"> 7 tests have been completed in a second stage on combinations of RRC/TSRC tests with transform clipping tests. Results have been integrated on and tested against the Anchor CE software, which comprised integration of low complexity methods proposed in the CE of the U meeting, namely the RRC method of CE1.1 and the TSRC method of CE2.1. </w:t>
      </w:r>
    </w:p>
    <w:p w14:paraId="28F2EDF7" w14:textId="3CC61540" w:rsidR="00517AEB" w:rsidRDefault="00F01283" w:rsidP="00F01283">
      <w:r>
        <w:t>In this report, coding performance and complexity are reported and analyzed. Test results against CE   anchors are provided to show the coding efficiency and complexity trade-off of each tool. Where appropriate results are also provided for lossless conditions and screen content. Cross-check results for the performed tests are submitted as separate documents and their summaries are integrated in this contribution.</w:t>
      </w:r>
    </w:p>
    <w:p w14:paraId="162A0BCC" w14:textId="5CAAEAF7" w:rsidR="00F01283" w:rsidRDefault="00F01283" w:rsidP="00F01283"/>
    <w:p w14:paraId="3628CBE0" w14:textId="77777777" w:rsidR="001D1355" w:rsidRDefault="001D1355" w:rsidP="00F11648">
      <w:pPr>
        <w:rPr>
          <w:rFonts w:eastAsiaTheme="minorEastAsia"/>
          <w:szCs w:val="28"/>
          <w:lang w:val="en-US" w:eastAsia="ja-JP"/>
        </w:rPr>
      </w:pPr>
      <w:r>
        <w:rPr>
          <w:rFonts w:eastAsiaTheme="minorEastAsia"/>
          <w:lang w:eastAsia="ja-JP"/>
        </w:rPr>
        <w:t xml:space="preserve">CE </w:t>
      </w:r>
      <w:r w:rsidRPr="00F11648">
        <w:rPr>
          <w:lang w:eastAsia="ja-JP"/>
        </w:rPr>
        <w:t>Anchor</w:t>
      </w:r>
      <w:r>
        <w:rPr>
          <w:rFonts w:eastAsiaTheme="minorEastAsia"/>
          <w:lang w:eastAsia="ja-JP"/>
        </w:rPr>
        <w:t xml:space="preserve"> </w:t>
      </w:r>
    </w:p>
    <w:p w14:paraId="56221E00" w14:textId="77777777" w:rsidR="001D1355" w:rsidRDefault="001D1355" w:rsidP="001D1355">
      <w:pPr>
        <w:rPr>
          <w:rFonts w:eastAsiaTheme="minorEastAsia"/>
          <w:lang w:eastAsia="ja-JP"/>
        </w:rPr>
      </w:pPr>
      <w:r>
        <w:rPr>
          <w:lang w:eastAsia="ja-JP"/>
        </w:rPr>
        <w:t>The source code anchor for the CE was VTM12.0 modified with the lowest complexity rice coding modifications proposed in the CE of the U meeting. These changes consisted of the RRC modifications of CE1.1 and the TSRC modifications of CE2.1.</w:t>
      </w:r>
    </w:p>
    <w:p w14:paraId="75E5C6BB" w14:textId="77777777" w:rsidR="001D1355" w:rsidRDefault="001D1355" w:rsidP="001D1355">
      <w:pPr>
        <w:rPr>
          <w:lang w:eastAsia="ja-JP"/>
        </w:rPr>
      </w:pPr>
      <w:r>
        <w:rPr>
          <w:lang w:eastAsia="ja-JP"/>
        </w:rPr>
        <w:lastRenderedPageBreak/>
        <w:t>The anchor was generated using the high bit depth (HBD), high bit rate (HBR), high frame rate (HFR) CTC (JVET-U2018), which includes simulations within a standard QP range (QPs 22,27,32,37 for 12 bit YUV 4:2:0) and a low QP range (QPs 12,7,2,-3,-8,-13 for 12 bit YUV 4:2:2/4:4:4, -8,-13,-18,-23,-28,-33 for 16 bit RGB).</w:t>
      </w:r>
    </w:p>
    <w:p w14:paraId="0B05E0E2" w14:textId="1DCFA81B" w:rsidR="001D1355" w:rsidRDefault="001D1355" w:rsidP="001D1355">
      <w:pPr>
        <w:rPr>
          <w:lang w:eastAsia="ja-JP"/>
        </w:rPr>
      </w:pPr>
      <w:r>
        <w:rPr>
          <w:lang w:eastAsia="ja-JP"/>
        </w:rPr>
        <w:t xml:space="preserve">In addition to testing against VTM12.0, the CE anchor was also tested against HM16.23 configured for lossy and lossless coding using </w:t>
      </w:r>
      <w:proofErr w:type="spellStart"/>
      <w:r>
        <w:rPr>
          <w:lang w:eastAsia="ja-JP"/>
        </w:rPr>
        <w:t>RExt</w:t>
      </w:r>
      <w:proofErr w:type="spellEnd"/>
      <w:r>
        <w:rPr>
          <w:lang w:eastAsia="ja-JP"/>
        </w:rPr>
        <w:t xml:space="preserve"> test conditions (JVET-U1100) adjusted for the content and low QP range of JVET-U2018.</w:t>
      </w:r>
    </w:p>
    <w:p w14:paraId="4270DE97" w14:textId="7F181BF8" w:rsidR="001D1355" w:rsidRDefault="001D1355" w:rsidP="001D1355">
      <w:pPr>
        <w:rPr>
          <w:lang w:eastAsia="ja-JP"/>
        </w:rPr>
      </w:pPr>
    </w:p>
    <w:p w14:paraId="2460FA34" w14:textId="77777777" w:rsidR="001D1355" w:rsidRPr="001D1355" w:rsidRDefault="001D1355" w:rsidP="001D1355">
      <w:pPr>
        <w:rPr>
          <w:lang w:val="en-US" w:eastAsia="ja-JP"/>
        </w:rPr>
      </w:pPr>
      <w:r w:rsidRPr="001D1355">
        <w:rPr>
          <w:lang w:val="en-US" w:eastAsia="ja-JP"/>
        </w:rPr>
        <w:t xml:space="preserve">Table 1.1. Simulation results for CE Anchor and its RRC and TSRC components vs. VTM12.0, 12 bits data, HBD/HFR CTC, </w:t>
      </w:r>
      <w:proofErr w:type="spellStart"/>
      <w:r w:rsidRPr="001D1355">
        <w:rPr>
          <w:lang w:val="en-US" w:eastAsia="ja-JP"/>
        </w:rPr>
        <w:t>LowQP</w:t>
      </w:r>
      <w:proofErr w:type="spellEnd"/>
      <w:r w:rsidRPr="001D1355">
        <w:rPr>
          <w:lang w:val="en-US" w:eastAsia="ja-JP"/>
        </w:rPr>
        <w:t xml:space="preserve"> test configuration.</w:t>
      </w:r>
    </w:p>
    <w:tbl>
      <w:tblPr>
        <w:tblW w:w="0" w:type="auto"/>
        <w:tblLook w:val="04A0" w:firstRow="1" w:lastRow="0" w:firstColumn="1" w:lastColumn="0" w:noHBand="0" w:noVBand="1"/>
      </w:tblPr>
      <w:tblGrid>
        <w:gridCol w:w="587"/>
        <w:gridCol w:w="1093"/>
        <w:gridCol w:w="742"/>
        <w:gridCol w:w="743"/>
        <w:gridCol w:w="743"/>
        <w:gridCol w:w="743"/>
        <w:gridCol w:w="743"/>
        <w:gridCol w:w="743"/>
        <w:gridCol w:w="994"/>
        <w:gridCol w:w="743"/>
        <w:gridCol w:w="743"/>
        <w:gridCol w:w="743"/>
      </w:tblGrid>
      <w:tr w:rsidR="001D1355" w:rsidRPr="001D1355" w14:paraId="4E88E687" w14:textId="77777777" w:rsidTr="001D1355">
        <w:trPr>
          <w:trHeight w:val="315"/>
        </w:trPr>
        <w:tc>
          <w:tcPr>
            <w:tcW w:w="0" w:type="auto"/>
            <w:noWrap/>
            <w:vAlign w:val="bottom"/>
            <w:hideMark/>
          </w:tcPr>
          <w:p w14:paraId="376B5BFB" w14:textId="77777777" w:rsidR="001D1355" w:rsidRPr="001D1355" w:rsidRDefault="001D1355" w:rsidP="001D1355">
            <w:pPr>
              <w:rPr>
                <w:lang w:val="en-US" w:eastAsia="ja-JP"/>
              </w:rPr>
            </w:pPr>
          </w:p>
        </w:tc>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2CB483C7" w14:textId="77777777" w:rsidR="001D1355" w:rsidRPr="001D1355" w:rsidRDefault="001D1355" w:rsidP="001D1355">
            <w:pPr>
              <w:rPr>
                <w:b/>
                <w:bCs/>
                <w:lang w:val="en-US" w:eastAsia="ja-JP"/>
              </w:rPr>
            </w:pPr>
            <w:r w:rsidRPr="001D1355">
              <w:rPr>
                <w:b/>
                <w:bCs/>
                <w:lang w:val="en-US" w:eastAsia="ja-JP"/>
              </w:rPr>
              <w:t>Test</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243029BC" w14:textId="77777777" w:rsidR="001D1355" w:rsidRPr="001D1355" w:rsidRDefault="001D1355" w:rsidP="001D1355">
            <w:pPr>
              <w:rPr>
                <w:b/>
                <w:bCs/>
                <w:lang w:val="en-US" w:eastAsia="ja-JP"/>
              </w:rPr>
            </w:pPr>
            <w:r w:rsidRPr="001D1355">
              <w:rPr>
                <w:b/>
                <w:bCs/>
                <w:lang w:val="en-US" w:eastAsia="ja-JP"/>
              </w:rPr>
              <w:t>HDR PQ</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66BDCCDD" w14:textId="77777777" w:rsidR="001D1355" w:rsidRPr="001D1355" w:rsidRDefault="001D1355" w:rsidP="001D1355">
            <w:pPr>
              <w:rPr>
                <w:b/>
                <w:bCs/>
                <w:lang w:val="en-US" w:eastAsia="ja-JP"/>
              </w:rPr>
            </w:pPr>
            <w:r w:rsidRPr="001D1355">
              <w:rPr>
                <w:b/>
                <w:bCs/>
                <w:lang w:val="en-US" w:eastAsia="ja-JP"/>
              </w:rPr>
              <w:t>HDR HLG</w:t>
            </w:r>
          </w:p>
        </w:tc>
        <w:tc>
          <w:tcPr>
            <w:tcW w:w="0" w:type="auto"/>
            <w:gridSpan w:val="4"/>
            <w:tcBorders>
              <w:top w:val="single" w:sz="8" w:space="0" w:color="auto"/>
              <w:left w:val="nil"/>
              <w:bottom w:val="single" w:sz="8" w:space="0" w:color="auto"/>
              <w:right w:val="nil"/>
            </w:tcBorders>
            <w:shd w:val="clear" w:color="auto" w:fill="D9D9D9"/>
            <w:noWrap/>
            <w:vAlign w:val="center"/>
            <w:hideMark/>
          </w:tcPr>
          <w:p w14:paraId="1A6923A3" w14:textId="77777777" w:rsidR="001D1355" w:rsidRPr="001D1355" w:rsidRDefault="001D1355" w:rsidP="001D1355">
            <w:pPr>
              <w:rPr>
                <w:b/>
                <w:bCs/>
                <w:lang w:val="en-US" w:eastAsia="ja-JP"/>
              </w:rPr>
            </w:pPr>
            <w:r w:rsidRPr="001D1355">
              <w:rPr>
                <w:b/>
                <w:bCs/>
                <w:lang w:val="en-US" w:eastAsia="ja-JP"/>
              </w:rPr>
              <w:t>SVT12 RGB</w:t>
            </w:r>
          </w:p>
        </w:tc>
      </w:tr>
      <w:tr w:rsidR="001D1355" w:rsidRPr="001D1355" w14:paraId="29C09E3D" w14:textId="77777777" w:rsidTr="001D1355">
        <w:trPr>
          <w:trHeight w:val="315"/>
        </w:trPr>
        <w:tc>
          <w:tcPr>
            <w:tcW w:w="0" w:type="auto"/>
            <w:noWrap/>
            <w:vAlign w:val="bottom"/>
            <w:hideMark/>
          </w:tcPr>
          <w:p w14:paraId="7500995D" w14:textId="77777777" w:rsidR="001D1355" w:rsidRPr="001D1355" w:rsidRDefault="001D1355" w:rsidP="001D1355">
            <w:pPr>
              <w:rPr>
                <w:b/>
                <w:bCs/>
                <w:lang w:val="en-US" w:eastAsia="ja-JP"/>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3087A33" w14:textId="77777777" w:rsidR="001D1355" w:rsidRPr="001D1355" w:rsidRDefault="001D1355" w:rsidP="001D1355">
            <w:pPr>
              <w:rPr>
                <w:b/>
                <w:bCs/>
                <w:lang w:val="en-US" w:eastAsia="ja-JP"/>
              </w:rPr>
            </w:pPr>
          </w:p>
        </w:tc>
        <w:tc>
          <w:tcPr>
            <w:tcW w:w="0" w:type="auto"/>
            <w:shd w:val="clear" w:color="auto" w:fill="FFFFFF"/>
            <w:noWrap/>
            <w:vAlign w:val="center"/>
            <w:hideMark/>
          </w:tcPr>
          <w:p w14:paraId="6744C247" w14:textId="77777777" w:rsidR="001D1355" w:rsidRPr="001D1355" w:rsidRDefault="001D1355" w:rsidP="001D1355">
            <w:pPr>
              <w:rPr>
                <w:lang w:val="en-US" w:eastAsia="ja-JP"/>
              </w:rPr>
            </w:pPr>
            <w:proofErr w:type="spellStart"/>
            <w:r w:rsidRPr="001D1355">
              <w:rPr>
                <w:lang w:val="en-US" w:eastAsia="ja-JP"/>
              </w:rPr>
              <w:t>wY</w:t>
            </w:r>
            <w:proofErr w:type="spellEnd"/>
          </w:p>
        </w:tc>
        <w:tc>
          <w:tcPr>
            <w:tcW w:w="0" w:type="auto"/>
            <w:shd w:val="clear" w:color="auto" w:fill="FFFFFF"/>
            <w:noWrap/>
            <w:vAlign w:val="center"/>
            <w:hideMark/>
          </w:tcPr>
          <w:p w14:paraId="53DE1022" w14:textId="77777777" w:rsidR="001D1355" w:rsidRPr="001D1355" w:rsidRDefault="001D1355" w:rsidP="001D1355">
            <w:pPr>
              <w:rPr>
                <w:lang w:val="en-US" w:eastAsia="ja-JP"/>
              </w:rPr>
            </w:pPr>
            <w:proofErr w:type="spellStart"/>
            <w:r w:rsidRPr="001D1355">
              <w:rPr>
                <w:lang w:val="en-US" w:eastAsia="ja-JP"/>
              </w:rPr>
              <w:t>wU</w:t>
            </w:r>
            <w:proofErr w:type="spellEnd"/>
          </w:p>
        </w:tc>
        <w:tc>
          <w:tcPr>
            <w:tcW w:w="0" w:type="auto"/>
            <w:shd w:val="clear" w:color="auto" w:fill="FFFFFF"/>
            <w:noWrap/>
            <w:vAlign w:val="center"/>
            <w:hideMark/>
          </w:tcPr>
          <w:p w14:paraId="091DC93D" w14:textId="77777777" w:rsidR="001D1355" w:rsidRPr="001D1355" w:rsidRDefault="001D1355" w:rsidP="001D1355">
            <w:pPr>
              <w:rPr>
                <w:lang w:val="en-US" w:eastAsia="ja-JP"/>
              </w:rPr>
            </w:pPr>
            <w:proofErr w:type="spellStart"/>
            <w:r w:rsidRPr="001D1355">
              <w:rPr>
                <w:lang w:val="en-US" w:eastAsia="ja-JP"/>
              </w:rPr>
              <w:t>wV</w:t>
            </w:r>
            <w:proofErr w:type="spellEnd"/>
          </w:p>
        </w:tc>
        <w:tc>
          <w:tcPr>
            <w:tcW w:w="0" w:type="auto"/>
            <w:tcBorders>
              <w:top w:val="nil"/>
              <w:left w:val="single" w:sz="8" w:space="0" w:color="auto"/>
              <w:bottom w:val="nil"/>
              <w:right w:val="nil"/>
            </w:tcBorders>
            <w:shd w:val="clear" w:color="auto" w:fill="FFFFFF"/>
            <w:noWrap/>
            <w:vAlign w:val="center"/>
            <w:hideMark/>
          </w:tcPr>
          <w:p w14:paraId="56BDD751" w14:textId="77777777" w:rsidR="001D1355" w:rsidRPr="001D1355" w:rsidRDefault="001D1355" w:rsidP="001D1355">
            <w:pPr>
              <w:rPr>
                <w:lang w:val="en-US" w:eastAsia="ja-JP"/>
              </w:rPr>
            </w:pPr>
            <w:r w:rsidRPr="001D1355">
              <w:rPr>
                <w:lang w:val="en-US" w:eastAsia="ja-JP"/>
              </w:rPr>
              <w:t>Y</w:t>
            </w:r>
          </w:p>
        </w:tc>
        <w:tc>
          <w:tcPr>
            <w:tcW w:w="0" w:type="auto"/>
            <w:shd w:val="clear" w:color="auto" w:fill="FFFFFF"/>
            <w:noWrap/>
            <w:vAlign w:val="center"/>
            <w:hideMark/>
          </w:tcPr>
          <w:p w14:paraId="4BFA1412" w14:textId="77777777" w:rsidR="001D1355" w:rsidRPr="001D1355" w:rsidRDefault="001D1355" w:rsidP="001D1355">
            <w:pPr>
              <w:rPr>
                <w:lang w:val="en-US" w:eastAsia="ja-JP"/>
              </w:rPr>
            </w:pPr>
            <w:r w:rsidRPr="001D1355">
              <w:rPr>
                <w:lang w:val="en-US" w:eastAsia="ja-JP"/>
              </w:rPr>
              <w:t>U</w:t>
            </w:r>
          </w:p>
        </w:tc>
        <w:tc>
          <w:tcPr>
            <w:tcW w:w="0" w:type="auto"/>
            <w:tcBorders>
              <w:top w:val="nil"/>
              <w:left w:val="nil"/>
              <w:bottom w:val="nil"/>
              <w:right w:val="single" w:sz="8" w:space="0" w:color="auto"/>
            </w:tcBorders>
            <w:shd w:val="clear" w:color="auto" w:fill="FFFFFF"/>
            <w:noWrap/>
            <w:vAlign w:val="center"/>
            <w:hideMark/>
          </w:tcPr>
          <w:p w14:paraId="53E0C19E" w14:textId="77777777" w:rsidR="001D1355" w:rsidRPr="001D1355" w:rsidRDefault="001D1355" w:rsidP="001D1355">
            <w:pPr>
              <w:rPr>
                <w:lang w:val="en-US" w:eastAsia="ja-JP"/>
              </w:rPr>
            </w:pPr>
            <w:r w:rsidRPr="001D1355">
              <w:rPr>
                <w:lang w:val="en-US" w:eastAsia="ja-JP"/>
              </w:rPr>
              <w:t>V</w:t>
            </w:r>
          </w:p>
        </w:tc>
        <w:tc>
          <w:tcPr>
            <w:tcW w:w="0" w:type="auto"/>
            <w:shd w:val="clear" w:color="auto" w:fill="FFFFFF"/>
            <w:noWrap/>
            <w:vAlign w:val="center"/>
            <w:hideMark/>
          </w:tcPr>
          <w:p w14:paraId="7070A462" w14:textId="77777777" w:rsidR="001D1355" w:rsidRPr="001D1355" w:rsidRDefault="001D1355" w:rsidP="001D1355">
            <w:pPr>
              <w:rPr>
                <w:lang w:val="en-US" w:eastAsia="ja-JP"/>
              </w:rPr>
            </w:pPr>
            <w:proofErr w:type="spellStart"/>
            <w:r w:rsidRPr="001D1355">
              <w:rPr>
                <w:lang w:val="en-US" w:eastAsia="ja-JP"/>
              </w:rPr>
              <w:t>Aver.GBR</w:t>
            </w:r>
            <w:proofErr w:type="spellEnd"/>
          </w:p>
        </w:tc>
        <w:tc>
          <w:tcPr>
            <w:tcW w:w="0" w:type="auto"/>
            <w:shd w:val="clear" w:color="auto" w:fill="FFFFFF"/>
            <w:noWrap/>
            <w:vAlign w:val="center"/>
            <w:hideMark/>
          </w:tcPr>
          <w:p w14:paraId="2C5F4993" w14:textId="77777777" w:rsidR="001D1355" w:rsidRPr="001D1355" w:rsidRDefault="001D1355" w:rsidP="001D1355">
            <w:pPr>
              <w:rPr>
                <w:lang w:val="en-US" w:eastAsia="ja-JP"/>
              </w:rPr>
            </w:pPr>
            <w:r w:rsidRPr="001D1355">
              <w:rPr>
                <w:lang w:val="en-US" w:eastAsia="ja-JP"/>
              </w:rPr>
              <w:t>G</w:t>
            </w:r>
          </w:p>
        </w:tc>
        <w:tc>
          <w:tcPr>
            <w:tcW w:w="0" w:type="auto"/>
            <w:shd w:val="clear" w:color="auto" w:fill="FFFFFF"/>
            <w:noWrap/>
            <w:vAlign w:val="center"/>
            <w:hideMark/>
          </w:tcPr>
          <w:p w14:paraId="5E965D8C" w14:textId="77777777" w:rsidR="001D1355" w:rsidRPr="001D1355" w:rsidRDefault="001D1355" w:rsidP="001D1355">
            <w:pPr>
              <w:rPr>
                <w:lang w:val="en-US" w:eastAsia="ja-JP"/>
              </w:rPr>
            </w:pPr>
            <w:r w:rsidRPr="001D1355">
              <w:rPr>
                <w:lang w:val="en-US" w:eastAsia="ja-JP"/>
              </w:rPr>
              <w:t>B</w:t>
            </w:r>
          </w:p>
        </w:tc>
        <w:tc>
          <w:tcPr>
            <w:tcW w:w="0" w:type="auto"/>
            <w:tcBorders>
              <w:top w:val="nil"/>
              <w:left w:val="nil"/>
              <w:bottom w:val="nil"/>
              <w:right w:val="single" w:sz="8" w:space="0" w:color="auto"/>
            </w:tcBorders>
            <w:shd w:val="clear" w:color="auto" w:fill="FFFFFF"/>
            <w:noWrap/>
            <w:vAlign w:val="center"/>
            <w:hideMark/>
          </w:tcPr>
          <w:p w14:paraId="498FB932" w14:textId="77777777" w:rsidR="001D1355" w:rsidRPr="001D1355" w:rsidRDefault="001D1355" w:rsidP="001D1355">
            <w:pPr>
              <w:rPr>
                <w:lang w:val="en-US" w:eastAsia="ja-JP"/>
              </w:rPr>
            </w:pPr>
            <w:r w:rsidRPr="001D1355">
              <w:rPr>
                <w:lang w:val="en-US" w:eastAsia="ja-JP"/>
              </w:rPr>
              <w:t>R</w:t>
            </w:r>
          </w:p>
        </w:tc>
      </w:tr>
      <w:tr w:rsidR="001D1355" w:rsidRPr="001D1355" w14:paraId="6C8429C6" w14:textId="77777777" w:rsidTr="001D1355">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5D83534A" w14:textId="77777777" w:rsidR="001D1355" w:rsidRPr="001D1355" w:rsidRDefault="001D1355" w:rsidP="001D1355">
            <w:pPr>
              <w:rPr>
                <w:b/>
                <w:bCs/>
                <w:lang w:val="en-US" w:eastAsia="ja-JP"/>
              </w:rPr>
            </w:pPr>
            <w:r w:rsidRPr="001D1355">
              <w:rPr>
                <w:b/>
                <w:bCs/>
                <w:lang w:val="en-US" w:eastAsia="ja-JP"/>
              </w:rPr>
              <w:t>AI</w:t>
            </w:r>
          </w:p>
        </w:tc>
        <w:tc>
          <w:tcPr>
            <w:tcW w:w="0" w:type="auto"/>
            <w:shd w:val="clear" w:color="auto" w:fill="FFFFFF"/>
            <w:noWrap/>
            <w:vAlign w:val="center"/>
            <w:hideMark/>
          </w:tcPr>
          <w:p w14:paraId="121F2284"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single" w:sz="8" w:space="0" w:color="auto"/>
              <w:left w:val="single" w:sz="8" w:space="0" w:color="auto"/>
              <w:bottom w:val="nil"/>
              <w:right w:val="nil"/>
            </w:tcBorders>
            <w:shd w:val="clear" w:color="auto" w:fill="FFFFFF"/>
            <w:noWrap/>
            <w:vAlign w:val="center"/>
            <w:hideMark/>
          </w:tcPr>
          <w:p w14:paraId="4F7BD341" w14:textId="77777777" w:rsidR="001D1355" w:rsidRPr="001D1355" w:rsidRDefault="001D1355" w:rsidP="001D1355">
            <w:pPr>
              <w:rPr>
                <w:lang w:val="en-US" w:eastAsia="ja-JP"/>
              </w:rPr>
            </w:pPr>
            <w:r w:rsidRPr="001D1355">
              <w:rPr>
                <w:lang w:val="en-US" w:eastAsia="ja-JP"/>
              </w:rPr>
              <w:t>-0.49%</w:t>
            </w:r>
          </w:p>
        </w:tc>
        <w:tc>
          <w:tcPr>
            <w:tcW w:w="0" w:type="auto"/>
            <w:tcBorders>
              <w:top w:val="single" w:sz="8" w:space="0" w:color="auto"/>
              <w:left w:val="nil"/>
              <w:bottom w:val="nil"/>
              <w:right w:val="nil"/>
            </w:tcBorders>
            <w:shd w:val="clear" w:color="auto" w:fill="FFFFFF"/>
            <w:noWrap/>
            <w:vAlign w:val="center"/>
            <w:hideMark/>
          </w:tcPr>
          <w:p w14:paraId="5C645262" w14:textId="77777777" w:rsidR="001D1355" w:rsidRPr="001D1355" w:rsidRDefault="001D1355" w:rsidP="001D1355">
            <w:pPr>
              <w:rPr>
                <w:lang w:val="en-US" w:eastAsia="ja-JP"/>
              </w:rPr>
            </w:pPr>
            <w:r w:rsidRPr="001D1355">
              <w:rPr>
                <w:lang w:val="en-US" w:eastAsia="ja-JP"/>
              </w:rPr>
              <w:t>-0.49%</w:t>
            </w:r>
          </w:p>
        </w:tc>
        <w:tc>
          <w:tcPr>
            <w:tcW w:w="0" w:type="auto"/>
            <w:tcBorders>
              <w:top w:val="single" w:sz="8" w:space="0" w:color="auto"/>
              <w:left w:val="nil"/>
              <w:bottom w:val="nil"/>
              <w:right w:val="single" w:sz="8" w:space="0" w:color="auto"/>
            </w:tcBorders>
            <w:shd w:val="clear" w:color="auto" w:fill="FFFFFF"/>
            <w:noWrap/>
            <w:vAlign w:val="center"/>
            <w:hideMark/>
          </w:tcPr>
          <w:p w14:paraId="0FB9576A" w14:textId="77777777" w:rsidR="001D1355" w:rsidRPr="001D1355" w:rsidRDefault="001D1355" w:rsidP="001D1355">
            <w:pPr>
              <w:rPr>
                <w:lang w:val="en-US" w:eastAsia="ja-JP"/>
              </w:rPr>
            </w:pPr>
            <w:r w:rsidRPr="001D1355">
              <w:rPr>
                <w:lang w:val="en-US" w:eastAsia="ja-JP"/>
              </w:rPr>
              <w:t>-0.52%</w:t>
            </w:r>
          </w:p>
        </w:tc>
        <w:tc>
          <w:tcPr>
            <w:tcW w:w="0" w:type="auto"/>
            <w:tcBorders>
              <w:top w:val="single" w:sz="8" w:space="0" w:color="auto"/>
              <w:left w:val="nil"/>
              <w:bottom w:val="nil"/>
              <w:right w:val="nil"/>
            </w:tcBorders>
            <w:shd w:val="clear" w:color="auto" w:fill="FFFFFF"/>
            <w:noWrap/>
            <w:vAlign w:val="center"/>
            <w:hideMark/>
          </w:tcPr>
          <w:p w14:paraId="545B40DE" w14:textId="77777777" w:rsidR="001D1355" w:rsidRPr="001D1355" w:rsidRDefault="001D1355" w:rsidP="001D1355">
            <w:pPr>
              <w:rPr>
                <w:lang w:val="en-US" w:eastAsia="ja-JP"/>
              </w:rPr>
            </w:pPr>
            <w:r w:rsidRPr="001D1355">
              <w:rPr>
                <w:lang w:val="en-US" w:eastAsia="ja-JP"/>
              </w:rPr>
              <w:t>-0.44%</w:t>
            </w:r>
          </w:p>
        </w:tc>
        <w:tc>
          <w:tcPr>
            <w:tcW w:w="0" w:type="auto"/>
            <w:tcBorders>
              <w:top w:val="single" w:sz="8" w:space="0" w:color="auto"/>
              <w:left w:val="nil"/>
              <w:bottom w:val="nil"/>
              <w:right w:val="nil"/>
            </w:tcBorders>
            <w:shd w:val="clear" w:color="auto" w:fill="FFFFFF"/>
            <w:noWrap/>
            <w:vAlign w:val="center"/>
            <w:hideMark/>
          </w:tcPr>
          <w:p w14:paraId="4BD469CD" w14:textId="77777777" w:rsidR="001D1355" w:rsidRPr="001D1355" w:rsidRDefault="001D1355" w:rsidP="001D1355">
            <w:pPr>
              <w:rPr>
                <w:lang w:val="en-US" w:eastAsia="ja-JP"/>
              </w:rPr>
            </w:pPr>
            <w:r w:rsidRPr="001D1355">
              <w:rPr>
                <w:lang w:val="en-US" w:eastAsia="ja-JP"/>
              </w:rPr>
              <w:t>-0.35%</w:t>
            </w:r>
          </w:p>
        </w:tc>
        <w:tc>
          <w:tcPr>
            <w:tcW w:w="0" w:type="auto"/>
            <w:tcBorders>
              <w:top w:val="single" w:sz="8" w:space="0" w:color="auto"/>
              <w:left w:val="nil"/>
              <w:bottom w:val="nil"/>
              <w:right w:val="single" w:sz="8" w:space="0" w:color="auto"/>
            </w:tcBorders>
            <w:shd w:val="clear" w:color="auto" w:fill="FFFFFF"/>
            <w:noWrap/>
            <w:vAlign w:val="center"/>
            <w:hideMark/>
          </w:tcPr>
          <w:p w14:paraId="2EEBBF8E" w14:textId="77777777" w:rsidR="001D1355" w:rsidRPr="001D1355" w:rsidRDefault="001D1355" w:rsidP="001D1355">
            <w:pPr>
              <w:rPr>
                <w:lang w:val="en-US" w:eastAsia="ja-JP"/>
              </w:rPr>
            </w:pPr>
            <w:r w:rsidRPr="001D1355">
              <w:rPr>
                <w:lang w:val="en-US" w:eastAsia="ja-JP"/>
              </w:rPr>
              <w:t>-0.36%</w:t>
            </w:r>
          </w:p>
        </w:tc>
        <w:tc>
          <w:tcPr>
            <w:tcW w:w="0" w:type="auto"/>
            <w:tcBorders>
              <w:top w:val="single" w:sz="8" w:space="0" w:color="auto"/>
              <w:left w:val="nil"/>
              <w:bottom w:val="nil"/>
              <w:right w:val="nil"/>
            </w:tcBorders>
            <w:shd w:val="clear" w:color="auto" w:fill="FFFFFF"/>
            <w:noWrap/>
            <w:vAlign w:val="center"/>
            <w:hideMark/>
          </w:tcPr>
          <w:p w14:paraId="25207B83" w14:textId="77777777" w:rsidR="001D1355" w:rsidRPr="001D1355" w:rsidRDefault="001D1355" w:rsidP="001D1355">
            <w:pPr>
              <w:rPr>
                <w:lang w:val="en-US" w:eastAsia="ja-JP"/>
              </w:rPr>
            </w:pPr>
            <w:r w:rsidRPr="001D1355">
              <w:rPr>
                <w:lang w:val="en-US" w:eastAsia="ja-JP"/>
              </w:rPr>
              <w:t>-2.68%</w:t>
            </w:r>
          </w:p>
        </w:tc>
        <w:tc>
          <w:tcPr>
            <w:tcW w:w="0" w:type="auto"/>
            <w:tcBorders>
              <w:top w:val="single" w:sz="8" w:space="0" w:color="auto"/>
              <w:left w:val="nil"/>
              <w:bottom w:val="nil"/>
              <w:right w:val="nil"/>
            </w:tcBorders>
            <w:shd w:val="clear" w:color="auto" w:fill="FFFFFF"/>
            <w:noWrap/>
            <w:vAlign w:val="center"/>
            <w:hideMark/>
          </w:tcPr>
          <w:p w14:paraId="6A2F0AA8" w14:textId="77777777" w:rsidR="001D1355" w:rsidRPr="001D1355" w:rsidRDefault="001D1355" w:rsidP="001D1355">
            <w:pPr>
              <w:rPr>
                <w:lang w:val="en-US" w:eastAsia="ja-JP"/>
              </w:rPr>
            </w:pPr>
            <w:r w:rsidRPr="001D1355">
              <w:rPr>
                <w:lang w:val="en-GB" w:eastAsia="ja-JP"/>
              </w:rPr>
              <w:t>-2.73%</w:t>
            </w:r>
          </w:p>
        </w:tc>
        <w:tc>
          <w:tcPr>
            <w:tcW w:w="0" w:type="auto"/>
            <w:tcBorders>
              <w:top w:val="single" w:sz="8" w:space="0" w:color="auto"/>
              <w:left w:val="nil"/>
              <w:bottom w:val="nil"/>
              <w:right w:val="nil"/>
            </w:tcBorders>
            <w:shd w:val="clear" w:color="auto" w:fill="FFFFFF"/>
            <w:noWrap/>
            <w:vAlign w:val="center"/>
            <w:hideMark/>
          </w:tcPr>
          <w:p w14:paraId="29B8C678" w14:textId="77777777" w:rsidR="001D1355" w:rsidRPr="001D1355" w:rsidRDefault="001D1355" w:rsidP="001D1355">
            <w:pPr>
              <w:rPr>
                <w:lang w:val="en-US" w:eastAsia="ja-JP"/>
              </w:rPr>
            </w:pPr>
            <w:r w:rsidRPr="001D1355">
              <w:rPr>
                <w:lang w:val="en-GB" w:eastAsia="ja-JP"/>
              </w:rPr>
              <w:t>-2.67%</w:t>
            </w:r>
          </w:p>
        </w:tc>
        <w:tc>
          <w:tcPr>
            <w:tcW w:w="0" w:type="auto"/>
            <w:tcBorders>
              <w:top w:val="single" w:sz="8" w:space="0" w:color="auto"/>
              <w:left w:val="nil"/>
              <w:bottom w:val="nil"/>
              <w:right w:val="single" w:sz="8" w:space="0" w:color="auto"/>
            </w:tcBorders>
            <w:shd w:val="clear" w:color="auto" w:fill="FFFFFF"/>
            <w:noWrap/>
            <w:vAlign w:val="center"/>
            <w:hideMark/>
          </w:tcPr>
          <w:p w14:paraId="30A2B19A" w14:textId="77777777" w:rsidR="001D1355" w:rsidRPr="001D1355" w:rsidRDefault="001D1355" w:rsidP="001D1355">
            <w:pPr>
              <w:rPr>
                <w:lang w:val="en-US" w:eastAsia="ja-JP"/>
              </w:rPr>
            </w:pPr>
            <w:r w:rsidRPr="001D1355">
              <w:rPr>
                <w:lang w:val="en-GB" w:eastAsia="ja-JP"/>
              </w:rPr>
              <w:t>-2.64%</w:t>
            </w:r>
          </w:p>
        </w:tc>
      </w:tr>
      <w:tr w:rsidR="001D1355" w:rsidRPr="001D1355" w14:paraId="45F9EEB6" w14:textId="77777777" w:rsidTr="001D1355">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543800D" w14:textId="77777777" w:rsidR="001D1355" w:rsidRPr="001D1355" w:rsidRDefault="001D1355" w:rsidP="001D1355">
            <w:pPr>
              <w:rPr>
                <w:b/>
                <w:bCs/>
                <w:lang w:val="en-US" w:eastAsia="ja-JP"/>
              </w:rPr>
            </w:pPr>
          </w:p>
        </w:tc>
        <w:tc>
          <w:tcPr>
            <w:tcW w:w="0" w:type="auto"/>
            <w:shd w:val="clear" w:color="auto" w:fill="FFFFFF"/>
            <w:noWrap/>
            <w:vAlign w:val="center"/>
            <w:hideMark/>
          </w:tcPr>
          <w:p w14:paraId="29943496"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FFFFFF"/>
            <w:noWrap/>
            <w:vAlign w:val="center"/>
            <w:hideMark/>
          </w:tcPr>
          <w:p w14:paraId="35B22B5F" w14:textId="77777777" w:rsidR="001D1355" w:rsidRPr="001D1355" w:rsidRDefault="001D1355" w:rsidP="001D1355">
            <w:pPr>
              <w:rPr>
                <w:lang w:val="en-US" w:eastAsia="ja-JP"/>
              </w:rPr>
            </w:pPr>
            <w:r w:rsidRPr="001D1355">
              <w:rPr>
                <w:lang w:val="en-US" w:eastAsia="ja-JP"/>
              </w:rPr>
              <w:t>-0.50%</w:t>
            </w:r>
          </w:p>
        </w:tc>
        <w:tc>
          <w:tcPr>
            <w:tcW w:w="0" w:type="auto"/>
            <w:shd w:val="clear" w:color="auto" w:fill="FFFFFF"/>
            <w:noWrap/>
            <w:vAlign w:val="center"/>
            <w:hideMark/>
          </w:tcPr>
          <w:p w14:paraId="0F369CED" w14:textId="77777777" w:rsidR="001D1355" w:rsidRPr="001D1355" w:rsidRDefault="001D1355" w:rsidP="001D1355">
            <w:pPr>
              <w:rPr>
                <w:lang w:val="en-US" w:eastAsia="ja-JP"/>
              </w:rPr>
            </w:pPr>
            <w:r w:rsidRPr="001D1355">
              <w:rPr>
                <w:lang w:val="en-US" w:eastAsia="ja-JP"/>
              </w:rPr>
              <w:t>-0.53%</w:t>
            </w:r>
          </w:p>
        </w:tc>
        <w:tc>
          <w:tcPr>
            <w:tcW w:w="0" w:type="auto"/>
            <w:tcBorders>
              <w:top w:val="nil"/>
              <w:left w:val="nil"/>
              <w:bottom w:val="nil"/>
              <w:right w:val="single" w:sz="8" w:space="0" w:color="auto"/>
            </w:tcBorders>
            <w:shd w:val="clear" w:color="auto" w:fill="FFFFFF"/>
            <w:noWrap/>
            <w:vAlign w:val="center"/>
            <w:hideMark/>
          </w:tcPr>
          <w:p w14:paraId="3D2EF987" w14:textId="77777777" w:rsidR="001D1355" w:rsidRPr="001D1355" w:rsidRDefault="001D1355" w:rsidP="001D1355">
            <w:pPr>
              <w:rPr>
                <w:lang w:val="en-US" w:eastAsia="ja-JP"/>
              </w:rPr>
            </w:pPr>
            <w:r w:rsidRPr="001D1355">
              <w:rPr>
                <w:lang w:val="en-US" w:eastAsia="ja-JP"/>
              </w:rPr>
              <w:t>-0.56%</w:t>
            </w:r>
          </w:p>
        </w:tc>
        <w:tc>
          <w:tcPr>
            <w:tcW w:w="0" w:type="auto"/>
            <w:shd w:val="clear" w:color="auto" w:fill="FFFFFF"/>
            <w:noWrap/>
            <w:vAlign w:val="center"/>
            <w:hideMark/>
          </w:tcPr>
          <w:p w14:paraId="4E278A2E" w14:textId="77777777" w:rsidR="001D1355" w:rsidRPr="001D1355" w:rsidRDefault="001D1355" w:rsidP="001D1355">
            <w:pPr>
              <w:rPr>
                <w:lang w:val="en-US" w:eastAsia="ja-JP"/>
              </w:rPr>
            </w:pPr>
            <w:r w:rsidRPr="001D1355">
              <w:rPr>
                <w:lang w:val="en-US" w:eastAsia="ja-JP"/>
              </w:rPr>
              <w:t>-0.33%</w:t>
            </w:r>
          </w:p>
        </w:tc>
        <w:tc>
          <w:tcPr>
            <w:tcW w:w="0" w:type="auto"/>
            <w:shd w:val="clear" w:color="auto" w:fill="FFFFFF"/>
            <w:noWrap/>
            <w:vAlign w:val="center"/>
            <w:hideMark/>
          </w:tcPr>
          <w:p w14:paraId="5DECF441" w14:textId="77777777" w:rsidR="001D1355" w:rsidRPr="001D1355" w:rsidRDefault="001D1355" w:rsidP="001D1355">
            <w:pPr>
              <w:rPr>
                <w:lang w:val="en-US" w:eastAsia="ja-JP"/>
              </w:rPr>
            </w:pPr>
            <w:r w:rsidRPr="001D1355">
              <w:rPr>
                <w:lang w:val="en-US" w:eastAsia="ja-JP"/>
              </w:rPr>
              <w:t>-0.33%</w:t>
            </w:r>
          </w:p>
        </w:tc>
        <w:tc>
          <w:tcPr>
            <w:tcW w:w="0" w:type="auto"/>
            <w:tcBorders>
              <w:top w:val="nil"/>
              <w:left w:val="nil"/>
              <w:bottom w:val="nil"/>
              <w:right w:val="single" w:sz="8" w:space="0" w:color="auto"/>
            </w:tcBorders>
            <w:shd w:val="clear" w:color="auto" w:fill="FFFFFF"/>
            <w:noWrap/>
            <w:vAlign w:val="center"/>
            <w:hideMark/>
          </w:tcPr>
          <w:p w14:paraId="666350E1" w14:textId="77777777" w:rsidR="001D1355" w:rsidRPr="001D1355" w:rsidRDefault="001D1355" w:rsidP="001D1355">
            <w:pPr>
              <w:rPr>
                <w:lang w:val="en-US" w:eastAsia="ja-JP"/>
              </w:rPr>
            </w:pPr>
            <w:r w:rsidRPr="001D1355">
              <w:rPr>
                <w:lang w:val="en-US" w:eastAsia="ja-JP"/>
              </w:rPr>
              <w:t>-0.34%</w:t>
            </w:r>
          </w:p>
        </w:tc>
        <w:tc>
          <w:tcPr>
            <w:tcW w:w="0" w:type="auto"/>
            <w:shd w:val="clear" w:color="auto" w:fill="FFFFFF"/>
            <w:noWrap/>
            <w:vAlign w:val="center"/>
            <w:hideMark/>
          </w:tcPr>
          <w:p w14:paraId="0B22BDD4" w14:textId="77777777" w:rsidR="001D1355" w:rsidRPr="001D1355" w:rsidRDefault="001D1355" w:rsidP="001D1355">
            <w:pPr>
              <w:rPr>
                <w:lang w:val="en-US" w:eastAsia="ja-JP"/>
              </w:rPr>
            </w:pPr>
            <w:r w:rsidRPr="001D1355">
              <w:rPr>
                <w:lang w:val="en-US" w:eastAsia="ja-JP"/>
              </w:rPr>
              <w:t>-2.53%</w:t>
            </w:r>
          </w:p>
        </w:tc>
        <w:tc>
          <w:tcPr>
            <w:tcW w:w="0" w:type="auto"/>
            <w:shd w:val="clear" w:color="auto" w:fill="FFFFFF"/>
            <w:noWrap/>
            <w:vAlign w:val="center"/>
            <w:hideMark/>
          </w:tcPr>
          <w:p w14:paraId="4ED92BAE" w14:textId="77777777" w:rsidR="001D1355" w:rsidRPr="001D1355" w:rsidRDefault="001D1355" w:rsidP="001D1355">
            <w:pPr>
              <w:rPr>
                <w:lang w:val="en-US" w:eastAsia="ja-JP"/>
              </w:rPr>
            </w:pPr>
            <w:r w:rsidRPr="001D1355">
              <w:rPr>
                <w:lang w:val="en-US" w:eastAsia="ja-JP"/>
              </w:rPr>
              <w:t>-2.62%</w:t>
            </w:r>
          </w:p>
        </w:tc>
        <w:tc>
          <w:tcPr>
            <w:tcW w:w="0" w:type="auto"/>
            <w:shd w:val="clear" w:color="auto" w:fill="FFFFFF"/>
            <w:noWrap/>
            <w:vAlign w:val="center"/>
            <w:hideMark/>
          </w:tcPr>
          <w:p w14:paraId="7C6D9EDB" w14:textId="77777777" w:rsidR="001D1355" w:rsidRPr="001D1355" w:rsidRDefault="001D1355" w:rsidP="001D1355">
            <w:pPr>
              <w:rPr>
                <w:lang w:val="en-US" w:eastAsia="ja-JP"/>
              </w:rPr>
            </w:pPr>
            <w:r w:rsidRPr="001D1355">
              <w:rPr>
                <w:lang w:val="en-US" w:eastAsia="ja-JP"/>
              </w:rPr>
              <w:t>-2.48%</w:t>
            </w:r>
          </w:p>
        </w:tc>
        <w:tc>
          <w:tcPr>
            <w:tcW w:w="0" w:type="auto"/>
            <w:tcBorders>
              <w:top w:val="nil"/>
              <w:left w:val="nil"/>
              <w:bottom w:val="nil"/>
              <w:right w:val="single" w:sz="8" w:space="0" w:color="auto"/>
            </w:tcBorders>
            <w:shd w:val="clear" w:color="auto" w:fill="FFFFFF"/>
            <w:noWrap/>
            <w:vAlign w:val="center"/>
            <w:hideMark/>
          </w:tcPr>
          <w:p w14:paraId="14741FF0" w14:textId="77777777" w:rsidR="001D1355" w:rsidRPr="001D1355" w:rsidRDefault="001D1355" w:rsidP="001D1355">
            <w:pPr>
              <w:rPr>
                <w:lang w:val="en-US" w:eastAsia="ja-JP"/>
              </w:rPr>
            </w:pPr>
            <w:r w:rsidRPr="001D1355">
              <w:rPr>
                <w:lang w:val="en-US" w:eastAsia="ja-JP"/>
              </w:rPr>
              <w:t>-2.48%</w:t>
            </w:r>
          </w:p>
        </w:tc>
      </w:tr>
      <w:tr w:rsidR="001D1355" w:rsidRPr="001D1355" w14:paraId="21EA2DCE"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047A29F" w14:textId="77777777" w:rsidR="001D1355" w:rsidRPr="001D1355" w:rsidRDefault="001D1355" w:rsidP="001D1355">
            <w:pPr>
              <w:rPr>
                <w:b/>
                <w:bCs/>
                <w:lang w:val="en-US" w:eastAsia="ja-JP"/>
              </w:rPr>
            </w:pPr>
          </w:p>
        </w:tc>
        <w:tc>
          <w:tcPr>
            <w:tcW w:w="0" w:type="auto"/>
            <w:shd w:val="clear" w:color="auto" w:fill="FFFFFF"/>
            <w:noWrap/>
            <w:vAlign w:val="center"/>
            <w:hideMark/>
          </w:tcPr>
          <w:p w14:paraId="773673D1"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7F0612C1" w14:textId="77777777" w:rsidR="001D1355" w:rsidRPr="001D1355" w:rsidRDefault="001D1355" w:rsidP="001D1355">
            <w:pPr>
              <w:rPr>
                <w:lang w:val="en-US" w:eastAsia="ja-JP"/>
              </w:rPr>
            </w:pPr>
            <w:r w:rsidRPr="001D1355">
              <w:rPr>
                <w:lang w:val="en-US" w:eastAsia="ja-JP"/>
              </w:rPr>
              <w:t>-0.10%</w:t>
            </w:r>
          </w:p>
        </w:tc>
        <w:tc>
          <w:tcPr>
            <w:tcW w:w="0" w:type="auto"/>
            <w:tcBorders>
              <w:top w:val="nil"/>
              <w:left w:val="nil"/>
              <w:bottom w:val="single" w:sz="8" w:space="0" w:color="auto"/>
              <w:right w:val="nil"/>
            </w:tcBorders>
            <w:shd w:val="clear" w:color="auto" w:fill="FFFFFF"/>
            <w:noWrap/>
            <w:vAlign w:val="center"/>
            <w:hideMark/>
          </w:tcPr>
          <w:p w14:paraId="270A83CE" w14:textId="77777777" w:rsidR="001D1355" w:rsidRPr="001D1355" w:rsidRDefault="001D1355" w:rsidP="001D1355">
            <w:pPr>
              <w:rPr>
                <w:lang w:val="en-US" w:eastAsia="ja-JP"/>
              </w:rPr>
            </w:pPr>
            <w:r w:rsidRPr="001D1355">
              <w:rPr>
                <w:lang w:val="en-US" w:eastAsia="ja-JP"/>
              </w:rPr>
              <w:t>-0.06%</w:t>
            </w:r>
          </w:p>
        </w:tc>
        <w:tc>
          <w:tcPr>
            <w:tcW w:w="0" w:type="auto"/>
            <w:tcBorders>
              <w:top w:val="nil"/>
              <w:left w:val="nil"/>
              <w:bottom w:val="single" w:sz="8" w:space="0" w:color="auto"/>
              <w:right w:val="single" w:sz="8" w:space="0" w:color="auto"/>
            </w:tcBorders>
            <w:shd w:val="clear" w:color="auto" w:fill="FFFFFF"/>
            <w:noWrap/>
            <w:vAlign w:val="center"/>
            <w:hideMark/>
          </w:tcPr>
          <w:p w14:paraId="596F3BE5" w14:textId="77777777" w:rsidR="001D1355" w:rsidRPr="001D1355" w:rsidRDefault="001D1355" w:rsidP="001D1355">
            <w:pPr>
              <w:rPr>
                <w:lang w:val="en-US" w:eastAsia="ja-JP"/>
              </w:rPr>
            </w:pPr>
            <w:r w:rsidRPr="001D1355">
              <w:rPr>
                <w:lang w:val="en-US" w:eastAsia="ja-JP"/>
              </w:rPr>
              <w:t>-0.07%</w:t>
            </w:r>
          </w:p>
        </w:tc>
        <w:tc>
          <w:tcPr>
            <w:tcW w:w="0" w:type="auto"/>
            <w:tcBorders>
              <w:top w:val="nil"/>
              <w:left w:val="nil"/>
              <w:bottom w:val="single" w:sz="8" w:space="0" w:color="auto"/>
              <w:right w:val="nil"/>
            </w:tcBorders>
            <w:shd w:val="clear" w:color="auto" w:fill="FFFFFF"/>
            <w:noWrap/>
            <w:vAlign w:val="center"/>
            <w:hideMark/>
          </w:tcPr>
          <w:p w14:paraId="1B5993AA" w14:textId="77777777" w:rsidR="001D1355" w:rsidRPr="001D1355" w:rsidRDefault="001D1355" w:rsidP="001D1355">
            <w:pPr>
              <w:rPr>
                <w:lang w:val="en-US" w:eastAsia="ja-JP"/>
              </w:rPr>
            </w:pPr>
            <w:r w:rsidRPr="001D1355">
              <w:rPr>
                <w:lang w:val="en-US" w:eastAsia="ja-JP"/>
              </w:rPr>
              <w:t>-0.21%</w:t>
            </w:r>
          </w:p>
        </w:tc>
        <w:tc>
          <w:tcPr>
            <w:tcW w:w="0" w:type="auto"/>
            <w:tcBorders>
              <w:top w:val="nil"/>
              <w:left w:val="nil"/>
              <w:bottom w:val="single" w:sz="8" w:space="0" w:color="auto"/>
              <w:right w:val="nil"/>
            </w:tcBorders>
            <w:shd w:val="clear" w:color="auto" w:fill="FFFFFF"/>
            <w:noWrap/>
            <w:vAlign w:val="center"/>
            <w:hideMark/>
          </w:tcPr>
          <w:p w14:paraId="5682A192" w14:textId="77777777" w:rsidR="001D1355" w:rsidRPr="001D1355" w:rsidRDefault="001D1355" w:rsidP="001D1355">
            <w:pPr>
              <w:rPr>
                <w:lang w:val="en-US" w:eastAsia="ja-JP"/>
              </w:rPr>
            </w:pPr>
            <w:r w:rsidRPr="001D1355">
              <w:rPr>
                <w:lang w:val="en-US" w:eastAsia="ja-JP"/>
              </w:rPr>
              <w:t>-0.15%</w:t>
            </w:r>
          </w:p>
        </w:tc>
        <w:tc>
          <w:tcPr>
            <w:tcW w:w="0" w:type="auto"/>
            <w:tcBorders>
              <w:top w:val="nil"/>
              <w:left w:val="nil"/>
              <w:bottom w:val="single" w:sz="8" w:space="0" w:color="auto"/>
              <w:right w:val="single" w:sz="8" w:space="0" w:color="auto"/>
            </w:tcBorders>
            <w:shd w:val="clear" w:color="auto" w:fill="FFFFFF"/>
            <w:noWrap/>
            <w:vAlign w:val="center"/>
            <w:hideMark/>
          </w:tcPr>
          <w:p w14:paraId="6C7D3C72" w14:textId="77777777" w:rsidR="001D1355" w:rsidRPr="001D1355" w:rsidRDefault="001D1355" w:rsidP="001D1355">
            <w:pPr>
              <w:rPr>
                <w:lang w:val="en-US" w:eastAsia="ja-JP"/>
              </w:rPr>
            </w:pPr>
            <w:r w:rsidRPr="001D1355">
              <w:rPr>
                <w:lang w:val="en-US" w:eastAsia="ja-JP"/>
              </w:rPr>
              <w:t>-0.15%</w:t>
            </w:r>
          </w:p>
        </w:tc>
        <w:tc>
          <w:tcPr>
            <w:tcW w:w="0" w:type="auto"/>
            <w:tcBorders>
              <w:top w:val="nil"/>
              <w:left w:val="nil"/>
              <w:bottom w:val="single" w:sz="8" w:space="0" w:color="auto"/>
              <w:right w:val="nil"/>
            </w:tcBorders>
            <w:shd w:val="clear" w:color="auto" w:fill="FFFFFF"/>
            <w:noWrap/>
            <w:vAlign w:val="center"/>
            <w:hideMark/>
          </w:tcPr>
          <w:p w14:paraId="1B84DC86" w14:textId="77777777" w:rsidR="001D1355" w:rsidRPr="001D1355" w:rsidRDefault="001D1355" w:rsidP="001D1355">
            <w:pPr>
              <w:rPr>
                <w:lang w:val="en-US" w:eastAsia="ja-JP"/>
              </w:rPr>
            </w:pPr>
            <w:r w:rsidRPr="001D1355">
              <w:rPr>
                <w:lang w:val="en-US" w:eastAsia="ja-JP"/>
              </w:rPr>
              <w:t>-1.55%</w:t>
            </w:r>
          </w:p>
        </w:tc>
        <w:tc>
          <w:tcPr>
            <w:tcW w:w="0" w:type="auto"/>
            <w:tcBorders>
              <w:top w:val="nil"/>
              <w:left w:val="nil"/>
              <w:bottom w:val="single" w:sz="8" w:space="0" w:color="auto"/>
              <w:right w:val="nil"/>
            </w:tcBorders>
            <w:shd w:val="clear" w:color="auto" w:fill="FFFFFF"/>
            <w:noWrap/>
            <w:vAlign w:val="center"/>
            <w:hideMark/>
          </w:tcPr>
          <w:p w14:paraId="530CC4F0" w14:textId="77777777" w:rsidR="001D1355" w:rsidRPr="001D1355" w:rsidRDefault="001D1355" w:rsidP="001D1355">
            <w:pPr>
              <w:rPr>
                <w:lang w:val="en-US" w:eastAsia="ja-JP"/>
              </w:rPr>
            </w:pPr>
            <w:r w:rsidRPr="001D1355">
              <w:rPr>
                <w:lang w:val="en-US" w:eastAsia="ja-JP"/>
              </w:rPr>
              <w:t>-1.45%</w:t>
            </w:r>
          </w:p>
        </w:tc>
        <w:tc>
          <w:tcPr>
            <w:tcW w:w="0" w:type="auto"/>
            <w:tcBorders>
              <w:top w:val="nil"/>
              <w:left w:val="nil"/>
              <w:bottom w:val="single" w:sz="8" w:space="0" w:color="auto"/>
              <w:right w:val="nil"/>
            </w:tcBorders>
            <w:shd w:val="clear" w:color="auto" w:fill="FFFFFF"/>
            <w:noWrap/>
            <w:vAlign w:val="center"/>
            <w:hideMark/>
          </w:tcPr>
          <w:p w14:paraId="2BEC173C" w14:textId="77777777" w:rsidR="001D1355" w:rsidRPr="001D1355" w:rsidRDefault="001D1355" w:rsidP="001D1355">
            <w:pPr>
              <w:rPr>
                <w:lang w:val="en-US" w:eastAsia="ja-JP"/>
              </w:rPr>
            </w:pPr>
            <w:r w:rsidRPr="001D1355">
              <w:rPr>
                <w:lang w:val="en-US" w:eastAsia="ja-JP"/>
              </w:rPr>
              <w:t>-1.62%</w:t>
            </w:r>
          </w:p>
        </w:tc>
        <w:tc>
          <w:tcPr>
            <w:tcW w:w="0" w:type="auto"/>
            <w:tcBorders>
              <w:top w:val="nil"/>
              <w:left w:val="nil"/>
              <w:bottom w:val="single" w:sz="8" w:space="0" w:color="auto"/>
              <w:right w:val="single" w:sz="8" w:space="0" w:color="auto"/>
            </w:tcBorders>
            <w:shd w:val="clear" w:color="auto" w:fill="FFFFFF"/>
            <w:noWrap/>
            <w:vAlign w:val="center"/>
            <w:hideMark/>
          </w:tcPr>
          <w:p w14:paraId="1B442FCB" w14:textId="77777777" w:rsidR="001D1355" w:rsidRPr="001D1355" w:rsidRDefault="001D1355" w:rsidP="001D1355">
            <w:pPr>
              <w:rPr>
                <w:lang w:val="en-US" w:eastAsia="ja-JP"/>
              </w:rPr>
            </w:pPr>
            <w:r w:rsidRPr="001D1355">
              <w:rPr>
                <w:lang w:val="en-US" w:eastAsia="ja-JP"/>
              </w:rPr>
              <w:t>-1.57%</w:t>
            </w:r>
          </w:p>
        </w:tc>
      </w:tr>
      <w:tr w:rsidR="001D1355" w:rsidRPr="001D1355" w14:paraId="4AF0F34B" w14:textId="77777777" w:rsidTr="001D1355">
        <w:trPr>
          <w:trHeight w:val="300"/>
        </w:trPr>
        <w:tc>
          <w:tcPr>
            <w:tcW w:w="0" w:type="auto"/>
            <w:vMerge w:val="restart"/>
            <w:tcBorders>
              <w:top w:val="nil"/>
              <w:left w:val="single" w:sz="8" w:space="0" w:color="auto"/>
              <w:bottom w:val="nil"/>
              <w:right w:val="single" w:sz="8" w:space="0" w:color="auto"/>
            </w:tcBorders>
            <w:shd w:val="clear" w:color="auto" w:fill="D9D9D9"/>
            <w:noWrap/>
            <w:vAlign w:val="center"/>
            <w:hideMark/>
          </w:tcPr>
          <w:p w14:paraId="2FEBEE03" w14:textId="77777777" w:rsidR="001D1355" w:rsidRPr="001D1355" w:rsidRDefault="001D1355" w:rsidP="001D1355">
            <w:pPr>
              <w:rPr>
                <w:b/>
                <w:bCs/>
                <w:lang w:val="en-US" w:eastAsia="ja-JP"/>
              </w:rPr>
            </w:pPr>
            <w:r w:rsidRPr="001D1355">
              <w:rPr>
                <w:b/>
                <w:bCs/>
                <w:lang w:val="en-US" w:eastAsia="ja-JP"/>
              </w:rPr>
              <w:t>LDB</w:t>
            </w:r>
          </w:p>
        </w:tc>
        <w:tc>
          <w:tcPr>
            <w:tcW w:w="0" w:type="auto"/>
            <w:tcBorders>
              <w:top w:val="single" w:sz="8" w:space="0" w:color="auto"/>
              <w:left w:val="nil"/>
              <w:bottom w:val="nil"/>
              <w:right w:val="nil"/>
            </w:tcBorders>
            <w:shd w:val="clear" w:color="auto" w:fill="FFFFFF"/>
            <w:noWrap/>
            <w:vAlign w:val="center"/>
            <w:hideMark/>
          </w:tcPr>
          <w:p w14:paraId="0916A915"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nil"/>
              <w:left w:val="single" w:sz="8" w:space="0" w:color="auto"/>
              <w:bottom w:val="nil"/>
              <w:right w:val="nil"/>
            </w:tcBorders>
            <w:shd w:val="clear" w:color="auto" w:fill="FFFFFF"/>
            <w:noWrap/>
            <w:vAlign w:val="center"/>
            <w:hideMark/>
          </w:tcPr>
          <w:p w14:paraId="456142C0" w14:textId="77777777" w:rsidR="001D1355" w:rsidRPr="001D1355" w:rsidRDefault="001D1355" w:rsidP="001D1355">
            <w:pPr>
              <w:rPr>
                <w:lang w:val="en-US" w:eastAsia="ja-JP"/>
              </w:rPr>
            </w:pPr>
            <w:r w:rsidRPr="001D1355">
              <w:rPr>
                <w:lang w:val="en-US" w:eastAsia="ja-JP"/>
              </w:rPr>
              <w:t>-0.07%</w:t>
            </w:r>
          </w:p>
        </w:tc>
        <w:tc>
          <w:tcPr>
            <w:tcW w:w="0" w:type="auto"/>
            <w:shd w:val="clear" w:color="auto" w:fill="FFFFFF"/>
            <w:noWrap/>
            <w:vAlign w:val="center"/>
            <w:hideMark/>
          </w:tcPr>
          <w:p w14:paraId="3F4A9B76" w14:textId="77777777" w:rsidR="001D1355" w:rsidRPr="001D1355" w:rsidRDefault="001D1355" w:rsidP="001D1355">
            <w:pPr>
              <w:rPr>
                <w:lang w:val="en-US" w:eastAsia="ja-JP"/>
              </w:rPr>
            </w:pPr>
            <w:r w:rsidRPr="001D1355">
              <w:rPr>
                <w:lang w:val="en-US" w:eastAsia="ja-JP"/>
              </w:rPr>
              <w:t>-0.06%</w:t>
            </w:r>
          </w:p>
        </w:tc>
        <w:tc>
          <w:tcPr>
            <w:tcW w:w="0" w:type="auto"/>
            <w:tcBorders>
              <w:top w:val="nil"/>
              <w:left w:val="nil"/>
              <w:bottom w:val="nil"/>
              <w:right w:val="single" w:sz="8" w:space="0" w:color="auto"/>
            </w:tcBorders>
            <w:shd w:val="clear" w:color="auto" w:fill="FFFFFF"/>
            <w:noWrap/>
            <w:vAlign w:val="center"/>
            <w:hideMark/>
          </w:tcPr>
          <w:p w14:paraId="2C3AE44C" w14:textId="77777777" w:rsidR="001D1355" w:rsidRPr="001D1355" w:rsidRDefault="001D1355" w:rsidP="001D1355">
            <w:pPr>
              <w:rPr>
                <w:lang w:val="en-US" w:eastAsia="ja-JP"/>
              </w:rPr>
            </w:pPr>
            <w:r w:rsidRPr="001D1355">
              <w:rPr>
                <w:lang w:val="en-US" w:eastAsia="ja-JP"/>
              </w:rPr>
              <w:t>-0.05%</w:t>
            </w:r>
          </w:p>
        </w:tc>
        <w:tc>
          <w:tcPr>
            <w:tcW w:w="0" w:type="auto"/>
            <w:shd w:val="clear" w:color="auto" w:fill="FFFFFF"/>
            <w:noWrap/>
            <w:vAlign w:val="center"/>
            <w:hideMark/>
          </w:tcPr>
          <w:p w14:paraId="6A54F6B2" w14:textId="77777777" w:rsidR="001D1355" w:rsidRPr="001D1355" w:rsidRDefault="001D1355" w:rsidP="001D1355">
            <w:pPr>
              <w:rPr>
                <w:lang w:val="en-US" w:eastAsia="ja-JP"/>
              </w:rPr>
            </w:pPr>
            <w:r w:rsidRPr="001D1355">
              <w:rPr>
                <w:lang w:val="en-US" w:eastAsia="ja-JP"/>
              </w:rPr>
              <w:t>0.02%</w:t>
            </w:r>
          </w:p>
        </w:tc>
        <w:tc>
          <w:tcPr>
            <w:tcW w:w="0" w:type="auto"/>
            <w:shd w:val="clear" w:color="auto" w:fill="FFFFFF"/>
            <w:noWrap/>
            <w:vAlign w:val="center"/>
            <w:hideMark/>
          </w:tcPr>
          <w:p w14:paraId="5889089E" w14:textId="77777777" w:rsidR="001D1355" w:rsidRPr="001D1355" w:rsidRDefault="001D1355" w:rsidP="001D1355">
            <w:pPr>
              <w:rPr>
                <w:lang w:val="en-US" w:eastAsia="ja-JP"/>
              </w:rPr>
            </w:pPr>
            <w:r w:rsidRPr="001D1355">
              <w:rPr>
                <w:lang w:val="en-US" w:eastAsia="ja-JP"/>
              </w:rPr>
              <w:t>-0.02%</w:t>
            </w:r>
          </w:p>
        </w:tc>
        <w:tc>
          <w:tcPr>
            <w:tcW w:w="0" w:type="auto"/>
            <w:tcBorders>
              <w:top w:val="nil"/>
              <w:left w:val="nil"/>
              <w:bottom w:val="nil"/>
              <w:right w:val="single" w:sz="8" w:space="0" w:color="auto"/>
            </w:tcBorders>
            <w:shd w:val="clear" w:color="auto" w:fill="FFFFFF"/>
            <w:noWrap/>
            <w:vAlign w:val="center"/>
            <w:hideMark/>
          </w:tcPr>
          <w:p w14:paraId="1C1C7C34" w14:textId="77777777" w:rsidR="001D1355" w:rsidRPr="001D1355" w:rsidRDefault="001D1355" w:rsidP="001D1355">
            <w:pPr>
              <w:rPr>
                <w:lang w:val="en-US" w:eastAsia="ja-JP"/>
              </w:rPr>
            </w:pPr>
            <w:r w:rsidRPr="001D1355">
              <w:rPr>
                <w:lang w:val="en-US" w:eastAsia="ja-JP"/>
              </w:rPr>
              <w:t>-0.06%</w:t>
            </w:r>
          </w:p>
        </w:tc>
        <w:tc>
          <w:tcPr>
            <w:tcW w:w="0" w:type="auto"/>
            <w:shd w:val="clear" w:color="auto" w:fill="FFFFFF"/>
            <w:noWrap/>
            <w:vAlign w:val="center"/>
            <w:hideMark/>
          </w:tcPr>
          <w:p w14:paraId="0BD59276" w14:textId="77777777" w:rsidR="001D1355" w:rsidRPr="001D1355" w:rsidRDefault="001D1355" w:rsidP="001D1355">
            <w:pPr>
              <w:rPr>
                <w:lang w:val="en-US" w:eastAsia="ja-JP"/>
              </w:rPr>
            </w:pPr>
            <w:r w:rsidRPr="001D1355">
              <w:rPr>
                <w:lang w:val="en-US" w:eastAsia="ja-JP"/>
              </w:rPr>
              <w:t>-0.50%</w:t>
            </w:r>
          </w:p>
        </w:tc>
        <w:tc>
          <w:tcPr>
            <w:tcW w:w="0" w:type="auto"/>
            <w:shd w:val="clear" w:color="auto" w:fill="FFFFFF"/>
            <w:noWrap/>
            <w:vAlign w:val="center"/>
            <w:hideMark/>
          </w:tcPr>
          <w:p w14:paraId="1B607BDB" w14:textId="77777777" w:rsidR="001D1355" w:rsidRPr="001D1355" w:rsidRDefault="001D1355" w:rsidP="001D1355">
            <w:pPr>
              <w:rPr>
                <w:lang w:val="en-US" w:eastAsia="ja-JP"/>
              </w:rPr>
            </w:pPr>
            <w:r w:rsidRPr="001D1355">
              <w:rPr>
                <w:lang w:val="en-GB" w:eastAsia="ja-JP"/>
              </w:rPr>
              <w:t>-0.45%</w:t>
            </w:r>
          </w:p>
        </w:tc>
        <w:tc>
          <w:tcPr>
            <w:tcW w:w="0" w:type="auto"/>
            <w:shd w:val="clear" w:color="auto" w:fill="FFFFFF"/>
            <w:noWrap/>
            <w:vAlign w:val="center"/>
            <w:hideMark/>
          </w:tcPr>
          <w:p w14:paraId="5F7C42DE" w14:textId="77777777" w:rsidR="001D1355" w:rsidRPr="001D1355" w:rsidRDefault="001D1355" w:rsidP="001D1355">
            <w:pPr>
              <w:rPr>
                <w:lang w:val="en-US" w:eastAsia="ja-JP"/>
              </w:rPr>
            </w:pPr>
            <w:r w:rsidRPr="001D1355">
              <w:rPr>
                <w:lang w:val="en-GB" w:eastAsia="ja-JP"/>
              </w:rPr>
              <w:t>-0.53%</w:t>
            </w:r>
          </w:p>
        </w:tc>
        <w:tc>
          <w:tcPr>
            <w:tcW w:w="0" w:type="auto"/>
            <w:tcBorders>
              <w:top w:val="nil"/>
              <w:left w:val="nil"/>
              <w:bottom w:val="nil"/>
              <w:right w:val="single" w:sz="8" w:space="0" w:color="auto"/>
            </w:tcBorders>
            <w:shd w:val="clear" w:color="auto" w:fill="FFFFFF"/>
            <w:noWrap/>
            <w:vAlign w:val="center"/>
            <w:hideMark/>
          </w:tcPr>
          <w:p w14:paraId="3D1E3556" w14:textId="77777777" w:rsidR="001D1355" w:rsidRPr="001D1355" w:rsidRDefault="001D1355" w:rsidP="001D1355">
            <w:pPr>
              <w:rPr>
                <w:lang w:val="en-US" w:eastAsia="ja-JP"/>
              </w:rPr>
            </w:pPr>
            <w:r w:rsidRPr="001D1355">
              <w:rPr>
                <w:lang w:val="en-GB" w:eastAsia="ja-JP"/>
              </w:rPr>
              <w:t>-0.53%</w:t>
            </w:r>
          </w:p>
        </w:tc>
      </w:tr>
      <w:tr w:rsidR="001D1355" w:rsidRPr="001D1355" w14:paraId="518947E9" w14:textId="77777777" w:rsidTr="001D1355">
        <w:trPr>
          <w:trHeight w:val="300"/>
        </w:trPr>
        <w:tc>
          <w:tcPr>
            <w:tcW w:w="0" w:type="auto"/>
            <w:vMerge/>
            <w:tcBorders>
              <w:top w:val="nil"/>
              <w:left w:val="single" w:sz="8" w:space="0" w:color="auto"/>
              <w:bottom w:val="nil"/>
              <w:right w:val="single" w:sz="8" w:space="0" w:color="auto"/>
            </w:tcBorders>
            <w:vAlign w:val="center"/>
            <w:hideMark/>
          </w:tcPr>
          <w:p w14:paraId="18B24FED" w14:textId="77777777" w:rsidR="001D1355" w:rsidRPr="001D1355" w:rsidRDefault="001D1355" w:rsidP="001D1355">
            <w:pPr>
              <w:rPr>
                <w:b/>
                <w:bCs/>
                <w:lang w:val="en-US" w:eastAsia="ja-JP"/>
              </w:rPr>
            </w:pPr>
          </w:p>
        </w:tc>
        <w:tc>
          <w:tcPr>
            <w:tcW w:w="0" w:type="auto"/>
            <w:shd w:val="clear" w:color="auto" w:fill="FFFFFF"/>
            <w:noWrap/>
            <w:vAlign w:val="center"/>
            <w:hideMark/>
          </w:tcPr>
          <w:p w14:paraId="0BB0FC1C"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FFFFFF"/>
            <w:noWrap/>
            <w:vAlign w:val="center"/>
            <w:hideMark/>
          </w:tcPr>
          <w:p w14:paraId="1FC47CD0" w14:textId="77777777" w:rsidR="001D1355" w:rsidRPr="001D1355" w:rsidRDefault="001D1355" w:rsidP="001D1355">
            <w:pPr>
              <w:rPr>
                <w:lang w:val="en-US" w:eastAsia="ja-JP"/>
              </w:rPr>
            </w:pPr>
            <w:r w:rsidRPr="001D1355">
              <w:rPr>
                <w:lang w:val="en-US" w:eastAsia="ja-JP"/>
              </w:rPr>
              <w:t>-0.07%</w:t>
            </w:r>
          </w:p>
        </w:tc>
        <w:tc>
          <w:tcPr>
            <w:tcW w:w="0" w:type="auto"/>
            <w:shd w:val="clear" w:color="auto" w:fill="FFFFFF"/>
            <w:noWrap/>
            <w:vAlign w:val="center"/>
            <w:hideMark/>
          </w:tcPr>
          <w:p w14:paraId="4FF50BB5" w14:textId="77777777" w:rsidR="001D1355" w:rsidRPr="001D1355" w:rsidRDefault="001D1355" w:rsidP="001D1355">
            <w:pPr>
              <w:rPr>
                <w:lang w:val="en-US" w:eastAsia="ja-JP"/>
              </w:rPr>
            </w:pPr>
            <w:r w:rsidRPr="001D1355">
              <w:rPr>
                <w:lang w:val="en-US" w:eastAsia="ja-JP"/>
              </w:rPr>
              <w:t>-0.08%</w:t>
            </w:r>
          </w:p>
        </w:tc>
        <w:tc>
          <w:tcPr>
            <w:tcW w:w="0" w:type="auto"/>
            <w:tcBorders>
              <w:top w:val="nil"/>
              <w:left w:val="nil"/>
              <w:bottom w:val="nil"/>
              <w:right w:val="single" w:sz="8" w:space="0" w:color="auto"/>
            </w:tcBorders>
            <w:shd w:val="clear" w:color="auto" w:fill="FFFFFF"/>
            <w:noWrap/>
            <w:vAlign w:val="center"/>
            <w:hideMark/>
          </w:tcPr>
          <w:p w14:paraId="06CEF7EC" w14:textId="77777777" w:rsidR="001D1355" w:rsidRPr="001D1355" w:rsidRDefault="001D1355" w:rsidP="001D1355">
            <w:pPr>
              <w:rPr>
                <w:lang w:val="en-US" w:eastAsia="ja-JP"/>
              </w:rPr>
            </w:pPr>
            <w:r w:rsidRPr="001D1355">
              <w:rPr>
                <w:lang w:val="en-US" w:eastAsia="ja-JP"/>
              </w:rPr>
              <w:t>-0.08%</w:t>
            </w:r>
          </w:p>
        </w:tc>
        <w:tc>
          <w:tcPr>
            <w:tcW w:w="0" w:type="auto"/>
            <w:shd w:val="clear" w:color="auto" w:fill="FFFFFF"/>
            <w:noWrap/>
            <w:vAlign w:val="center"/>
            <w:hideMark/>
          </w:tcPr>
          <w:p w14:paraId="4D09D20E" w14:textId="77777777" w:rsidR="001D1355" w:rsidRPr="001D1355" w:rsidRDefault="001D1355" w:rsidP="001D1355">
            <w:pPr>
              <w:rPr>
                <w:lang w:val="en-US" w:eastAsia="ja-JP"/>
              </w:rPr>
            </w:pPr>
            <w:r w:rsidRPr="001D1355">
              <w:rPr>
                <w:lang w:val="en-US" w:eastAsia="ja-JP"/>
              </w:rPr>
              <w:t>-0.03%</w:t>
            </w:r>
          </w:p>
        </w:tc>
        <w:tc>
          <w:tcPr>
            <w:tcW w:w="0" w:type="auto"/>
            <w:shd w:val="clear" w:color="auto" w:fill="FFFFFF"/>
            <w:noWrap/>
            <w:vAlign w:val="center"/>
            <w:hideMark/>
          </w:tcPr>
          <w:p w14:paraId="0CCC3B34" w14:textId="77777777" w:rsidR="001D1355" w:rsidRPr="001D1355" w:rsidRDefault="001D1355" w:rsidP="001D1355">
            <w:pPr>
              <w:rPr>
                <w:lang w:val="en-US" w:eastAsia="ja-JP"/>
              </w:rPr>
            </w:pPr>
            <w:r w:rsidRPr="001D1355">
              <w:rPr>
                <w:lang w:val="en-US" w:eastAsia="ja-JP"/>
              </w:rPr>
              <w:t>-0.02%</w:t>
            </w:r>
          </w:p>
        </w:tc>
        <w:tc>
          <w:tcPr>
            <w:tcW w:w="0" w:type="auto"/>
            <w:tcBorders>
              <w:top w:val="nil"/>
              <w:left w:val="nil"/>
              <w:bottom w:val="nil"/>
              <w:right w:val="single" w:sz="8" w:space="0" w:color="auto"/>
            </w:tcBorders>
            <w:shd w:val="clear" w:color="auto" w:fill="FFFFFF"/>
            <w:noWrap/>
            <w:vAlign w:val="center"/>
            <w:hideMark/>
          </w:tcPr>
          <w:p w14:paraId="120804BF" w14:textId="77777777" w:rsidR="001D1355" w:rsidRPr="001D1355" w:rsidRDefault="001D1355" w:rsidP="001D1355">
            <w:pPr>
              <w:rPr>
                <w:lang w:val="en-US" w:eastAsia="ja-JP"/>
              </w:rPr>
            </w:pPr>
            <w:r w:rsidRPr="001D1355">
              <w:rPr>
                <w:lang w:val="en-US" w:eastAsia="ja-JP"/>
              </w:rPr>
              <w:t>-0.05%</w:t>
            </w:r>
          </w:p>
        </w:tc>
        <w:tc>
          <w:tcPr>
            <w:tcW w:w="0" w:type="auto"/>
            <w:shd w:val="clear" w:color="auto" w:fill="FFFFFF"/>
            <w:noWrap/>
            <w:vAlign w:val="center"/>
            <w:hideMark/>
          </w:tcPr>
          <w:p w14:paraId="58AAD878" w14:textId="77777777" w:rsidR="001D1355" w:rsidRPr="001D1355" w:rsidRDefault="001D1355" w:rsidP="001D1355">
            <w:pPr>
              <w:rPr>
                <w:lang w:val="en-US" w:eastAsia="ja-JP"/>
              </w:rPr>
            </w:pPr>
            <w:r w:rsidRPr="001D1355">
              <w:rPr>
                <w:lang w:val="en-US" w:eastAsia="ja-JP"/>
              </w:rPr>
              <w:t>-0.37%</w:t>
            </w:r>
          </w:p>
        </w:tc>
        <w:tc>
          <w:tcPr>
            <w:tcW w:w="0" w:type="auto"/>
            <w:shd w:val="clear" w:color="auto" w:fill="FFFFFF"/>
            <w:noWrap/>
            <w:vAlign w:val="center"/>
            <w:hideMark/>
          </w:tcPr>
          <w:p w14:paraId="2D3F5F91" w14:textId="77777777" w:rsidR="001D1355" w:rsidRPr="001D1355" w:rsidRDefault="001D1355" w:rsidP="001D1355">
            <w:pPr>
              <w:rPr>
                <w:lang w:val="en-US" w:eastAsia="ja-JP"/>
              </w:rPr>
            </w:pPr>
            <w:r w:rsidRPr="001D1355">
              <w:rPr>
                <w:lang w:val="en-US" w:eastAsia="ja-JP"/>
              </w:rPr>
              <w:t>-0.31%</w:t>
            </w:r>
          </w:p>
        </w:tc>
        <w:tc>
          <w:tcPr>
            <w:tcW w:w="0" w:type="auto"/>
            <w:shd w:val="clear" w:color="auto" w:fill="FFFFFF"/>
            <w:noWrap/>
            <w:vAlign w:val="center"/>
            <w:hideMark/>
          </w:tcPr>
          <w:p w14:paraId="73420DB2" w14:textId="77777777" w:rsidR="001D1355" w:rsidRPr="001D1355" w:rsidRDefault="001D1355" w:rsidP="001D1355">
            <w:pPr>
              <w:rPr>
                <w:lang w:val="en-US" w:eastAsia="ja-JP"/>
              </w:rPr>
            </w:pPr>
            <w:r w:rsidRPr="001D1355">
              <w:rPr>
                <w:lang w:val="en-US" w:eastAsia="ja-JP"/>
              </w:rPr>
              <w:t>-0.40%</w:t>
            </w:r>
          </w:p>
        </w:tc>
        <w:tc>
          <w:tcPr>
            <w:tcW w:w="0" w:type="auto"/>
            <w:tcBorders>
              <w:top w:val="nil"/>
              <w:left w:val="nil"/>
              <w:bottom w:val="nil"/>
              <w:right w:val="single" w:sz="8" w:space="0" w:color="auto"/>
            </w:tcBorders>
            <w:shd w:val="clear" w:color="auto" w:fill="FFFFFF"/>
            <w:noWrap/>
            <w:vAlign w:val="center"/>
            <w:hideMark/>
          </w:tcPr>
          <w:p w14:paraId="48146591" w14:textId="77777777" w:rsidR="001D1355" w:rsidRPr="001D1355" w:rsidRDefault="001D1355" w:rsidP="001D1355">
            <w:pPr>
              <w:rPr>
                <w:lang w:val="en-US" w:eastAsia="ja-JP"/>
              </w:rPr>
            </w:pPr>
            <w:r w:rsidRPr="001D1355">
              <w:rPr>
                <w:lang w:val="en-US" w:eastAsia="ja-JP"/>
              </w:rPr>
              <w:t>-0.40%</w:t>
            </w:r>
          </w:p>
        </w:tc>
      </w:tr>
      <w:tr w:rsidR="001D1355" w:rsidRPr="001D1355" w14:paraId="5B4970B7" w14:textId="77777777" w:rsidTr="001D1355">
        <w:trPr>
          <w:trHeight w:val="315"/>
        </w:trPr>
        <w:tc>
          <w:tcPr>
            <w:tcW w:w="0" w:type="auto"/>
            <w:vMerge/>
            <w:tcBorders>
              <w:top w:val="nil"/>
              <w:left w:val="single" w:sz="8" w:space="0" w:color="auto"/>
              <w:bottom w:val="nil"/>
              <w:right w:val="single" w:sz="8" w:space="0" w:color="auto"/>
            </w:tcBorders>
            <w:vAlign w:val="center"/>
            <w:hideMark/>
          </w:tcPr>
          <w:p w14:paraId="1A98A67D" w14:textId="77777777" w:rsidR="001D1355" w:rsidRPr="001D1355" w:rsidRDefault="001D1355" w:rsidP="001D1355">
            <w:pPr>
              <w:rPr>
                <w:b/>
                <w:bCs/>
                <w:lang w:val="en-US" w:eastAsia="ja-JP"/>
              </w:rPr>
            </w:pPr>
          </w:p>
        </w:tc>
        <w:tc>
          <w:tcPr>
            <w:tcW w:w="0" w:type="auto"/>
            <w:shd w:val="clear" w:color="auto" w:fill="FFFFFF"/>
            <w:noWrap/>
            <w:vAlign w:val="center"/>
            <w:hideMark/>
          </w:tcPr>
          <w:p w14:paraId="6D37D203"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1180BDAC"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nil"/>
            </w:tcBorders>
            <w:shd w:val="clear" w:color="auto" w:fill="FFFFFF"/>
            <w:noWrap/>
            <w:vAlign w:val="center"/>
            <w:hideMark/>
          </w:tcPr>
          <w:p w14:paraId="12F91746"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single" w:sz="8" w:space="0" w:color="auto"/>
            </w:tcBorders>
            <w:shd w:val="clear" w:color="auto" w:fill="FFFFFF"/>
            <w:noWrap/>
            <w:vAlign w:val="center"/>
            <w:hideMark/>
          </w:tcPr>
          <w:p w14:paraId="78FE9D36"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single" w:sz="8" w:space="0" w:color="auto"/>
              <w:right w:val="nil"/>
            </w:tcBorders>
            <w:shd w:val="clear" w:color="auto" w:fill="FFFFFF"/>
            <w:noWrap/>
            <w:vAlign w:val="center"/>
            <w:hideMark/>
          </w:tcPr>
          <w:p w14:paraId="5AE21714" w14:textId="77777777" w:rsidR="001D1355" w:rsidRPr="001D1355" w:rsidRDefault="001D1355" w:rsidP="001D1355">
            <w:pPr>
              <w:rPr>
                <w:lang w:val="en-US" w:eastAsia="ja-JP"/>
              </w:rPr>
            </w:pPr>
            <w:r w:rsidRPr="001D1355">
              <w:rPr>
                <w:lang w:val="en-US" w:eastAsia="ja-JP"/>
              </w:rPr>
              <w:t>0.05%</w:t>
            </w:r>
          </w:p>
        </w:tc>
        <w:tc>
          <w:tcPr>
            <w:tcW w:w="0" w:type="auto"/>
            <w:tcBorders>
              <w:top w:val="nil"/>
              <w:left w:val="nil"/>
              <w:bottom w:val="single" w:sz="8" w:space="0" w:color="auto"/>
              <w:right w:val="nil"/>
            </w:tcBorders>
            <w:shd w:val="clear" w:color="auto" w:fill="FFFFFF"/>
            <w:noWrap/>
            <w:vAlign w:val="center"/>
            <w:hideMark/>
          </w:tcPr>
          <w:p w14:paraId="2E9C3AD9"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single" w:sz="8" w:space="0" w:color="auto"/>
            </w:tcBorders>
            <w:shd w:val="clear" w:color="auto" w:fill="FFFFFF"/>
            <w:noWrap/>
            <w:vAlign w:val="center"/>
            <w:hideMark/>
          </w:tcPr>
          <w:p w14:paraId="3A8A75D7" w14:textId="77777777" w:rsidR="001D1355" w:rsidRPr="001D1355" w:rsidRDefault="001D1355" w:rsidP="001D1355">
            <w:pPr>
              <w:rPr>
                <w:lang w:val="en-US" w:eastAsia="ja-JP"/>
              </w:rPr>
            </w:pPr>
            <w:r w:rsidRPr="001D1355">
              <w:rPr>
                <w:lang w:val="en-US" w:eastAsia="ja-JP"/>
              </w:rPr>
              <w:t>-0.04%</w:t>
            </w:r>
          </w:p>
        </w:tc>
        <w:tc>
          <w:tcPr>
            <w:tcW w:w="0" w:type="auto"/>
            <w:tcBorders>
              <w:top w:val="nil"/>
              <w:left w:val="nil"/>
              <w:bottom w:val="single" w:sz="8" w:space="0" w:color="auto"/>
              <w:right w:val="nil"/>
            </w:tcBorders>
            <w:shd w:val="clear" w:color="auto" w:fill="FFFFFF"/>
            <w:noWrap/>
            <w:vAlign w:val="center"/>
            <w:hideMark/>
          </w:tcPr>
          <w:p w14:paraId="6CD79F3B" w14:textId="77777777" w:rsidR="001D1355" w:rsidRPr="001D1355" w:rsidRDefault="001D1355" w:rsidP="001D1355">
            <w:pPr>
              <w:rPr>
                <w:lang w:val="en-US" w:eastAsia="ja-JP"/>
              </w:rPr>
            </w:pPr>
            <w:r w:rsidRPr="001D1355">
              <w:rPr>
                <w:lang w:val="en-US" w:eastAsia="ja-JP"/>
              </w:rPr>
              <w:t>-0.40%</w:t>
            </w:r>
          </w:p>
        </w:tc>
        <w:tc>
          <w:tcPr>
            <w:tcW w:w="0" w:type="auto"/>
            <w:tcBorders>
              <w:top w:val="nil"/>
              <w:left w:val="nil"/>
              <w:bottom w:val="single" w:sz="8" w:space="0" w:color="auto"/>
              <w:right w:val="nil"/>
            </w:tcBorders>
            <w:shd w:val="clear" w:color="auto" w:fill="FFFFFF"/>
            <w:noWrap/>
            <w:vAlign w:val="center"/>
            <w:hideMark/>
          </w:tcPr>
          <w:p w14:paraId="27048A61" w14:textId="77777777" w:rsidR="001D1355" w:rsidRPr="001D1355" w:rsidRDefault="001D1355" w:rsidP="001D1355">
            <w:pPr>
              <w:rPr>
                <w:lang w:val="en-US" w:eastAsia="ja-JP"/>
              </w:rPr>
            </w:pPr>
            <w:r w:rsidRPr="001D1355">
              <w:rPr>
                <w:lang w:val="en-US" w:eastAsia="ja-JP"/>
              </w:rPr>
              <w:t>-0.38%</w:t>
            </w:r>
          </w:p>
        </w:tc>
        <w:tc>
          <w:tcPr>
            <w:tcW w:w="0" w:type="auto"/>
            <w:tcBorders>
              <w:top w:val="nil"/>
              <w:left w:val="nil"/>
              <w:bottom w:val="single" w:sz="8" w:space="0" w:color="auto"/>
              <w:right w:val="nil"/>
            </w:tcBorders>
            <w:shd w:val="clear" w:color="auto" w:fill="FFFFFF"/>
            <w:noWrap/>
            <w:vAlign w:val="center"/>
            <w:hideMark/>
          </w:tcPr>
          <w:p w14:paraId="743D6D19" w14:textId="77777777" w:rsidR="001D1355" w:rsidRPr="001D1355" w:rsidRDefault="001D1355" w:rsidP="001D1355">
            <w:pPr>
              <w:rPr>
                <w:lang w:val="en-US" w:eastAsia="ja-JP"/>
              </w:rPr>
            </w:pPr>
            <w:r w:rsidRPr="001D1355">
              <w:rPr>
                <w:lang w:val="en-US" w:eastAsia="ja-JP"/>
              </w:rPr>
              <w:t>-0.42%</w:t>
            </w:r>
          </w:p>
        </w:tc>
        <w:tc>
          <w:tcPr>
            <w:tcW w:w="0" w:type="auto"/>
            <w:tcBorders>
              <w:top w:val="nil"/>
              <w:left w:val="nil"/>
              <w:bottom w:val="single" w:sz="8" w:space="0" w:color="auto"/>
              <w:right w:val="single" w:sz="8" w:space="0" w:color="auto"/>
            </w:tcBorders>
            <w:shd w:val="clear" w:color="auto" w:fill="FFFFFF"/>
            <w:noWrap/>
            <w:vAlign w:val="center"/>
            <w:hideMark/>
          </w:tcPr>
          <w:p w14:paraId="738F4B52" w14:textId="77777777" w:rsidR="001D1355" w:rsidRPr="001D1355" w:rsidRDefault="001D1355" w:rsidP="001D1355">
            <w:pPr>
              <w:rPr>
                <w:lang w:val="en-US" w:eastAsia="ja-JP"/>
              </w:rPr>
            </w:pPr>
            <w:r w:rsidRPr="001D1355">
              <w:rPr>
                <w:lang w:val="en-US" w:eastAsia="ja-JP"/>
              </w:rPr>
              <w:t>-0.40%</w:t>
            </w:r>
          </w:p>
        </w:tc>
      </w:tr>
      <w:tr w:rsidR="001D1355" w:rsidRPr="001D1355" w14:paraId="5E51791E" w14:textId="77777777" w:rsidTr="001D1355">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2B75F3EC" w14:textId="77777777" w:rsidR="001D1355" w:rsidRPr="001D1355" w:rsidRDefault="001D1355" w:rsidP="001D1355">
            <w:pPr>
              <w:rPr>
                <w:b/>
                <w:bCs/>
                <w:lang w:val="en-US" w:eastAsia="ja-JP"/>
              </w:rPr>
            </w:pPr>
            <w:r w:rsidRPr="001D1355">
              <w:rPr>
                <w:b/>
                <w:bCs/>
                <w:lang w:val="en-US" w:eastAsia="ja-JP"/>
              </w:rPr>
              <w:t>RA</w:t>
            </w:r>
          </w:p>
        </w:tc>
        <w:tc>
          <w:tcPr>
            <w:tcW w:w="0" w:type="auto"/>
            <w:tcBorders>
              <w:top w:val="single" w:sz="8" w:space="0" w:color="auto"/>
              <w:left w:val="nil"/>
              <w:bottom w:val="nil"/>
              <w:right w:val="nil"/>
            </w:tcBorders>
            <w:shd w:val="clear" w:color="auto" w:fill="FFFFFF"/>
            <w:noWrap/>
            <w:vAlign w:val="center"/>
            <w:hideMark/>
          </w:tcPr>
          <w:p w14:paraId="671B7D99"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nil"/>
              <w:left w:val="single" w:sz="8" w:space="0" w:color="auto"/>
              <w:bottom w:val="nil"/>
              <w:right w:val="nil"/>
            </w:tcBorders>
            <w:shd w:val="clear" w:color="auto" w:fill="FFFFFF"/>
            <w:noWrap/>
            <w:vAlign w:val="center"/>
            <w:hideMark/>
          </w:tcPr>
          <w:p w14:paraId="24AE40C2" w14:textId="77777777" w:rsidR="001D1355" w:rsidRPr="001D1355" w:rsidRDefault="001D1355" w:rsidP="001D1355">
            <w:pPr>
              <w:rPr>
                <w:lang w:val="en-US" w:eastAsia="ja-JP"/>
              </w:rPr>
            </w:pPr>
            <w:r w:rsidRPr="001D1355">
              <w:rPr>
                <w:lang w:val="en-US" w:eastAsia="ja-JP"/>
              </w:rPr>
              <w:t>-0.13%</w:t>
            </w:r>
          </w:p>
        </w:tc>
        <w:tc>
          <w:tcPr>
            <w:tcW w:w="0" w:type="auto"/>
            <w:shd w:val="clear" w:color="auto" w:fill="FFFFFF"/>
            <w:noWrap/>
            <w:vAlign w:val="center"/>
            <w:hideMark/>
          </w:tcPr>
          <w:p w14:paraId="4BF714B6" w14:textId="77777777" w:rsidR="001D1355" w:rsidRPr="001D1355" w:rsidRDefault="001D1355" w:rsidP="001D1355">
            <w:pPr>
              <w:rPr>
                <w:lang w:val="en-US" w:eastAsia="ja-JP"/>
              </w:rPr>
            </w:pPr>
            <w:r w:rsidRPr="001D1355">
              <w:rPr>
                <w:lang w:val="en-US" w:eastAsia="ja-JP"/>
              </w:rPr>
              <w:t>-0.13%</w:t>
            </w:r>
          </w:p>
        </w:tc>
        <w:tc>
          <w:tcPr>
            <w:tcW w:w="0" w:type="auto"/>
            <w:tcBorders>
              <w:top w:val="nil"/>
              <w:left w:val="nil"/>
              <w:bottom w:val="nil"/>
              <w:right w:val="single" w:sz="8" w:space="0" w:color="auto"/>
            </w:tcBorders>
            <w:shd w:val="clear" w:color="auto" w:fill="FFFFFF"/>
            <w:noWrap/>
            <w:vAlign w:val="center"/>
            <w:hideMark/>
          </w:tcPr>
          <w:p w14:paraId="60E279D5" w14:textId="77777777" w:rsidR="001D1355" w:rsidRPr="001D1355" w:rsidRDefault="001D1355" w:rsidP="001D1355">
            <w:pPr>
              <w:rPr>
                <w:lang w:val="en-US" w:eastAsia="ja-JP"/>
              </w:rPr>
            </w:pPr>
            <w:r w:rsidRPr="001D1355">
              <w:rPr>
                <w:lang w:val="en-US" w:eastAsia="ja-JP"/>
              </w:rPr>
              <w:t>-0.14%</w:t>
            </w:r>
          </w:p>
        </w:tc>
        <w:tc>
          <w:tcPr>
            <w:tcW w:w="0" w:type="auto"/>
            <w:shd w:val="clear" w:color="auto" w:fill="FFFFFF"/>
            <w:noWrap/>
            <w:vAlign w:val="center"/>
            <w:hideMark/>
          </w:tcPr>
          <w:p w14:paraId="6B68D9E9" w14:textId="77777777" w:rsidR="001D1355" w:rsidRPr="001D1355" w:rsidRDefault="001D1355" w:rsidP="001D1355">
            <w:pPr>
              <w:rPr>
                <w:lang w:val="en-US" w:eastAsia="ja-JP"/>
              </w:rPr>
            </w:pPr>
            <w:r w:rsidRPr="001D1355">
              <w:rPr>
                <w:lang w:val="en-US" w:eastAsia="ja-JP"/>
              </w:rPr>
              <w:t>-0.01%</w:t>
            </w:r>
          </w:p>
        </w:tc>
        <w:tc>
          <w:tcPr>
            <w:tcW w:w="0" w:type="auto"/>
            <w:shd w:val="clear" w:color="auto" w:fill="FFFFFF"/>
            <w:noWrap/>
            <w:vAlign w:val="center"/>
            <w:hideMark/>
          </w:tcPr>
          <w:p w14:paraId="307CB150" w14:textId="77777777" w:rsidR="001D1355" w:rsidRPr="001D1355" w:rsidRDefault="001D1355" w:rsidP="001D1355">
            <w:pPr>
              <w:rPr>
                <w:lang w:val="en-US" w:eastAsia="ja-JP"/>
              </w:rPr>
            </w:pPr>
            <w:r w:rsidRPr="001D1355">
              <w:rPr>
                <w:lang w:val="en-US" w:eastAsia="ja-JP"/>
              </w:rPr>
              <w:t>-0.04%</w:t>
            </w:r>
          </w:p>
        </w:tc>
        <w:tc>
          <w:tcPr>
            <w:tcW w:w="0" w:type="auto"/>
            <w:tcBorders>
              <w:top w:val="nil"/>
              <w:left w:val="nil"/>
              <w:bottom w:val="nil"/>
              <w:right w:val="single" w:sz="8" w:space="0" w:color="auto"/>
            </w:tcBorders>
            <w:shd w:val="clear" w:color="auto" w:fill="FFFFFF"/>
            <w:noWrap/>
            <w:vAlign w:val="center"/>
            <w:hideMark/>
          </w:tcPr>
          <w:p w14:paraId="3AAB12AB" w14:textId="77777777" w:rsidR="001D1355" w:rsidRPr="001D1355" w:rsidRDefault="001D1355" w:rsidP="001D1355">
            <w:pPr>
              <w:rPr>
                <w:lang w:val="en-US" w:eastAsia="ja-JP"/>
              </w:rPr>
            </w:pPr>
            <w:r w:rsidRPr="001D1355">
              <w:rPr>
                <w:lang w:val="en-US" w:eastAsia="ja-JP"/>
              </w:rPr>
              <w:t>-0.06%</w:t>
            </w:r>
          </w:p>
        </w:tc>
        <w:tc>
          <w:tcPr>
            <w:tcW w:w="0" w:type="auto"/>
            <w:shd w:val="clear" w:color="auto" w:fill="FFFFFF"/>
            <w:noWrap/>
            <w:vAlign w:val="center"/>
            <w:hideMark/>
          </w:tcPr>
          <w:p w14:paraId="4FF80456" w14:textId="77777777" w:rsidR="001D1355" w:rsidRPr="001D1355" w:rsidRDefault="001D1355" w:rsidP="001D1355">
            <w:pPr>
              <w:rPr>
                <w:lang w:val="en-US" w:eastAsia="ja-JP"/>
              </w:rPr>
            </w:pPr>
            <w:r w:rsidRPr="001D1355">
              <w:rPr>
                <w:lang w:val="en-US" w:eastAsia="ja-JP"/>
              </w:rPr>
              <w:t>-0.54%</w:t>
            </w:r>
          </w:p>
        </w:tc>
        <w:tc>
          <w:tcPr>
            <w:tcW w:w="0" w:type="auto"/>
            <w:shd w:val="clear" w:color="auto" w:fill="FFFFFF"/>
            <w:noWrap/>
            <w:vAlign w:val="center"/>
            <w:hideMark/>
          </w:tcPr>
          <w:p w14:paraId="78CB2564" w14:textId="77777777" w:rsidR="001D1355" w:rsidRPr="001D1355" w:rsidRDefault="001D1355" w:rsidP="001D1355">
            <w:pPr>
              <w:rPr>
                <w:lang w:val="en-US" w:eastAsia="ja-JP"/>
              </w:rPr>
            </w:pPr>
            <w:r w:rsidRPr="001D1355">
              <w:rPr>
                <w:lang w:val="en-GB" w:eastAsia="ja-JP"/>
              </w:rPr>
              <w:t>-0.51%</w:t>
            </w:r>
          </w:p>
        </w:tc>
        <w:tc>
          <w:tcPr>
            <w:tcW w:w="0" w:type="auto"/>
            <w:shd w:val="clear" w:color="auto" w:fill="FFFFFF"/>
            <w:noWrap/>
            <w:vAlign w:val="center"/>
            <w:hideMark/>
          </w:tcPr>
          <w:p w14:paraId="2466587A" w14:textId="77777777" w:rsidR="001D1355" w:rsidRPr="001D1355" w:rsidRDefault="001D1355" w:rsidP="001D1355">
            <w:pPr>
              <w:rPr>
                <w:lang w:val="en-US" w:eastAsia="ja-JP"/>
              </w:rPr>
            </w:pPr>
            <w:r w:rsidRPr="001D1355">
              <w:rPr>
                <w:lang w:val="en-GB" w:eastAsia="ja-JP"/>
              </w:rPr>
              <w:t>-0.56%</w:t>
            </w:r>
          </w:p>
        </w:tc>
        <w:tc>
          <w:tcPr>
            <w:tcW w:w="0" w:type="auto"/>
            <w:tcBorders>
              <w:top w:val="nil"/>
              <w:left w:val="nil"/>
              <w:bottom w:val="nil"/>
              <w:right w:val="single" w:sz="8" w:space="0" w:color="auto"/>
            </w:tcBorders>
            <w:shd w:val="clear" w:color="auto" w:fill="FFFFFF"/>
            <w:noWrap/>
            <w:vAlign w:val="center"/>
            <w:hideMark/>
          </w:tcPr>
          <w:p w14:paraId="055D1093" w14:textId="77777777" w:rsidR="001D1355" w:rsidRPr="001D1355" w:rsidRDefault="001D1355" w:rsidP="001D1355">
            <w:pPr>
              <w:rPr>
                <w:lang w:val="en-US" w:eastAsia="ja-JP"/>
              </w:rPr>
            </w:pPr>
            <w:r w:rsidRPr="001D1355">
              <w:rPr>
                <w:lang w:val="en-GB" w:eastAsia="ja-JP"/>
              </w:rPr>
              <w:t>-0.54%</w:t>
            </w:r>
          </w:p>
        </w:tc>
      </w:tr>
      <w:tr w:rsidR="001D1355" w:rsidRPr="001D1355" w14:paraId="6ED3DC34" w14:textId="77777777" w:rsidTr="001D1355">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6A06A0F" w14:textId="77777777" w:rsidR="001D1355" w:rsidRPr="001D1355" w:rsidRDefault="001D1355" w:rsidP="001D1355">
            <w:pPr>
              <w:rPr>
                <w:b/>
                <w:bCs/>
                <w:lang w:val="en-US" w:eastAsia="ja-JP"/>
              </w:rPr>
            </w:pPr>
          </w:p>
        </w:tc>
        <w:tc>
          <w:tcPr>
            <w:tcW w:w="0" w:type="auto"/>
            <w:shd w:val="clear" w:color="auto" w:fill="FFFFFF"/>
            <w:noWrap/>
            <w:vAlign w:val="center"/>
            <w:hideMark/>
          </w:tcPr>
          <w:p w14:paraId="0311AC73"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FFFFFF"/>
            <w:noWrap/>
            <w:vAlign w:val="center"/>
            <w:hideMark/>
          </w:tcPr>
          <w:p w14:paraId="581179F0" w14:textId="77777777" w:rsidR="001D1355" w:rsidRPr="001D1355" w:rsidRDefault="001D1355" w:rsidP="001D1355">
            <w:pPr>
              <w:rPr>
                <w:lang w:val="en-US" w:eastAsia="ja-JP"/>
              </w:rPr>
            </w:pPr>
            <w:r w:rsidRPr="001D1355">
              <w:rPr>
                <w:lang w:val="en-US" w:eastAsia="ja-JP"/>
              </w:rPr>
              <w:t>-0.14%</w:t>
            </w:r>
          </w:p>
        </w:tc>
        <w:tc>
          <w:tcPr>
            <w:tcW w:w="0" w:type="auto"/>
            <w:shd w:val="clear" w:color="auto" w:fill="FFFFFF"/>
            <w:noWrap/>
            <w:vAlign w:val="center"/>
            <w:hideMark/>
          </w:tcPr>
          <w:p w14:paraId="317FD4F1" w14:textId="77777777" w:rsidR="001D1355" w:rsidRPr="001D1355" w:rsidRDefault="001D1355" w:rsidP="001D1355">
            <w:pPr>
              <w:rPr>
                <w:lang w:val="en-US" w:eastAsia="ja-JP"/>
              </w:rPr>
            </w:pPr>
            <w:r w:rsidRPr="001D1355">
              <w:rPr>
                <w:lang w:val="en-US" w:eastAsia="ja-JP"/>
              </w:rPr>
              <w:t>-0.15%</w:t>
            </w:r>
          </w:p>
        </w:tc>
        <w:tc>
          <w:tcPr>
            <w:tcW w:w="0" w:type="auto"/>
            <w:tcBorders>
              <w:top w:val="nil"/>
              <w:left w:val="nil"/>
              <w:bottom w:val="nil"/>
              <w:right w:val="single" w:sz="8" w:space="0" w:color="auto"/>
            </w:tcBorders>
            <w:shd w:val="clear" w:color="auto" w:fill="FFFFFF"/>
            <w:noWrap/>
            <w:vAlign w:val="center"/>
            <w:hideMark/>
          </w:tcPr>
          <w:p w14:paraId="1018E97C" w14:textId="77777777" w:rsidR="001D1355" w:rsidRPr="001D1355" w:rsidRDefault="001D1355" w:rsidP="001D1355">
            <w:pPr>
              <w:rPr>
                <w:lang w:val="en-US" w:eastAsia="ja-JP"/>
              </w:rPr>
            </w:pPr>
            <w:r w:rsidRPr="001D1355">
              <w:rPr>
                <w:lang w:val="en-US" w:eastAsia="ja-JP"/>
              </w:rPr>
              <w:t>-0.15%</w:t>
            </w:r>
          </w:p>
        </w:tc>
        <w:tc>
          <w:tcPr>
            <w:tcW w:w="0" w:type="auto"/>
            <w:shd w:val="clear" w:color="auto" w:fill="FFFFFF"/>
            <w:noWrap/>
            <w:vAlign w:val="center"/>
            <w:hideMark/>
          </w:tcPr>
          <w:p w14:paraId="26C1FBE9" w14:textId="77777777" w:rsidR="001D1355" w:rsidRPr="001D1355" w:rsidRDefault="001D1355" w:rsidP="001D1355">
            <w:pPr>
              <w:rPr>
                <w:lang w:val="en-US" w:eastAsia="ja-JP"/>
              </w:rPr>
            </w:pPr>
            <w:r w:rsidRPr="001D1355">
              <w:rPr>
                <w:lang w:val="en-US" w:eastAsia="ja-JP"/>
              </w:rPr>
              <w:t>-0.04%</w:t>
            </w:r>
          </w:p>
        </w:tc>
        <w:tc>
          <w:tcPr>
            <w:tcW w:w="0" w:type="auto"/>
            <w:shd w:val="clear" w:color="auto" w:fill="FFFFFF"/>
            <w:noWrap/>
            <w:vAlign w:val="center"/>
            <w:hideMark/>
          </w:tcPr>
          <w:p w14:paraId="7AE9E685" w14:textId="77777777" w:rsidR="001D1355" w:rsidRPr="001D1355" w:rsidRDefault="001D1355" w:rsidP="001D1355">
            <w:pPr>
              <w:rPr>
                <w:lang w:val="en-US" w:eastAsia="ja-JP"/>
              </w:rPr>
            </w:pPr>
            <w:r w:rsidRPr="001D1355">
              <w:rPr>
                <w:lang w:val="en-US" w:eastAsia="ja-JP"/>
              </w:rPr>
              <w:t>-0.04%</w:t>
            </w:r>
          </w:p>
        </w:tc>
        <w:tc>
          <w:tcPr>
            <w:tcW w:w="0" w:type="auto"/>
            <w:tcBorders>
              <w:top w:val="nil"/>
              <w:left w:val="nil"/>
              <w:bottom w:val="nil"/>
              <w:right w:val="single" w:sz="8" w:space="0" w:color="auto"/>
            </w:tcBorders>
            <w:shd w:val="clear" w:color="auto" w:fill="FFFFFF"/>
            <w:noWrap/>
            <w:vAlign w:val="center"/>
            <w:hideMark/>
          </w:tcPr>
          <w:p w14:paraId="7A3D6417" w14:textId="77777777" w:rsidR="001D1355" w:rsidRPr="001D1355" w:rsidRDefault="001D1355" w:rsidP="001D1355">
            <w:pPr>
              <w:rPr>
                <w:lang w:val="en-US" w:eastAsia="ja-JP"/>
              </w:rPr>
            </w:pPr>
            <w:r w:rsidRPr="001D1355">
              <w:rPr>
                <w:lang w:val="en-US" w:eastAsia="ja-JP"/>
              </w:rPr>
              <w:t>-0.05%</w:t>
            </w:r>
          </w:p>
        </w:tc>
        <w:tc>
          <w:tcPr>
            <w:tcW w:w="0" w:type="auto"/>
            <w:shd w:val="clear" w:color="auto" w:fill="FFFFFF"/>
            <w:noWrap/>
            <w:vAlign w:val="center"/>
            <w:hideMark/>
          </w:tcPr>
          <w:p w14:paraId="2035B63A" w14:textId="77777777" w:rsidR="001D1355" w:rsidRPr="001D1355" w:rsidRDefault="001D1355" w:rsidP="001D1355">
            <w:pPr>
              <w:rPr>
                <w:lang w:val="en-US" w:eastAsia="ja-JP"/>
              </w:rPr>
            </w:pPr>
            <w:r w:rsidRPr="001D1355">
              <w:rPr>
                <w:lang w:val="en-US" w:eastAsia="ja-JP"/>
              </w:rPr>
              <w:t>-0.42%</w:t>
            </w:r>
          </w:p>
        </w:tc>
        <w:tc>
          <w:tcPr>
            <w:tcW w:w="0" w:type="auto"/>
            <w:shd w:val="clear" w:color="auto" w:fill="FFFFFF"/>
            <w:noWrap/>
            <w:vAlign w:val="center"/>
            <w:hideMark/>
          </w:tcPr>
          <w:p w14:paraId="479C89E4" w14:textId="77777777" w:rsidR="001D1355" w:rsidRPr="001D1355" w:rsidRDefault="001D1355" w:rsidP="001D1355">
            <w:pPr>
              <w:rPr>
                <w:lang w:val="en-US" w:eastAsia="ja-JP"/>
              </w:rPr>
            </w:pPr>
            <w:r w:rsidRPr="001D1355">
              <w:rPr>
                <w:lang w:val="en-US" w:eastAsia="ja-JP"/>
              </w:rPr>
              <w:t>-0.40%</w:t>
            </w:r>
          </w:p>
        </w:tc>
        <w:tc>
          <w:tcPr>
            <w:tcW w:w="0" w:type="auto"/>
            <w:shd w:val="clear" w:color="auto" w:fill="FFFFFF"/>
            <w:noWrap/>
            <w:vAlign w:val="center"/>
            <w:hideMark/>
          </w:tcPr>
          <w:p w14:paraId="5B62B9DB" w14:textId="77777777" w:rsidR="001D1355" w:rsidRPr="001D1355" w:rsidRDefault="001D1355" w:rsidP="001D1355">
            <w:pPr>
              <w:rPr>
                <w:lang w:val="en-US" w:eastAsia="ja-JP"/>
              </w:rPr>
            </w:pPr>
            <w:r w:rsidRPr="001D1355">
              <w:rPr>
                <w:lang w:val="en-US" w:eastAsia="ja-JP"/>
              </w:rPr>
              <w:t>-0.43%</w:t>
            </w:r>
          </w:p>
        </w:tc>
        <w:tc>
          <w:tcPr>
            <w:tcW w:w="0" w:type="auto"/>
            <w:tcBorders>
              <w:top w:val="nil"/>
              <w:left w:val="nil"/>
              <w:bottom w:val="nil"/>
              <w:right w:val="single" w:sz="8" w:space="0" w:color="auto"/>
            </w:tcBorders>
            <w:shd w:val="clear" w:color="auto" w:fill="FFFFFF"/>
            <w:noWrap/>
            <w:vAlign w:val="center"/>
            <w:hideMark/>
          </w:tcPr>
          <w:p w14:paraId="7580F214" w14:textId="77777777" w:rsidR="001D1355" w:rsidRPr="001D1355" w:rsidRDefault="001D1355" w:rsidP="001D1355">
            <w:pPr>
              <w:rPr>
                <w:lang w:val="en-US" w:eastAsia="ja-JP"/>
              </w:rPr>
            </w:pPr>
            <w:r w:rsidRPr="001D1355">
              <w:rPr>
                <w:lang w:val="en-US" w:eastAsia="ja-JP"/>
              </w:rPr>
              <w:t>-0.43%</w:t>
            </w:r>
          </w:p>
        </w:tc>
      </w:tr>
      <w:tr w:rsidR="001D1355" w:rsidRPr="001D1355" w14:paraId="29E5A381"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0B3A94E" w14:textId="77777777" w:rsidR="001D1355" w:rsidRPr="001D1355" w:rsidRDefault="001D1355" w:rsidP="001D1355">
            <w:pPr>
              <w:rPr>
                <w:b/>
                <w:bCs/>
                <w:lang w:val="en-US" w:eastAsia="ja-JP"/>
              </w:rPr>
            </w:pPr>
          </w:p>
        </w:tc>
        <w:tc>
          <w:tcPr>
            <w:tcW w:w="0" w:type="auto"/>
            <w:tcBorders>
              <w:top w:val="nil"/>
              <w:left w:val="nil"/>
              <w:bottom w:val="single" w:sz="8" w:space="0" w:color="auto"/>
              <w:right w:val="nil"/>
            </w:tcBorders>
            <w:shd w:val="clear" w:color="auto" w:fill="FFFFFF"/>
            <w:noWrap/>
            <w:vAlign w:val="center"/>
            <w:hideMark/>
          </w:tcPr>
          <w:p w14:paraId="1772FD44"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316ACAB5"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nil"/>
            </w:tcBorders>
            <w:shd w:val="clear" w:color="auto" w:fill="FFFFFF"/>
            <w:noWrap/>
            <w:vAlign w:val="center"/>
            <w:hideMark/>
          </w:tcPr>
          <w:p w14:paraId="68EF53A6"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single" w:sz="8" w:space="0" w:color="auto"/>
            </w:tcBorders>
            <w:shd w:val="clear" w:color="auto" w:fill="FFFFFF"/>
            <w:noWrap/>
            <w:vAlign w:val="center"/>
            <w:hideMark/>
          </w:tcPr>
          <w:p w14:paraId="4068F599"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single" w:sz="8" w:space="0" w:color="auto"/>
              <w:right w:val="nil"/>
            </w:tcBorders>
            <w:shd w:val="clear" w:color="auto" w:fill="FFFFFF"/>
            <w:noWrap/>
            <w:vAlign w:val="center"/>
            <w:hideMark/>
          </w:tcPr>
          <w:p w14:paraId="15A2D6CF" w14:textId="77777777" w:rsidR="001D1355" w:rsidRPr="001D1355" w:rsidRDefault="001D1355" w:rsidP="001D1355">
            <w:pPr>
              <w:rPr>
                <w:lang w:val="en-US" w:eastAsia="ja-JP"/>
              </w:rPr>
            </w:pPr>
            <w:r w:rsidRPr="001D1355">
              <w:rPr>
                <w:lang w:val="en-US" w:eastAsia="ja-JP"/>
              </w:rPr>
              <w:t>0.03%</w:t>
            </w:r>
          </w:p>
        </w:tc>
        <w:tc>
          <w:tcPr>
            <w:tcW w:w="0" w:type="auto"/>
            <w:tcBorders>
              <w:top w:val="nil"/>
              <w:left w:val="nil"/>
              <w:bottom w:val="single" w:sz="8" w:space="0" w:color="auto"/>
              <w:right w:val="nil"/>
            </w:tcBorders>
            <w:shd w:val="clear" w:color="auto" w:fill="FFFFFF"/>
            <w:noWrap/>
            <w:vAlign w:val="center"/>
            <w:hideMark/>
          </w:tcPr>
          <w:p w14:paraId="23179014"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single" w:sz="8" w:space="0" w:color="auto"/>
            </w:tcBorders>
            <w:shd w:val="clear" w:color="auto" w:fill="FFFFFF"/>
            <w:noWrap/>
            <w:vAlign w:val="center"/>
            <w:hideMark/>
          </w:tcPr>
          <w:p w14:paraId="59FF10AD" w14:textId="77777777" w:rsidR="001D1355" w:rsidRPr="001D1355" w:rsidRDefault="001D1355" w:rsidP="001D1355">
            <w:pPr>
              <w:rPr>
                <w:lang w:val="en-US" w:eastAsia="ja-JP"/>
              </w:rPr>
            </w:pPr>
            <w:r w:rsidRPr="001D1355">
              <w:rPr>
                <w:lang w:val="en-US" w:eastAsia="ja-JP"/>
              </w:rPr>
              <w:t>-0.02%</w:t>
            </w:r>
          </w:p>
        </w:tc>
        <w:tc>
          <w:tcPr>
            <w:tcW w:w="0" w:type="auto"/>
            <w:tcBorders>
              <w:top w:val="nil"/>
              <w:left w:val="nil"/>
              <w:bottom w:val="single" w:sz="8" w:space="0" w:color="auto"/>
              <w:right w:val="nil"/>
            </w:tcBorders>
            <w:shd w:val="clear" w:color="auto" w:fill="FFFFFF"/>
            <w:noWrap/>
            <w:vAlign w:val="center"/>
            <w:hideMark/>
          </w:tcPr>
          <w:p w14:paraId="292FACA4" w14:textId="77777777" w:rsidR="001D1355" w:rsidRPr="001D1355" w:rsidRDefault="001D1355" w:rsidP="001D1355">
            <w:pPr>
              <w:rPr>
                <w:lang w:val="en-US" w:eastAsia="ja-JP"/>
              </w:rPr>
            </w:pPr>
            <w:r w:rsidRPr="001D1355">
              <w:rPr>
                <w:lang w:val="en-US" w:eastAsia="ja-JP"/>
              </w:rPr>
              <w:t>-0.39%</w:t>
            </w:r>
          </w:p>
        </w:tc>
        <w:tc>
          <w:tcPr>
            <w:tcW w:w="0" w:type="auto"/>
            <w:tcBorders>
              <w:top w:val="nil"/>
              <w:left w:val="nil"/>
              <w:bottom w:val="single" w:sz="8" w:space="0" w:color="auto"/>
              <w:right w:val="nil"/>
            </w:tcBorders>
            <w:shd w:val="clear" w:color="auto" w:fill="FFFFFF"/>
            <w:noWrap/>
            <w:vAlign w:val="center"/>
            <w:hideMark/>
          </w:tcPr>
          <w:p w14:paraId="24FEE9B8" w14:textId="77777777" w:rsidR="001D1355" w:rsidRPr="001D1355" w:rsidRDefault="001D1355" w:rsidP="001D1355">
            <w:pPr>
              <w:rPr>
                <w:lang w:val="en-US" w:eastAsia="ja-JP"/>
              </w:rPr>
            </w:pPr>
            <w:r w:rsidRPr="001D1355">
              <w:rPr>
                <w:lang w:val="en-US" w:eastAsia="ja-JP"/>
              </w:rPr>
              <w:t>-0.37%</w:t>
            </w:r>
          </w:p>
        </w:tc>
        <w:tc>
          <w:tcPr>
            <w:tcW w:w="0" w:type="auto"/>
            <w:tcBorders>
              <w:top w:val="nil"/>
              <w:left w:val="nil"/>
              <w:bottom w:val="single" w:sz="8" w:space="0" w:color="auto"/>
              <w:right w:val="nil"/>
            </w:tcBorders>
            <w:shd w:val="clear" w:color="auto" w:fill="FFFFFF"/>
            <w:noWrap/>
            <w:vAlign w:val="center"/>
            <w:hideMark/>
          </w:tcPr>
          <w:p w14:paraId="6258FF06" w14:textId="77777777" w:rsidR="001D1355" w:rsidRPr="001D1355" w:rsidRDefault="001D1355" w:rsidP="001D1355">
            <w:pPr>
              <w:rPr>
                <w:lang w:val="en-US" w:eastAsia="ja-JP"/>
              </w:rPr>
            </w:pPr>
            <w:r w:rsidRPr="001D1355">
              <w:rPr>
                <w:lang w:val="en-US" w:eastAsia="ja-JP"/>
              </w:rPr>
              <w:t>-0.41%</w:t>
            </w:r>
          </w:p>
        </w:tc>
        <w:tc>
          <w:tcPr>
            <w:tcW w:w="0" w:type="auto"/>
            <w:tcBorders>
              <w:top w:val="nil"/>
              <w:left w:val="nil"/>
              <w:bottom w:val="single" w:sz="8" w:space="0" w:color="auto"/>
              <w:right w:val="single" w:sz="8" w:space="0" w:color="auto"/>
            </w:tcBorders>
            <w:shd w:val="clear" w:color="auto" w:fill="FFFFFF"/>
            <w:noWrap/>
            <w:vAlign w:val="center"/>
            <w:hideMark/>
          </w:tcPr>
          <w:p w14:paraId="0B3C7874" w14:textId="77777777" w:rsidR="001D1355" w:rsidRPr="001D1355" w:rsidRDefault="001D1355" w:rsidP="001D1355">
            <w:pPr>
              <w:rPr>
                <w:lang w:val="en-US" w:eastAsia="ja-JP"/>
              </w:rPr>
            </w:pPr>
            <w:r w:rsidRPr="001D1355">
              <w:rPr>
                <w:lang w:val="en-US" w:eastAsia="ja-JP"/>
              </w:rPr>
              <w:t>-0.38%</w:t>
            </w:r>
          </w:p>
        </w:tc>
      </w:tr>
    </w:tbl>
    <w:p w14:paraId="69BE4987" w14:textId="77777777" w:rsidR="001D1355" w:rsidRPr="001D1355" w:rsidRDefault="001D1355" w:rsidP="001D1355">
      <w:pPr>
        <w:rPr>
          <w:lang w:val="en-US" w:eastAsia="ja-JP"/>
        </w:rPr>
      </w:pPr>
      <w:r w:rsidRPr="001D1355">
        <w:rPr>
          <w:lang w:val="en-US" w:eastAsia="ja-JP"/>
        </w:rPr>
        <w:t xml:space="preserve">Table 1.2. Simulation results for CE Anchor and its RRC and TSRC components vs. VTM12.0, 16 bits data, HBD/HFR CTC, </w:t>
      </w:r>
      <w:proofErr w:type="spellStart"/>
      <w:r w:rsidRPr="001D1355">
        <w:rPr>
          <w:lang w:val="en-US" w:eastAsia="ja-JP"/>
        </w:rPr>
        <w:t>LowQP</w:t>
      </w:r>
      <w:proofErr w:type="spellEnd"/>
      <w:r w:rsidRPr="001D1355">
        <w:rPr>
          <w:lang w:val="en-US" w:eastAsia="ja-JP"/>
        </w:rPr>
        <w:t xml:space="preserve"> test configuration.</w:t>
      </w:r>
    </w:p>
    <w:tbl>
      <w:tblPr>
        <w:tblW w:w="0" w:type="auto"/>
        <w:tblLook w:val="04A0" w:firstRow="1" w:lastRow="0" w:firstColumn="1" w:lastColumn="0" w:noHBand="0" w:noVBand="1"/>
      </w:tblPr>
      <w:tblGrid>
        <w:gridCol w:w="669"/>
        <w:gridCol w:w="1512"/>
        <w:gridCol w:w="1164"/>
        <w:gridCol w:w="968"/>
        <w:gridCol w:w="968"/>
        <w:gridCol w:w="968"/>
      </w:tblGrid>
      <w:tr w:rsidR="001D1355" w:rsidRPr="001D1355" w14:paraId="43F46FE9" w14:textId="77777777" w:rsidTr="001D1355">
        <w:trPr>
          <w:trHeight w:val="315"/>
        </w:trPr>
        <w:tc>
          <w:tcPr>
            <w:tcW w:w="0" w:type="auto"/>
            <w:noWrap/>
            <w:vAlign w:val="bottom"/>
            <w:hideMark/>
          </w:tcPr>
          <w:p w14:paraId="4417ACB0" w14:textId="77777777" w:rsidR="001D1355" w:rsidRPr="001D1355" w:rsidRDefault="001D1355" w:rsidP="001D1355">
            <w:pPr>
              <w:rPr>
                <w:lang w:val="en-US" w:eastAsia="ja-JP"/>
              </w:rPr>
            </w:pPr>
          </w:p>
        </w:tc>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5B48C450" w14:textId="77777777" w:rsidR="001D1355" w:rsidRPr="001D1355" w:rsidRDefault="001D1355" w:rsidP="001D1355">
            <w:pPr>
              <w:rPr>
                <w:b/>
                <w:bCs/>
                <w:lang w:val="en-US" w:eastAsia="ja-JP"/>
              </w:rPr>
            </w:pPr>
            <w:r w:rsidRPr="001D1355">
              <w:rPr>
                <w:b/>
                <w:bCs/>
                <w:lang w:val="en-US" w:eastAsia="ja-JP"/>
              </w:rPr>
              <w:t>Test</w:t>
            </w:r>
          </w:p>
        </w:tc>
        <w:tc>
          <w:tcPr>
            <w:tcW w:w="0" w:type="auto"/>
            <w:gridSpan w:val="4"/>
            <w:tcBorders>
              <w:top w:val="single" w:sz="8" w:space="0" w:color="auto"/>
              <w:left w:val="nil"/>
              <w:bottom w:val="single" w:sz="8" w:space="0" w:color="auto"/>
              <w:right w:val="nil"/>
            </w:tcBorders>
            <w:shd w:val="clear" w:color="auto" w:fill="D9D9D9"/>
            <w:noWrap/>
            <w:vAlign w:val="center"/>
            <w:hideMark/>
          </w:tcPr>
          <w:p w14:paraId="11A00BE1" w14:textId="77777777" w:rsidR="001D1355" w:rsidRPr="001D1355" w:rsidRDefault="001D1355" w:rsidP="001D1355">
            <w:pPr>
              <w:rPr>
                <w:b/>
                <w:bCs/>
                <w:lang w:val="en-US" w:eastAsia="ja-JP"/>
              </w:rPr>
            </w:pPr>
            <w:r w:rsidRPr="001D1355">
              <w:rPr>
                <w:b/>
                <w:bCs/>
                <w:lang w:val="en-US" w:eastAsia="ja-JP"/>
              </w:rPr>
              <w:t>SVT16 RGB</w:t>
            </w:r>
          </w:p>
        </w:tc>
      </w:tr>
      <w:tr w:rsidR="001D1355" w:rsidRPr="001D1355" w14:paraId="0CF0F2E5" w14:textId="77777777" w:rsidTr="001D1355">
        <w:trPr>
          <w:trHeight w:val="315"/>
        </w:trPr>
        <w:tc>
          <w:tcPr>
            <w:tcW w:w="0" w:type="auto"/>
            <w:noWrap/>
            <w:vAlign w:val="bottom"/>
            <w:hideMark/>
          </w:tcPr>
          <w:p w14:paraId="137607D4" w14:textId="77777777" w:rsidR="001D1355" w:rsidRPr="001D1355" w:rsidRDefault="001D1355" w:rsidP="001D1355">
            <w:pPr>
              <w:rPr>
                <w:b/>
                <w:bCs/>
                <w:lang w:val="en-US" w:eastAsia="ja-JP"/>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216FCC0" w14:textId="77777777" w:rsidR="001D1355" w:rsidRPr="001D1355" w:rsidRDefault="001D1355" w:rsidP="001D1355">
            <w:pPr>
              <w:rPr>
                <w:b/>
                <w:bCs/>
                <w:lang w:val="en-US" w:eastAsia="ja-JP"/>
              </w:rPr>
            </w:pPr>
          </w:p>
        </w:tc>
        <w:tc>
          <w:tcPr>
            <w:tcW w:w="0" w:type="auto"/>
            <w:shd w:val="clear" w:color="auto" w:fill="FFFFFF"/>
            <w:noWrap/>
            <w:vAlign w:val="center"/>
            <w:hideMark/>
          </w:tcPr>
          <w:p w14:paraId="36EB1616" w14:textId="77777777" w:rsidR="001D1355" w:rsidRPr="001D1355" w:rsidRDefault="001D1355" w:rsidP="001D1355">
            <w:pPr>
              <w:rPr>
                <w:lang w:val="en-US" w:eastAsia="ja-JP"/>
              </w:rPr>
            </w:pPr>
            <w:proofErr w:type="spellStart"/>
            <w:r w:rsidRPr="001D1355">
              <w:rPr>
                <w:lang w:val="en-US" w:eastAsia="ja-JP"/>
              </w:rPr>
              <w:t>Aver.GBR</w:t>
            </w:r>
            <w:proofErr w:type="spellEnd"/>
          </w:p>
        </w:tc>
        <w:tc>
          <w:tcPr>
            <w:tcW w:w="0" w:type="auto"/>
            <w:shd w:val="clear" w:color="auto" w:fill="FFFFFF"/>
            <w:noWrap/>
            <w:vAlign w:val="center"/>
            <w:hideMark/>
          </w:tcPr>
          <w:p w14:paraId="73BB16A4" w14:textId="77777777" w:rsidR="001D1355" w:rsidRPr="001D1355" w:rsidRDefault="001D1355" w:rsidP="001D1355">
            <w:pPr>
              <w:rPr>
                <w:lang w:val="en-US" w:eastAsia="ja-JP"/>
              </w:rPr>
            </w:pPr>
            <w:r w:rsidRPr="001D1355">
              <w:rPr>
                <w:lang w:val="en-US" w:eastAsia="ja-JP"/>
              </w:rPr>
              <w:t>G</w:t>
            </w:r>
          </w:p>
        </w:tc>
        <w:tc>
          <w:tcPr>
            <w:tcW w:w="0" w:type="auto"/>
            <w:shd w:val="clear" w:color="auto" w:fill="FFFFFF"/>
            <w:noWrap/>
            <w:vAlign w:val="center"/>
            <w:hideMark/>
          </w:tcPr>
          <w:p w14:paraId="6B608ACF" w14:textId="77777777" w:rsidR="001D1355" w:rsidRPr="001D1355" w:rsidRDefault="001D1355" w:rsidP="001D1355">
            <w:pPr>
              <w:rPr>
                <w:lang w:val="en-US" w:eastAsia="ja-JP"/>
              </w:rPr>
            </w:pPr>
            <w:r w:rsidRPr="001D1355">
              <w:rPr>
                <w:lang w:val="en-US" w:eastAsia="ja-JP"/>
              </w:rPr>
              <w:t>B</w:t>
            </w:r>
          </w:p>
        </w:tc>
        <w:tc>
          <w:tcPr>
            <w:tcW w:w="0" w:type="auto"/>
            <w:tcBorders>
              <w:top w:val="nil"/>
              <w:left w:val="nil"/>
              <w:bottom w:val="nil"/>
              <w:right w:val="single" w:sz="8" w:space="0" w:color="auto"/>
            </w:tcBorders>
            <w:shd w:val="clear" w:color="auto" w:fill="FFFFFF"/>
            <w:noWrap/>
            <w:vAlign w:val="center"/>
            <w:hideMark/>
          </w:tcPr>
          <w:p w14:paraId="71BA2381" w14:textId="77777777" w:rsidR="001D1355" w:rsidRPr="001D1355" w:rsidRDefault="001D1355" w:rsidP="001D1355">
            <w:pPr>
              <w:rPr>
                <w:lang w:val="en-US" w:eastAsia="ja-JP"/>
              </w:rPr>
            </w:pPr>
            <w:r w:rsidRPr="001D1355">
              <w:rPr>
                <w:lang w:val="en-US" w:eastAsia="ja-JP"/>
              </w:rPr>
              <w:t>R</w:t>
            </w:r>
          </w:p>
        </w:tc>
      </w:tr>
      <w:tr w:rsidR="001D1355" w:rsidRPr="001D1355" w14:paraId="047133CC" w14:textId="77777777" w:rsidTr="001D1355">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12A2E561" w14:textId="77777777" w:rsidR="001D1355" w:rsidRPr="001D1355" w:rsidRDefault="001D1355" w:rsidP="001D1355">
            <w:pPr>
              <w:rPr>
                <w:b/>
                <w:bCs/>
                <w:lang w:val="en-US" w:eastAsia="ja-JP"/>
              </w:rPr>
            </w:pPr>
            <w:r w:rsidRPr="001D1355">
              <w:rPr>
                <w:b/>
                <w:bCs/>
                <w:lang w:val="en-US" w:eastAsia="ja-JP"/>
              </w:rPr>
              <w:lastRenderedPageBreak/>
              <w:t>AI</w:t>
            </w:r>
          </w:p>
        </w:tc>
        <w:tc>
          <w:tcPr>
            <w:tcW w:w="0" w:type="auto"/>
            <w:shd w:val="clear" w:color="auto" w:fill="FFFFFF"/>
            <w:noWrap/>
            <w:vAlign w:val="center"/>
            <w:hideMark/>
          </w:tcPr>
          <w:p w14:paraId="0E4677D5"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single" w:sz="8" w:space="0" w:color="auto"/>
              <w:left w:val="single" w:sz="8" w:space="0" w:color="auto"/>
              <w:bottom w:val="nil"/>
              <w:right w:val="nil"/>
            </w:tcBorders>
            <w:shd w:val="clear" w:color="auto" w:fill="CCFFCC"/>
            <w:noWrap/>
            <w:vAlign w:val="bottom"/>
            <w:hideMark/>
          </w:tcPr>
          <w:p w14:paraId="406FE5B2" w14:textId="77777777" w:rsidR="001D1355" w:rsidRPr="001D1355" w:rsidRDefault="001D1355" w:rsidP="001D1355">
            <w:pPr>
              <w:rPr>
                <w:lang w:val="en-US" w:eastAsia="ja-JP"/>
              </w:rPr>
            </w:pPr>
            <w:r w:rsidRPr="001D1355">
              <w:rPr>
                <w:lang w:val="en-US" w:eastAsia="ja-JP"/>
              </w:rPr>
              <w:t>-24.70%</w:t>
            </w:r>
          </w:p>
        </w:tc>
        <w:tc>
          <w:tcPr>
            <w:tcW w:w="0" w:type="auto"/>
            <w:tcBorders>
              <w:top w:val="single" w:sz="8" w:space="0" w:color="auto"/>
              <w:left w:val="nil"/>
              <w:bottom w:val="nil"/>
              <w:right w:val="nil"/>
            </w:tcBorders>
            <w:shd w:val="clear" w:color="auto" w:fill="CCFFCC"/>
            <w:noWrap/>
            <w:vAlign w:val="bottom"/>
            <w:hideMark/>
          </w:tcPr>
          <w:p w14:paraId="1FCBA3CD" w14:textId="77777777" w:rsidR="001D1355" w:rsidRPr="001D1355" w:rsidRDefault="001D1355" w:rsidP="001D1355">
            <w:pPr>
              <w:rPr>
                <w:lang w:val="en-US" w:eastAsia="ja-JP"/>
              </w:rPr>
            </w:pPr>
            <w:r w:rsidRPr="001D1355">
              <w:rPr>
                <w:lang w:val="en-GB" w:eastAsia="ja-JP"/>
              </w:rPr>
              <w:t>-25.62%</w:t>
            </w:r>
          </w:p>
        </w:tc>
        <w:tc>
          <w:tcPr>
            <w:tcW w:w="0" w:type="auto"/>
            <w:tcBorders>
              <w:top w:val="single" w:sz="8" w:space="0" w:color="auto"/>
              <w:left w:val="nil"/>
              <w:bottom w:val="nil"/>
              <w:right w:val="nil"/>
            </w:tcBorders>
            <w:shd w:val="clear" w:color="auto" w:fill="CCFFCC"/>
            <w:noWrap/>
            <w:vAlign w:val="bottom"/>
            <w:hideMark/>
          </w:tcPr>
          <w:p w14:paraId="6257A38C" w14:textId="77777777" w:rsidR="001D1355" w:rsidRPr="001D1355" w:rsidRDefault="001D1355" w:rsidP="001D1355">
            <w:pPr>
              <w:rPr>
                <w:lang w:val="en-US" w:eastAsia="ja-JP"/>
              </w:rPr>
            </w:pPr>
            <w:r w:rsidRPr="001D1355">
              <w:rPr>
                <w:lang w:val="en-GB" w:eastAsia="ja-JP"/>
              </w:rPr>
              <w:t>-24.25%</w:t>
            </w:r>
          </w:p>
        </w:tc>
        <w:tc>
          <w:tcPr>
            <w:tcW w:w="0" w:type="auto"/>
            <w:tcBorders>
              <w:top w:val="single" w:sz="8" w:space="0" w:color="auto"/>
              <w:left w:val="nil"/>
              <w:bottom w:val="nil"/>
              <w:right w:val="single" w:sz="8" w:space="0" w:color="auto"/>
            </w:tcBorders>
            <w:shd w:val="clear" w:color="auto" w:fill="CCFFCC"/>
            <w:noWrap/>
            <w:vAlign w:val="bottom"/>
            <w:hideMark/>
          </w:tcPr>
          <w:p w14:paraId="572A14EA" w14:textId="77777777" w:rsidR="001D1355" w:rsidRPr="001D1355" w:rsidRDefault="001D1355" w:rsidP="001D1355">
            <w:pPr>
              <w:rPr>
                <w:lang w:val="en-US" w:eastAsia="ja-JP"/>
              </w:rPr>
            </w:pPr>
            <w:r w:rsidRPr="001D1355">
              <w:rPr>
                <w:lang w:val="en-GB" w:eastAsia="ja-JP"/>
              </w:rPr>
              <w:t>-24.24%</w:t>
            </w:r>
          </w:p>
        </w:tc>
      </w:tr>
      <w:tr w:rsidR="001D1355" w:rsidRPr="001D1355" w14:paraId="70DAAE2E" w14:textId="77777777" w:rsidTr="001D1355">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5DCC3F9" w14:textId="77777777" w:rsidR="001D1355" w:rsidRPr="001D1355" w:rsidRDefault="001D1355" w:rsidP="001D1355">
            <w:pPr>
              <w:rPr>
                <w:b/>
                <w:bCs/>
                <w:lang w:val="en-US" w:eastAsia="ja-JP"/>
              </w:rPr>
            </w:pPr>
          </w:p>
        </w:tc>
        <w:tc>
          <w:tcPr>
            <w:tcW w:w="0" w:type="auto"/>
            <w:shd w:val="clear" w:color="auto" w:fill="FFFFFF"/>
            <w:noWrap/>
            <w:vAlign w:val="center"/>
            <w:hideMark/>
          </w:tcPr>
          <w:p w14:paraId="0156D70A" w14:textId="77777777" w:rsidR="001D1355" w:rsidRPr="001D1355" w:rsidRDefault="001D1355" w:rsidP="001D1355">
            <w:pPr>
              <w:rPr>
                <w:b/>
                <w:bCs/>
                <w:lang w:val="en-US" w:eastAsia="ja-JP"/>
              </w:rPr>
            </w:pPr>
            <w:proofErr w:type="spellStart"/>
            <w:r w:rsidRPr="001D1355">
              <w:rPr>
                <w:b/>
                <w:bCs/>
                <w:lang w:val="en-US" w:eastAsia="ja-JP"/>
              </w:rPr>
              <w:t>AnchorRRC</w:t>
            </w:r>
            <w:proofErr w:type="spellEnd"/>
          </w:p>
        </w:tc>
        <w:tc>
          <w:tcPr>
            <w:tcW w:w="0" w:type="auto"/>
            <w:tcBorders>
              <w:top w:val="nil"/>
              <w:left w:val="single" w:sz="8" w:space="0" w:color="auto"/>
              <w:bottom w:val="nil"/>
              <w:right w:val="nil"/>
            </w:tcBorders>
            <w:shd w:val="clear" w:color="auto" w:fill="CCFFCC"/>
            <w:noWrap/>
            <w:vAlign w:val="bottom"/>
            <w:hideMark/>
          </w:tcPr>
          <w:p w14:paraId="7B845B38" w14:textId="77777777" w:rsidR="001D1355" w:rsidRPr="001D1355" w:rsidRDefault="001D1355" w:rsidP="001D1355">
            <w:pPr>
              <w:rPr>
                <w:lang w:val="en-US" w:eastAsia="ja-JP"/>
              </w:rPr>
            </w:pPr>
            <w:r w:rsidRPr="001D1355">
              <w:rPr>
                <w:lang w:val="en-US" w:eastAsia="ja-JP"/>
              </w:rPr>
              <w:t>-24.35%</w:t>
            </w:r>
          </w:p>
        </w:tc>
        <w:tc>
          <w:tcPr>
            <w:tcW w:w="0" w:type="auto"/>
            <w:shd w:val="clear" w:color="auto" w:fill="CCFFCC"/>
            <w:noWrap/>
            <w:vAlign w:val="bottom"/>
            <w:hideMark/>
          </w:tcPr>
          <w:p w14:paraId="1FAC6337" w14:textId="77777777" w:rsidR="001D1355" w:rsidRPr="001D1355" w:rsidRDefault="001D1355" w:rsidP="001D1355">
            <w:pPr>
              <w:rPr>
                <w:lang w:val="en-US" w:eastAsia="ja-JP"/>
              </w:rPr>
            </w:pPr>
            <w:r w:rsidRPr="001D1355">
              <w:rPr>
                <w:lang w:val="en-US" w:eastAsia="ja-JP"/>
              </w:rPr>
              <w:t>-25.14%</w:t>
            </w:r>
          </w:p>
        </w:tc>
        <w:tc>
          <w:tcPr>
            <w:tcW w:w="0" w:type="auto"/>
            <w:shd w:val="clear" w:color="auto" w:fill="CCFFCC"/>
            <w:noWrap/>
            <w:vAlign w:val="bottom"/>
            <w:hideMark/>
          </w:tcPr>
          <w:p w14:paraId="3366FB57" w14:textId="77777777" w:rsidR="001D1355" w:rsidRPr="001D1355" w:rsidRDefault="001D1355" w:rsidP="001D1355">
            <w:pPr>
              <w:rPr>
                <w:lang w:val="en-US" w:eastAsia="ja-JP"/>
              </w:rPr>
            </w:pPr>
            <w:r w:rsidRPr="001D1355">
              <w:rPr>
                <w:lang w:val="en-US" w:eastAsia="ja-JP"/>
              </w:rPr>
              <w:t>-23.95%</w:t>
            </w:r>
          </w:p>
        </w:tc>
        <w:tc>
          <w:tcPr>
            <w:tcW w:w="0" w:type="auto"/>
            <w:tcBorders>
              <w:top w:val="nil"/>
              <w:left w:val="nil"/>
              <w:bottom w:val="nil"/>
              <w:right w:val="single" w:sz="8" w:space="0" w:color="auto"/>
            </w:tcBorders>
            <w:shd w:val="clear" w:color="auto" w:fill="CCFFCC"/>
            <w:noWrap/>
            <w:vAlign w:val="bottom"/>
            <w:hideMark/>
          </w:tcPr>
          <w:p w14:paraId="10C50197" w14:textId="77777777" w:rsidR="001D1355" w:rsidRPr="001D1355" w:rsidRDefault="001D1355" w:rsidP="001D1355">
            <w:pPr>
              <w:rPr>
                <w:lang w:val="en-US" w:eastAsia="ja-JP"/>
              </w:rPr>
            </w:pPr>
            <w:r w:rsidRPr="001D1355">
              <w:rPr>
                <w:lang w:val="en-US" w:eastAsia="ja-JP"/>
              </w:rPr>
              <w:t>-23.95%</w:t>
            </w:r>
          </w:p>
        </w:tc>
      </w:tr>
      <w:tr w:rsidR="001D1355" w:rsidRPr="001D1355" w14:paraId="7DD0DF5E"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05920FC" w14:textId="77777777" w:rsidR="001D1355" w:rsidRPr="001D1355" w:rsidRDefault="001D1355" w:rsidP="001D1355">
            <w:pPr>
              <w:rPr>
                <w:b/>
                <w:bCs/>
                <w:lang w:val="en-US" w:eastAsia="ja-JP"/>
              </w:rPr>
            </w:pPr>
          </w:p>
        </w:tc>
        <w:tc>
          <w:tcPr>
            <w:tcW w:w="0" w:type="auto"/>
            <w:shd w:val="clear" w:color="auto" w:fill="FFFFFF"/>
            <w:noWrap/>
            <w:vAlign w:val="center"/>
            <w:hideMark/>
          </w:tcPr>
          <w:p w14:paraId="46532A34" w14:textId="77777777" w:rsidR="001D1355" w:rsidRPr="001D1355" w:rsidRDefault="001D1355" w:rsidP="001D1355">
            <w:pPr>
              <w:rPr>
                <w:b/>
                <w:bCs/>
                <w:lang w:val="en-US" w:eastAsia="ja-JP"/>
              </w:rPr>
            </w:pPr>
            <w:proofErr w:type="spellStart"/>
            <w:r w:rsidRPr="001D1355">
              <w:rPr>
                <w:b/>
                <w:bCs/>
                <w:lang w:val="en-US" w:eastAsia="ja-JP"/>
              </w:rPr>
              <w:t>AnchorTSRC</w:t>
            </w:r>
            <w:proofErr w:type="spellEnd"/>
          </w:p>
        </w:tc>
        <w:tc>
          <w:tcPr>
            <w:tcW w:w="0" w:type="auto"/>
            <w:tcBorders>
              <w:top w:val="nil"/>
              <w:left w:val="single" w:sz="8" w:space="0" w:color="auto"/>
              <w:bottom w:val="single" w:sz="8" w:space="0" w:color="auto"/>
              <w:right w:val="nil"/>
            </w:tcBorders>
            <w:shd w:val="clear" w:color="auto" w:fill="CCFFCC"/>
            <w:noWrap/>
            <w:vAlign w:val="bottom"/>
            <w:hideMark/>
          </w:tcPr>
          <w:p w14:paraId="7F86F1BE" w14:textId="77777777" w:rsidR="001D1355" w:rsidRPr="001D1355" w:rsidRDefault="001D1355" w:rsidP="001D1355">
            <w:pPr>
              <w:rPr>
                <w:lang w:val="en-US" w:eastAsia="ja-JP"/>
              </w:rPr>
            </w:pPr>
            <w:r w:rsidRPr="001D1355">
              <w:rPr>
                <w:lang w:val="en-US" w:eastAsia="ja-JP"/>
              </w:rPr>
              <w:t>-21.64%</w:t>
            </w:r>
          </w:p>
        </w:tc>
        <w:tc>
          <w:tcPr>
            <w:tcW w:w="0" w:type="auto"/>
            <w:tcBorders>
              <w:top w:val="nil"/>
              <w:left w:val="nil"/>
              <w:bottom w:val="single" w:sz="8" w:space="0" w:color="auto"/>
              <w:right w:val="nil"/>
            </w:tcBorders>
            <w:shd w:val="clear" w:color="auto" w:fill="CCFFCC"/>
            <w:noWrap/>
            <w:vAlign w:val="bottom"/>
            <w:hideMark/>
          </w:tcPr>
          <w:p w14:paraId="76F4F297" w14:textId="77777777" w:rsidR="001D1355" w:rsidRPr="001D1355" w:rsidRDefault="001D1355" w:rsidP="001D1355">
            <w:pPr>
              <w:rPr>
                <w:lang w:val="en-US" w:eastAsia="ja-JP"/>
              </w:rPr>
            </w:pPr>
            <w:r w:rsidRPr="001D1355">
              <w:rPr>
                <w:lang w:val="en-US" w:eastAsia="ja-JP"/>
              </w:rPr>
              <w:t>-22.27%</w:t>
            </w:r>
          </w:p>
        </w:tc>
        <w:tc>
          <w:tcPr>
            <w:tcW w:w="0" w:type="auto"/>
            <w:tcBorders>
              <w:top w:val="nil"/>
              <w:left w:val="nil"/>
              <w:bottom w:val="single" w:sz="8" w:space="0" w:color="auto"/>
              <w:right w:val="nil"/>
            </w:tcBorders>
            <w:shd w:val="clear" w:color="auto" w:fill="CCFFCC"/>
            <w:noWrap/>
            <w:vAlign w:val="bottom"/>
            <w:hideMark/>
          </w:tcPr>
          <w:p w14:paraId="2E0B92B4" w14:textId="77777777" w:rsidR="001D1355" w:rsidRPr="001D1355" w:rsidRDefault="001D1355" w:rsidP="001D1355">
            <w:pPr>
              <w:rPr>
                <w:lang w:val="en-US" w:eastAsia="ja-JP"/>
              </w:rPr>
            </w:pPr>
            <w:r w:rsidRPr="001D1355">
              <w:rPr>
                <w:lang w:val="en-US" w:eastAsia="ja-JP"/>
              </w:rPr>
              <w:t>-21.36%</w:t>
            </w:r>
          </w:p>
        </w:tc>
        <w:tc>
          <w:tcPr>
            <w:tcW w:w="0" w:type="auto"/>
            <w:tcBorders>
              <w:top w:val="nil"/>
              <w:left w:val="nil"/>
              <w:bottom w:val="single" w:sz="8" w:space="0" w:color="auto"/>
              <w:right w:val="single" w:sz="8" w:space="0" w:color="auto"/>
            </w:tcBorders>
            <w:shd w:val="clear" w:color="auto" w:fill="CCFFCC"/>
            <w:noWrap/>
            <w:vAlign w:val="bottom"/>
            <w:hideMark/>
          </w:tcPr>
          <w:p w14:paraId="0D07C302" w14:textId="77777777" w:rsidR="001D1355" w:rsidRPr="001D1355" w:rsidRDefault="001D1355" w:rsidP="001D1355">
            <w:pPr>
              <w:rPr>
                <w:lang w:val="en-US" w:eastAsia="ja-JP"/>
              </w:rPr>
            </w:pPr>
            <w:r w:rsidRPr="001D1355">
              <w:rPr>
                <w:lang w:val="en-US" w:eastAsia="ja-JP"/>
              </w:rPr>
              <w:t>-21.30%</w:t>
            </w:r>
          </w:p>
        </w:tc>
      </w:tr>
      <w:tr w:rsidR="001D1355" w:rsidRPr="001D1355" w14:paraId="4A8DC432" w14:textId="77777777" w:rsidTr="001D1355">
        <w:trPr>
          <w:trHeight w:val="300"/>
        </w:trPr>
        <w:tc>
          <w:tcPr>
            <w:tcW w:w="0" w:type="auto"/>
            <w:vMerge w:val="restart"/>
            <w:tcBorders>
              <w:top w:val="nil"/>
              <w:left w:val="single" w:sz="8" w:space="0" w:color="auto"/>
              <w:bottom w:val="nil"/>
              <w:right w:val="single" w:sz="8" w:space="0" w:color="auto"/>
            </w:tcBorders>
            <w:shd w:val="clear" w:color="auto" w:fill="D9D9D9"/>
            <w:noWrap/>
            <w:vAlign w:val="center"/>
            <w:hideMark/>
          </w:tcPr>
          <w:p w14:paraId="51160977" w14:textId="77777777" w:rsidR="001D1355" w:rsidRPr="001D1355" w:rsidRDefault="001D1355" w:rsidP="001D1355">
            <w:pPr>
              <w:rPr>
                <w:b/>
                <w:bCs/>
                <w:lang w:val="en-US" w:eastAsia="ja-JP"/>
              </w:rPr>
            </w:pPr>
            <w:r w:rsidRPr="001D1355">
              <w:rPr>
                <w:b/>
                <w:bCs/>
                <w:lang w:val="en-US" w:eastAsia="ja-JP"/>
              </w:rPr>
              <w:t>LDB</w:t>
            </w:r>
          </w:p>
        </w:tc>
        <w:tc>
          <w:tcPr>
            <w:tcW w:w="0" w:type="auto"/>
            <w:tcBorders>
              <w:top w:val="single" w:sz="8" w:space="0" w:color="auto"/>
              <w:left w:val="nil"/>
              <w:bottom w:val="nil"/>
              <w:right w:val="nil"/>
            </w:tcBorders>
            <w:shd w:val="clear" w:color="auto" w:fill="FFFFFF"/>
            <w:noWrap/>
            <w:vAlign w:val="center"/>
            <w:hideMark/>
          </w:tcPr>
          <w:p w14:paraId="5575FEDC"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single" w:sz="8" w:space="0" w:color="auto"/>
              <w:left w:val="single" w:sz="8" w:space="0" w:color="auto"/>
              <w:bottom w:val="nil"/>
              <w:right w:val="nil"/>
            </w:tcBorders>
            <w:shd w:val="clear" w:color="auto" w:fill="CCFFCC"/>
            <w:noWrap/>
            <w:vAlign w:val="bottom"/>
            <w:hideMark/>
          </w:tcPr>
          <w:p w14:paraId="2ABF1597" w14:textId="77777777" w:rsidR="001D1355" w:rsidRPr="001D1355" w:rsidRDefault="001D1355" w:rsidP="001D1355">
            <w:pPr>
              <w:rPr>
                <w:lang w:val="en-US" w:eastAsia="ja-JP"/>
              </w:rPr>
            </w:pPr>
            <w:r w:rsidRPr="001D1355">
              <w:rPr>
                <w:lang w:val="en-US" w:eastAsia="ja-JP"/>
              </w:rPr>
              <w:t>-16.38%</w:t>
            </w:r>
          </w:p>
        </w:tc>
        <w:tc>
          <w:tcPr>
            <w:tcW w:w="0" w:type="auto"/>
            <w:tcBorders>
              <w:top w:val="single" w:sz="8" w:space="0" w:color="auto"/>
              <w:left w:val="nil"/>
              <w:bottom w:val="nil"/>
              <w:right w:val="nil"/>
            </w:tcBorders>
            <w:shd w:val="clear" w:color="auto" w:fill="CCFFCC"/>
            <w:noWrap/>
            <w:vAlign w:val="bottom"/>
            <w:hideMark/>
          </w:tcPr>
          <w:p w14:paraId="7FAC0942" w14:textId="77777777" w:rsidR="001D1355" w:rsidRPr="001D1355" w:rsidRDefault="001D1355" w:rsidP="001D1355">
            <w:pPr>
              <w:rPr>
                <w:lang w:val="en-US" w:eastAsia="ja-JP"/>
              </w:rPr>
            </w:pPr>
            <w:r w:rsidRPr="001D1355">
              <w:rPr>
                <w:lang w:val="en-GB" w:eastAsia="ja-JP"/>
              </w:rPr>
              <w:t>-16.99%</w:t>
            </w:r>
          </w:p>
        </w:tc>
        <w:tc>
          <w:tcPr>
            <w:tcW w:w="0" w:type="auto"/>
            <w:tcBorders>
              <w:top w:val="single" w:sz="8" w:space="0" w:color="auto"/>
              <w:left w:val="nil"/>
              <w:bottom w:val="nil"/>
              <w:right w:val="nil"/>
            </w:tcBorders>
            <w:shd w:val="clear" w:color="auto" w:fill="CCFFCC"/>
            <w:noWrap/>
            <w:vAlign w:val="bottom"/>
            <w:hideMark/>
          </w:tcPr>
          <w:p w14:paraId="05EC2D27" w14:textId="77777777" w:rsidR="001D1355" w:rsidRPr="001D1355" w:rsidRDefault="001D1355" w:rsidP="001D1355">
            <w:pPr>
              <w:rPr>
                <w:lang w:val="en-US" w:eastAsia="ja-JP"/>
              </w:rPr>
            </w:pPr>
            <w:r w:rsidRPr="001D1355">
              <w:rPr>
                <w:lang w:val="en-GB" w:eastAsia="ja-JP"/>
              </w:rPr>
              <w:t>-16.06%</w:t>
            </w:r>
          </w:p>
        </w:tc>
        <w:tc>
          <w:tcPr>
            <w:tcW w:w="0" w:type="auto"/>
            <w:tcBorders>
              <w:top w:val="single" w:sz="8" w:space="0" w:color="auto"/>
              <w:left w:val="nil"/>
              <w:bottom w:val="nil"/>
              <w:right w:val="single" w:sz="8" w:space="0" w:color="auto"/>
            </w:tcBorders>
            <w:shd w:val="clear" w:color="auto" w:fill="CCFFCC"/>
            <w:noWrap/>
            <w:vAlign w:val="bottom"/>
            <w:hideMark/>
          </w:tcPr>
          <w:p w14:paraId="508CF487" w14:textId="77777777" w:rsidR="001D1355" w:rsidRPr="001D1355" w:rsidRDefault="001D1355" w:rsidP="001D1355">
            <w:pPr>
              <w:rPr>
                <w:lang w:val="en-US" w:eastAsia="ja-JP"/>
              </w:rPr>
            </w:pPr>
            <w:r w:rsidRPr="001D1355">
              <w:rPr>
                <w:lang w:val="en-GB" w:eastAsia="ja-JP"/>
              </w:rPr>
              <w:t>-16.09%</w:t>
            </w:r>
          </w:p>
        </w:tc>
      </w:tr>
      <w:tr w:rsidR="001D1355" w:rsidRPr="001D1355" w14:paraId="7969E91D" w14:textId="77777777" w:rsidTr="001D1355">
        <w:trPr>
          <w:trHeight w:val="300"/>
        </w:trPr>
        <w:tc>
          <w:tcPr>
            <w:tcW w:w="0" w:type="auto"/>
            <w:vMerge/>
            <w:tcBorders>
              <w:top w:val="nil"/>
              <w:left w:val="single" w:sz="8" w:space="0" w:color="auto"/>
              <w:bottom w:val="nil"/>
              <w:right w:val="single" w:sz="8" w:space="0" w:color="auto"/>
            </w:tcBorders>
            <w:vAlign w:val="center"/>
            <w:hideMark/>
          </w:tcPr>
          <w:p w14:paraId="3BAC943F" w14:textId="77777777" w:rsidR="001D1355" w:rsidRPr="001D1355" w:rsidRDefault="001D1355" w:rsidP="001D1355">
            <w:pPr>
              <w:rPr>
                <w:b/>
                <w:bCs/>
                <w:lang w:val="en-US" w:eastAsia="ja-JP"/>
              </w:rPr>
            </w:pPr>
          </w:p>
        </w:tc>
        <w:tc>
          <w:tcPr>
            <w:tcW w:w="0" w:type="auto"/>
            <w:shd w:val="clear" w:color="auto" w:fill="FFFFFF"/>
            <w:noWrap/>
            <w:vAlign w:val="center"/>
            <w:hideMark/>
          </w:tcPr>
          <w:p w14:paraId="66C005CF"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CCFFCC"/>
            <w:noWrap/>
            <w:vAlign w:val="bottom"/>
            <w:hideMark/>
          </w:tcPr>
          <w:p w14:paraId="6FABB6A1" w14:textId="77777777" w:rsidR="001D1355" w:rsidRPr="001D1355" w:rsidRDefault="001D1355" w:rsidP="001D1355">
            <w:pPr>
              <w:rPr>
                <w:lang w:val="en-US" w:eastAsia="ja-JP"/>
              </w:rPr>
            </w:pPr>
            <w:r w:rsidRPr="001D1355">
              <w:rPr>
                <w:lang w:val="en-US" w:eastAsia="ja-JP"/>
              </w:rPr>
              <w:t>-15.83%</w:t>
            </w:r>
          </w:p>
        </w:tc>
        <w:tc>
          <w:tcPr>
            <w:tcW w:w="0" w:type="auto"/>
            <w:shd w:val="clear" w:color="auto" w:fill="CCFFCC"/>
            <w:noWrap/>
            <w:vAlign w:val="bottom"/>
            <w:hideMark/>
          </w:tcPr>
          <w:p w14:paraId="298A35ED" w14:textId="77777777" w:rsidR="001D1355" w:rsidRPr="001D1355" w:rsidRDefault="001D1355" w:rsidP="001D1355">
            <w:pPr>
              <w:rPr>
                <w:lang w:val="en-US" w:eastAsia="ja-JP"/>
              </w:rPr>
            </w:pPr>
            <w:r w:rsidRPr="001D1355">
              <w:rPr>
                <w:lang w:val="en-US" w:eastAsia="ja-JP"/>
              </w:rPr>
              <w:t>-16.66%</w:t>
            </w:r>
          </w:p>
        </w:tc>
        <w:tc>
          <w:tcPr>
            <w:tcW w:w="0" w:type="auto"/>
            <w:shd w:val="clear" w:color="auto" w:fill="CCFFCC"/>
            <w:noWrap/>
            <w:vAlign w:val="bottom"/>
            <w:hideMark/>
          </w:tcPr>
          <w:p w14:paraId="36438D41" w14:textId="77777777" w:rsidR="001D1355" w:rsidRPr="001D1355" w:rsidRDefault="001D1355" w:rsidP="001D1355">
            <w:pPr>
              <w:rPr>
                <w:lang w:val="en-US" w:eastAsia="ja-JP"/>
              </w:rPr>
            </w:pPr>
            <w:r w:rsidRPr="001D1355">
              <w:rPr>
                <w:lang w:val="en-US" w:eastAsia="ja-JP"/>
              </w:rPr>
              <w:t>-15.29%</w:t>
            </w:r>
          </w:p>
        </w:tc>
        <w:tc>
          <w:tcPr>
            <w:tcW w:w="0" w:type="auto"/>
            <w:tcBorders>
              <w:top w:val="nil"/>
              <w:left w:val="nil"/>
              <w:bottom w:val="nil"/>
              <w:right w:val="single" w:sz="8" w:space="0" w:color="auto"/>
            </w:tcBorders>
            <w:shd w:val="clear" w:color="auto" w:fill="CCFFCC"/>
            <w:noWrap/>
            <w:vAlign w:val="bottom"/>
            <w:hideMark/>
          </w:tcPr>
          <w:p w14:paraId="588ECD61" w14:textId="77777777" w:rsidR="001D1355" w:rsidRPr="001D1355" w:rsidRDefault="001D1355" w:rsidP="001D1355">
            <w:pPr>
              <w:rPr>
                <w:lang w:val="en-US" w:eastAsia="ja-JP"/>
              </w:rPr>
            </w:pPr>
            <w:r w:rsidRPr="001D1355">
              <w:rPr>
                <w:lang w:val="en-US" w:eastAsia="ja-JP"/>
              </w:rPr>
              <w:t>-15.55%</w:t>
            </w:r>
          </w:p>
        </w:tc>
      </w:tr>
      <w:tr w:rsidR="001D1355" w:rsidRPr="001D1355" w14:paraId="205E9AD2" w14:textId="77777777" w:rsidTr="001D1355">
        <w:trPr>
          <w:trHeight w:val="315"/>
        </w:trPr>
        <w:tc>
          <w:tcPr>
            <w:tcW w:w="0" w:type="auto"/>
            <w:vMerge/>
            <w:tcBorders>
              <w:top w:val="nil"/>
              <w:left w:val="single" w:sz="8" w:space="0" w:color="auto"/>
              <w:bottom w:val="nil"/>
              <w:right w:val="single" w:sz="8" w:space="0" w:color="auto"/>
            </w:tcBorders>
            <w:vAlign w:val="center"/>
            <w:hideMark/>
          </w:tcPr>
          <w:p w14:paraId="6F20E66F" w14:textId="77777777" w:rsidR="001D1355" w:rsidRPr="001D1355" w:rsidRDefault="001D1355" w:rsidP="001D1355">
            <w:pPr>
              <w:rPr>
                <w:b/>
                <w:bCs/>
                <w:lang w:val="en-US" w:eastAsia="ja-JP"/>
              </w:rPr>
            </w:pPr>
          </w:p>
        </w:tc>
        <w:tc>
          <w:tcPr>
            <w:tcW w:w="0" w:type="auto"/>
            <w:shd w:val="clear" w:color="auto" w:fill="FFFFFF"/>
            <w:noWrap/>
            <w:vAlign w:val="center"/>
            <w:hideMark/>
          </w:tcPr>
          <w:p w14:paraId="5C35158D"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CCFFCC"/>
            <w:noWrap/>
            <w:vAlign w:val="bottom"/>
            <w:hideMark/>
          </w:tcPr>
          <w:p w14:paraId="7B88AB58" w14:textId="77777777" w:rsidR="001D1355" w:rsidRPr="001D1355" w:rsidRDefault="001D1355" w:rsidP="001D1355">
            <w:pPr>
              <w:rPr>
                <w:lang w:val="en-US" w:eastAsia="ja-JP"/>
              </w:rPr>
            </w:pPr>
            <w:r w:rsidRPr="001D1355">
              <w:rPr>
                <w:lang w:val="en-US" w:eastAsia="ja-JP"/>
              </w:rPr>
              <w:t>-13.60%</w:t>
            </w:r>
          </w:p>
        </w:tc>
        <w:tc>
          <w:tcPr>
            <w:tcW w:w="0" w:type="auto"/>
            <w:tcBorders>
              <w:top w:val="nil"/>
              <w:left w:val="nil"/>
              <w:bottom w:val="single" w:sz="8" w:space="0" w:color="auto"/>
              <w:right w:val="nil"/>
            </w:tcBorders>
            <w:shd w:val="clear" w:color="auto" w:fill="CCFFCC"/>
            <w:noWrap/>
            <w:vAlign w:val="bottom"/>
            <w:hideMark/>
          </w:tcPr>
          <w:p w14:paraId="4522491A" w14:textId="77777777" w:rsidR="001D1355" w:rsidRPr="001D1355" w:rsidRDefault="001D1355" w:rsidP="001D1355">
            <w:pPr>
              <w:rPr>
                <w:lang w:val="en-US" w:eastAsia="ja-JP"/>
              </w:rPr>
            </w:pPr>
            <w:r w:rsidRPr="001D1355">
              <w:rPr>
                <w:lang w:val="en-US" w:eastAsia="ja-JP"/>
              </w:rPr>
              <w:t>-13.97%</w:t>
            </w:r>
          </w:p>
        </w:tc>
        <w:tc>
          <w:tcPr>
            <w:tcW w:w="0" w:type="auto"/>
            <w:tcBorders>
              <w:top w:val="nil"/>
              <w:left w:val="nil"/>
              <w:bottom w:val="single" w:sz="8" w:space="0" w:color="auto"/>
              <w:right w:val="nil"/>
            </w:tcBorders>
            <w:shd w:val="clear" w:color="auto" w:fill="CCFFCC"/>
            <w:noWrap/>
            <w:vAlign w:val="bottom"/>
            <w:hideMark/>
          </w:tcPr>
          <w:p w14:paraId="4F5B4748" w14:textId="77777777" w:rsidR="001D1355" w:rsidRPr="001D1355" w:rsidRDefault="001D1355" w:rsidP="001D1355">
            <w:pPr>
              <w:rPr>
                <w:lang w:val="en-US" w:eastAsia="ja-JP"/>
              </w:rPr>
            </w:pPr>
            <w:r w:rsidRPr="001D1355">
              <w:rPr>
                <w:lang w:val="en-US" w:eastAsia="ja-JP"/>
              </w:rPr>
              <w:t>-13.41%</w:t>
            </w:r>
          </w:p>
        </w:tc>
        <w:tc>
          <w:tcPr>
            <w:tcW w:w="0" w:type="auto"/>
            <w:tcBorders>
              <w:top w:val="nil"/>
              <w:left w:val="nil"/>
              <w:bottom w:val="single" w:sz="8" w:space="0" w:color="auto"/>
              <w:right w:val="single" w:sz="8" w:space="0" w:color="auto"/>
            </w:tcBorders>
            <w:shd w:val="clear" w:color="auto" w:fill="CCFFCC"/>
            <w:noWrap/>
            <w:vAlign w:val="bottom"/>
            <w:hideMark/>
          </w:tcPr>
          <w:p w14:paraId="7BCA7104" w14:textId="77777777" w:rsidR="001D1355" w:rsidRPr="001D1355" w:rsidRDefault="001D1355" w:rsidP="001D1355">
            <w:pPr>
              <w:rPr>
                <w:lang w:val="en-US" w:eastAsia="ja-JP"/>
              </w:rPr>
            </w:pPr>
            <w:r w:rsidRPr="001D1355">
              <w:rPr>
                <w:lang w:val="en-US" w:eastAsia="ja-JP"/>
              </w:rPr>
              <w:t>-13.41%</w:t>
            </w:r>
          </w:p>
        </w:tc>
      </w:tr>
      <w:tr w:rsidR="001D1355" w:rsidRPr="001D1355" w14:paraId="1A8C975D" w14:textId="77777777" w:rsidTr="001D1355">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8662136" w14:textId="77777777" w:rsidR="001D1355" w:rsidRPr="001D1355" w:rsidRDefault="001D1355" w:rsidP="001D1355">
            <w:pPr>
              <w:rPr>
                <w:b/>
                <w:bCs/>
                <w:lang w:val="en-US" w:eastAsia="ja-JP"/>
              </w:rPr>
            </w:pPr>
            <w:r w:rsidRPr="001D1355">
              <w:rPr>
                <w:b/>
                <w:bCs/>
                <w:lang w:val="en-US" w:eastAsia="ja-JP"/>
              </w:rPr>
              <w:t>RA</w:t>
            </w:r>
          </w:p>
        </w:tc>
        <w:tc>
          <w:tcPr>
            <w:tcW w:w="0" w:type="auto"/>
            <w:tcBorders>
              <w:top w:val="single" w:sz="8" w:space="0" w:color="auto"/>
              <w:left w:val="nil"/>
              <w:bottom w:val="nil"/>
              <w:right w:val="nil"/>
            </w:tcBorders>
            <w:shd w:val="clear" w:color="auto" w:fill="FFFFFF"/>
            <w:noWrap/>
            <w:vAlign w:val="center"/>
            <w:hideMark/>
          </w:tcPr>
          <w:p w14:paraId="3114F3ED"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single" w:sz="8" w:space="0" w:color="auto"/>
              <w:left w:val="single" w:sz="8" w:space="0" w:color="auto"/>
              <w:bottom w:val="nil"/>
              <w:right w:val="nil"/>
            </w:tcBorders>
            <w:shd w:val="clear" w:color="auto" w:fill="CCFFCC"/>
            <w:noWrap/>
            <w:vAlign w:val="bottom"/>
            <w:hideMark/>
          </w:tcPr>
          <w:p w14:paraId="0BDEA6BD" w14:textId="77777777" w:rsidR="001D1355" w:rsidRPr="001D1355" w:rsidRDefault="001D1355" w:rsidP="001D1355">
            <w:pPr>
              <w:rPr>
                <w:lang w:val="en-US" w:eastAsia="ja-JP"/>
              </w:rPr>
            </w:pPr>
            <w:r w:rsidRPr="001D1355">
              <w:rPr>
                <w:lang w:val="en-US" w:eastAsia="ja-JP"/>
              </w:rPr>
              <w:t>-15.56%</w:t>
            </w:r>
          </w:p>
        </w:tc>
        <w:tc>
          <w:tcPr>
            <w:tcW w:w="0" w:type="auto"/>
            <w:tcBorders>
              <w:top w:val="single" w:sz="8" w:space="0" w:color="auto"/>
              <w:left w:val="nil"/>
              <w:bottom w:val="nil"/>
              <w:right w:val="nil"/>
            </w:tcBorders>
            <w:shd w:val="clear" w:color="auto" w:fill="CCFFCC"/>
            <w:noWrap/>
            <w:vAlign w:val="bottom"/>
            <w:hideMark/>
          </w:tcPr>
          <w:p w14:paraId="77AF59C1" w14:textId="77777777" w:rsidR="001D1355" w:rsidRPr="001D1355" w:rsidRDefault="001D1355" w:rsidP="001D1355">
            <w:pPr>
              <w:rPr>
                <w:lang w:val="en-US" w:eastAsia="ja-JP"/>
              </w:rPr>
            </w:pPr>
            <w:r w:rsidRPr="001D1355">
              <w:rPr>
                <w:lang w:val="en-GB" w:eastAsia="ja-JP"/>
              </w:rPr>
              <w:t>-15.70%</w:t>
            </w:r>
          </w:p>
        </w:tc>
        <w:tc>
          <w:tcPr>
            <w:tcW w:w="0" w:type="auto"/>
            <w:tcBorders>
              <w:top w:val="single" w:sz="8" w:space="0" w:color="auto"/>
              <w:left w:val="nil"/>
              <w:bottom w:val="nil"/>
              <w:right w:val="nil"/>
            </w:tcBorders>
            <w:shd w:val="clear" w:color="auto" w:fill="CCFFCC"/>
            <w:noWrap/>
            <w:vAlign w:val="bottom"/>
            <w:hideMark/>
          </w:tcPr>
          <w:p w14:paraId="1D132AB1" w14:textId="77777777" w:rsidR="001D1355" w:rsidRPr="001D1355" w:rsidRDefault="001D1355" w:rsidP="001D1355">
            <w:pPr>
              <w:rPr>
                <w:lang w:val="en-US" w:eastAsia="ja-JP"/>
              </w:rPr>
            </w:pPr>
            <w:r w:rsidRPr="001D1355">
              <w:rPr>
                <w:lang w:val="en-GB" w:eastAsia="ja-JP"/>
              </w:rPr>
              <w:t>-15.50%</w:t>
            </w:r>
          </w:p>
        </w:tc>
        <w:tc>
          <w:tcPr>
            <w:tcW w:w="0" w:type="auto"/>
            <w:tcBorders>
              <w:top w:val="single" w:sz="8" w:space="0" w:color="auto"/>
              <w:left w:val="nil"/>
              <w:bottom w:val="nil"/>
              <w:right w:val="single" w:sz="8" w:space="0" w:color="auto"/>
            </w:tcBorders>
            <w:shd w:val="clear" w:color="auto" w:fill="CCFFCC"/>
            <w:noWrap/>
            <w:vAlign w:val="bottom"/>
            <w:hideMark/>
          </w:tcPr>
          <w:p w14:paraId="0359793C" w14:textId="77777777" w:rsidR="001D1355" w:rsidRPr="001D1355" w:rsidRDefault="001D1355" w:rsidP="001D1355">
            <w:pPr>
              <w:rPr>
                <w:lang w:val="en-US" w:eastAsia="ja-JP"/>
              </w:rPr>
            </w:pPr>
            <w:r w:rsidRPr="001D1355">
              <w:rPr>
                <w:lang w:val="en-GB" w:eastAsia="ja-JP"/>
              </w:rPr>
              <w:t>-15.48%</w:t>
            </w:r>
          </w:p>
        </w:tc>
      </w:tr>
      <w:tr w:rsidR="001D1355" w:rsidRPr="001D1355" w14:paraId="70C1E69E" w14:textId="77777777" w:rsidTr="001D1355">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E9796D7" w14:textId="77777777" w:rsidR="001D1355" w:rsidRPr="001D1355" w:rsidRDefault="001D1355" w:rsidP="001D1355">
            <w:pPr>
              <w:rPr>
                <w:b/>
                <w:bCs/>
                <w:lang w:val="en-US" w:eastAsia="ja-JP"/>
              </w:rPr>
            </w:pPr>
          </w:p>
        </w:tc>
        <w:tc>
          <w:tcPr>
            <w:tcW w:w="0" w:type="auto"/>
            <w:shd w:val="clear" w:color="auto" w:fill="FFFFFF"/>
            <w:noWrap/>
            <w:vAlign w:val="center"/>
            <w:hideMark/>
          </w:tcPr>
          <w:p w14:paraId="38827798"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CCFFCC"/>
            <w:noWrap/>
            <w:vAlign w:val="bottom"/>
            <w:hideMark/>
          </w:tcPr>
          <w:p w14:paraId="0032D29F" w14:textId="77777777" w:rsidR="001D1355" w:rsidRPr="001D1355" w:rsidRDefault="001D1355" w:rsidP="001D1355">
            <w:pPr>
              <w:rPr>
                <w:lang w:val="en-US" w:eastAsia="ja-JP"/>
              </w:rPr>
            </w:pPr>
            <w:r w:rsidRPr="001D1355">
              <w:rPr>
                <w:lang w:val="en-US" w:eastAsia="ja-JP"/>
              </w:rPr>
              <w:t>-15.15%</w:t>
            </w:r>
          </w:p>
        </w:tc>
        <w:tc>
          <w:tcPr>
            <w:tcW w:w="0" w:type="auto"/>
            <w:shd w:val="clear" w:color="auto" w:fill="CCFFCC"/>
            <w:noWrap/>
            <w:vAlign w:val="bottom"/>
            <w:hideMark/>
          </w:tcPr>
          <w:p w14:paraId="38C6CD6B" w14:textId="77777777" w:rsidR="001D1355" w:rsidRPr="001D1355" w:rsidRDefault="001D1355" w:rsidP="001D1355">
            <w:pPr>
              <w:rPr>
                <w:lang w:val="en-US" w:eastAsia="ja-JP"/>
              </w:rPr>
            </w:pPr>
            <w:r w:rsidRPr="001D1355">
              <w:rPr>
                <w:lang w:val="en-US" w:eastAsia="ja-JP"/>
              </w:rPr>
              <w:t>-15.26%</w:t>
            </w:r>
          </w:p>
        </w:tc>
        <w:tc>
          <w:tcPr>
            <w:tcW w:w="0" w:type="auto"/>
            <w:shd w:val="clear" w:color="auto" w:fill="CCFFCC"/>
            <w:noWrap/>
            <w:vAlign w:val="bottom"/>
            <w:hideMark/>
          </w:tcPr>
          <w:p w14:paraId="3DC3496E" w14:textId="77777777" w:rsidR="001D1355" w:rsidRPr="001D1355" w:rsidRDefault="001D1355" w:rsidP="001D1355">
            <w:pPr>
              <w:rPr>
                <w:lang w:val="en-US" w:eastAsia="ja-JP"/>
              </w:rPr>
            </w:pPr>
            <w:r w:rsidRPr="001D1355">
              <w:rPr>
                <w:lang w:val="en-US" w:eastAsia="ja-JP"/>
              </w:rPr>
              <w:t>-15.04%</w:t>
            </w:r>
          </w:p>
        </w:tc>
        <w:tc>
          <w:tcPr>
            <w:tcW w:w="0" w:type="auto"/>
            <w:tcBorders>
              <w:top w:val="nil"/>
              <w:left w:val="nil"/>
              <w:bottom w:val="nil"/>
              <w:right w:val="single" w:sz="8" w:space="0" w:color="auto"/>
            </w:tcBorders>
            <w:shd w:val="clear" w:color="auto" w:fill="CCFFCC"/>
            <w:noWrap/>
            <w:vAlign w:val="bottom"/>
            <w:hideMark/>
          </w:tcPr>
          <w:p w14:paraId="07E4D4BC" w14:textId="77777777" w:rsidR="001D1355" w:rsidRPr="001D1355" w:rsidRDefault="001D1355" w:rsidP="001D1355">
            <w:pPr>
              <w:rPr>
                <w:lang w:val="en-US" w:eastAsia="ja-JP"/>
              </w:rPr>
            </w:pPr>
            <w:r w:rsidRPr="001D1355">
              <w:rPr>
                <w:lang w:val="en-US" w:eastAsia="ja-JP"/>
              </w:rPr>
              <w:t>-15.14%</w:t>
            </w:r>
          </w:p>
        </w:tc>
      </w:tr>
      <w:tr w:rsidR="001D1355" w:rsidRPr="001D1355" w14:paraId="2C75A1CD"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9B92FB0" w14:textId="77777777" w:rsidR="001D1355" w:rsidRPr="001D1355" w:rsidRDefault="001D1355" w:rsidP="001D1355">
            <w:pPr>
              <w:rPr>
                <w:b/>
                <w:bCs/>
                <w:lang w:val="en-US" w:eastAsia="ja-JP"/>
              </w:rPr>
            </w:pPr>
          </w:p>
        </w:tc>
        <w:tc>
          <w:tcPr>
            <w:tcW w:w="0" w:type="auto"/>
            <w:tcBorders>
              <w:top w:val="nil"/>
              <w:left w:val="nil"/>
              <w:bottom w:val="single" w:sz="8" w:space="0" w:color="auto"/>
              <w:right w:val="nil"/>
            </w:tcBorders>
            <w:shd w:val="clear" w:color="auto" w:fill="FFFFFF"/>
            <w:noWrap/>
            <w:vAlign w:val="center"/>
            <w:hideMark/>
          </w:tcPr>
          <w:p w14:paraId="3067492E"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CCFFCC"/>
            <w:noWrap/>
            <w:vAlign w:val="bottom"/>
            <w:hideMark/>
          </w:tcPr>
          <w:p w14:paraId="056F462D" w14:textId="77777777" w:rsidR="001D1355" w:rsidRPr="001D1355" w:rsidRDefault="001D1355" w:rsidP="001D1355">
            <w:pPr>
              <w:rPr>
                <w:lang w:val="en-US" w:eastAsia="ja-JP"/>
              </w:rPr>
            </w:pPr>
            <w:r w:rsidRPr="001D1355">
              <w:rPr>
                <w:lang w:val="en-US" w:eastAsia="ja-JP"/>
              </w:rPr>
              <w:t>-12.80%</w:t>
            </w:r>
          </w:p>
        </w:tc>
        <w:tc>
          <w:tcPr>
            <w:tcW w:w="0" w:type="auto"/>
            <w:tcBorders>
              <w:top w:val="nil"/>
              <w:left w:val="nil"/>
              <w:bottom w:val="single" w:sz="8" w:space="0" w:color="auto"/>
              <w:right w:val="nil"/>
            </w:tcBorders>
            <w:shd w:val="clear" w:color="auto" w:fill="CCFFCC"/>
            <w:noWrap/>
            <w:vAlign w:val="bottom"/>
            <w:hideMark/>
          </w:tcPr>
          <w:p w14:paraId="18E3E55F" w14:textId="77777777" w:rsidR="001D1355" w:rsidRPr="001D1355" w:rsidRDefault="001D1355" w:rsidP="001D1355">
            <w:pPr>
              <w:rPr>
                <w:lang w:val="en-US" w:eastAsia="ja-JP"/>
              </w:rPr>
            </w:pPr>
            <w:r w:rsidRPr="001D1355">
              <w:rPr>
                <w:lang w:val="en-US" w:eastAsia="ja-JP"/>
              </w:rPr>
              <w:t>-12.67%</w:t>
            </w:r>
          </w:p>
        </w:tc>
        <w:tc>
          <w:tcPr>
            <w:tcW w:w="0" w:type="auto"/>
            <w:tcBorders>
              <w:top w:val="nil"/>
              <w:left w:val="nil"/>
              <w:bottom w:val="single" w:sz="8" w:space="0" w:color="auto"/>
              <w:right w:val="nil"/>
            </w:tcBorders>
            <w:shd w:val="clear" w:color="auto" w:fill="CCFFCC"/>
            <w:noWrap/>
            <w:vAlign w:val="bottom"/>
            <w:hideMark/>
          </w:tcPr>
          <w:p w14:paraId="79E329C0" w14:textId="77777777" w:rsidR="001D1355" w:rsidRPr="001D1355" w:rsidRDefault="001D1355" w:rsidP="001D1355">
            <w:pPr>
              <w:rPr>
                <w:lang w:val="en-US" w:eastAsia="ja-JP"/>
              </w:rPr>
            </w:pPr>
            <w:r w:rsidRPr="001D1355">
              <w:rPr>
                <w:lang w:val="en-US" w:eastAsia="ja-JP"/>
              </w:rPr>
              <w:t>-12.89%</w:t>
            </w:r>
          </w:p>
        </w:tc>
        <w:tc>
          <w:tcPr>
            <w:tcW w:w="0" w:type="auto"/>
            <w:tcBorders>
              <w:top w:val="nil"/>
              <w:left w:val="nil"/>
              <w:bottom w:val="single" w:sz="8" w:space="0" w:color="auto"/>
              <w:right w:val="single" w:sz="8" w:space="0" w:color="auto"/>
            </w:tcBorders>
            <w:shd w:val="clear" w:color="auto" w:fill="CCFFCC"/>
            <w:noWrap/>
            <w:vAlign w:val="bottom"/>
            <w:hideMark/>
          </w:tcPr>
          <w:p w14:paraId="1AC5AC74" w14:textId="77777777" w:rsidR="001D1355" w:rsidRPr="001D1355" w:rsidRDefault="001D1355" w:rsidP="001D1355">
            <w:pPr>
              <w:rPr>
                <w:lang w:val="en-US" w:eastAsia="ja-JP"/>
              </w:rPr>
            </w:pPr>
            <w:r w:rsidRPr="001D1355">
              <w:rPr>
                <w:lang w:val="en-US" w:eastAsia="ja-JP"/>
              </w:rPr>
              <w:t>-12.84%</w:t>
            </w:r>
          </w:p>
        </w:tc>
      </w:tr>
    </w:tbl>
    <w:p w14:paraId="37CD1023" w14:textId="77777777" w:rsidR="001D1355" w:rsidRPr="001D1355" w:rsidRDefault="001D1355" w:rsidP="001D1355">
      <w:pPr>
        <w:rPr>
          <w:lang w:val="en-US" w:eastAsia="ja-JP"/>
        </w:rPr>
      </w:pPr>
      <w:r w:rsidRPr="001D1355">
        <w:rPr>
          <w:lang w:val="en-US" w:eastAsia="ja-JP"/>
        </w:rPr>
        <w:t xml:space="preserve">Table 1.3. Run time estimates for CE Anchor and its RRC and TSRC components vs. VTM12.0, HBD/HFR CTC, </w:t>
      </w:r>
      <w:proofErr w:type="spellStart"/>
      <w:r w:rsidRPr="001D1355">
        <w:rPr>
          <w:lang w:val="en-US" w:eastAsia="ja-JP"/>
        </w:rPr>
        <w:t>LowQP</w:t>
      </w:r>
      <w:proofErr w:type="spellEnd"/>
      <w:r w:rsidRPr="001D1355">
        <w:rPr>
          <w:lang w:val="en-US" w:eastAsia="ja-JP"/>
        </w:rPr>
        <w:t xml:space="preserve"> test configuration.</w:t>
      </w:r>
    </w:p>
    <w:tbl>
      <w:tblPr>
        <w:tblW w:w="0" w:type="auto"/>
        <w:tblLook w:val="04A0" w:firstRow="1" w:lastRow="0" w:firstColumn="1" w:lastColumn="0" w:noHBand="0" w:noVBand="1"/>
      </w:tblPr>
      <w:tblGrid>
        <w:gridCol w:w="669"/>
        <w:gridCol w:w="1286"/>
        <w:gridCol w:w="730"/>
        <w:gridCol w:w="730"/>
        <w:gridCol w:w="1249"/>
        <w:gridCol w:w="730"/>
        <w:gridCol w:w="730"/>
        <w:gridCol w:w="620"/>
      </w:tblGrid>
      <w:tr w:rsidR="001D1355" w:rsidRPr="001D1355" w14:paraId="67288D1F" w14:textId="77777777" w:rsidTr="001D1355">
        <w:trPr>
          <w:trHeight w:val="315"/>
        </w:trPr>
        <w:tc>
          <w:tcPr>
            <w:tcW w:w="0" w:type="auto"/>
            <w:shd w:val="clear" w:color="auto" w:fill="70AD47"/>
            <w:noWrap/>
            <w:vAlign w:val="bottom"/>
            <w:hideMark/>
          </w:tcPr>
          <w:p w14:paraId="50F0E050" w14:textId="77777777" w:rsidR="001D1355" w:rsidRPr="001D1355" w:rsidRDefault="001D1355" w:rsidP="001D1355">
            <w:pPr>
              <w:rPr>
                <w:lang w:val="en-US" w:eastAsia="ja-JP"/>
              </w:rPr>
            </w:pPr>
          </w:p>
        </w:tc>
        <w:tc>
          <w:tcPr>
            <w:tcW w:w="0" w:type="auto"/>
            <w:vMerge w:val="restart"/>
            <w:tcBorders>
              <w:top w:val="single" w:sz="8" w:space="0" w:color="auto"/>
              <w:left w:val="single" w:sz="8" w:space="0" w:color="auto"/>
              <w:bottom w:val="single" w:sz="8" w:space="0" w:color="000000"/>
              <w:right w:val="nil"/>
            </w:tcBorders>
            <w:shd w:val="clear" w:color="auto" w:fill="D9D9D9"/>
            <w:noWrap/>
            <w:vAlign w:val="center"/>
            <w:hideMark/>
          </w:tcPr>
          <w:p w14:paraId="43DA2F7C" w14:textId="77777777" w:rsidR="001D1355" w:rsidRPr="001D1355" w:rsidRDefault="001D1355" w:rsidP="001D1355">
            <w:pPr>
              <w:rPr>
                <w:b/>
                <w:bCs/>
                <w:lang w:val="en-US" w:eastAsia="ja-JP"/>
              </w:rPr>
            </w:pPr>
            <w:r w:rsidRPr="001D1355">
              <w:rPr>
                <w:b/>
                <w:bCs/>
                <w:lang w:val="en-US" w:eastAsia="ja-JP"/>
              </w:rPr>
              <w:t>Test</w:t>
            </w:r>
          </w:p>
        </w:tc>
        <w:tc>
          <w:tcPr>
            <w:tcW w:w="0" w:type="auto"/>
            <w:gridSpan w:val="2"/>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245C7A65" w14:textId="77777777" w:rsidR="001D1355" w:rsidRPr="001D1355" w:rsidRDefault="001D1355" w:rsidP="001D1355">
            <w:pPr>
              <w:rPr>
                <w:b/>
                <w:bCs/>
                <w:lang w:val="en-US" w:eastAsia="ja-JP"/>
              </w:rPr>
            </w:pPr>
            <w:r w:rsidRPr="001D1355">
              <w:rPr>
                <w:b/>
                <w:bCs/>
                <w:lang w:val="en-US" w:eastAsia="ja-JP"/>
              </w:rPr>
              <w:t>HDR PQ</w:t>
            </w:r>
          </w:p>
        </w:tc>
        <w:tc>
          <w:tcPr>
            <w:tcW w:w="0" w:type="auto"/>
            <w:tcBorders>
              <w:top w:val="single" w:sz="8" w:space="0" w:color="auto"/>
              <w:left w:val="nil"/>
              <w:bottom w:val="single" w:sz="8" w:space="0" w:color="auto"/>
              <w:right w:val="nil"/>
            </w:tcBorders>
            <w:shd w:val="clear" w:color="auto" w:fill="D9D9D9"/>
            <w:noWrap/>
            <w:vAlign w:val="center"/>
            <w:hideMark/>
          </w:tcPr>
          <w:p w14:paraId="0AD04013" w14:textId="77777777" w:rsidR="001D1355" w:rsidRPr="001D1355" w:rsidRDefault="001D1355" w:rsidP="001D1355">
            <w:pPr>
              <w:rPr>
                <w:b/>
                <w:bCs/>
                <w:lang w:val="en-US" w:eastAsia="ja-JP"/>
              </w:rPr>
            </w:pPr>
            <w:r w:rsidRPr="001D1355">
              <w:rPr>
                <w:b/>
                <w:bCs/>
                <w:lang w:val="en-US" w:eastAsia="ja-JP"/>
              </w:rPr>
              <w:t>HDR HLG</w:t>
            </w:r>
          </w:p>
        </w:tc>
        <w:tc>
          <w:tcPr>
            <w:tcW w:w="0" w:type="auto"/>
            <w:tcBorders>
              <w:top w:val="single" w:sz="8" w:space="0" w:color="auto"/>
              <w:left w:val="nil"/>
              <w:bottom w:val="nil"/>
              <w:right w:val="single" w:sz="8" w:space="0" w:color="auto"/>
            </w:tcBorders>
            <w:shd w:val="clear" w:color="auto" w:fill="D9D9D9"/>
            <w:noWrap/>
            <w:vAlign w:val="center"/>
            <w:hideMark/>
          </w:tcPr>
          <w:p w14:paraId="7236C209" w14:textId="77777777" w:rsidR="001D1355" w:rsidRPr="001D1355" w:rsidRDefault="001D1355" w:rsidP="001D1355">
            <w:pPr>
              <w:rPr>
                <w:b/>
                <w:bCs/>
                <w:lang w:val="en-US" w:eastAsia="ja-JP"/>
              </w:rPr>
            </w:pPr>
            <w:r w:rsidRPr="001D1355">
              <w:rPr>
                <w:b/>
                <w:bCs/>
                <w:lang w:val="en-US" w:eastAsia="ja-JP"/>
              </w:rPr>
              <w:t> </w:t>
            </w:r>
          </w:p>
        </w:tc>
        <w:tc>
          <w:tcPr>
            <w:tcW w:w="0" w:type="auto"/>
            <w:gridSpan w:val="2"/>
            <w:tcBorders>
              <w:top w:val="single" w:sz="8" w:space="0" w:color="auto"/>
              <w:left w:val="nil"/>
              <w:bottom w:val="single" w:sz="8" w:space="0" w:color="auto"/>
              <w:right w:val="single" w:sz="8" w:space="0" w:color="000000"/>
            </w:tcBorders>
            <w:shd w:val="clear" w:color="auto" w:fill="D9D9D9"/>
            <w:noWrap/>
            <w:vAlign w:val="center"/>
            <w:hideMark/>
          </w:tcPr>
          <w:p w14:paraId="39BEC8C2" w14:textId="77777777" w:rsidR="001D1355" w:rsidRPr="001D1355" w:rsidRDefault="001D1355" w:rsidP="001D1355">
            <w:pPr>
              <w:rPr>
                <w:b/>
                <w:bCs/>
                <w:lang w:val="en-US" w:eastAsia="ja-JP"/>
              </w:rPr>
            </w:pPr>
            <w:r w:rsidRPr="001D1355">
              <w:rPr>
                <w:b/>
                <w:bCs/>
                <w:lang w:val="en-US" w:eastAsia="ja-JP"/>
              </w:rPr>
              <w:t>SVT RGB</w:t>
            </w:r>
          </w:p>
        </w:tc>
      </w:tr>
      <w:tr w:rsidR="001D1355" w:rsidRPr="001D1355" w14:paraId="5E65CAFE" w14:textId="77777777" w:rsidTr="001D1355">
        <w:trPr>
          <w:trHeight w:val="315"/>
        </w:trPr>
        <w:tc>
          <w:tcPr>
            <w:tcW w:w="0" w:type="auto"/>
            <w:noWrap/>
            <w:vAlign w:val="bottom"/>
            <w:hideMark/>
          </w:tcPr>
          <w:p w14:paraId="19BAC584" w14:textId="77777777" w:rsidR="001D1355" w:rsidRPr="001D1355" w:rsidRDefault="001D1355" w:rsidP="001D1355">
            <w:pPr>
              <w:rPr>
                <w:b/>
                <w:bCs/>
                <w:lang w:val="en-US" w:eastAsia="ja-JP"/>
              </w:rPr>
            </w:pPr>
          </w:p>
        </w:tc>
        <w:tc>
          <w:tcPr>
            <w:tcW w:w="0" w:type="auto"/>
            <w:vMerge/>
            <w:tcBorders>
              <w:top w:val="single" w:sz="8" w:space="0" w:color="auto"/>
              <w:left w:val="single" w:sz="8" w:space="0" w:color="auto"/>
              <w:bottom w:val="single" w:sz="8" w:space="0" w:color="000000"/>
              <w:right w:val="nil"/>
            </w:tcBorders>
            <w:vAlign w:val="center"/>
            <w:hideMark/>
          </w:tcPr>
          <w:p w14:paraId="2D3817F8" w14:textId="77777777" w:rsidR="001D1355" w:rsidRPr="001D1355" w:rsidRDefault="001D1355" w:rsidP="001D1355">
            <w:pPr>
              <w:rPr>
                <w:b/>
                <w:bCs/>
                <w:lang w:val="en-US" w:eastAsia="ja-JP"/>
              </w:rPr>
            </w:pPr>
          </w:p>
        </w:tc>
        <w:tc>
          <w:tcPr>
            <w:tcW w:w="0" w:type="auto"/>
            <w:tcBorders>
              <w:top w:val="nil"/>
              <w:left w:val="single" w:sz="8" w:space="0" w:color="auto"/>
              <w:bottom w:val="nil"/>
              <w:right w:val="nil"/>
            </w:tcBorders>
            <w:shd w:val="clear" w:color="auto" w:fill="FFFFFF"/>
            <w:noWrap/>
            <w:vAlign w:val="center"/>
            <w:hideMark/>
          </w:tcPr>
          <w:p w14:paraId="5BFC55B7" w14:textId="77777777" w:rsidR="001D1355" w:rsidRPr="001D1355" w:rsidRDefault="001D1355" w:rsidP="001D1355">
            <w:pPr>
              <w:rPr>
                <w:lang w:val="en-US" w:eastAsia="ja-JP"/>
              </w:rPr>
            </w:pPr>
            <w:r w:rsidRPr="001D1355">
              <w:rPr>
                <w:lang w:val="en-US" w:eastAsia="ja-JP"/>
              </w:rPr>
              <w:t>Enc</w:t>
            </w:r>
          </w:p>
        </w:tc>
        <w:tc>
          <w:tcPr>
            <w:tcW w:w="0" w:type="auto"/>
            <w:tcBorders>
              <w:top w:val="nil"/>
              <w:left w:val="nil"/>
              <w:bottom w:val="nil"/>
              <w:right w:val="single" w:sz="8" w:space="0" w:color="auto"/>
            </w:tcBorders>
            <w:shd w:val="clear" w:color="auto" w:fill="FFFFFF"/>
            <w:noWrap/>
            <w:vAlign w:val="center"/>
            <w:hideMark/>
          </w:tcPr>
          <w:p w14:paraId="7A713866" w14:textId="77777777" w:rsidR="001D1355" w:rsidRPr="001D1355" w:rsidRDefault="001D1355" w:rsidP="001D1355">
            <w:pPr>
              <w:rPr>
                <w:lang w:val="en-US" w:eastAsia="ja-JP"/>
              </w:rPr>
            </w:pPr>
            <w:r w:rsidRPr="001D1355">
              <w:rPr>
                <w:lang w:val="en-US" w:eastAsia="ja-JP"/>
              </w:rPr>
              <w:t>Dec</w:t>
            </w:r>
          </w:p>
        </w:tc>
        <w:tc>
          <w:tcPr>
            <w:tcW w:w="0" w:type="auto"/>
            <w:shd w:val="clear" w:color="auto" w:fill="FFFFFF"/>
            <w:noWrap/>
            <w:vAlign w:val="center"/>
            <w:hideMark/>
          </w:tcPr>
          <w:p w14:paraId="648DA8F9" w14:textId="77777777" w:rsidR="001D1355" w:rsidRPr="001D1355" w:rsidRDefault="001D1355" w:rsidP="001D1355">
            <w:pPr>
              <w:rPr>
                <w:lang w:val="en-US" w:eastAsia="ja-JP"/>
              </w:rPr>
            </w:pPr>
            <w:r w:rsidRPr="001D1355">
              <w:rPr>
                <w:lang w:val="en-US" w:eastAsia="ja-JP"/>
              </w:rPr>
              <w:t>Enc</w:t>
            </w:r>
          </w:p>
        </w:tc>
        <w:tc>
          <w:tcPr>
            <w:tcW w:w="0" w:type="auto"/>
            <w:tcBorders>
              <w:top w:val="single" w:sz="8" w:space="0" w:color="auto"/>
              <w:left w:val="nil"/>
              <w:bottom w:val="nil"/>
              <w:right w:val="single" w:sz="8" w:space="0" w:color="auto"/>
            </w:tcBorders>
            <w:shd w:val="clear" w:color="auto" w:fill="FFFFFF"/>
            <w:noWrap/>
            <w:vAlign w:val="center"/>
            <w:hideMark/>
          </w:tcPr>
          <w:p w14:paraId="2998457B" w14:textId="77777777" w:rsidR="001D1355" w:rsidRPr="001D1355" w:rsidRDefault="001D1355" w:rsidP="001D1355">
            <w:pPr>
              <w:rPr>
                <w:lang w:val="en-US" w:eastAsia="ja-JP"/>
              </w:rPr>
            </w:pPr>
            <w:r w:rsidRPr="001D1355">
              <w:rPr>
                <w:lang w:val="en-US" w:eastAsia="ja-JP"/>
              </w:rPr>
              <w:t>Dec</w:t>
            </w:r>
          </w:p>
        </w:tc>
        <w:tc>
          <w:tcPr>
            <w:tcW w:w="0" w:type="auto"/>
            <w:shd w:val="clear" w:color="auto" w:fill="FFFFFF"/>
            <w:noWrap/>
            <w:vAlign w:val="center"/>
            <w:hideMark/>
          </w:tcPr>
          <w:p w14:paraId="51AE3E2C" w14:textId="77777777" w:rsidR="001D1355" w:rsidRPr="001D1355" w:rsidRDefault="001D1355" w:rsidP="001D1355">
            <w:pPr>
              <w:rPr>
                <w:lang w:val="en-US" w:eastAsia="ja-JP"/>
              </w:rPr>
            </w:pPr>
            <w:r w:rsidRPr="001D1355">
              <w:rPr>
                <w:lang w:val="en-US" w:eastAsia="ja-JP"/>
              </w:rPr>
              <w:t>Enc</w:t>
            </w:r>
          </w:p>
        </w:tc>
        <w:tc>
          <w:tcPr>
            <w:tcW w:w="0" w:type="auto"/>
            <w:tcBorders>
              <w:top w:val="nil"/>
              <w:left w:val="nil"/>
              <w:bottom w:val="nil"/>
              <w:right w:val="single" w:sz="8" w:space="0" w:color="auto"/>
            </w:tcBorders>
            <w:shd w:val="clear" w:color="auto" w:fill="FFFFFF"/>
            <w:noWrap/>
            <w:vAlign w:val="center"/>
            <w:hideMark/>
          </w:tcPr>
          <w:p w14:paraId="24940A8F" w14:textId="77777777" w:rsidR="001D1355" w:rsidRPr="001D1355" w:rsidRDefault="001D1355" w:rsidP="001D1355">
            <w:pPr>
              <w:rPr>
                <w:lang w:val="en-US" w:eastAsia="ja-JP"/>
              </w:rPr>
            </w:pPr>
            <w:r w:rsidRPr="001D1355">
              <w:rPr>
                <w:lang w:val="en-US" w:eastAsia="ja-JP"/>
              </w:rPr>
              <w:t>Dec</w:t>
            </w:r>
          </w:p>
        </w:tc>
      </w:tr>
      <w:tr w:rsidR="001D1355" w:rsidRPr="001D1355" w14:paraId="1E6923D6" w14:textId="77777777" w:rsidTr="001D1355">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02295136" w14:textId="77777777" w:rsidR="001D1355" w:rsidRPr="001D1355" w:rsidRDefault="001D1355" w:rsidP="001D1355">
            <w:pPr>
              <w:rPr>
                <w:b/>
                <w:bCs/>
                <w:lang w:val="en-US" w:eastAsia="ja-JP"/>
              </w:rPr>
            </w:pPr>
            <w:r w:rsidRPr="001D1355">
              <w:rPr>
                <w:b/>
                <w:bCs/>
                <w:lang w:val="en-US" w:eastAsia="ja-JP"/>
              </w:rPr>
              <w:t>AI</w:t>
            </w:r>
          </w:p>
        </w:tc>
        <w:tc>
          <w:tcPr>
            <w:tcW w:w="0" w:type="auto"/>
            <w:shd w:val="clear" w:color="auto" w:fill="FFFFFF"/>
            <w:noWrap/>
            <w:vAlign w:val="center"/>
            <w:hideMark/>
          </w:tcPr>
          <w:p w14:paraId="061D3D6B"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single" w:sz="8" w:space="0" w:color="auto"/>
              <w:left w:val="single" w:sz="8" w:space="0" w:color="auto"/>
              <w:bottom w:val="nil"/>
              <w:right w:val="nil"/>
            </w:tcBorders>
            <w:shd w:val="clear" w:color="auto" w:fill="FFFFFF"/>
            <w:noWrap/>
            <w:vAlign w:val="center"/>
            <w:hideMark/>
          </w:tcPr>
          <w:p w14:paraId="2AC9D936" w14:textId="77777777" w:rsidR="001D1355" w:rsidRPr="001D1355" w:rsidRDefault="001D1355" w:rsidP="001D1355">
            <w:pPr>
              <w:rPr>
                <w:lang w:val="en-US" w:eastAsia="ja-JP"/>
              </w:rPr>
            </w:pPr>
            <w:r w:rsidRPr="001D1355">
              <w:rPr>
                <w:lang w:val="en-US" w:eastAsia="ja-JP"/>
              </w:rPr>
              <w:t>101%</w:t>
            </w:r>
          </w:p>
        </w:tc>
        <w:tc>
          <w:tcPr>
            <w:tcW w:w="0" w:type="auto"/>
            <w:tcBorders>
              <w:top w:val="single" w:sz="8" w:space="0" w:color="auto"/>
              <w:left w:val="nil"/>
              <w:bottom w:val="nil"/>
              <w:right w:val="nil"/>
            </w:tcBorders>
            <w:shd w:val="clear" w:color="auto" w:fill="FFFFFF"/>
            <w:noWrap/>
            <w:vAlign w:val="center"/>
            <w:hideMark/>
          </w:tcPr>
          <w:p w14:paraId="1C9EC4F3" w14:textId="77777777" w:rsidR="001D1355" w:rsidRPr="001D1355" w:rsidRDefault="001D1355" w:rsidP="001D1355">
            <w:pPr>
              <w:rPr>
                <w:lang w:val="en-US" w:eastAsia="ja-JP"/>
              </w:rPr>
            </w:pPr>
            <w:r w:rsidRPr="001D1355">
              <w:rPr>
                <w:lang w:val="en-US" w:eastAsia="ja-JP"/>
              </w:rPr>
              <w:t>95%</w:t>
            </w:r>
          </w:p>
        </w:tc>
        <w:tc>
          <w:tcPr>
            <w:tcW w:w="0" w:type="auto"/>
            <w:tcBorders>
              <w:top w:val="single" w:sz="8" w:space="0" w:color="auto"/>
              <w:left w:val="single" w:sz="8" w:space="0" w:color="auto"/>
              <w:bottom w:val="nil"/>
              <w:right w:val="nil"/>
            </w:tcBorders>
            <w:shd w:val="clear" w:color="auto" w:fill="FFFFFF"/>
            <w:noWrap/>
            <w:vAlign w:val="center"/>
            <w:hideMark/>
          </w:tcPr>
          <w:p w14:paraId="11F66ECA" w14:textId="77777777" w:rsidR="001D1355" w:rsidRPr="001D1355" w:rsidRDefault="001D1355" w:rsidP="001D1355">
            <w:pPr>
              <w:rPr>
                <w:lang w:val="en-US" w:eastAsia="ja-JP"/>
              </w:rPr>
            </w:pPr>
            <w:r w:rsidRPr="001D1355">
              <w:rPr>
                <w:lang w:val="en-US" w:eastAsia="ja-JP"/>
              </w:rPr>
              <w:t>100%</w:t>
            </w:r>
          </w:p>
        </w:tc>
        <w:tc>
          <w:tcPr>
            <w:tcW w:w="0" w:type="auto"/>
            <w:tcBorders>
              <w:top w:val="single" w:sz="8" w:space="0" w:color="auto"/>
              <w:left w:val="nil"/>
              <w:bottom w:val="nil"/>
              <w:right w:val="single" w:sz="8" w:space="0" w:color="auto"/>
            </w:tcBorders>
            <w:shd w:val="clear" w:color="auto" w:fill="FFFFFF"/>
            <w:noWrap/>
            <w:vAlign w:val="center"/>
            <w:hideMark/>
          </w:tcPr>
          <w:p w14:paraId="360508AC" w14:textId="77777777" w:rsidR="001D1355" w:rsidRPr="001D1355" w:rsidRDefault="001D1355" w:rsidP="001D1355">
            <w:pPr>
              <w:rPr>
                <w:lang w:val="en-US" w:eastAsia="ja-JP"/>
              </w:rPr>
            </w:pPr>
            <w:r w:rsidRPr="001D1355">
              <w:rPr>
                <w:lang w:val="en-US" w:eastAsia="ja-JP"/>
              </w:rPr>
              <w:t>96%</w:t>
            </w:r>
          </w:p>
        </w:tc>
        <w:tc>
          <w:tcPr>
            <w:tcW w:w="0" w:type="auto"/>
            <w:tcBorders>
              <w:top w:val="single" w:sz="8" w:space="0" w:color="auto"/>
              <w:left w:val="nil"/>
              <w:bottom w:val="nil"/>
              <w:right w:val="nil"/>
            </w:tcBorders>
            <w:shd w:val="clear" w:color="auto" w:fill="FFFFFF"/>
            <w:noWrap/>
            <w:vAlign w:val="center"/>
            <w:hideMark/>
          </w:tcPr>
          <w:p w14:paraId="7A2A830A" w14:textId="77777777" w:rsidR="001D1355" w:rsidRPr="001D1355" w:rsidRDefault="001D1355" w:rsidP="001D1355">
            <w:pPr>
              <w:rPr>
                <w:lang w:val="en-US" w:eastAsia="ja-JP"/>
              </w:rPr>
            </w:pPr>
            <w:r w:rsidRPr="001D1355">
              <w:rPr>
                <w:lang w:val="en-US" w:eastAsia="ja-JP"/>
              </w:rPr>
              <w:t>98%</w:t>
            </w:r>
          </w:p>
        </w:tc>
        <w:tc>
          <w:tcPr>
            <w:tcW w:w="0" w:type="auto"/>
            <w:tcBorders>
              <w:top w:val="single" w:sz="8" w:space="0" w:color="auto"/>
              <w:left w:val="nil"/>
              <w:bottom w:val="nil"/>
              <w:right w:val="single" w:sz="8" w:space="0" w:color="auto"/>
            </w:tcBorders>
            <w:shd w:val="clear" w:color="auto" w:fill="FFFFFF"/>
            <w:noWrap/>
            <w:vAlign w:val="center"/>
            <w:hideMark/>
          </w:tcPr>
          <w:p w14:paraId="4BF202FB" w14:textId="77777777" w:rsidR="001D1355" w:rsidRPr="001D1355" w:rsidRDefault="001D1355" w:rsidP="001D1355">
            <w:pPr>
              <w:rPr>
                <w:lang w:val="en-US" w:eastAsia="ja-JP"/>
              </w:rPr>
            </w:pPr>
            <w:r w:rsidRPr="001D1355">
              <w:rPr>
                <w:lang w:val="en-US" w:eastAsia="ja-JP"/>
              </w:rPr>
              <w:t>89%</w:t>
            </w:r>
          </w:p>
        </w:tc>
      </w:tr>
      <w:tr w:rsidR="001D1355" w:rsidRPr="001D1355" w14:paraId="11D4E158" w14:textId="77777777" w:rsidTr="001D1355">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2909B9D" w14:textId="77777777" w:rsidR="001D1355" w:rsidRPr="001D1355" w:rsidRDefault="001D1355" w:rsidP="001D1355">
            <w:pPr>
              <w:rPr>
                <w:b/>
                <w:bCs/>
                <w:lang w:val="en-US" w:eastAsia="ja-JP"/>
              </w:rPr>
            </w:pPr>
          </w:p>
        </w:tc>
        <w:tc>
          <w:tcPr>
            <w:tcW w:w="0" w:type="auto"/>
            <w:shd w:val="clear" w:color="auto" w:fill="FFFFFF"/>
            <w:noWrap/>
            <w:vAlign w:val="center"/>
            <w:hideMark/>
          </w:tcPr>
          <w:p w14:paraId="40AEABD4"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FFFFFF"/>
            <w:noWrap/>
            <w:vAlign w:val="center"/>
            <w:hideMark/>
          </w:tcPr>
          <w:p w14:paraId="0802BD09" w14:textId="77777777" w:rsidR="001D1355" w:rsidRPr="001D1355" w:rsidRDefault="001D1355" w:rsidP="001D1355">
            <w:pPr>
              <w:rPr>
                <w:lang w:val="en-US" w:eastAsia="ja-JP"/>
              </w:rPr>
            </w:pPr>
            <w:r w:rsidRPr="001D1355">
              <w:rPr>
                <w:lang w:val="en-US" w:eastAsia="ja-JP"/>
              </w:rPr>
              <w:t>102%</w:t>
            </w:r>
          </w:p>
        </w:tc>
        <w:tc>
          <w:tcPr>
            <w:tcW w:w="0" w:type="auto"/>
            <w:shd w:val="clear" w:color="auto" w:fill="FFFFFF"/>
            <w:noWrap/>
            <w:vAlign w:val="center"/>
            <w:hideMark/>
          </w:tcPr>
          <w:p w14:paraId="6C1AADA7" w14:textId="77777777" w:rsidR="001D1355" w:rsidRPr="001D1355" w:rsidRDefault="001D1355" w:rsidP="001D1355">
            <w:pPr>
              <w:rPr>
                <w:lang w:val="en-US" w:eastAsia="ja-JP"/>
              </w:rPr>
            </w:pPr>
            <w:r w:rsidRPr="001D1355">
              <w:rPr>
                <w:lang w:val="en-US" w:eastAsia="ja-JP"/>
              </w:rPr>
              <w:t>99%</w:t>
            </w:r>
          </w:p>
        </w:tc>
        <w:tc>
          <w:tcPr>
            <w:tcW w:w="0" w:type="auto"/>
            <w:tcBorders>
              <w:top w:val="nil"/>
              <w:left w:val="single" w:sz="8" w:space="0" w:color="auto"/>
              <w:bottom w:val="nil"/>
              <w:right w:val="nil"/>
            </w:tcBorders>
            <w:shd w:val="clear" w:color="auto" w:fill="FFFFFF"/>
            <w:noWrap/>
            <w:vAlign w:val="center"/>
            <w:hideMark/>
          </w:tcPr>
          <w:p w14:paraId="5684C006" w14:textId="77777777" w:rsidR="001D1355" w:rsidRPr="001D1355" w:rsidRDefault="001D1355" w:rsidP="001D1355">
            <w:pPr>
              <w:rPr>
                <w:lang w:val="en-US" w:eastAsia="ja-JP"/>
              </w:rPr>
            </w:pPr>
            <w:r w:rsidRPr="001D1355">
              <w:rPr>
                <w:lang w:val="en-US" w:eastAsia="ja-JP"/>
              </w:rPr>
              <w:t>101%</w:t>
            </w:r>
          </w:p>
        </w:tc>
        <w:tc>
          <w:tcPr>
            <w:tcW w:w="0" w:type="auto"/>
            <w:tcBorders>
              <w:top w:val="nil"/>
              <w:left w:val="nil"/>
              <w:bottom w:val="nil"/>
              <w:right w:val="single" w:sz="8" w:space="0" w:color="auto"/>
            </w:tcBorders>
            <w:shd w:val="clear" w:color="auto" w:fill="FFFFFF"/>
            <w:noWrap/>
            <w:vAlign w:val="center"/>
            <w:hideMark/>
          </w:tcPr>
          <w:p w14:paraId="3DC796CC" w14:textId="77777777" w:rsidR="001D1355" w:rsidRPr="001D1355" w:rsidRDefault="001D1355" w:rsidP="001D1355">
            <w:pPr>
              <w:rPr>
                <w:lang w:val="en-US" w:eastAsia="ja-JP"/>
              </w:rPr>
            </w:pPr>
            <w:r w:rsidRPr="001D1355">
              <w:rPr>
                <w:lang w:val="en-US" w:eastAsia="ja-JP"/>
              </w:rPr>
              <w:t>100%</w:t>
            </w:r>
          </w:p>
        </w:tc>
        <w:tc>
          <w:tcPr>
            <w:tcW w:w="0" w:type="auto"/>
            <w:shd w:val="clear" w:color="auto" w:fill="FFFFFF"/>
            <w:noWrap/>
            <w:vAlign w:val="center"/>
            <w:hideMark/>
          </w:tcPr>
          <w:p w14:paraId="2CF0EA2D" w14:textId="77777777" w:rsidR="001D1355" w:rsidRPr="001D1355" w:rsidRDefault="001D1355" w:rsidP="001D1355">
            <w:pPr>
              <w:rPr>
                <w:lang w:val="en-US" w:eastAsia="ja-JP"/>
              </w:rPr>
            </w:pPr>
            <w:r w:rsidRPr="001D1355">
              <w:rPr>
                <w:lang w:val="en-US" w:eastAsia="ja-JP"/>
              </w:rPr>
              <w:t>99%</w:t>
            </w:r>
          </w:p>
        </w:tc>
        <w:tc>
          <w:tcPr>
            <w:tcW w:w="0" w:type="auto"/>
            <w:tcBorders>
              <w:top w:val="nil"/>
              <w:left w:val="nil"/>
              <w:bottom w:val="nil"/>
              <w:right w:val="single" w:sz="8" w:space="0" w:color="auto"/>
            </w:tcBorders>
            <w:shd w:val="clear" w:color="auto" w:fill="FFFFFF"/>
            <w:noWrap/>
            <w:vAlign w:val="center"/>
            <w:hideMark/>
          </w:tcPr>
          <w:p w14:paraId="31548090" w14:textId="77777777" w:rsidR="001D1355" w:rsidRPr="001D1355" w:rsidRDefault="001D1355" w:rsidP="001D1355">
            <w:pPr>
              <w:rPr>
                <w:lang w:val="en-US" w:eastAsia="ja-JP"/>
              </w:rPr>
            </w:pPr>
            <w:r w:rsidRPr="001D1355">
              <w:rPr>
                <w:lang w:val="en-US" w:eastAsia="ja-JP"/>
              </w:rPr>
              <w:t>89%</w:t>
            </w:r>
          </w:p>
        </w:tc>
      </w:tr>
      <w:tr w:rsidR="001D1355" w:rsidRPr="001D1355" w14:paraId="67E597A1"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ED595F5" w14:textId="77777777" w:rsidR="001D1355" w:rsidRPr="001D1355" w:rsidRDefault="001D1355" w:rsidP="001D1355">
            <w:pPr>
              <w:rPr>
                <w:b/>
                <w:bCs/>
                <w:lang w:val="en-US" w:eastAsia="ja-JP"/>
              </w:rPr>
            </w:pPr>
          </w:p>
        </w:tc>
        <w:tc>
          <w:tcPr>
            <w:tcW w:w="0" w:type="auto"/>
            <w:shd w:val="clear" w:color="auto" w:fill="FFFFFF"/>
            <w:noWrap/>
            <w:vAlign w:val="center"/>
            <w:hideMark/>
          </w:tcPr>
          <w:p w14:paraId="52E69931"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738FC7B0"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nil"/>
            </w:tcBorders>
            <w:shd w:val="clear" w:color="auto" w:fill="FFFFFF"/>
            <w:noWrap/>
            <w:vAlign w:val="center"/>
            <w:hideMark/>
          </w:tcPr>
          <w:p w14:paraId="6DEC9170" w14:textId="77777777" w:rsidR="001D1355" w:rsidRPr="001D1355" w:rsidRDefault="001D1355" w:rsidP="001D1355">
            <w:pPr>
              <w:rPr>
                <w:lang w:val="en-US" w:eastAsia="ja-JP"/>
              </w:rPr>
            </w:pPr>
            <w:r w:rsidRPr="001D1355">
              <w:rPr>
                <w:lang w:val="en-US" w:eastAsia="ja-JP"/>
              </w:rPr>
              <w:t>99%</w:t>
            </w:r>
          </w:p>
        </w:tc>
        <w:tc>
          <w:tcPr>
            <w:tcW w:w="0" w:type="auto"/>
            <w:tcBorders>
              <w:top w:val="nil"/>
              <w:left w:val="single" w:sz="8" w:space="0" w:color="auto"/>
              <w:bottom w:val="single" w:sz="8" w:space="0" w:color="auto"/>
              <w:right w:val="nil"/>
            </w:tcBorders>
            <w:shd w:val="clear" w:color="auto" w:fill="FFFFFF"/>
            <w:noWrap/>
            <w:vAlign w:val="center"/>
            <w:hideMark/>
          </w:tcPr>
          <w:p w14:paraId="2794621C" w14:textId="77777777" w:rsidR="001D1355" w:rsidRPr="001D1355" w:rsidRDefault="001D1355" w:rsidP="001D1355">
            <w:pPr>
              <w:rPr>
                <w:lang w:val="en-US" w:eastAsia="ja-JP"/>
              </w:rPr>
            </w:pPr>
            <w:r w:rsidRPr="001D1355">
              <w:rPr>
                <w:lang w:val="en-US" w:eastAsia="ja-JP"/>
              </w:rPr>
              <w:t>99%</w:t>
            </w:r>
          </w:p>
        </w:tc>
        <w:tc>
          <w:tcPr>
            <w:tcW w:w="0" w:type="auto"/>
            <w:tcBorders>
              <w:top w:val="nil"/>
              <w:left w:val="nil"/>
              <w:bottom w:val="single" w:sz="8" w:space="0" w:color="auto"/>
              <w:right w:val="single" w:sz="8" w:space="0" w:color="auto"/>
            </w:tcBorders>
            <w:shd w:val="clear" w:color="auto" w:fill="FFFFFF"/>
            <w:noWrap/>
            <w:vAlign w:val="center"/>
            <w:hideMark/>
          </w:tcPr>
          <w:p w14:paraId="02849FB9" w14:textId="77777777" w:rsidR="001D1355" w:rsidRPr="001D1355" w:rsidRDefault="001D1355" w:rsidP="001D1355">
            <w:pPr>
              <w:rPr>
                <w:lang w:val="en-US" w:eastAsia="ja-JP"/>
              </w:rPr>
            </w:pPr>
            <w:r w:rsidRPr="001D1355">
              <w:rPr>
                <w:lang w:val="en-US" w:eastAsia="ja-JP"/>
              </w:rPr>
              <w:t>99%</w:t>
            </w:r>
          </w:p>
        </w:tc>
        <w:tc>
          <w:tcPr>
            <w:tcW w:w="0" w:type="auto"/>
            <w:tcBorders>
              <w:top w:val="nil"/>
              <w:left w:val="nil"/>
              <w:bottom w:val="single" w:sz="8" w:space="0" w:color="auto"/>
              <w:right w:val="nil"/>
            </w:tcBorders>
            <w:shd w:val="clear" w:color="auto" w:fill="FFFFFF"/>
            <w:noWrap/>
            <w:vAlign w:val="center"/>
            <w:hideMark/>
          </w:tcPr>
          <w:p w14:paraId="34F01DA0" w14:textId="77777777" w:rsidR="001D1355" w:rsidRPr="001D1355" w:rsidRDefault="001D1355" w:rsidP="001D1355">
            <w:pPr>
              <w:rPr>
                <w:lang w:val="en-US" w:eastAsia="ja-JP"/>
              </w:rPr>
            </w:pPr>
            <w:r w:rsidRPr="001D1355">
              <w:rPr>
                <w:lang w:val="en-US" w:eastAsia="ja-JP"/>
              </w:rPr>
              <w:t>101%</w:t>
            </w:r>
          </w:p>
        </w:tc>
        <w:tc>
          <w:tcPr>
            <w:tcW w:w="0" w:type="auto"/>
            <w:tcBorders>
              <w:top w:val="nil"/>
              <w:left w:val="nil"/>
              <w:bottom w:val="single" w:sz="8" w:space="0" w:color="auto"/>
              <w:right w:val="single" w:sz="8" w:space="0" w:color="auto"/>
            </w:tcBorders>
            <w:shd w:val="clear" w:color="auto" w:fill="FFFFFF"/>
            <w:noWrap/>
            <w:vAlign w:val="center"/>
            <w:hideMark/>
          </w:tcPr>
          <w:p w14:paraId="7AAD5D6A" w14:textId="77777777" w:rsidR="001D1355" w:rsidRPr="001D1355" w:rsidRDefault="001D1355" w:rsidP="001D1355">
            <w:pPr>
              <w:rPr>
                <w:lang w:val="en-US" w:eastAsia="ja-JP"/>
              </w:rPr>
            </w:pPr>
            <w:r w:rsidRPr="001D1355">
              <w:rPr>
                <w:lang w:val="en-US" w:eastAsia="ja-JP"/>
              </w:rPr>
              <w:t>98%</w:t>
            </w:r>
          </w:p>
        </w:tc>
      </w:tr>
      <w:tr w:rsidR="001D1355" w:rsidRPr="001D1355" w14:paraId="7AF5933D" w14:textId="77777777" w:rsidTr="001D1355">
        <w:trPr>
          <w:trHeight w:val="300"/>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6DF6D985" w14:textId="77777777" w:rsidR="001D1355" w:rsidRPr="001D1355" w:rsidRDefault="001D1355" w:rsidP="001D1355">
            <w:pPr>
              <w:rPr>
                <w:b/>
                <w:bCs/>
                <w:lang w:val="en-US" w:eastAsia="ja-JP"/>
              </w:rPr>
            </w:pPr>
            <w:r w:rsidRPr="001D1355">
              <w:rPr>
                <w:b/>
                <w:bCs/>
                <w:lang w:val="en-US" w:eastAsia="ja-JP"/>
              </w:rPr>
              <w:t>LDB</w:t>
            </w:r>
          </w:p>
        </w:tc>
        <w:tc>
          <w:tcPr>
            <w:tcW w:w="0" w:type="auto"/>
            <w:tcBorders>
              <w:top w:val="single" w:sz="8" w:space="0" w:color="auto"/>
              <w:left w:val="nil"/>
              <w:bottom w:val="nil"/>
              <w:right w:val="nil"/>
            </w:tcBorders>
            <w:shd w:val="clear" w:color="auto" w:fill="FFFFFF"/>
            <w:noWrap/>
            <w:vAlign w:val="center"/>
            <w:hideMark/>
          </w:tcPr>
          <w:p w14:paraId="3203C1F2"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nil"/>
              <w:left w:val="single" w:sz="8" w:space="0" w:color="auto"/>
              <w:bottom w:val="nil"/>
              <w:right w:val="nil"/>
            </w:tcBorders>
            <w:shd w:val="clear" w:color="auto" w:fill="FFFFFF"/>
            <w:noWrap/>
            <w:vAlign w:val="center"/>
            <w:hideMark/>
          </w:tcPr>
          <w:p w14:paraId="553439DA" w14:textId="77777777" w:rsidR="001D1355" w:rsidRPr="001D1355" w:rsidRDefault="001D1355" w:rsidP="001D1355">
            <w:pPr>
              <w:rPr>
                <w:lang w:val="en-US" w:eastAsia="ja-JP"/>
              </w:rPr>
            </w:pPr>
            <w:r w:rsidRPr="001D1355">
              <w:rPr>
                <w:lang w:val="en-US" w:eastAsia="ja-JP"/>
              </w:rPr>
              <w:t>101%</w:t>
            </w:r>
          </w:p>
        </w:tc>
        <w:tc>
          <w:tcPr>
            <w:tcW w:w="0" w:type="auto"/>
            <w:shd w:val="clear" w:color="auto" w:fill="FFFFFF"/>
            <w:noWrap/>
            <w:vAlign w:val="center"/>
            <w:hideMark/>
          </w:tcPr>
          <w:p w14:paraId="4F9C5156" w14:textId="77777777" w:rsidR="001D1355" w:rsidRPr="001D1355" w:rsidRDefault="001D1355" w:rsidP="001D1355">
            <w:pPr>
              <w:rPr>
                <w:lang w:val="en-US" w:eastAsia="ja-JP"/>
              </w:rPr>
            </w:pPr>
            <w:r w:rsidRPr="001D1355">
              <w:rPr>
                <w:lang w:val="en-US" w:eastAsia="ja-JP"/>
              </w:rPr>
              <w:t>100%</w:t>
            </w:r>
          </w:p>
        </w:tc>
        <w:tc>
          <w:tcPr>
            <w:tcW w:w="0" w:type="auto"/>
            <w:tcBorders>
              <w:top w:val="nil"/>
              <w:left w:val="single" w:sz="8" w:space="0" w:color="auto"/>
              <w:bottom w:val="nil"/>
              <w:right w:val="nil"/>
            </w:tcBorders>
            <w:shd w:val="clear" w:color="auto" w:fill="FFFFFF"/>
            <w:noWrap/>
            <w:vAlign w:val="center"/>
            <w:hideMark/>
          </w:tcPr>
          <w:p w14:paraId="3AE934B9" w14:textId="77777777" w:rsidR="001D1355" w:rsidRPr="001D1355" w:rsidRDefault="001D1355" w:rsidP="001D1355">
            <w:pPr>
              <w:rPr>
                <w:lang w:val="en-US" w:eastAsia="ja-JP"/>
              </w:rPr>
            </w:pPr>
            <w:r w:rsidRPr="001D1355">
              <w:rPr>
                <w:lang w:val="en-US" w:eastAsia="ja-JP"/>
              </w:rPr>
              <w:t>99%</w:t>
            </w:r>
          </w:p>
        </w:tc>
        <w:tc>
          <w:tcPr>
            <w:tcW w:w="0" w:type="auto"/>
            <w:tcBorders>
              <w:top w:val="nil"/>
              <w:left w:val="nil"/>
              <w:bottom w:val="nil"/>
              <w:right w:val="single" w:sz="8" w:space="0" w:color="auto"/>
            </w:tcBorders>
            <w:shd w:val="clear" w:color="auto" w:fill="FFFFFF"/>
            <w:noWrap/>
            <w:vAlign w:val="center"/>
            <w:hideMark/>
          </w:tcPr>
          <w:p w14:paraId="1F9866F0" w14:textId="77777777" w:rsidR="001D1355" w:rsidRPr="001D1355" w:rsidRDefault="001D1355" w:rsidP="001D1355">
            <w:pPr>
              <w:rPr>
                <w:lang w:val="en-US" w:eastAsia="ja-JP"/>
              </w:rPr>
            </w:pPr>
            <w:r w:rsidRPr="001D1355">
              <w:rPr>
                <w:lang w:val="en-US" w:eastAsia="ja-JP"/>
              </w:rPr>
              <w:t>98%</w:t>
            </w:r>
          </w:p>
        </w:tc>
        <w:tc>
          <w:tcPr>
            <w:tcW w:w="0" w:type="auto"/>
            <w:shd w:val="clear" w:color="auto" w:fill="FFFFFF"/>
            <w:noWrap/>
            <w:vAlign w:val="center"/>
            <w:hideMark/>
          </w:tcPr>
          <w:p w14:paraId="34B1D4D6" w14:textId="77777777" w:rsidR="001D1355" w:rsidRPr="001D1355" w:rsidRDefault="001D1355" w:rsidP="001D1355">
            <w:pPr>
              <w:rPr>
                <w:lang w:val="en-US" w:eastAsia="ja-JP"/>
              </w:rPr>
            </w:pPr>
            <w:r w:rsidRPr="001D1355">
              <w:rPr>
                <w:lang w:val="en-US" w:eastAsia="ja-JP"/>
              </w:rPr>
              <w:t>99%</w:t>
            </w:r>
          </w:p>
        </w:tc>
        <w:tc>
          <w:tcPr>
            <w:tcW w:w="0" w:type="auto"/>
            <w:tcBorders>
              <w:top w:val="nil"/>
              <w:left w:val="nil"/>
              <w:bottom w:val="nil"/>
              <w:right w:val="single" w:sz="8" w:space="0" w:color="auto"/>
            </w:tcBorders>
            <w:shd w:val="clear" w:color="auto" w:fill="FFFFFF"/>
            <w:noWrap/>
            <w:vAlign w:val="center"/>
            <w:hideMark/>
          </w:tcPr>
          <w:p w14:paraId="253EF2CE" w14:textId="77777777" w:rsidR="001D1355" w:rsidRPr="001D1355" w:rsidRDefault="001D1355" w:rsidP="001D1355">
            <w:pPr>
              <w:rPr>
                <w:lang w:val="en-US" w:eastAsia="ja-JP"/>
              </w:rPr>
            </w:pPr>
            <w:r w:rsidRPr="001D1355">
              <w:rPr>
                <w:lang w:val="en-US" w:eastAsia="ja-JP"/>
              </w:rPr>
              <w:t>94%</w:t>
            </w:r>
          </w:p>
        </w:tc>
      </w:tr>
      <w:tr w:rsidR="001D1355" w:rsidRPr="001D1355" w14:paraId="39F5F137" w14:textId="77777777" w:rsidTr="001D1355">
        <w:trPr>
          <w:trHeight w:val="300"/>
        </w:trPr>
        <w:tc>
          <w:tcPr>
            <w:tcW w:w="0" w:type="auto"/>
            <w:vMerge/>
            <w:tcBorders>
              <w:top w:val="nil"/>
              <w:left w:val="single" w:sz="8" w:space="0" w:color="auto"/>
              <w:bottom w:val="single" w:sz="8" w:space="0" w:color="000000"/>
              <w:right w:val="single" w:sz="8" w:space="0" w:color="auto"/>
            </w:tcBorders>
            <w:vAlign w:val="center"/>
            <w:hideMark/>
          </w:tcPr>
          <w:p w14:paraId="3A1E7329" w14:textId="77777777" w:rsidR="001D1355" w:rsidRPr="001D1355" w:rsidRDefault="001D1355" w:rsidP="001D1355">
            <w:pPr>
              <w:rPr>
                <w:b/>
                <w:bCs/>
                <w:lang w:val="en-US" w:eastAsia="ja-JP"/>
              </w:rPr>
            </w:pPr>
          </w:p>
        </w:tc>
        <w:tc>
          <w:tcPr>
            <w:tcW w:w="0" w:type="auto"/>
            <w:shd w:val="clear" w:color="auto" w:fill="FFFFFF"/>
            <w:noWrap/>
            <w:vAlign w:val="center"/>
            <w:hideMark/>
          </w:tcPr>
          <w:p w14:paraId="3D34CA3B"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FFFFFF"/>
            <w:noWrap/>
            <w:vAlign w:val="center"/>
            <w:hideMark/>
          </w:tcPr>
          <w:p w14:paraId="2D3F0736" w14:textId="77777777" w:rsidR="001D1355" w:rsidRPr="001D1355" w:rsidRDefault="001D1355" w:rsidP="001D1355">
            <w:pPr>
              <w:rPr>
                <w:lang w:val="en-US" w:eastAsia="ja-JP"/>
              </w:rPr>
            </w:pPr>
            <w:r w:rsidRPr="001D1355">
              <w:rPr>
                <w:lang w:val="en-US" w:eastAsia="ja-JP"/>
              </w:rPr>
              <w:t>102%</w:t>
            </w:r>
          </w:p>
        </w:tc>
        <w:tc>
          <w:tcPr>
            <w:tcW w:w="0" w:type="auto"/>
            <w:shd w:val="clear" w:color="auto" w:fill="FFFFFF"/>
            <w:noWrap/>
            <w:vAlign w:val="center"/>
            <w:hideMark/>
          </w:tcPr>
          <w:p w14:paraId="66046AEC" w14:textId="77777777" w:rsidR="001D1355" w:rsidRPr="001D1355" w:rsidRDefault="001D1355" w:rsidP="001D1355">
            <w:pPr>
              <w:rPr>
                <w:lang w:val="en-US" w:eastAsia="ja-JP"/>
              </w:rPr>
            </w:pPr>
            <w:r w:rsidRPr="001D1355">
              <w:rPr>
                <w:lang w:val="en-US" w:eastAsia="ja-JP"/>
              </w:rPr>
              <w:t>103%</w:t>
            </w:r>
          </w:p>
        </w:tc>
        <w:tc>
          <w:tcPr>
            <w:tcW w:w="0" w:type="auto"/>
            <w:tcBorders>
              <w:top w:val="nil"/>
              <w:left w:val="single" w:sz="8" w:space="0" w:color="auto"/>
              <w:bottom w:val="nil"/>
              <w:right w:val="nil"/>
            </w:tcBorders>
            <w:shd w:val="clear" w:color="auto" w:fill="FFFFFF"/>
            <w:noWrap/>
            <w:vAlign w:val="center"/>
            <w:hideMark/>
          </w:tcPr>
          <w:p w14:paraId="5286C470" w14:textId="77777777" w:rsidR="001D1355" w:rsidRPr="001D1355" w:rsidRDefault="001D1355" w:rsidP="001D1355">
            <w:pPr>
              <w:rPr>
                <w:lang w:val="en-US" w:eastAsia="ja-JP"/>
              </w:rPr>
            </w:pPr>
            <w:r w:rsidRPr="001D1355">
              <w:rPr>
                <w:lang w:val="en-US" w:eastAsia="ja-JP"/>
              </w:rPr>
              <w:t>102%</w:t>
            </w:r>
          </w:p>
        </w:tc>
        <w:tc>
          <w:tcPr>
            <w:tcW w:w="0" w:type="auto"/>
            <w:tcBorders>
              <w:top w:val="nil"/>
              <w:left w:val="nil"/>
              <w:bottom w:val="nil"/>
              <w:right w:val="single" w:sz="8" w:space="0" w:color="auto"/>
            </w:tcBorders>
            <w:shd w:val="clear" w:color="auto" w:fill="FFFFFF"/>
            <w:noWrap/>
            <w:vAlign w:val="center"/>
            <w:hideMark/>
          </w:tcPr>
          <w:p w14:paraId="172ADB53" w14:textId="77777777" w:rsidR="001D1355" w:rsidRPr="001D1355" w:rsidRDefault="001D1355" w:rsidP="001D1355">
            <w:pPr>
              <w:rPr>
                <w:lang w:val="en-US" w:eastAsia="ja-JP"/>
              </w:rPr>
            </w:pPr>
            <w:r w:rsidRPr="001D1355">
              <w:rPr>
                <w:lang w:val="en-US" w:eastAsia="ja-JP"/>
              </w:rPr>
              <w:t>100%</w:t>
            </w:r>
          </w:p>
        </w:tc>
        <w:tc>
          <w:tcPr>
            <w:tcW w:w="0" w:type="auto"/>
            <w:shd w:val="clear" w:color="auto" w:fill="FFFFFF"/>
            <w:noWrap/>
            <w:vAlign w:val="center"/>
            <w:hideMark/>
          </w:tcPr>
          <w:p w14:paraId="622CC270" w14:textId="77777777" w:rsidR="001D1355" w:rsidRPr="001D1355" w:rsidRDefault="001D1355" w:rsidP="001D1355">
            <w:pPr>
              <w:rPr>
                <w:lang w:val="en-US" w:eastAsia="ja-JP"/>
              </w:rPr>
            </w:pPr>
            <w:r w:rsidRPr="001D1355">
              <w:rPr>
                <w:lang w:val="en-US" w:eastAsia="ja-JP"/>
              </w:rPr>
              <w:t>99%</w:t>
            </w:r>
          </w:p>
        </w:tc>
        <w:tc>
          <w:tcPr>
            <w:tcW w:w="0" w:type="auto"/>
            <w:tcBorders>
              <w:top w:val="nil"/>
              <w:left w:val="nil"/>
              <w:bottom w:val="nil"/>
              <w:right w:val="single" w:sz="8" w:space="0" w:color="auto"/>
            </w:tcBorders>
            <w:shd w:val="clear" w:color="auto" w:fill="FFFFFF"/>
            <w:noWrap/>
            <w:vAlign w:val="center"/>
            <w:hideMark/>
          </w:tcPr>
          <w:p w14:paraId="6A2C20DF" w14:textId="77777777" w:rsidR="001D1355" w:rsidRPr="001D1355" w:rsidRDefault="001D1355" w:rsidP="001D1355">
            <w:pPr>
              <w:rPr>
                <w:lang w:val="en-US" w:eastAsia="ja-JP"/>
              </w:rPr>
            </w:pPr>
            <w:r w:rsidRPr="001D1355">
              <w:rPr>
                <w:lang w:val="en-US" w:eastAsia="ja-JP"/>
              </w:rPr>
              <w:t>95%</w:t>
            </w:r>
          </w:p>
        </w:tc>
      </w:tr>
      <w:tr w:rsidR="001D1355" w:rsidRPr="001D1355" w14:paraId="63055036" w14:textId="77777777" w:rsidTr="001D1355">
        <w:trPr>
          <w:trHeight w:val="315"/>
        </w:trPr>
        <w:tc>
          <w:tcPr>
            <w:tcW w:w="0" w:type="auto"/>
            <w:vMerge/>
            <w:tcBorders>
              <w:top w:val="nil"/>
              <w:left w:val="single" w:sz="8" w:space="0" w:color="auto"/>
              <w:bottom w:val="single" w:sz="8" w:space="0" w:color="000000"/>
              <w:right w:val="single" w:sz="8" w:space="0" w:color="auto"/>
            </w:tcBorders>
            <w:vAlign w:val="center"/>
            <w:hideMark/>
          </w:tcPr>
          <w:p w14:paraId="2B339B88" w14:textId="77777777" w:rsidR="001D1355" w:rsidRPr="001D1355" w:rsidRDefault="001D1355" w:rsidP="001D1355">
            <w:pPr>
              <w:rPr>
                <w:b/>
                <w:bCs/>
                <w:lang w:val="en-US" w:eastAsia="ja-JP"/>
              </w:rPr>
            </w:pPr>
          </w:p>
        </w:tc>
        <w:tc>
          <w:tcPr>
            <w:tcW w:w="0" w:type="auto"/>
            <w:tcBorders>
              <w:top w:val="nil"/>
              <w:left w:val="nil"/>
              <w:bottom w:val="single" w:sz="8" w:space="0" w:color="auto"/>
              <w:right w:val="nil"/>
            </w:tcBorders>
            <w:shd w:val="clear" w:color="auto" w:fill="FFFFFF"/>
            <w:noWrap/>
            <w:vAlign w:val="center"/>
            <w:hideMark/>
          </w:tcPr>
          <w:p w14:paraId="75E26DFF"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0AA2B551"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nil"/>
            </w:tcBorders>
            <w:shd w:val="clear" w:color="auto" w:fill="FFFFFF"/>
            <w:noWrap/>
            <w:vAlign w:val="center"/>
            <w:hideMark/>
          </w:tcPr>
          <w:p w14:paraId="1F12AAA3" w14:textId="77777777" w:rsidR="001D1355" w:rsidRPr="001D1355" w:rsidRDefault="001D1355" w:rsidP="001D1355">
            <w:pPr>
              <w:rPr>
                <w:lang w:val="en-US" w:eastAsia="ja-JP"/>
              </w:rPr>
            </w:pPr>
            <w:r w:rsidRPr="001D1355">
              <w:rPr>
                <w:lang w:val="en-US" w:eastAsia="ja-JP"/>
              </w:rPr>
              <w:t>100%</w:t>
            </w:r>
          </w:p>
        </w:tc>
        <w:tc>
          <w:tcPr>
            <w:tcW w:w="0" w:type="auto"/>
            <w:tcBorders>
              <w:top w:val="nil"/>
              <w:left w:val="single" w:sz="8" w:space="0" w:color="auto"/>
              <w:bottom w:val="single" w:sz="8" w:space="0" w:color="auto"/>
              <w:right w:val="nil"/>
            </w:tcBorders>
            <w:shd w:val="clear" w:color="auto" w:fill="FFFFFF"/>
            <w:noWrap/>
            <w:vAlign w:val="center"/>
            <w:hideMark/>
          </w:tcPr>
          <w:p w14:paraId="2A28EA43"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single" w:sz="8" w:space="0" w:color="auto"/>
            </w:tcBorders>
            <w:shd w:val="clear" w:color="auto" w:fill="FFFFFF"/>
            <w:noWrap/>
            <w:vAlign w:val="center"/>
            <w:hideMark/>
          </w:tcPr>
          <w:p w14:paraId="7EAFC4E8"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nil"/>
            </w:tcBorders>
            <w:shd w:val="clear" w:color="auto" w:fill="FFFFFF"/>
            <w:noWrap/>
            <w:vAlign w:val="center"/>
            <w:hideMark/>
          </w:tcPr>
          <w:p w14:paraId="3821FDCE" w14:textId="77777777" w:rsidR="001D1355" w:rsidRPr="001D1355" w:rsidRDefault="001D1355" w:rsidP="001D1355">
            <w:pPr>
              <w:rPr>
                <w:lang w:val="en-US" w:eastAsia="ja-JP"/>
              </w:rPr>
            </w:pPr>
            <w:r w:rsidRPr="001D1355">
              <w:rPr>
                <w:lang w:val="en-US" w:eastAsia="ja-JP"/>
              </w:rPr>
              <w:t>99%</w:t>
            </w:r>
          </w:p>
        </w:tc>
        <w:tc>
          <w:tcPr>
            <w:tcW w:w="0" w:type="auto"/>
            <w:tcBorders>
              <w:top w:val="nil"/>
              <w:left w:val="nil"/>
              <w:bottom w:val="single" w:sz="8" w:space="0" w:color="auto"/>
              <w:right w:val="single" w:sz="8" w:space="0" w:color="auto"/>
            </w:tcBorders>
            <w:shd w:val="clear" w:color="auto" w:fill="FFFFFF"/>
            <w:noWrap/>
            <w:vAlign w:val="center"/>
            <w:hideMark/>
          </w:tcPr>
          <w:p w14:paraId="0B1295B1" w14:textId="77777777" w:rsidR="001D1355" w:rsidRPr="001D1355" w:rsidRDefault="001D1355" w:rsidP="001D1355">
            <w:pPr>
              <w:rPr>
                <w:lang w:val="en-US" w:eastAsia="ja-JP"/>
              </w:rPr>
            </w:pPr>
            <w:r w:rsidRPr="001D1355">
              <w:rPr>
                <w:lang w:val="en-US" w:eastAsia="ja-JP"/>
              </w:rPr>
              <w:t>99%</w:t>
            </w:r>
          </w:p>
        </w:tc>
      </w:tr>
      <w:tr w:rsidR="001D1355" w:rsidRPr="001D1355" w14:paraId="405F30D0" w14:textId="77777777" w:rsidTr="001D1355">
        <w:trPr>
          <w:trHeight w:val="300"/>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5DE30833" w14:textId="77777777" w:rsidR="001D1355" w:rsidRPr="001D1355" w:rsidRDefault="001D1355" w:rsidP="001D1355">
            <w:pPr>
              <w:rPr>
                <w:b/>
                <w:bCs/>
                <w:lang w:val="en-US" w:eastAsia="ja-JP"/>
              </w:rPr>
            </w:pPr>
            <w:r w:rsidRPr="001D1355">
              <w:rPr>
                <w:b/>
                <w:bCs/>
                <w:lang w:val="en-US" w:eastAsia="ja-JP"/>
              </w:rPr>
              <w:t>RA</w:t>
            </w:r>
          </w:p>
        </w:tc>
        <w:tc>
          <w:tcPr>
            <w:tcW w:w="0" w:type="auto"/>
            <w:shd w:val="clear" w:color="auto" w:fill="FFFFFF"/>
            <w:noWrap/>
            <w:vAlign w:val="center"/>
            <w:hideMark/>
          </w:tcPr>
          <w:p w14:paraId="69BE6B89"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nil"/>
              <w:left w:val="single" w:sz="8" w:space="0" w:color="auto"/>
              <w:bottom w:val="nil"/>
              <w:right w:val="nil"/>
            </w:tcBorders>
            <w:shd w:val="clear" w:color="auto" w:fill="FFFFFF"/>
            <w:noWrap/>
            <w:vAlign w:val="center"/>
            <w:hideMark/>
          </w:tcPr>
          <w:p w14:paraId="49304CE6" w14:textId="77777777" w:rsidR="001D1355" w:rsidRPr="001D1355" w:rsidRDefault="001D1355" w:rsidP="001D1355">
            <w:pPr>
              <w:rPr>
                <w:lang w:val="en-US" w:eastAsia="ja-JP"/>
              </w:rPr>
            </w:pPr>
            <w:r w:rsidRPr="001D1355">
              <w:rPr>
                <w:lang w:val="en-US" w:eastAsia="ja-JP"/>
              </w:rPr>
              <w:t>99%</w:t>
            </w:r>
          </w:p>
        </w:tc>
        <w:tc>
          <w:tcPr>
            <w:tcW w:w="0" w:type="auto"/>
            <w:shd w:val="clear" w:color="auto" w:fill="FFFFFF"/>
            <w:noWrap/>
            <w:vAlign w:val="center"/>
            <w:hideMark/>
          </w:tcPr>
          <w:p w14:paraId="5D02DD22" w14:textId="77777777" w:rsidR="001D1355" w:rsidRPr="001D1355" w:rsidRDefault="001D1355" w:rsidP="001D1355">
            <w:pPr>
              <w:rPr>
                <w:lang w:val="en-US" w:eastAsia="ja-JP"/>
              </w:rPr>
            </w:pPr>
            <w:r w:rsidRPr="001D1355">
              <w:rPr>
                <w:lang w:val="en-US" w:eastAsia="ja-JP"/>
              </w:rPr>
              <w:t>101%</w:t>
            </w:r>
          </w:p>
        </w:tc>
        <w:tc>
          <w:tcPr>
            <w:tcW w:w="0" w:type="auto"/>
            <w:tcBorders>
              <w:top w:val="nil"/>
              <w:left w:val="single" w:sz="8" w:space="0" w:color="auto"/>
              <w:bottom w:val="nil"/>
              <w:right w:val="nil"/>
            </w:tcBorders>
            <w:shd w:val="clear" w:color="auto" w:fill="FFFFFF"/>
            <w:noWrap/>
            <w:vAlign w:val="center"/>
            <w:hideMark/>
          </w:tcPr>
          <w:p w14:paraId="51EA496D"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nil"/>
              <w:right w:val="single" w:sz="8" w:space="0" w:color="auto"/>
            </w:tcBorders>
            <w:shd w:val="clear" w:color="auto" w:fill="FFFFFF"/>
            <w:noWrap/>
            <w:vAlign w:val="center"/>
            <w:hideMark/>
          </w:tcPr>
          <w:p w14:paraId="240FBFE7" w14:textId="77777777" w:rsidR="001D1355" w:rsidRPr="001D1355" w:rsidRDefault="001D1355" w:rsidP="001D1355">
            <w:pPr>
              <w:rPr>
                <w:lang w:val="en-US" w:eastAsia="ja-JP"/>
              </w:rPr>
            </w:pPr>
            <w:r w:rsidRPr="001D1355">
              <w:rPr>
                <w:lang w:val="en-US" w:eastAsia="ja-JP"/>
              </w:rPr>
              <w:t>100%</w:t>
            </w:r>
          </w:p>
        </w:tc>
        <w:tc>
          <w:tcPr>
            <w:tcW w:w="0" w:type="auto"/>
            <w:shd w:val="clear" w:color="auto" w:fill="FFFFFF"/>
            <w:noWrap/>
            <w:vAlign w:val="center"/>
            <w:hideMark/>
          </w:tcPr>
          <w:p w14:paraId="0B41CA93" w14:textId="77777777" w:rsidR="001D1355" w:rsidRPr="001D1355" w:rsidRDefault="001D1355" w:rsidP="001D1355">
            <w:pPr>
              <w:rPr>
                <w:lang w:val="en-US" w:eastAsia="ja-JP"/>
              </w:rPr>
            </w:pPr>
            <w:r w:rsidRPr="001D1355">
              <w:rPr>
                <w:lang w:val="en-US" w:eastAsia="ja-JP"/>
              </w:rPr>
              <w:t>95%</w:t>
            </w:r>
          </w:p>
        </w:tc>
        <w:tc>
          <w:tcPr>
            <w:tcW w:w="0" w:type="auto"/>
            <w:tcBorders>
              <w:top w:val="nil"/>
              <w:left w:val="nil"/>
              <w:bottom w:val="nil"/>
              <w:right w:val="single" w:sz="8" w:space="0" w:color="auto"/>
            </w:tcBorders>
            <w:shd w:val="clear" w:color="auto" w:fill="FFFFFF"/>
            <w:noWrap/>
            <w:vAlign w:val="center"/>
            <w:hideMark/>
          </w:tcPr>
          <w:p w14:paraId="76053214" w14:textId="77777777" w:rsidR="001D1355" w:rsidRPr="001D1355" w:rsidRDefault="001D1355" w:rsidP="001D1355">
            <w:pPr>
              <w:rPr>
                <w:lang w:val="en-US" w:eastAsia="ja-JP"/>
              </w:rPr>
            </w:pPr>
            <w:r w:rsidRPr="001D1355">
              <w:rPr>
                <w:lang w:val="en-US" w:eastAsia="ja-JP"/>
              </w:rPr>
              <w:t>89%</w:t>
            </w:r>
          </w:p>
        </w:tc>
      </w:tr>
      <w:tr w:rsidR="001D1355" w:rsidRPr="001D1355" w14:paraId="171FAF66" w14:textId="77777777" w:rsidTr="001D1355">
        <w:trPr>
          <w:trHeight w:val="300"/>
        </w:trPr>
        <w:tc>
          <w:tcPr>
            <w:tcW w:w="0" w:type="auto"/>
            <w:vMerge/>
            <w:tcBorders>
              <w:top w:val="nil"/>
              <w:left w:val="single" w:sz="8" w:space="0" w:color="auto"/>
              <w:bottom w:val="single" w:sz="8" w:space="0" w:color="000000"/>
              <w:right w:val="single" w:sz="8" w:space="0" w:color="auto"/>
            </w:tcBorders>
            <w:vAlign w:val="center"/>
            <w:hideMark/>
          </w:tcPr>
          <w:p w14:paraId="1EE065AB" w14:textId="77777777" w:rsidR="001D1355" w:rsidRPr="001D1355" w:rsidRDefault="001D1355" w:rsidP="001D1355">
            <w:pPr>
              <w:rPr>
                <w:b/>
                <w:bCs/>
                <w:lang w:val="en-US" w:eastAsia="ja-JP"/>
              </w:rPr>
            </w:pPr>
          </w:p>
        </w:tc>
        <w:tc>
          <w:tcPr>
            <w:tcW w:w="0" w:type="auto"/>
            <w:shd w:val="clear" w:color="auto" w:fill="FFFFFF"/>
            <w:noWrap/>
            <w:vAlign w:val="center"/>
            <w:hideMark/>
          </w:tcPr>
          <w:p w14:paraId="21A91D40"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FFFFFF"/>
            <w:noWrap/>
            <w:vAlign w:val="center"/>
            <w:hideMark/>
          </w:tcPr>
          <w:p w14:paraId="6FD3E8B4" w14:textId="77777777" w:rsidR="001D1355" w:rsidRPr="001D1355" w:rsidRDefault="001D1355" w:rsidP="001D1355">
            <w:pPr>
              <w:rPr>
                <w:lang w:val="en-US" w:eastAsia="ja-JP"/>
              </w:rPr>
            </w:pPr>
            <w:r w:rsidRPr="001D1355">
              <w:rPr>
                <w:lang w:val="en-US" w:eastAsia="ja-JP"/>
              </w:rPr>
              <w:t>102%</w:t>
            </w:r>
          </w:p>
        </w:tc>
        <w:tc>
          <w:tcPr>
            <w:tcW w:w="0" w:type="auto"/>
            <w:shd w:val="clear" w:color="auto" w:fill="FFFFFF"/>
            <w:noWrap/>
            <w:vAlign w:val="center"/>
            <w:hideMark/>
          </w:tcPr>
          <w:p w14:paraId="2F933408" w14:textId="77777777" w:rsidR="001D1355" w:rsidRPr="001D1355" w:rsidRDefault="001D1355" w:rsidP="001D1355">
            <w:pPr>
              <w:rPr>
                <w:lang w:val="en-US" w:eastAsia="ja-JP"/>
              </w:rPr>
            </w:pPr>
            <w:r w:rsidRPr="001D1355">
              <w:rPr>
                <w:lang w:val="en-US" w:eastAsia="ja-JP"/>
              </w:rPr>
              <w:t>103%</w:t>
            </w:r>
          </w:p>
        </w:tc>
        <w:tc>
          <w:tcPr>
            <w:tcW w:w="0" w:type="auto"/>
            <w:tcBorders>
              <w:top w:val="nil"/>
              <w:left w:val="single" w:sz="8" w:space="0" w:color="auto"/>
              <w:bottom w:val="nil"/>
              <w:right w:val="nil"/>
            </w:tcBorders>
            <w:shd w:val="clear" w:color="auto" w:fill="FFFFFF"/>
            <w:noWrap/>
            <w:vAlign w:val="center"/>
            <w:hideMark/>
          </w:tcPr>
          <w:p w14:paraId="3D3FED73" w14:textId="77777777" w:rsidR="001D1355" w:rsidRPr="001D1355" w:rsidRDefault="001D1355" w:rsidP="001D1355">
            <w:pPr>
              <w:rPr>
                <w:lang w:val="en-US" w:eastAsia="ja-JP"/>
              </w:rPr>
            </w:pPr>
            <w:r w:rsidRPr="001D1355">
              <w:rPr>
                <w:lang w:val="en-US" w:eastAsia="ja-JP"/>
              </w:rPr>
              <w:t>101%</w:t>
            </w:r>
          </w:p>
        </w:tc>
        <w:tc>
          <w:tcPr>
            <w:tcW w:w="0" w:type="auto"/>
            <w:tcBorders>
              <w:top w:val="nil"/>
              <w:left w:val="nil"/>
              <w:bottom w:val="nil"/>
              <w:right w:val="single" w:sz="8" w:space="0" w:color="auto"/>
            </w:tcBorders>
            <w:shd w:val="clear" w:color="auto" w:fill="FFFFFF"/>
            <w:noWrap/>
            <w:vAlign w:val="center"/>
            <w:hideMark/>
          </w:tcPr>
          <w:p w14:paraId="588526BF" w14:textId="77777777" w:rsidR="001D1355" w:rsidRPr="001D1355" w:rsidRDefault="001D1355" w:rsidP="001D1355">
            <w:pPr>
              <w:rPr>
                <w:lang w:val="en-US" w:eastAsia="ja-JP"/>
              </w:rPr>
            </w:pPr>
            <w:r w:rsidRPr="001D1355">
              <w:rPr>
                <w:lang w:val="en-US" w:eastAsia="ja-JP"/>
              </w:rPr>
              <w:t>99%</w:t>
            </w:r>
          </w:p>
        </w:tc>
        <w:tc>
          <w:tcPr>
            <w:tcW w:w="0" w:type="auto"/>
            <w:shd w:val="clear" w:color="auto" w:fill="FFFFFF"/>
            <w:noWrap/>
            <w:vAlign w:val="center"/>
            <w:hideMark/>
          </w:tcPr>
          <w:p w14:paraId="072C62A7" w14:textId="77777777" w:rsidR="001D1355" w:rsidRPr="001D1355" w:rsidRDefault="001D1355" w:rsidP="001D1355">
            <w:pPr>
              <w:rPr>
                <w:lang w:val="en-US" w:eastAsia="ja-JP"/>
              </w:rPr>
            </w:pPr>
            <w:r w:rsidRPr="001D1355">
              <w:rPr>
                <w:lang w:val="en-US" w:eastAsia="ja-JP"/>
              </w:rPr>
              <w:t>99%</w:t>
            </w:r>
          </w:p>
        </w:tc>
        <w:tc>
          <w:tcPr>
            <w:tcW w:w="0" w:type="auto"/>
            <w:tcBorders>
              <w:top w:val="nil"/>
              <w:left w:val="nil"/>
              <w:bottom w:val="nil"/>
              <w:right w:val="single" w:sz="8" w:space="0" w:color="auto"/>
            </w:tcBorders>
            <w:shd w:val="clear" w:color="auto" w:fill="FFFFFF"/>
            <w:noWrap/>
            <w:vAlign w:val="center"/>
            <w:hideMark/>
          </w:tcPr>
          <w:p w14:paraId="4CD15E69" w14:textId="77777777" w:rsidR="001D1355" w:rsidRPr="001D1355" w:rsidRDefault="001D1355" w:rsidP="001D1355">
            <w:pPr>
              <w:rPr>
                <w:lang w:val="en-US" w:eastAsia="ja-JP"/>
              </w:rPr>
            </w:pPr>
            <w:r w:rsidRPr="001D1355">
              <w:rPr>
                <w:lang w:val="en-US" w:eastAsia="ja-JP"/>
              </w:rPr>
              <w:t>95%</w:t>
            </w:r>
          </w:p>
        </w:tc>
      </w:tr>
      <w:tr w:rsidR="001D1355" w:rsidRPr="001D1355" w14:paraId="74D08EDA" w14:textId="77777777" w:rsidTr="001D1355">
        <w:trPr>
          <w:trHeight w:val="315"/>
        </w:trPr>
        <w:tc>
          <w:tcPr>
            <w:tcW w:w="0" w:type="auto"/>
            <w:vMerge/>
            <w:tcBorders>
              <w:top w:val="nil"/>
              <w:left w:val="single" w:sz="8" w:space="0" w:color="auto"/>
              <w:bottom w:val="single" w:sz="8" w:space="0" w:color="000000"/>
              <w:right w:val="single" w:sz="8" w:space="0" w:color="auto"/>
            </w:tcBorders>
            <w:vAlign w:val="center"/>
            <w:hideMark/>
          </w:tcPr>
          <w:p w14:paraId="359899F2" w14:textId="77777777" w:rsidR="001D1355" w:rsidRPr="001D1355" w:rsidRDefault="001D1355" w:rsidP="001D1355">
            <w:pPr>
              <w:rPr>
                <w:b/>
                <w:bCs/>
                <w:lang w:val="en-US" w:eastAsia="ja-JP"/>
              </w:rPr>
            </w:pPr>
          </w:p>
        </w:tc>
        <w:tc>
          <w:tcPr>
            <w:tcW w:w="0" w:type="auto"/>
            <w:tcBorders>
              <w:top w:val="nil"/>
              <w:left w:val="nil"/>
              <w:bottom w:val="single" w:sz="8" w:space="0" w:color="auto"/>
              <w:right w:val="nil"/>
            </w:tcBorders>
            <w:shd w:val="clear" w:color="auto" w:fill="FFFFFF"/>
            <w:noWrap/>
            <w:vAlign w:val="center"/>
            <w:hideMark/>
          </w:tcPr>
          <w:p w14:paraId="3A56B41A"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2B482575"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nil"/>
            </w:tcBorders>
            <w:shd w:val="clear" w:color="auto" w:fill="FFFFFF"/>
            <w:noWrap/>
            <w:vAlign w:val="center"/>
            <w:hideMark/>
          </w:tcPr>
          <w:p w14:paraId="09D1D572" w14:textId="77777777" w:rsidR="001D1355" w:rsidRPr="001D1355" w:rsidRDefault="001D1355" w:rsidP="001D1355">
            <w:pPr>
              <w:rPr>
                <w:lang w:val="en-US" w:eastAsia="ja-JP"/>
              </w:rPr>
            </w:pPr>
            <w:r w:rsidRPr="001D1355">
              <w:rPr>
                <w:lang w:val="en-US" w:eastAsia="ja-JP"/>
              </w:rPr>
              <w:t>99%</w:t>
            </w:r>
          </w:p>
        </w:tc>
        <w:tc>
          <w:tcPr>
            <w:tcW w:w="0" w:type="auto"/>
            <w:tcBorders>
              <w:top w:val="nil"/>
              <w:left w:val="single" w:sz="8" w:space="0" w:color="auto"/>
              <w:bottom w:val="single" w:sz="8" w:space="0" w:color="auto"/>
              <w:right w:val="nil"/>
            </w:tcBorders>
            <w:shd w:val="clear" w:color="auto" w:fill="FFFFFF"/>
            <w:noWrap/>
            <w:vAlign w:val="center"/>
            <w:hideMark/>
          </w:tcPr>
          <w:p w14:paraId="51F62505"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single" w:sz="8" w:space="0" w:color="auto"/>
            </w:tcBorders>
            <w:shd w:val="clear" w:color="auto" w:fill="FFFFFF"/>
            <w:noWrap/>
            <w:vAlign w:val="center"/>
            <w:hideMark/>
          </w:tcPr>
          <w:p w14:paraId="6AF709E7"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nil"/>
            </w:tcBorders>
            <w:shd w:val="clear" w:color="auto" w:fill="FFFFFF"/>
            <w:noWrap/>
            <w:vAlign w:val="center"/>
            <w:hideMark/>
          </w:tcPr>
          <w:p w14:paraId="2243E200" w14:textId="77777777" w:rsidR="001D1355" w:rsidRPr="001D1355" w:rsidRDefault="001D1355" w:rsidP="001D1355">
            <w:pPr>
              <w:rPr>
                <w:lang w:val="en-US" w:eastAsia="ja-JP"/>
              </w:rPr>
            </w:pPr>
            <w:r w:rsidRPr="001D1355">
              <w:rPr>
                <w:lang w:val="en-US" w:eastAsia="ja-JP"/>
              </w:rPr>
              <w:t>98%</w:t>
            </w:r>
          </w:p>
        </w:tc>
        <w:tc>
          <w:tcPr>
            <w:tcW w:w="0" w:type="auto"/>
            <w:tcBorders>
              <w:top w:val="nil"/>
              <w:left w:val="nil"/>
              <w:bottom w:val="single" w:sz="8" w:space="0" w:color="auto"/>
              <w:right w:val="single" w:sz="8" w:space="0" w:color="auto"/>
            </w:tcBorders>
            <w:shd w:val="clear" w:color="auto" w:fill="FFFFFF"/>
            <w:noWrap/>
            <w:vAlign w:val="center"/>
            <w:hideMark/>
          </w:tcPr>
          <w:p w14:paraId="2141CFE0" w14:textId="77777777" w:rsidR="001D1355" w:rsidRPr="001D1355" w:rsidRDefault="001D1355" w:rsidP="001D1355">
            <w:pPr>
              <w:rPr>
                <w:lang w:val="en-US" w:eastAsia="ja-JP"/>
              </w:rPr>
            </w:pPr>
            <w:r w:rsidRPr="001D1355">
              <w:rPr>
                <w:lang w:val="en-US" w:eastAsia="ja-JP"/>
              </w:rPr>
              <w:t>98%</w:t>
            </w:r>
          </w:p>
        </w:tc>
      </w:tr>
    </w:tbl>
    <w:p w14:paraId="0005302B" w14:textId="77777777" w:rsidR="001D1355" w:rsidRPr="001D1355" w:rsidRDefault="001D1355" w:rsidP="001D1355">
      <w:pPr>
        <w:rPr>
          <w:lang w:val="en-US" w:eastAsia="ja-JP"/>
        </w:rPr>
      </w:pPr>
    </w:p>
    <w:p w14:paraId="6215958B" w14:textId="77777777" w:rsidR="001D1355" w:rsidRPr="001D1355" w:rsidRDefault="001D1355" w:rsidP="001D1355">
      <w:pPr>
        <w:rPr>
          <w:lang w:val="en-US" w:eastAsia="ja-JP"/>
        </w:rPr>
      </w:pPr>
      <w:r w:rsidRPr="001D1355">
        <w:rPr>
          <w:lang w:val="en-US" w:eastAsia="ja-JP"/>
        </w:rPr>
        <w:t xml:space="preserve">Table 1.4. Simulation results for CE Anchor and its RRC and TSRC components vs. VTM12.0, HBD/HFR CTC, </w:t>
      </w:r>
      <w:proofErr w:type="spellStart"/>
      <w:r w:rsidRPr="001D1355">
        <w:rPr>
          <w:lang w:val="en-US" w:eastAsia="ja-JP"/>
        </w:rPr>
        <w:t>NormQP</w:t>
      </w:r>
      <w:proofErr w:type="spellEnd"/>
      <w:r w:rsidRPr="001D1355">
        <w:rPr>
          <w:lang w:val="en-US" w:eastAsia="ja-JP"/>
        </w:rPr>
        <w:t xml:space="preserve"> test configuration.</w:t>
      </w:r>
    </w:p>
    <w:tbl>
      <w:tblPr>
        <w:tblW w:w="0" w:type="auto"/>
        <w:tblLook w:val="04A0" w:firstRow="1" w:lastRow="0" w:firstColumn="1" w:lastColumn="0" w:noHBand="0" w:noVBand="1"/>
      </w:tblPr>
      <w:tblGrid>
        <w:gridCol w:w="534"/>
        <w:gridCol w:w="1286"/>
        <w:gridCol w:w="858"/>
        <w:gridCol w:w="1304"/>
        <w:gridCol w:w="858"/>
        <w:gridCol w:w="858"/>
        <w:gridCol w:w="858"/>
        <w:gridCol w:w="785"/>
        <w:gridCol w:w="858"/>
        <w:gridCol w:w="858"/>
      </w:tblGrid>
      <w:tr w:rsidR="001D1355" w:rsidRPr="001D1355" w14:paraId="495EE019" w14:textId="77777777" w:rsidTr="001D1355">
        <w:trPr>
          <w:trHeight w:val="315"/>
        </w:trPr>
        <w:tc>
          <w:tcPr>
            <w:tcW w:w="0" w:type="auto"/>
            <w:shd w:val="clear" w:color="auto" w:fill="70AD47"/>
            <w:noWrap/>
            <w:vAlign w:val="bottom"/>
          </w:tcPr>
          <w:p w14:paraId="7116F0FA" w14:textId="77777777" w:rsidR="001D1355" w:rsidRPr="001D1355" w:rsidRDefault="001D1355" w:rsidP="001D1355">
            <w:pPr>
              <w:rPr>
                <w:lang w:val="en-US" w:eastAsia="ja-JP"/>
              </w:rPr>
            </w:pPr>
          </w:p>
        </w:tc>
        <w:tc>
          <w:tcPr>
            <w:tcW w:w="0" w:type="auto"/>
            <w:vMerge w:val="restart"/>
            <w:tcBorders>
              <w:top w:val="single" w:sz="8" w:space="0" w:color="auto"/>
              <w:left w:val="single" w:sz="8" w:space="0" w:color="auto"/>
              <w:bottom w:val="single" w:sz="8" w:space="0" w:color="000000"/>
              <w:right w:val="nil"/>
            </w:tcBorders>
            <w:shd w:val="clear" w:color="auto" w:fill="D9D9D9"/>
            <w:noWrap/>
            <w:vAlign w:val="center"/>
            <w:hideMark/>
          </w:tcPr>
          <w:p w14:paraId="18279BB6" w14:textId="77777777" w:rsidR="001D1355" w:rsidRPr="001D1355" w:rsidRDefault="001D1355" w:rsidP="001D1355">
            <w:pPr>
              <w:rPr>
                <w:b/>
                <w:bCs/>
                <w:lang w:val="en-US" w:eastAsia="ja-JP"/>
              </w:rPr>
            </w:pPr>
            <w:r w:rsidRPr="001D1355">
              <w:rPr>
                <w:b/>
                <w:bCs/>
                <w:lang w:val="en-US" w:eastAsia="ja-JP"/>
              </w:rPr>
              <w:t>Test</w:t>
            </w:r>
          </w:p>
        </w:tc>
        <w:tc>
          <w:tcPr>
            <w:tcW w:w="0" w:type="auto"/>
            <w:gridSpan w:val="5"/>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428D5661" w14:textId="77777777" w:rsidR="001D1355" w:rsidRPr="001D1355" w:rsidRDefault="001D1355" w:rsidP="001D1355">
            <w:pPr>
              <w:rPr>
                <w:b/>
                <w:bCs/>
                <w:lang w:val="en-US" w:eastAsia="ja-JP"/>
              </w:rPr>
            </w:pPr>
            <w:r w:rsidRPr="001D1355">
              <w:rPr>
                <w:b/>
                <w:bCs/>
                <w:lang w:val="en-US" w:eastAsia="ja-JP"/>
              </w:rPr>
              <w:t>HDR PQ</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4337A918" w14:textId="77777777" w:rsidR="001D1355" w:rsidRPr="001D1355" w:rsidRDefault="001D1355" w:rsidP="001D1355">
            <w:pPr>
              <w:rPr>
                <w:b/>
                <w:bCs/>
                <w:lang w:val="en-US" w:eastAsia="ja-JP"/>
              </w:rPr>
            </w:pPr>
            <w:r w:rsidRPr="001D1355">
              <w:rPr>
                <w:b/>
                <w:bCs/>
                <w:lang w:val="en-US" w:eastAsia="ja-JP"/>
              </w:rPr>
              <w:t>HDR HLG</w:t>
            </w:r>
          </w:p>
        </w:tc>
      </w:tr>
      <w:tr w:rsidR="001D1355" w:rsidRPr="001D1355" w14:paraId="660B851E" w14:textId="77777777" w:rsidTr="001D1355">
        <w:trPr>
          <w:trHeight w:val="315"/>
        </w:trPr>
        <w:tc>
          <w:tcPr>
            <w:tcW w:w="0" w:type="auto"/>
            <w:noWrap/>
            <w:vAlign w:val="bottom"/>
            <w:hideMark/>
          </w:tcPr>
          <w:p w14:paraId="57C80BE0" w14:textId="77777777" w:rsidR="001D1355" w:rsidRPr="001D1355" w:rsidRDefault="001D1355" w:rsidP="001D1355">
            <w:pPr>
              <w:rPr>
                <w:b/>
                <w:bCs/>
                <w:lang w:val="en-US" w:eastAsia="ja-JP"/>
              </w:rPr>
            </w:pPr>
          </w:p>
        </w:tc>
        <w:tc>
          <w:tcPr>
            <w:tcW w:w="0" w:type="auto"/>
            <w:vMerge/>
            <w:tcBorders>
              <w:top w:val="single" w:sz="8" w:space="0" w:color="auto"/>
              <w:left w:val="single" w:sz="8" w:space="0" w:color="auto"/>
              <w:bottom w:val="single" w:sz="8" w:space="0" w:color="000000"/>
              <w:right w:val="nil"/>
            </w:tcBorders>
            <w:vAlign w:val="center"/>
            <w:hideMark/>
          </w:tcPr>
          <w:p w14:paraId="307C86B0" w14:textId="77777777" w:rsidR="001D1355" w:rsidRPr="001D1355" w:rsidRDefault="001D1355" w:rsidP="001D1355">
            <w:pPr>
              <w:rPr>
                <w:b/>
                <w:bCs/>
                <w:lang w:val="en-US" w:eastAsia="ja-JP"/>
              </w:rPr>
            </w:pPr>
          </w:p>
        </w:tc>
        <w:tc>
          <w:tcPr>
            <w:tcW w:w="0" w:type="auto"/>
            <w:tcBorders>
              <w:top w:val="nil"/>
              <w:left w:val="single" w:sz="8" w:space="0" w:color="auto"/>
              <w:bottom w:val="single" w:sz="8" w:space="0" w:color="auto"/>
              <w:right w:val="nil"/>
            </w:tcBorders>
            <w:noWrap/>
            <w:vAlign w:val="bottom"/>
            <w:hideMark/>
          </w:tcPr>
          <w:p w14:paraId="3447E082" w14:textId="77777777" w:rsidR="001D1355" w:rsidRPr="001D1355" w:rsidRDefault="001D1355" w:rsidP="001D1355">
            <w:pPr>
              <w:rPr>
                <w:lang w:val="en-US" w:eastAsia="ja-JP"/>
              </w:rPr>
            </w:pPr>
            <w:r w:rsidRPr="001D1355">
              <w:rPr>
                <w:lang w:val="en-US" w:eastAsia="ja-JP"/>
              </w:rPr>
              <w:t>DE100</w:t>
            </w:r>
          </w:p>
        </w:tc>
        <w:tc>
          <w:tcPr>
            <w:tcW w:w="0" w:type="auto"/>
            <w:tcBorders>
              <w:top w:val="nil"/>
              <w:left w:val="nil"/>
              <w:bottom w:val="single" w:sz="8" w:space="0" w:color="auto"/>
              <w:right w:val="nil"/>
            </w:tcBorders>
            <w:noWrap/>
            <w:vAlign w:val="bottom"/>
            <w:hideMark/>
          </w:tcPr>
          <w:p w14:paraId="447CBB82" w14:textId="77777777" w:rsidR="001D1355" w:rsidRPr="001D1355" w:rsidRDefault="001D1355" w:rsidP="001D1355">
            <w:pPr>
              <w:rPr>
                <w:lang w:val="en-US" w:eastAsia="ja-JP"/>
              </w:rPr>
            </w:pPr>
            <w:r w:rsidRPr="001D1355">
              <w:rPr>
                <w:lang w:val="en-US" w:eastAsia="ja-JP"/>
              </w:rPr>
              <w:t>PSNR-L100</w:t>
            </w:r>
          </w:p>
        </w:tc>
        <w:tc>
          <w:tcPr>
            <w:tcW w:w="0" w:type="auto"/>
            <w:tcBorders>
              <w:top w:val="nil"/>
              <w:left w:val="nil"/>
              <w:bottom w:val="single" w:sz="8" w:space="0" w:color="auto"/>
              <w:right w:val="nil"/>
            </w:tcBorders>
            <w:shd w:val="clear" w:color="auto" w:fill="FFFFFF"/>
            <w:noWrap/>
            <w:vAlign w:val="center"/>
            <w:hideMark/>
          </w:tcPr>
          <w:p w14:paraId="003253BB" w14:textId="77777777" w:rsidR="001D1355" w:rsidRPr="001D1355" w:rsidRDefault="001D1355" w:rsidP="001D1355">
            <w:pPr>
              <w:rPr>
                <w:lang w:val="en-US" w:eastAsia="ja-JP"/>
              </w:rPr>
            </w:pPr>
            <w:proofErr w:type="spellStart"/>
            <w:r w:rsidRPr="001D1355">
              <w:rPr>
                <w:lang w:val="en-US" w:eastAsia="ja-JP"/>
              </w:rPr>
              <w:t>wY</w:t>
            </w:r>
            <w:proofErr w:type="spellEnd"/>
          </w:p>
        </w:tc>
        <w:tc>
          <w:tcPr>
            <w:tcW w:w="0" w:type="auto"/>
            <w:tcBorders>
              <w:top w:val="nil"/>
              <w:left w:val="nil"/>
              <w:bottom w:val="single" w:sz="8" w:space="0" w:color="auto"/>
              <w:right w:val="nil"/>
            </w:tcBorders>
            <w:shd w:val="clear" w:color="auto" w:fill="FFFFFF"/>
            <w:noWrap/>
            <w:vAlign w:val="center"/>
            <w:hideMark/>
          </w:tcPr>
          <w:p w14:paraId="25C2D6D2" w14:textId="77777777" w:rsidR="001D1355" w:rsidRPr="001D1355" w:rsidRDefault="001D1355" w:rsidP="001D1355">
            <w:pPr>
              <w:rPr>
                <w:lang w:val="en-US" w:eastAsia="ja-JP"/>
              </w:rPr>
            </w:pPr>
            <w:proofErr w:type="spellStart"/>
            <w:r w:rsidRPr="001D1355">
              <w:rPr>
                <w:lang w:val="en-US" w:eastAsia="ja-JP"/>
              </w:rPr>
              <w:t>wU</w:t>
            </w:r>
            <w:proofErr w:type="spellEnd"/>
          </w:p>
        </w:tc>
        <w:tc>
          <w:tcPr>
            <w:tcW w:w="0" w:type="auto"/>
            <w:tcBorders>
              <w:top w:val="nil"/>
              <w:left w:val="nil"/>
              <w:bottom w:val="single" w:sz="8" w:space="0" w:color="auto"/>
              <w:right w:val="single" w:sz="8" w:space="0" w:color="auto"/>
            </w:tcBorders>
            <w:shd w:val="clear" w:color="auto" w:fill="FFFFFF"/>
            <w:noWrap/>
            <w:vAlign w:val="center"/>
            <w:hideMark/>
          </w:tcPr>
          <w:p w14:paraId="3EB7FE5F" w14:textId="77777777" w:rsidR="001D1355" w:rsidRPr="001D1355" w:rsidRDefault="001D1355" w:rsidP="001D1355">
            <w:pPr>
              <w:rPr>
                <w:lang w:val="en-US" w:eastAsia="ja-JP"/>
              </w:rPr>
            </w:pPr>
            <w:proofErr w:type="spellStart"/>
            <w:r w:rsidRPr="001D1355">
              <w:rPr>
                <w:lang w:val="en-US" w:eastAsia="ja-JP"/>
              </w:rPr>
              <w:t>wV</w:t>
            </w:r>
            <w:proofErr w:type="spellEnd"/>
          </w:p>
        </w:tc>
        <w:tc>
          <w:tcPr>
            <w:tcW w:w="0" w:type="auto"/>
            <w:shd w:val="clear" w:color="auto" w:fill="FFFFFF"/>
            <w:noWrap/>
            <w:vAlign w:val="center"/>
            <w:hideMark/>
          </w:tcPr>
          <w:p w14:paraId="33A660B3" w14:textId="77777777" w:rsidR="001D1355" w:rsidRPr="001D1355" w:rsidRDefault="001D1355" w:rsidP="001D1355">
            <w:pPr>
              <w:rPr>
                <w:lang w:val="en-US" w:eastAsia="ja-JP"/>
              </w:rPr>
            </w:pPr>
            <w:r w:rsidRPr="001D1355">
              <w:rPr>
                <w:lang w:val="en-US" w:eastAsia="ja-JP"/>
              </w:rPr>
              <w:t>Y</w:t>
            </w:r>
          </w:p>
        </w:tc>
        <w:tc>
          <w:tcPr>
            <w:tcW w:w="0" w:type="auto"/>
            <w:shd w:val="clear" w:color="auto" w:fill="FFFFFF"/>
            <w:noWrap/>
            <w:vAlign w:val="center"/>
            <w:hideMark/>
          </w:tcPr>
          <w:p w14:paraId="10D872DF" w14:textId="77777777" w:rsidR="001D1355" w:rsidRPr="001D1355" w:rsidRDefault="001D1355" w:rsidP="001D1355">
            <w:pPr>
              <w:rPr>
                <w:lang w:val="en-US" w:eastAsia="ja-JP"/>
              </w:rPr>
            </w:pPr>
            <w:r w:rsidRPr="001D1355">
              <w:rPr>
                <w:lang w:val="en-US" w:eastAsia="ja-JP"/>
              </w:rPr>
              <w:t>U</w:t>
            </w:r>
          </w:p>
        </w:tc>
        <w:tc>
          <w:tcPr>
            <w:tcW w:w="0" w:type="auto"/>
            <w:tcBorders>
              <w:top w:val="nil"/>
              <w:left w:val="nil"/>
              <w:bottom w:val="nil"/>
              <w:right w:val="single" w:sz="8" w:space="0" w:color="auto"/>
            </w:tcBorders>
            <w:shd w:val="clear" w:color="auto" w:fill="FFFFFF"/>
            <w:noWrap/>
            <w:vAlign w:val="center"/>
            <w:hideMark/>
          </w:tcPr>
          <w:p w14:paraId="5ABB7F32" w14:textId="77777777" w:rsidR="001D1355" w:rsidRPr="001D1355" w:rsidRDefault="001D1355" w:rsidP="001D1355">
            <w:pPr>
              <w:rPr>
                <w:lang w:val="en-US" w:eastAsia="ja-JP"/>
              </w:rPr>
            </w:pPr>
            <w:r w:rsidRPr="001D1355">
              <w:rPr>
                <w:lang w:val="en-US" w:eastAsia="ja-JP"/>
              </w:rPr>
              <w:t>V</w:t>
            </w:r>
          </w:p>
        </w:tc>
      </w:tr>
      <w:tr w:rsidR="001D1355" w:rsidRPr="001D1355" w14:paraId="3D47BFA3" w14:textId="77777777" w:rsidTr="001D1355">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2FEB593" w14:textId="77777777" w:rsidR="001D1355" w:rsidRPr="001D1355" w:rsidRDefault="001D1355" w:rsidP="001D1355">
            <w:pPr>
              <w:rPr>
                <w:b/>
                <w:bCs/>
                <w:lang w:val="en-US" w:eastAsia="ja-JP"/>
              </w:rPr>
            </w:pPr>
            <w:r w:rsidRPr="001D1355">
              <w:rPr>
                <w:b/>
                <w:bCs/>
                <w:lang w:val="en-US" w:eastAsia="ja-JP"/>
              </w:rPr>
              <w:t>AI</w:t>
            </w:r>
          </w:p>
        </w:tc>
        <w:tc>
          <w:tcPr>
            <w:tcW w:w="0" w:type="auto"/>
            <w:tcBorders>
              <w:top w:val="nil"/>
              <w:left w:val="nil"/>
              <w:bottom w:val="nil"/>
              <w:right w:val="single" w:sz="8" w:space="0" w:color="auto"/>
            </w:tcBorders>
            <w:shd w:val="clear" w:color="auto" w:fill="FFFFFF"/>
            <w:noWrap/>
            <w:vAlign w:val="center"/>
            <w:hideMark/>
          </w:tcPr>
          <w:p w14:paraId="6088B4E6" w14:textId="77777777" w:rsidR="001D1355" w:rsidRPr="001D1355" w:rsidRDefault="001D1355" w:rsidP="001D1355">
            <w:pPr>
              <w:rPr>
                <w:b/>
                <w:bCs/>
                <w:lang w:val="en-US" w:eastAsia="ja-JP"/>
              </w:rPr>
            </w:pPr>
            <w:r w:rsidRPr="001D1355">
              <w:rPr>
                <w:b/>
                <w:bCs/>
                <w:lang w:val="en-US" w:eastAsia="ja-JP"/>
              </w:rPr>
              <w:t>CE Anchor</w:t>
            </w:r>
          </w:p>
        </w:tc>
        <w:tc>
          <w:tcPr>
            <w:tcW w:w="0" w:type="auto"/>
            <w:shd w:val="clear" w:color="auto" w:fill="FFFFFF"/>
            <w:noWrap/>
            <w:vAlign w:val="center"/>
            <w:hideMark/>
          </w:tcPr>
          <w:p w14:paraId="7790B5FD" w14:textId="77777777" w:rsidR="001D1355" w:rsidRPr="001D1355" w:rsidRDefault="001D1355" w:rsidP="001D1355">
            <w:pPr>
              <w:rPr>
                <w:lang w:val="en-US" w:eastAsia="ja-JP"/>
              </w:rPr>
            </w:pPr>
            <w:r w:rsidRPr="001D1355">
              <w:rPr>
                <w:lang w:val="en-US" w:eastAsia="ja-JP"/>
              </w:rPr>
              <w:t>0.02%</w:t>
            </w:r>
          </w:p>
        </w:tc>
        <w:tc>
          <w:tcPr>
            <w:tcW w:w="0" w:type="auto"/>
            <w:shd w:val="clear" w:color="auto" w:fill="FFFFFF"/>
            <w:noWrap/>
            <w:vAlign w:val="center"/>
            <w:hideMark/>
          </w:tcPr>
          <w:p w14:paraId="05A2B455" w14:textId="77777777" w:rsidR="001D1355" w:rsidRPr="001D1355" w:rsidRDefault="001D1355" w:rsidP="001D1355">
            <w:pPr>
              <w:rPr>
                <w:lang w:val="en-US" w:eastAsia="ja-JP"/>
              </w:rPr>
            </w:pPr>
            <w:r w:rsidRPr="001D1355">
              <w:rPr>
                <w:lang w:val="en-US" w:eastAsia="ja-JP"/>
              </w:rPr>
              <w:t>0.00%</w:t>
            </w:r>
          </w:p>
        </w:tc>
        <w:tc>
          <w:tcPr>
            <w:tcW w:w="0" w:type="auto"/>
            <w:shd w:val="clear" w:color="auto" w:fill="FFFFFF"/>
            <w:noWrap/>
            <w:vAlign w:val="center"/>
            <w:hideMark/>
          </w:tcPr>
          <w:p w14:paraId="4DECD973" w14:textId="77777777" w:rsidR="001D1355" w:rsidRPr="001D1355" w:rsidRDefault="001D1355" w:rsidP="001D1355">
            <w:pPr>
              <w:rPr>
                <w:lang w:val="en-US" w:eastAsia="ja-JP"/>
              </w:rPr>
            </w:pPr>
            <w:r w:rsidRPr="001D1355">
              <w:rPr>
                <w:lang w:val="en-US" w:eastAsia="ja-JP"/>
              </w:rPr>
              <w:t>0.00%</w:t>
            </w:r>
          </w:p>
        </w:tc>
        <w:tc>
          <w:tcPr>
            <w:tcW w:w="0" w:type="auto"/>
            <w:shd w:val="clear" w:color="auto" w:fill="FFFFFF"/>
            <w:noWrap/>
            <w:vAlign w:val="center"/>
            <w:hideMark/>
          </w:tcPr>
          <w:p w14:paraId="125EEFF0"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nil"/>
              <w:right w:val="single" w:sz="8" w:space="0" w:color="auto"/>
            </w:tcBorders>
            <w:shd w:val="clear" w:color="auto" w:fill="FFFFFF"/>
            <w:noWrap/>
            <w:vAlign w:val="center"/>
            <w:hideMark/>
          </w:tcPr>
          <w:p w14:paraId="5F2797E3" w14:textId="77777777" w:rsidR="001D1355" w:rsidRPr="001D1355" w:rsidRDefault="001D1355" w:rsidP="001D1355">
            <w:pPr>
              <w:rPr>
                <w:lang w:val="en-US" w:eastAsia="ja-JP"/>
              </w:rPr>
            </w:pPr>
            <w:r w:rsidRPr="001D1355">
              <w:rPr>
                <w:lang w:val="en-US" w:eastAsia="ja-JP"/>
              </w:rPr>
              <w:t>0.04%</w:t>
            </w:r>
          </w:p>
        </w:tc>
        <w:tc>
          <w:tcPr>
            <w:tcW w:w="0" w:type="auto"/>
            <w:tcBorders>
              <w:top w:val="single" w:sz="8" w:space="0" w:color="auto"/>
              <w:left w:val="nil"/>
              <w:bottom w:val="nil"/>
              <w:right w:val="nil"/>
            </w:tcBorders>
            <w:shd w:val="clear" w:color="auto" w:fill="FFFFFF"/>
            <w:noWrap/>
            <w:vAlign w:val="center"/>
            <w:hideMark/>
          </w:tcPr>
          <w:p w14:paraId="0CFAC72B" w14:textId="77777777" w:rsidR="001D1355" w:rsidRPr="001D1355" w:rsidRDefault="001D1355" w:rsidP="001D1355">
            <w:pPr>
              <w:rPr>
                <w:lang w:val="en-US" w:eastAsia="ja-JP"/>
              </w:rPr>
            </w:pPr>
            <w:r w:rsidRPr="001D1355">
              <w:rPr>
                <w:lang w:val="en-US" w:eastAsia="ja-JP"/>
              </w:rPr>
              <w:t>0.01%</w:t>
            </w:r>
          </w:p>
        </w:tc>
        <w:tc>
          <w:tcPr>
            <w:tcW w:w="0" w:type="auto"/>
            <w:tcBorders>
              <w:top w:val="single" w:sz="8" w:space="0" w:color="auto"/>
              <w:left w:val="nil"/>
              <w:bottom w:val="nil"/>
              <w:right w:val="nil"/>
            </w:tcBorders>
            <w:shd w:val="clear" w:color="auto" w:fill="FFFFFF"/>
            <w:noWrap/>
            <w:vAlign w:val="center"/>
            <w:hideMark/>
          </w:tcPr>
          <w:p w14:paraId="0BB77F16" w14:textId="77777777" w:rsidR="001D1355" w:rsidRPr="001D1355" w:rsidRDefault="001D1355" w:rsidP="001D1355">
            <w:pPr>
              <w:rPr>
                <w:lang w:val="en-US" w:eastAsia="ja-JP"/>
              </w:rPr>
            </w:pPr>
            <w:r w:rsidRPr="001D1355">
              <w:rPr>
                <w:lang w:val="en-US" w:eastAsia="ja-JP"/>
              </w:rPr>
              <w:t>-0.02%</w:t>
            </w:r>
          </w:p>
        </w:tc>
        <w:tc>
          <w:tcPr>
            <w:tcW w:w="0" w:type="auto"/>
            <w:tcBorders>
              <w:top w:val="single" w:sz="8" w:space="0" w:color="auto"/>
              <w:left w:val="nil"/>
              <w:bottom w:val="nil"/>
              <w:right w:val="single" w:sz="8" w:space="0" w:color="auto"/>
            </w:tcBorders>
            <w:shd w:val="clear" w:color="auto" w:fill="FFFFFF"/>
            <w:noWrap/>
            <w:vAlign w:val="center"/>
            <w:hideMark/>
          </w:tcPr>
          <w:p w14:paraId="199326E4" w14:textId="77777777" w:rsidR="001D1355" w:rsidRPr="001D1355" w:rsidRDefault="001D1355" w:rsidP="001D1355">
            <w:pPr>
              <w:rPr>
                <w:lang w:val="en-US" w:eastAsia="ja-JP"/>
              </w:rPr>
            </w:pPr>
            <w:r w:rsidRPr="001D1355">
              <w:rPr>
                <w:lang w:val="en-US" w:eastAsia="ja-JP"/>
              </w:rPr>
              <w:t>-0.06%</w:t>
            </w:r>
          </w:p>
        </w:tc>
      </w:tr>
      <w:tr w:rsidR="001D1355" w:rsidRPr="001D1355" w14:paraId="2B64187B" w14:textId="77777777" w:rsidTr="001D1355">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48F9CA5" w14:textId="77777777" w:rsidR="001D1355" w:rsidRPr="001D1355" w:rsidRDefault="001D1355" w:rsidP="001D1355">
            <w:pPr>
              <w:rPr>
                <w:b/>
                <w:bCs/>
                <w:lang w:val="en-US" w:eastAsia="ja-JP"/>
              </w:rPr>
            </w:pPr>
          </w:p>
        </w:tc>
        <w:tc>
          <w:tcPr>
            <w:tcW w:w="0" w:type="auto"/>
            <w:tcBorders>
              <w:top w:val="nil"/>
              <w:left w:val="nil"/>
              <w:bottom w:val="nil"/>
              <w:right w:val="single" w:sz="8" w:space="0" w:color="auto"/>
            </w:tcBorders>
            <w:shd w:val="clear" w:color="auto" w:fill="FFFFFF"/>
            <w:noWrap/>
            <w:vAlign w:val="center"/>
            <w:hideMark/>
          </w:tcPr>
          <w:p w14:paraId="147923E9" w14:textId="77777777" w:rsidR="001D1355" w:rsidRPr="001D1355" w:rsidRDefault="001D1355" w:rsidP="001D1355">
            <w:pPr>
              <w:rPr>
                <w:b/>
                <w:bCs/>
                <w:lang w:val="en-US" w:eastAsia="ja-JP"/>
              </w:rPr>
            </w:pPr>
            <w:r w:rsidRPr="001D1355">
              <w:rPr>
                <w:b/>
                <w:bCs/>
                <w:lang w:val="en-US" w:eastAsia="ja-JP"/>
              </w:rPr>
              <w:t>RRC</w:t>
            </w:r>
          </w:p>
        </w:tc>
        <w:tc>
          <w:tcPr>
            <w:tcW w:w="0" w:type="auto"/>
            <w:shd w:val="clear" w:color="auto" w:fill="FFFFFF"/>
            <w:noWrap/>
            <w:vAlign w:val="center"/>
            <w:hideMark/>
          </w:tcPr>
          <w:p w14:paraId="06635D71" w14:textId="77777777" w:rsidR="001D1355" w:rsidRPr="001D1355" w:rsidRDefault="001D1355" w:rsidP="001D1355">
            <w:pPr>
              <w:rPr>
                <w:lang w:val="en-US" w:eastAsia="ja-JP"/>
              </w:rPr>
            </w:pPr>
            <w:r w:rsidRPr="001D1355">
              <w:rPr>
                <w:lang w:val="en-US" w:eastAsia="ja-JP"/>
              </w:rPr>
              <w:t>0.02%</w:t>
            </w:r>
          </w:p>
        </w:tc>
        <w:tc>
          <w:tcPr>
            <w:tcW w:w="0" w:type="auto"/>
            <w:shd w:val="clear" w:color="auto" w:fill="FFFFFF"/>
            <w:noWrap/>
            <w:vAlign w:val="center"/>
            <w:hideMark/>
          </w:tcPr>
          <w:p w14:paraId="2D046994" w14:textId="77777777" w:rsidR="001D1355" w:rsidRPr="001D1355" w:rsidRDefault="001D1355" w:rsidP="001D1355">
            <w:pPr>
              <w:rPr>
                <w:lang w:val="en-US" w:eastAsia="ja-JP"/>
              </w:rPr>
            </w:pPr>
            <w:r w:rsidRPr="001D1355">
              <w:rPr>
                <w:lang w:val="en-US" w:eastAsia="ja-JP"/>
              </w:rPr>
              <w:t>0.00%</w:t>
            </w:r>
          </w:p>
        </w:tc>
        <w:tc>
          <w:tcPr>
            <w:tcW w:w="0" w:type="auto"/>
            <w:shd w:val="clear" w:color="auto" w:fill="FFFFFF"/>
            <w:noWrap/>
            <w:vAlign w:val="center"/>
            <w:hideMark/>
          </w:tcPr>
          <w:p w14:paraId="1D532F14" w14:textId="77777777" w:rsidR="001D1355" w:rsidRPr="001D1355" w:rsidRDefault="001D1355" w:rsidP="001D1355">
            <w:pPr>
              <w:rPr>
                <w:lang w:val="en-US" w:eastAsia="ja-JP"/>
              </w:rPr>
            </w:pPr>
            <w:r w:rsidRPr="001D1355">
              <w:rPr>
                <w:lang w:val="en-US" w:eastAsia="ja-JP"/>
              </w:rPr>
              <w:t>0.00%</w:t>
            </w:r>
          </w:p>
        </w:tc>
        <w:tc>
          <w:tcPr>
            <w:tcW w:w="0" w:type="auto"/>
            <w:shd w:val="clear" w:color="auto" w:fill="FFFFFF"/>
            <w:noWrap/>
            <w:vAlign w:val="center"/>
            <w:hideMark/>
          </w:tcPr>
          <w:p w14:paraId="1B41E3B7"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nil"/>
              <w:right w:val="single" w:sz="8" w:space="0" w:color="auto"/>
            </w:tcBorders>
            <w:shd w:val="clear" w:color="auto" w:fill="FFFFFF"/>
            <w:noWrap/>
            <w:vAlign w:val="center"/>
            <w:hideMark/>
          </w:tcPr>
          <w:p w14:paraId="49C9A7F7" w14:textId="77777777" w:rsidR="001D1355" w:rsidRPr="001D1355" w:rsidRDefault="001D1355" w:rsidP="001D1355">
            <w:pPr>
              <w:rPr>
                <w:lang w:val="en-US" w:eastAsia="ja-JP"/>
              </w:rPr>
            </w:pPr>
            <w:r w:rsidRPr="001D1355">
              <w:rPr>
                <w:lang w:val="en-US" w:eastAsia="ja-JP"/>
              </w:rPr>
              <w:t>0.04%</w:t>
            </w:r>
          </w:p>
        </w:tc>
        <w:tc>
          <w:tcPr>
            <w:tcW w:w="0" w:type="auto"/>
            <w:shd w:val="clear" w:color="auto" w:fill="FFFFFF"/>
            <w:noWrap/>
            <w:vAlign w:val="center"/>
            <w:hideMark/>
          </w:tcPr>
          <w:p w14:paraId="583D8951" w14:textId="77777777" w:rsidR="001D1355" w:rsidRPr="001D1355" w:rsidRDefault="001D1355" w:rsidP="001D1355">
            <w:pPr>
              <w:rPr>
                <w:lang w:val="en-US" w:eastAsia="ja-JP"/>
              </w:rPr>
            </w:pPr>
            <w:r w:rsidRPr="001D1355">
              <w:rPr>
                <w:lang w:val="en-US" w:eastAsia="ja-JP"/>
              </w:rPr>
              <w:t>0.00%</w:t>
            </w:r>
          </w:p>
        </w:tc>
        <w:tc>
          <w:tcPr>
            <w:tcW w:w="0" w:type="auto"/>
            <w:shd w:val="clear" w:color="auto" w:fill="FFFFFF"/>
            <w:noWrap/>
            <w:vAlign w:val="center"/>
            <w:hideMark/>
          </w:tcPr>
          <w:p w14:paraId="4BC9D96B" w14:textId="77777777" w:rsidR="001D1355" w:rsidRPr="001D1355" w:rsidRDefault="001D1355" w:rsidP="001D1355">
            <w:pPr>
              <w:rPr>
                <w:lang w:val="en-US" w:eastAsia="ja-JP"/>
              </w:rPr>
            </w:pPr>
            <w:r w:rsidRPr="001D1355">
              <w:rPr>
                <w:lang w:val="en-US" w:eastAsia="ja-JP"/>
              </w:rPr>
              <w:t>-0.02%</w:t>
            </w:r>
          </w:p>
        </w:tc>
        <w:tc>
          <w:tcPr>
            <w:tcW w:w="0" w:type="auto"/>
            <w:tcBorders>
              <w:top w:val="nil"/>
              <w:left w:val="nil"/>
              <w:bottom w:val="nil"/>
              <w:right w:val="single" w:sz="8" w:space="0" w:color="auto"/>
            </w:tcBorders>
            <w:shd w:val="clear" w:color="auto" w:fill="FFFFFF"/>
            <w:noWrap/>
            <w:vAlign w:val="center"/>
            <w:hideMark/>
          </w:tcPr>
          <w:p w14:paraId="19A6B46A" w14:textId="77777777" w:rsidR="001D1355" w:rsidRPr="001D1355" w:rsidRDefault="001D1355" w:rsidP="001D1355">
            <w:pPr>
              <w:rPr>
                <w:lang w:val="en-US" w:eastAsia="ja-JP"/>
              </w:rPr>
            </w:pPr>
            <w:r w:rsidRPr="001D1355">
              <w:rPr>
                <w:lang w:val="en-US" w:eastAsia="ja-JP"/>
              </w:rPr>
              <w:t>-0.06%</w:t>
            </w:r>
          </w:p>
        </w:tc>
      </w:tr>
      <w:tr w:rsidR="001D1355" w:rsidRPr="001D1355" w14:paraId="11992F4A"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A0BF595" w14:textId="77777777" w:rsidR="001D1355" w:rsidRPr="001D1355" w:rsidRDefault="001D1355" w:rsidP="001D1355">
            <w:pPr>
              <w:rPr>
                <w:b/>
                <w:bCs/>
                <w:lang w:val="en-US" w:eastAsia="ja-JP"/>
              </w:rPr>
            </w:pPr>
          </w:p>
        </w:tc>
        <w:tc>
          <w:tcPr>
            <w:tcW w:w="0" w:type="auto"/>
            <w:tcBorders>
              <w:top w:val="nil"/>
              <w:left w:val="nil"/>
              <w:bottom w:val="nil"/>
              <w:right w:val="single" w:sz="8" w:space="0" w:color="auto"/>
            </w:tcBorders>
            <w:shd w:val="clear" w:color="auto" w:fill="FFFFFF"/>
            <w:noWrap/>
            <w:vAlign w:val="center"/>
            <w:hideMark/>
          </w:tcPr>
          <w:p w14:paraId="77D9393B"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nil"/>
              <w:bottom w:val="single" w:sz="8" w:space="0" w:color="auto"/>
              <w:right w:val="nil"/>
            </w:tcBorders>
            <w:shd w:val="clear" w:color="auto" w:fill="FFFFFF"/>
            <w:noWrap/>
            <w:vAlign w:val="center"/>
            <w:hideMark/>
          </w:tcPr>
          <w:p w14:paraId="6375800C"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nil"/>
            </w:tcBorders>
            <w:shd w:val="clear" w:color="auto" w:fill="FFFFFF"/>
            <w:noWrap/>
            <w:vAlign w:val="center"/>
            <w:hideMark/>
          </w:tcPr>
          <w:p w14:paraId="2DBE30B1"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nil"/>
            </w:tcBorders>
            <w:shd w:val="clear" w:color="auto" w:fill="FFFFFF"/>
            <w:noWrap/>
            <w:vAlign w:val="center"/>
            <w:hideMark/>
          </w:tcPr>
          <w:p w14:paraId="745EB217"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nil"/>
            </w:tcBorders>
            <w:shd w:val="clear" w:color="auto" w:fill="FFFFFF"/>
            <w:noWrap/>
            <w:vAlign w:val="center"/>
            <w:hideMark/>
          </w:tcPr>
          <w:p w14:paraId="6FE31A9B"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single" w:sz="8" w:space="0" w:color="auto"/>
            </w:tcBorders>
            <w:shd w:val="clear" w:color="auto" w:fill="FFFFFF"/>
            <w:noWrap/>
            <w:vAlign w:val="center"/>
            <w:hideMark/>
          </w:tcPr>
          <w:p w14:paraId="7680AF0E"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nil"/>
            </w:tcBorders>
            <w:shd w:val="clear" w:color="auto" w:fill="FFFFFF"/>
            <w:noWrap/>
            <w:vAlign w:val="center"/>
            <w:hideMark/>
          </w:tcPr>
          <w:p w14:paraId="41C8AAF1"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nil"/>
            </w:tcBorders>
            <w:shd w:val="clear" w:color="auto" w:fill="FFFFFF"/>
            <w:noWrap/>
            <w:vAlign w:val="center"/>
            <w:hideMark/>
          </w:tcPr>
          <w:p w14:paraId="4A52A6F5"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single" w:sz="8" w:space="0" w:color="auto"/>
            </w:tcBorders>
            <w:shd w:val="clear" w:color="auto" w:fill="FFFFFF"/>
            <w:noWrap/>
            <w:vAlign w:val="center"/>
            <w:hideMark/>
          </w:tcPr>
          <w:p w14:paraId="5FDBE2D0" w14:textId="77777777" w:rsidR="001D1355" w:rsidRPr="001D1355" w:rsidRDefault="001D1355" w:rsidP="001D1355">
            <w:pPr>
              <w:rPr>
                <w:lang w:val="en-US" w:eastAsia="ja-JP"/>
              </w:rPr>
            </w:pPr>
            <w:r w:rsidRPr="001D1355">
              <w:rPr>
                <w:lang w:val="en-US" w:eastAsia="ja-JP"/>
              </w:rPr>
              <w:t>0.00%</w:t>
            </w:r>
          </w:p>
        </w:tc>
      </w:tr>
      <w:tr w:rsidR="001D1355" w:rsidRPr="001D1355" w14:paraId="1D14E980" w14:textId="77777777" w:rsidTr="001D1355">
        <w:trPr>
          <w:trHeight w:val="300"/>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3CB7E8AC" w14:textId="77777777" w:rsidR="001D1355" w:rsidRPr="001D1355" w:rsidRDefault="001D1355" w:rsidP="001D1355">
            <w:pPr>
              <w:rPr>
                <w:b/>
                <w:bCs/>
                <w:lang w:val="en-US" w:eastAsia="ja-JP"/>
              </w:rPr>
            </w:pPr>
            <w:r w:rsidRPr="001D1355">
              <w:rPr>
                <w:b/>
                <w:bCs/>
                <w:lang w:val="en-US" w:eastAsia="ja-JP"/>
              </w:rPr>
              <w:t>RA</w:t>
            </w:r>
          </w:p>
        </w:tc>
        <w:tc>
          <w:tcPr>
            <w:tcW w:w="0" w:type="auto"/>
            <w:tcBorders>
              <w:top w:val="single" w:sz="8" w:space="0" w:color="auto"/>
              <w:left w:val="nil"/>
              <w:bottom w:val="nil"/>
              <w:right w:val="single" w:sz="8" w:space="0" w:color="auto"/>
            </w:tcBorders>
            <w:shd w:val="clear" w:color="auto" w:fill="FFFFFF"/>
            <w:noWrap/>
            <w:vAlign w:val="center"/>
            <w:hideMark/>
          </w:tcPr>
          <w:p w14:paraId="7665F090" w14:textId="77777777" w:rsidR="001D1355" w:rsidRPr="001D1355" w:rsidRDefault="001D1355" w:rsidP="001D1355">
            <w:pPr>
              <w:rPr>
                <w:b/>
                <w:bCs/>
                <w:lang w:val="en-US" w:eastAsia="ja-JP"/>
              </w:rPr>
            </w:pPr>
            <w:r w:rsidRPr="001D1355">
              <w:rPr>
                <w:b/>
                <w:bCs/>
                <w:lang w:val="en-US" w:eastAsia="ja-JP"/>
              </w:rPr>
              <w:t>CE Anchor</w:t>
            </w:r>
          </w:p>
        </w:tc>
        <w:tc>
          <w:tcPr>
            <w:tcW w:w="0" w:type="auto"/>
            <w:shd w:val="clear" w:color="auto" w:fill="FFFFFF"/>
            <w:noWrap/>
            <w:vAlign w:val="center"/>
            <w:hideMark/>
          </w:tcPr>
          <w:p w14:paraId="3FCABB99" w14:textId="77777777" w:rsidR="001D1355" w:rsidRPr="001D1355" w:rsidRDefault="001D1355" w:rsidP="001D1355">
            <w:pPr>
              <w:rPr>
                <w:lang w:val="en-US" w:eastAsia="ja-JP"/>
              </w:rPr>
            </w:pPr>
            <w:r w:rsidRPr="001D1355">
              <w:rPr>
                <w:lang w:val="en-US" w:eastAsia="ja-JP"/>
              </w:rPr>
              <w:t>-0.07%</w:t>
            </w:r>
          </w:p>
        </w:tc>
        <w:tc>
          <w:tcPr>
            <w:tcW w:w="0" w:type="auto"/>
            <w:shd w:val="clear" w:color="auto" w:fill="FFFFFF"/>
            <w:noWrap/>
            <w:vAlign w:val="center"/>
            <w:hideMark/>
          </w:tcPr>
          <w:p w14:paraId="5F8BBD03" w14:textId="77777777" w:rsidR="001D1355" w:rsidRPr="001D1355" w:rsidRDefault="001D1355" w:rsidP="001D1355">
            <w:pPr>
              <w:rPr>
                <w:lang w:val="en-US" w:eastAsia="ja-JP"/>
              </w:rPr>
            </w:pPr>
            <w:r w:rsidRPr="001D1355">
              <w:rPr>
                <w:lang w:val="en-US" w:eastAsia="ja-JP"/>
              </w:rPr>
              <w:t>0.01%</w:t>
            </w:r>
          </w:p>
        </w:tc>
        <w:tc>
          <w:tcPr>
            <w:tcW w:w="0" w:type="auto"/>
            <w:shd w:val="clear" w:color="auto" w:fill="FFFFFF"/>
            <w:noWrap/>
            <w:vAlign w:val="center"/>
            <w:hideMark/>
          </w:tcPr>
          <w:p w14:paraId="0EDF1387" w14:textId="77777777" w:rsidR="001D1355" w:rsidRPr="001D1355" w:rsidRDefault="001D1355" w:rsidP="001D1355">
            <w:pPr>
              <w:rPr>
                <w:lang w:val="en-US" w:eastAsia="ja-JP"/>
              </w:rPr>
            </w:pPr>
            <w:r w:rsidRPr="001D1355">
              <w:rPr>
                <w:lang w:val="en-US" w:eastAsia="ja-JP"/>
              </w:rPr>
              <w:t>0.01%</w:t>
            </w:r>
          </w:p>
        </w:tc>
        <w:tc>
          <w:tcPr>
            <w:tcW w:w="0" w:type="auto"/>
            <w:shd w:val="clear" w:color="auto" w:fill="FFFFFF"/>
            <w:noWrap/>
            <w:vAlign w:val="center"/>
            <w:hideMark/>
          </w:tcPr>
          <w:p w14:paraId="1EFCEA0D" w14:textId="77777777" w:rsidR="001D1355" w:rsidRPr="001D1355" w:rsidRDefault="001D1355" w:rsidP="001D1355">
            <w:pPr>
              <w:rPr>
                <w:lang w:val="en-US" w:eastAsia="ja-JP"/>
              </w:rPr>
            </w:pPr>
            <w:r w:rsidRPr="001D1355">
              <w:rPr>
                <w:lang w:val="en-US" w:eastAsia="ja-JP"/>
              </w:rPr>
              <w:t>-0.04%</w:t>
            </w:r>
          </w:p>
        </w:tc>
        <w:tc>
          <w:tcPr>
            <w:tcW w:w="0" w:type="auto"/>
            <w:tcBorders>
              <w:top w:val="nil"/>
              <w:left w:val="nil"/>
              <w:bottom w:val="nil"/>
              <w:right w:val="single" w:sz="8" w:space="0" w:color="auto"/>
            </w:tcBorders>
            <w:shd w:val="clear" w:color="auto" w:fill="FFFFFF"/>
            <w:noWrap/>
            <w:vAlign w:val="center"/>
            <w:hideMark/>
          </w:tcPr>
          <w:p w14:paraId="67ABBD8D" w14:textId="77777777" w:rsidR="001D1355" w:rsidRPr="001D1355" w:rsidRDefault="001D1355" w:rsidP="001D1355">
            <w:pPr>
              <w:rPr>
                <w:lang w:val="en-US" w:eastAsia="ja-JP"/>
              </w:rPr>
            </w:pPr>
            <w:r w:rsidRPr="001D1355">
              <w:rPr>
                <w:lang w:val="en-US" w:eastAsia="ja-JP"/>
              </w:rPr>
              <w:t>-0.16%</w:t>
            </w:r>
          </w:p>
        </w:tc>
        <w:tc>
          <w:tcPr>
            <w:tcW w:w="0" w:type="auto"/>
            <w:shd w:val="clear" w:color="auto" w:fill="FFFFFF"/>
            <w:noWrap/>
            <w:vAlign w:val="center"/>
            <w:hideMark/>
          </w:tcPr>
          <w:p w14:paraId="4293B957" w14:textId="77777777" w:rsidR="001D1355" w:rsidRPr="001D1355" w:rsidRDefault="001D1355" w:rsidP="001D1355">
            <w:pPr>
              <w:rPr>
                <w:lang w:val="en-US" w:eastAsia="ja-JP"/>
              </w:rPr>
            </w:pPr>
            <w:r w:rsidRPr="001D1355">
              <w:rPr>
                <w:lang w:val="en-US" w:eastAsia="ja-JP"/>
              </w:rPr>
              <w:t>0.04%</w:t>
            </w:r>
          </w:p>
        </w:tc>
        <w:tc>
          <w:tcPr>
            <w:tcW w:w="0" w:type="auto"/>
            <w:shd w:val="clear" w:color="auto" w:fill="FFFFFF"/>
            <w:noWrap/>
            <w:vAlign w:val="center"/>
            <w:hideMark/>
          </w:tcPr>
          <w:p w14:paraId="383A26C2" w14:textId="77777777" w:rsidR="001D1355" w:rsidRPr="001D1355" w:rsidRDefault="001D1355" w:rsidP="001D1355">
            <w:pPr>
              <w:rPr>
                <w:lang w:val="en-US" w:eastAsia="ja-JP"/>
              </w:rPr>
            </w:pPr>
            <w:r w:rsidRPr="001D1355">
              <w:rPr>
                <w:lang w:val="en-US" w:eastAsia="ja-JP"/>
              </w:rPr>
              <w:t>-0.16%</w:t>
            </w:r>
          </w:p>
        </w:tc>
        <w:tc>
          <w:tcPr>
            <w:tcW w:w="0" w:type="auto"/>
            <w:tcBorders>
              <w:top w:val="nil"/>
              <w:left w:val="nil"/>
              <w:bottom w:val="nil"/>
              <w:right w:val="single" w:sz="8" w:space="0" w:color="auto"/>
            </w:tcBorders>
            <w:shd w:val="clear" w:color="auto" w:fill="FFFFFF"/>
            <w:noWrap/>
            <w:vAlign w:val="center"/>
            <w:hideMark/>
          </w:tcPr>
          <w:p w14:paraId="29EDA663" w14:textId="77777777" w:rsidR="001D1355" w:rsidRPr="001D1355" w:rsidRDefault="001D1355" w:rsidP="001D1355">
            <w:pPr>
              <w:rPr>
                <w:lang w:val="en-US" w:eastAsia="ja-JP"/>
              </w:rPr>
            </w:pPr>
            <w:r w:rsidRPr="001D1355">
              <w:rPr>
                <w:lang w:val="en-US" w:eastAsia="ja-JP"/>
              </w:rPr>
              <w:t>0.02%</w:t>
            </w:r>
          </w:p>
        </w:tc>
      </w:tr>
      <w:tr w:rsidR="001D1355" w:rsidRPr="001D1355" w14:paraId="312C1726" w14:textId="77777777" w:rsidTr="001D1355">
        <w:trPr>
          <w:trHeight w:val="300"/>
        </w:trPr>
        <w:tc>
          <w:tcPr>
            <w:tcW w:w="0" w:type="auto"/>
            <w:vMerge/>
            <w:tcBorders>
              <w:top w:val="nil"/>
              <w:left w:val="single" w:sz="8" w:space="0" w:color="auto"/>
              <w:bottom w:val="single" w:sz="8" w:space="0" w:color="000000"/>
              <w:right w:val="single" w:sz="8" w:space="0" w:color="auto"/>
            </w:tcBorders>
            <w:vAlign w:val="center"/>
            <w:hideMark/>
          </w:tcPr>
          <w:p w14:paraId="464E9C8E" w14:textId="77777777" w:rsidR="001D1355" w:rsidRPr="001D1355" w:rsidRDefault="001D1355" w:rsidP="001D1355">
            <w:pPr>
              <w:rPr>
                <w:b/>
                <w:bCs/>
                <w:lang w:val="en-US" w:eastAsia="ja-JP"/>
              </w:rPr>
            </w:pPr>
          </w:p>
        </w:tc>
        <w:tc>
          <w:tcPr>
            <w:tcW w:w="0" w:type="auto"/>
            <w:tcBorders>
              <w:top w:val="nil"/>
              <w:left w:val="nil"/>
              <w:bottom w:val="nil"/>
              <w:right w:val="single" w:sz="8" w:space="0" w:color="auto"/>
            </w:tcBorders>
            <w:shd w:val="clear" w:color="auto" w:fill="FFFFFF"/>
            <w:noWrap/>
            <w:vAlign w:val="center"/>
            <w:hideMark/>
          </w:tcPr>
          <w:p w14:paraId="50D8D13F" w14:textId="77777777" w:rsidR="001D1355" w:rsidRPr="001D1355" w:rsidRDefault="001D1355" w:rsidP="001D1355">
            <w:pPr>
              <w:rPr>
                <w:b/>
                <w:bCs/>
                <w:lang w:val="en-US" w:eastAsia="ja-JP"/>
              </w:rPr>
            </w:pPr>
            <w:r w:rsidRPr="001D1355">
              <w:rPr>
                <w:b/>
                <w:bCs/>
                <w:lang w:val="en-US" w:eastAsia="ja-JP"/>
              </w:rPr>
              <w:t>RRC</w:t>
            </w:r>
          </w:p>
        </w:tc>
        <w:tc>
          <w:tcPr>
            <w:tcW w:w="0" w:type="auto"/>
            <w:shd w:val="clear" w:color="auto" w:fill="FFFFFF"/>
            <w:noWrap/>
            <w:vAlign w:val="center"/>
            <w:hideMark/>
          </w:tcPr>
          <w:p w14:paraId="28E039AD" w14:textId="77777777" w:rsidR="001D1355" w:rsidRPr="001D1355" w:rsidRDefault="001D1355" w:rsidP="001D1355">
            <w:pPr>
              <w:rPr>
                <w:lang w:val="en-US" w:eastAsia="ja-JP"/>
              </w:rPr>
            </w:pPr>
            <w:r w:rsidRPr="001D1355">
              <w:rPr>
                <w:lang w:val="en-US" w:eastAsia="ja-JP"/>
              </w:rPr>
              <w:t>-0.09%</w:t>
            </w:r>
          </w:p>
        </w:tc>
        <w:tc>
          <w:tcPr>
            <w:tcW w:w="0" w:type="auto"/>
            <w:shd w:val="clear" w:color="auto" w:fill="FFFFFF"/>
            <w:noWrap/>
            <w:vAlign w:val="center"/>
            <w:hideMark/>
          </w:tcPr>
          <w:p w14:paraId="3D1168E1" w14:textId="77777777" w:rsidR="001D1355" w:rsidRPr="001D1355" w:rsidRDefault="001D1355" w:rsidP="001D1355">
            <w:pPr>
              <w:rPr>
                <w:lang w:val="en-US" w:eastAsia="ja-JP"/>
              </w:rPr>
            </w:pPr>
            <w:r w:rsidRPr="001D1355">
              <w:rPr>
                <w:lang w:val="en-US" w:eastAsia="ja-JP"/>
              </w:rPr>
              <w:t>-0.01%</w:t>
            </w:r>
          </w:p>
        </w:tc>
        <w:tc>
          <w:tcPr>
            <w:tcW w:w="0" w:type="auto"/>
            <w:shd w:val="clear" w:color="auto" w:fill="FFFFFF"/>
            <w:noWrap/>
            <w:vAlign w:val="center"/>
            <w:hideMark/>
          </w:tcPr>
          <w:p w14:paraId="5FF16112" w14:textId="77777777" w:rsidR="001D1355" w:rsidRPr="001D1355" w:rsidRDefault="001D1355" w:rsidP="001D1355">
            <w:pPr>
              <w:rPr>
                <w:lang w:val="en-US" w:eastAsia="ja-JP"/>
              </w:rPr>
            </w:pPr>
            <w:r w:rsidRPr="001D1355">
              <w:rPr>
                <w:lang w:val="en-US" w:eastAsia="ja-JP"/>
              </w:rPr>
              <w:t>-0.01%</w:t>
            </w:r>
          </w:p>
        </w:tc>
        <w:tc>
          <w:tcPr>
            <w:tcW w:w="0" w:type="auto"/>
            <w:shd w:val="clear" w:color="auto" w:fill="FFFFFF"/>
            <w:noWrap/>
            <w:vAlign w:val="center"/>
            <w:hideMark/>
          </w:tcPr>
          <w:p w14:paraId="4A25C781" w14:textId="77777777" w:rsidR="001D1355" w:rsidRPr="001D1355" w:rsidRDefault="001D1355" w:rsidP="001D1355">
            <w:pPr>
              <w:rPr>
                <w:lang w:val="en-US" w:eastAsia="ja-JP"/>
              </w:rPr>
            </w:pPr>
            <w:r w:rsidRPr="001D1355">
              <w:rPr>
                <w:lang w:val="en-US" w:eastAsia="ja-JP"/>
              </w:rPr>
              <w:t>-0.06%</w:t>
            </w:r>
          </w:p>
        </w:tc>
        <w:tc>
          <w:tcPr>
            <w:tcW w:w="0" w:type="auto"/>
            <w:tcBorders>
              <w:top w:val="nil"/>
              <w:left w:val="nil"/>
              <w:bottom w:val="nil"/>
              <w:right w:val="single" w:sz="8" w:space="0" w:color="auto"/>
            </w:tcBorders>
            <w:shd w:val="clear" w:color="auto" w:fill="FFFFFF"/>
            <w:noWrap/>
            <w:vAlign w:val="center"/>
            <w:hideMark/>
          </w:tcPr>
          <w:p w14:paraId="26638325" w14:textId="77777777" w:rsidR="001D1355" w:rsidRPr="001D1355" w:rsidRDefault="001D1355" w:rsidP="001D1355">
            <w:pPr>
              <w:rPr>
                <w:lang w:val="en-US" w:eastAsia="ja-JP"/>
              </w:rPr>
            </w:pPr>
            <w:r w:rsidRPr="001D1355">
              <w:rPr>
                <w:lang w:val="en-US" w:eastAsia="ja-JP"/>
              </w:rPr>
              <w:t>-0.18%</w:t>
            </w:r>
          </w:p>
        </w:tc>
        <w:tc>
          <w:tcPr>
            <w:tcW w:w="0" w:type="auto"/>
            <w:shd w:val="clear" w:color="auto" w:fill="FFFFFF"/>
            <w:noWrap/>
            <w:vAlign w:val="center"/>
            <w:hideMark/>
          </w:tcPr>
          <w:p w14:paraId="52AAEFC4" w14:textId="77777777" w:rsidR="001D1355" w:rsidRPr="001D1355" w:rsidRDefault="001D1355" w:rsidP="001D1355">
            <w:pPr>
              <w:rPr>
                <w:lang w:val="en-US" w:eastAsia="ja-JP"/>
              </w:rPr>
            </w:pPr>
            <w:r w:rsidRPr="001D1355">
              <w:rPr>
                <w:lang w:val="en-US" w:eastAsia="ja-JP"/>
              </w:rPr>
              <w:t>0.03%</w:t>
            </w:r>
          </w:p>
        </w:tc>
        <w:tc>
          <w:tcPr>
            <w:tcW w:w="0" w:type="auto"/>
            <w:shd w:val="clear" w:color="auto" w:fill="FFFFFF"/>
            <w:noWrap/>
            <w:vAlign w:val="center"/>
            <w:hideMark/>
          </w:tcPr>
          <w:p w14:paraId="02BD1D6E" w14:textId="77777777" w:rsidR="001D1355" w:rsidRPr="001D1355" w:rsidRDefault="001D1355" w:rsidP="001D1355">
            <w:pPr>
              <w:rPr>
                <w:lang w:val="en-US" w:eastAsia="ja-JP"/>
              </w:rPr>
            </w:pPr>
            <w:r w:rsidRPr="001D1355">
              <w:rPr>
                <w:lang w:val="en-US" w:eastAsia="ja-JP"/>
              </w:rPr>
              <w:t>-0.17%</w:t>
            </w:r>
          </w:p>
        </w:tc>
        <w:tc>
          <w:tcPr>
            <w:tcW w:w="0" w:type="auto"/>
            <w:tcBorders>
              <w:top w:val="nil"/>
              <w:left w:val="nil"/>
              <w:bottom w:val="nil"/>
              <w:right w:val="single" w:sz="8" w:space="0" w:color="auto"/>
            </w:tcBorders>
            <w:shd w:val="clear" w:color="auto" w:fill="FFFFFF"/>
            <w:noWrap/>
            <w:vAlign w:val="center"/>
            <w:hideMark/>
          </w:tcPr>
          <w:p w14:paraId="2C1EB5AA" w14:textId="77777777" w:rsidR="001D1355" w:rsidRPr="001D1355" w:rsidRDefault="001D1355" w:rsidP="001D1355">
            <w:pPr>
              <w:rPr>
                <w:lang w:val="en-US" w:eastAsia="ja-JP"/>
              </w:rPr>
            </w:pPr>
            <w:r w:rsidRPr="001D1355">
              <w:rPr>
                <w:lang w:val="en-US" w:eastAsia="ja-JP"/>
              </w:rPr>
              <w:t>0.00%</w:t>
            </w:r>
          </w:p>
        </w:tc>
      </w:tr>
      <w:tr w:rsidR="001D1355" w:rsidRPr="001D1355" w14:paraId="438F0ECB" w14:textId="77777777" w:rsidTr="001D1355">
        <w:trPr>
          <w:trHeight w:val="315"/>
        </w:trPr>
        <w:tc>
          <w:tcPr>
            <w:tcW w:w="0" w:type="auto"/>
            <w:vMerge/>
            <w:tcBorders>
              <w:top w:val="nil"/>
              <w:left w:val="single" w:sz="8" w:space="0" w:color="auto"/>
              <w:bottom w:val="single" w:sz="8" w:space="0" w:color="000000"/>
              <w:right w:val="single" w:sz="8" w:space="0" w:color="auto"/>
            </w:tcBorders>
            <w:vAlign w:val="center"/>
            <w:hideMark/>
          </w:tcPr>
          <w:p w14:paraId="0380D5DD" w14:textId="77777777" w:rsidR="001D1355" w:rsidRPr="001D1355" w:rsidRDefault="001D1355" w:rsidP="001D1355">
            <w:pPr>
              <w:rPr>
                <w:b/>
                <w:bCs/>
                <w:lang w:val="en-US" w:eastAsia="ja-JP"/>
              </w:rPr>
            </w:pPr>
          </w:p>
        </w:tc>
        <w:tc>
          <w:tcPr>
            <w:tcW w:w="0" w:type="auto"/>
            <w:tcBorders>
              <w:top w:val="nil"/>
              <w:left w:val="nil"/>
              <w:bottom w:val="single" w:sz="8" w:space="0" w:color="auto"/>
              <w:right w:val="single" w:sz="8" w:space="0" w:color="auto"/>
            </w:tcBorders>
            <w:shd w:val="clear" w:color="auto" w:fill="FFFFFF"/>
            <w:noWrap/>
            <w:vAlign w:val="center"/>
            <w:hideMark/>
          </w:tcPr>
          <w:p w14:paraId="00993696"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nil"/>
              <w:bottom w:val="single" w:sz="8" w:space="0" w:color="auto"/>
              <w:right w:val="nil"/>
            </w:tcBorders>
            <w:shd w:val="clear" w:color="auto" w:fill="FFFFFF"/>
            <w:noWrap/>
            <w:vAlign w:val="center"/>
            <w:hideMark/>
          </w:tcPr>
          <w:p w14:paraId="10CFCDEB"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single" w:sz="8" w:space="0" w:color="auto"/>
              <w:right w:val="nil"/>
            </w:tcBorders>
            <w:shd w:val="clear" w:color="auto" w:fill="FFFFFF"/>
            <w:noWrap/>
            <w:vAlign w:val="center"/>
            <w:hideMark/>
          </w:tcPr>
          <w:p w14:paraId="0F1B7768"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single" w:sz="8" w:space="0" w:color="auto"/>
              <w:right w:val="nil"/>
            </w:tcBorders>
            <w:shd w:val="clear" w:color="auto" w:fill="FFFFFF"/>
            <w:noWrap/>
            <w:vAlign w:val="center"/>
            <w:hideMark/>
          </w:tcPr>
          <w:p w14:paraId="2BC09741"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single" w:sz="8" w:space="0" w:color="auto"/>
              <w:right w:val="nil"/>
            </w:tcBorders>
            <w:shd w:val="clear" w:color="auto" w:fill="FFFFFF"/>
            <w:noWrap/>
            <w:vAlign w:val="center"/>
            <w:hideMark/>
          </w:tcPr>
          <w:p w14:paraId="167758DE"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single" w:sz="8" w:space="0" w:color="auto"/>
              <w:right w:val="single" w:sz="8" w:space="0" w:color="auto"/>
            </w:tcBorders>
            <w:shd w:val="clear" w:color="auto" w:fill="FFFFFF"/>
            <w:noWrap/>
            <w:vAlign w:val="center"/>
            <w:hideMark/>
          </w:tcPr>
          <w:p w14:paraId="7B98F9F9"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single" w:sz="8" w:space="0" w:color="auto"/>
              <w:right w:val="nil"/>
            </w:tcBorders>
            <w:shd w:val="clear" w:color="auto" w:fill="FFFFFF"/>
            <w:noWrap/>
            <w:vAlign w:val="center"/>
            <w:hideMark/>
          </w:tcPr>
          <w:p w14:paraId="36BACC4B"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single" w:sz="8" w:space="0" w:color="auto"/>
              <w:right w:val="nil"/>
            </w:tcBorders>
            <w:shd w:val="clear" w:color="auto" w:fill="FFFFFF"/>
            <w:noWrap/>
            <w:vAlign w:val="center"/>
            <w:hideMark/>
          </w:tcPr>
          <w:p w14:paraId="373C1AA9"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single" w:sz="8" w:space="0" w:color="auto"/>
              <w:right w:val="single" w:sz="8" w:space="0" w:color="auto"/>
            </w:tcBorders>
            <w:shd w:val="clear" w:color="auto" w:fill="FFFFFF"/>
            <w:noWrap/>
            <w:vAlign w:val="center"/>
            <w:hideMark/>
          </w:tcPr>
          <w:p w14:paraId="17D78ED4" w14:textId="77777777" w:rsidR="001D1355" w:rsidRPr="001D1355" w:rsidRDefault="001D1355" w:rsidP="001D1355">
            <w:pPr>
              <w:rPr>
                <w:lang w:val="en-US" w:eastAsia="ja-JP"/>
              </w:rPr>
            </w:pPr>
            <w:r w:rsidRPr="001D1355">
              <w:rPr>
                <w:lang w:val="en-US" w:eastAsia="ja-JP"/>
              </w:rPr>
              <w:t>0.01%</w:t>
            </w:r>
          </w:p>
        </w:tc>
      </w:tr>
    </w:tbl>
    <w:p w14:paraId="623748ED" w14:textId="77777777" w:rsidR="001D1355" w:rsidRPr="001D1355" w:rsidRDefault="001D1355" w:rsidP="001D1355">
      <w:pPr>
        <w:rPr>
          <w:lang w:val="en-US" w:eastAsia="ja-JP"/>
        </w:rPr>
      </w:pPr>
      <w:r w:rsidRPr="001D1355">
        <w:rPr>
          <w:lang w:val="en-US" w:eastAsia="ja-JP"/>
        </w:rPr>
        <w:t xml:space="preserve">Table 1.5. Run time estimates for CE Anchor and its RRC and TSRC components vs. VTM12.0, HBD/HFR CTC, </w:t>
      </w:r>
      <w:proofErr w:type="spellStart"/>
      <w:r w:rsidRPr="001D1355">
        <w:rPr>
          <w:lang w:val="en-US" w:eastAsia="ja-JP"/>
        </w:rPr>
        <w:t>LowQP</w:t>
      </w:r>
      <w:proofErr w:type="spellEnd"/>
      <w:r w:rsidRPr="001D1355">
        <w:rPr>
          <w:lang w:val="en-US" w:eastAsia="ja-JP"/>
        </w:rPr>
        <w:t xml:space="preserve"> test configuration.</w:t>
      </w:r>
    </w:p>
    <w:tbl>
      <w:tblPr>
        <w:tblW w:w="0" w:type="auto"/>
        <w:tblLook w:val="04A0" w:firstRow="1" w:lastRow="0" w:firstColumn="1" w:lastColumn="0" w:noHBand="0" w:noVBand="1"/>
      </w:tblPr>
      <w:tblGrid>
        <w:gridCol w:w="1011"/>
        <w:gridCol w:w="1286"/>
        <w:gridCol w:w="730"/>
        <w:gridCol w:w="730"/>
        <w:gridCol w:w="1249"/>
        <w:gridCol w:w="730"/>
      </w:tblGrid>
      <w:tr w:rsidR="001D1355" w:rsidRPr="001D1355" w14:paraId="2363F383" w14:textId="77777777" w:rsidTr="001D1355">
        <w:trPr>
          <w:trHeight w:val="315"/>
        </w:trPr>
        <w:tc>
          <w:tcPr>
            <w:tcW w:w="0" w:type="auto"/>
            <w:noWrap/>
            <w:vAlign w:val="bottom"/>
            <w:hideMark/>
          </w:tcPr>
          <w:p w14:paraId="7DF59B5D" w14:textId="77777777" w:rsidR="001D1355" w:rsidRPr="001D1355" w:rsidRDefault="001D1355" w:rsidP="001D1355">
            <w:pPr>
              <w:rPr>
                <w:lang w:val="en-US" w:eastAsia="ja-JP"/>
              </w:rPr>
            </w:pPr>
            <w:proofErr w:type="spellStart"/>
            <w:r w:rsidRPr="001D1355">
              <w:rPr>
                <w:lang w:val="en-US" w:eastAsia="ja-JP"/>
              </w:rPr>
              <w:lastRenderedPageBreak/>
              <w:t>NormQP</w:t>
            </w:r>
            <w:proofErr w:type="spellEnd"/>
          </w:p>
        </w:tc>
        <w:tc>
          <w:tcPr>
            <w:tcW w:w="0" w:type="auto"/>
            <w:vMerge w:val="restart"/>
            <w:tcBorders>
              <w:top w:val="single" w:sz="8" w:space="0" w:color="auto"/>
              <w:left w:val="single" w:sz="8" w:space="0" w:color="auto"/>
              <w:bottom w:val="single" w:sz="8" w:space="0" w:color="000000"/>
              <w:right w:val="nil"/>
            </w:tcBorders>
            <w:shd w:val="clear" w:color="auto" w:fill="D9D9D9"/>
            <w:noWrap/>
            <w:vAlign w:val="center"/>
            <w:hideMark/>
          </w:tcPr>
          <w:p w14:paraId="525634DF" w14:textId="77777777" w:rsidR="001D1355" w:rsidRPr="001D1355" w:rsidRDefault="001D1355" w:rsidP="001D1355">
            <w:pPr>
              <w:rPr>
                <w:b/>
                <w:bCs/>
                <w:lang w:val="en-US" w:eastAsia="ja-JP"/>
              </w:rPr>
            </w:pPr>
            <w:r w:rsidRPr="001D1355">
              <w:rPr>
                <w:b/>
                <w:bCs/>
                <w:lang w:val="en-US" w:eastAsia="ja-JP"/>
              </w:rPr>
              <w:t>Test</w:t>
            </w:r>
          </w:p>
        </w:tc>
        <w:tc>
          <w:tcPr>
            <w:tcW w:w="0" w:type="auto"/>
            <w:gridSpan w:val="2"/>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5037330A" w14:textId="77777777" w:rsidR="001D1355" w:rsidRPr="001D1355" w:rsidRDefault="001D1355" w:rsidP="001D1355">
            <w:pPr>
              <w:rPr>
                <w:b/>
                <w:bCs/>
                <w:lang w:val="en-US" w:eastAsia="ja-JP"/>
              </w:rPr>
            </w:pPr>
            <w:r w:rsidRPr="001D1355">
              <w:rPr>
                <w:b/>
                <w:bCs/>
                <w:lang w:val="en-US" w:eastAsia="ja-JP"/>
              </w:rPr>
              <w:t>HDR PQ</w:t>
            </w:r>
          </w:p>
        </w:tc>
        <w:tc>
          <w:tcPr>
            <w:tcW w:w="0" w:type="auto"/>
            <w:tcBorders>
              <w:top w:val="single" w:sz="8" w:space="0" w:color="auto"/>
              <w:left w:val="nil"/>
              <w:bottom w:val="single" w:sz="8" w:space="0" w:color="auto"/>
              <w:right w:val="nil"/>
            </w:tcBorders>
            <w:shd w:val="clear" w:color="auto" w:fill="D9D9D9"/>
            <w:noWrap/>
            <w:vAlign w:val="center"/>
            <w:hideMark/>
          </w:tcPr>
          <w:p w14:paraId="70ADF347" w14:textId="77777777" w:rsidR="001D1355" w:rsidRPr="001D1355" w:rsidRDefault="001D1355" w:rsidP="001D1355">
            <w:pPr>
              <w:rPr>
                <w:b/>
                <w:bCs/>
                <w:lang w:val="en-US" w:eastAsia="ja-JP"/>
              </w:rPr>
            </w:pPr>
            <w:r w:rsidRPr="001D1355">
              <w:rPr>
                <w:b/>
                <w:bCs/>
                <w:lang w:val="en-US" w:eastAsia="ja-JP"/>
              </w:rPr>
              <w:t>HDR HLG</w:t>
            </w:r>
          </w:p>
        </w:tc>
        <w:tc>
          <w:tcPr>
            <w:tcW w:w="0" w:type="auto"/>
            <w:tcBorders>
              <w:top w:val="single" w:sz="8" w:space="0" w:color="auto"/>
              <w:left w:val="nil"/>
              <w:bottom w:val="nil"/>
              <w:right w:val="single" w:sz="8" w:space="0" w:color="auto"/>
            </w:tcBorders>
            <w:shd w:val="clear" w:color="auto" w:fill="D9D9D9"/>
            <w:noWrap/>
            <w:vAlign w:val="center"/>
            <w:hideMark/>
          </w:tcPr>
          <w:p w14:paraId="5C5AD32B" w14:textId="77777777" w:rsidR="001D1355" w:rsidRPr="001D1355" w:rsidRDefault="001D1355" w:rsidP="001D1355">
            <w:pPr>
              <w:rPr>
                <w:b/>
                <w:bCs/>
                <w:lang w:val="en-US" w:eastAsia="ja-JP"/>
              </w:rPr>
            </w:pPr>
            <w:r w:rsidRPr="001D1355">
              <w:rPr>
                <w:b/>
                <w:bCs/>
                <w:lang w:val="en-US" w:eastAsia="ja-JP"/>
              </w:rPr>
              <w:t> </w:t>
            </w:r>
          </w:p>
        </w:tc>
      </w:tr>
      <w:tr w:rsidR="001D1355" w:rsidRPr="001D1355" w14:paraId="54D0F002" w14:textId="77777777" w:rsidTr="001D1355">
        <w:trPr>
          <w:trHeight w:val="315"/>
        </w:trPr>
        <w:tc>
          <w:tcPr>
            <w:tcW w:w="0" w:type="auto"/>
            <w:noWrap/>
            <w:vAlign w:val="bottom"/>
            <w:hideMark/>
          </w:tcPr>
          <w:p w14:paraId="4C81A8BA" w14:textId="77777777" w:rsidR="001D1355" w:rsidRPr="001D1355" w:rsidRDefault="001D1355" w:rsidP="001D1355">
            <w:pPr>
              <w:rPr>
                <w:b/>
                <w:bCs/>
                <w:lang w:val="en-US" w:eastAsia="ja-JP"/>
              </w:rPr>
            </w:pPr>
          </w:p>
        </w:tc>
        <w:tc>
          <w:tcPr>
            <w:tcW w:w="0" w:type="auto"/>
            <w:vMerge/>
            <w:tcBorders>
              <w:top w:val="single" w:sz="8" w:space="0" w:color="auto"/>
              <w:left w:val="single" w:sz="8" w:space="0" w:color="auto"/>
              <w:bottom w:val="single" w:sz="8" w:space="0" w:color="000000"/>
              <w:right w:val="nil"/>
            </w:tcBorders>
            <w:vAlign w:val="center"/>
            <w:hideMark/>
          </w:tcPr>
          <w:p w14:paraId="2532D3FE" w14:textId="77777777" w:rsidR="001D1355" w:rsidRPr="001D1355" w:rsidRDefault="001D1355" w:rsidP="001D1355">
            <w:pPr>
              <w:rPr>
                <w:b/>
                <w:bCs/>
                <w:lang w:val="en-US" w:eastAsia="ja-JP"/>
              </w:rPr>
            </w:pPr>
          </w:p>
        </w:tc>
        <w:tc>
          <w:tcPr>
            <w:tcW w:w="0" w:type="auto"/>
            <w:tcBorders>
              <w:top w:val="nil"/>
              <w:left w:val="single" w:sz="8" w:space="0" w:color="auto"/>
              <w:bottom w:val="nil"/>
              <w:right w:val="nil"/>
            </w:tcBorders>
            <w:shd w:val="clear" w:color="auto" w:fill="FFFFFF"/>
            <w:noWrap/>
            <w:vAlign w:val="center"/>
            <w:hideMark/>
          </w:tcPr>
          <w:p w14:paraId="29FB8ABF" w14:textId="77777777" w:rsidR="001D1355" w:rsidRPr="001D1355" w:rsidRDefault="001D1355" w:rsidP="001D1355">
            <w:pPr>
              <w:rPr>
                <w:lang w:val="en-US" w:eastAsia="ja-JP"/>
              </w:rPr>
            </w:pPr>
            <w:r w:rsidRPr="001D1355">
              <w:rPr>
                <w:lang w:val="en-US" w:eastAsia="ja-JP"/>
              </w:rPr>
              <w:t>Enc</w:t>
            </w:r>
          </w:p>
        </w:tc>
        <w:tc>
          <w:tcPr>
            <w:tcW w:w="0" w:type="auto"/>
            <w:tcBorders>
              <w:top w:val="nil"/>
              <w:left w:val="nil"/>
              <w:bottom w:val="nil"/>
              <w:right w:val="single" w:sz="8" w:space="0" w:color="auto"/>
            </w:tcBorders>
            <w:shd w:val="clear" w:color="auto" w:fill="FFFFFF"/>
            <w:noWrap/>
            <w:vAlign w:val="center"/>
            <w:hideMark/>
          </w:tcPr>
          <w:p w14:paraId="32068233" w14:textId="77777777" w:rsidR="001D1355" w:rsidRPr="001D1355" w:rsidRDefault="001D1355" w:rsidP="001D1355">
            <w:pPr>
              <w:rPr>
                <w:lang w:val="en-US" w:eastAsia="ja-JP"/>
              </w:rPr>
            </w:pPr>
            <w:r w:rsidRPr="001D1355">
              <w:rPr>
                <w:lang w:val="en-US" w:eastAsia="ja-JP"/>
              </w:rPr>
              <w:t>Dec</w:t>
            </w:r>
          </w:p>
        </w:tc>
        <w:tc>
          <w:tcPr>
            <w:tcW w:w="0" w:type="auto"/>
            <w:shd w:val="clear" w:color="auto" w:fill="FFFFFF"/>
            <w:noWrap/>
            <w:vAlign w:val="center"/>
            <w:hideMark/>
          </w:tcPr>
          <w:p w14:paraId="3EBDBCF0" w14:textId="77777777" w:rsidR="001D1355" w:rsidRPr="001D1355" w:rsidRDefault="001D1355" w:rsidP="001D1355">
            <w:pPr>
              <w:rPr>
                <w:lang w:val="en-US" w:eastAsia="ja-JP"/>
              </w:rPr>
            </w:pPr>
            <w:r w:rsidRPr="001D1355">
              <w:rPr>
                <w:lang w:val="en-US" w:eastAsia="ja-JP"/>
              </w:rPr>
              <w:t>Enc</w:t>
            </w:r>
          </w:p>
        </w:tc>
        <w:tc>
          <w:tcPr>
            <w:tcW w:w="0" w:type="auto"/>
            <w:tcBorders>
              <w:top w:val="single" w:sz="8" w:space="0" w:color="auto"/>
              <w:left w:val="nil"/>
              <w:bottom w:val="nil"/>
              <w:right w:val="single" w:sz="8" w:space="0" w:color="auto"/>
            </w:tcBorders>
            <w:shd w:val="clear" w:color="auto" w:fill="FFFFFF"/>
            <w:noWrap/>
            <w:vAlign w:val="center"/>
            <w:hideMark/>
          </w:tcPr>
          <w:p w14:paraId="100617EF" w14:textId="77777777" w:rsidR="001D1355" w:rsidRPr="001D1355" w:rsidRDefault="001D1355" w:rsidP="001D1355">
            <w:pPr>
              <w:rPr>
                <w:lang w:val="en-US" w:eastAsia="ja-JP"/>
              </w:rPr>
            </w:pPr>
            <w:r w:rsidRPr="001D1355">
              <w:rPr>
                <w:lang w:val="en-US" w:eastAsia="ja-JP"/>
              </w:rPr>
              <w:t>Dec</w:t>
            </w:r>
          </w:p>
        </w:tc>
      </w:tr>
      <w:tr w:rsidR="001D1355" w:rsidRPr="001D1355" w14:paraId="2225C372" w14:textId="77777777" w:rsidTr="001D1355">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E9461CD" w14:textId="77777777" w:rsidR="001D1355" w:rsidRPr="001D1355" w:rsidRDefault="001D1355" w:rsidP="001D1355">
            <w:pPr>
              <w:rPr>
                <w:b/>
                <w:bCs/>
                <w:lang w:val="en-US" w:eastAsia="ja-JP"/>
              </w:rPr>
            </w:pPr>
            <w:r w:rsidRPr="001D1355">
              <w:rPr>
                <w:b/>
                <w:bCs/>
                <w:lang w:val="en-US" w:eastAsia="ja-JP"/>
              </w:rPr>
              <w:t>AI</w:t>
            </w:r>
          </w:p>
        </w:tc>
        <w:tc>
          <w:tcPr>
            <w:tcW w:w="0" w:type="auto"/>
            <w:shd w:val="clear" w:color="auto" w:fill="FFFFFF"/>
            <w:noWrap/>
            <w:vAlign w:val="center"/>
            <w:hideMark/>
          </w:tcPr>
          <w:p w14:paraId="4D78F6F3"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single" w:sz="8" w:space="0" w:color="auto"/>
              <w:left w:val="single" w:sz="8" w:space="0" w:color="auto"/>
              <w:bottom w:val="nil"/>
              <w:right w:val="nil"/>
            </w:tcBorders>
            <w:shd w:val="clear" w:color="auto" w:fill="FFFFFF"/>
            <w:noWrap/>
            <w:vAlign w:val="center"/>
            <w:hideMark/>
          </w:tcPr>
          <w:p w14:paraId="34A69D52" w14:textId="77777777" w:rsidR="001D1355" w:rsidRPr="001D1355" w:rsidRDefault="001D1355" w:rsidP="001D1355">
            <w:pPr>
              <w:rPr>
                <w:lang w:val="en-US" w:eastAsia="ja-JP"/>
              </w:rPr>
            </w:pPr>
            <w:r w:rsidRPr="001D1355">
              <w:rPr>
                <w:lang w:val="en-US" w:eastAsia="ja-JP"/>
              </w:rPr>
              <w:t>100%</w:t>
            </w:r>
          </w:p>
        </w:tc>
        <w:tc>
          <w:tcPr>
            <w:tcW w:w="0" w:type="auto"/>
            <w:tcBorders>
              <w:top w:val="single" w:sz="8" w:space="0" w:color="auto"/>
              <w:left w:val="nil"/>
              <w:bottom w:val="nil"/>
              <w:right w:val="nil"/>
            </w:tcBorders>
            <w:shd w:val="clear" w:color="auto" w:fill="FFFFFF"/>
            <w:noWrap/>
            <w:vAlign w:val="center"/>
            <w:hideMark/>
          </w:tcPr>
          <w:p w14:paraId="76EE32D8" w14:textId="77777777" w:rsidR="001D1355" w:rsidRPr="001D1355" w:rsidRDefault="001D1355" w:rsidP="001D1355">
            <w:pPr>
              <w:rPr>
                <w:lang w:val="en-US" w:eastAsia="ja-JP"/>
              </w:rPr>
            </w:pPr>
            <w:r w:rsidRPr="001D1355">
              <w:rPr>
                <w:lang w:val="en-US" w:eastAsia="ja-JP"/>
              </w:rPr>
              <w:t>99%</w:t>
            </w:r>
          </w:p>
        </w:tc>
        <w:tc>
          <w:tcPr>
            <w:tcW w:w="0" w:type="auto"/>
            <w:tcBorders>
              <w:top w:val="single" w:sz="8" w:space="0" w:color="auto"/>
              <w:left w:val="single" w:sz="8" w:space="0" w:color="auto"/>
              <w:bottom w:val="nil"/>
              <w:right w:val="nil"/>
            </w:tcBorders>
            <w:shd w:val="clear" w:color="auto" w:fill="FFFFFF"/>
            <w:noWrap/>
            <w:vAlign w:val="center"/>
            <w:hideMark/>
          </w:tcPr>
          <w:p w14:paraId="2B21836D" w14:textId="77777777" w:rsidR="001D1355" w:rsidRPr="001D1355" w:rsidRDefault="001D1355" w:rsidP="001D1355">
            <w:pPr>
              <w:rPr>
                <w:lang w:val="en-US" w:eastAsia="ja-JP"/>
              </w:rPr>
            </w:pPr>
            <w:r w:rsidRPr="001D1355">
              <w:rPr>
                <w:lang w:val="en-US" w:eastAsia="ja-JP"/>
              </w:rPr>
              <w:t>99%</w:t>
            </w:r>
          </w:p>
        </w:tc>
        <w:tc>
          <w:tcPr>
            <w:tcW w:w="0" w:type="auto"/>
            <w:tcBorders>
              <w:top w:val="single" w:sz="8" w:space="0" w:color="auto"/>
              <w:left w:val="nil"/>
              <w:bottom w:val="nil"/>
              <w:right w:val="single" w:sz="8" w:space="0" w:color="auto"/>
            </w:tcBorders>
            <w:shd w:val="clear" w:color="auto" w:fill="FFFFFF"/>
            <w:noWrap/>
            <w:vAlign w:val="center"/>
            <w:hideMark/>
          </w:tcPr>
          <w:p w14:paraId="3FBBC949" w14:textId="77777777" w:rsidR="001D1355" w:rsidRPr="001D1355" w:rsidRDefault="001D1355" w:rsidP="001D1355">
            <w:pPr>
              <w:rPr>
                <w:lang w:val="en-US" w:eastAsia="ja-JP"/>
              </w:rPr>
            </w:pPr>
            <w:r w:rsidRPr="001D1355">
              <w:rPr>
                <w:lang w:val="en-US" w:eastAsia="ja-JP"/>
              </w:rPr>
              <w:t>100%</w:t>
            </w:r>
          </w:p>
        </w:tc>
      </w:tr>
      <w:tr w:rsidR="001D1355" w:rsidRPr="001D1355" w14:paraId="1D4B2D2F" w14:textId="77777777" w:rsidTr="001D1355">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DC7C2A9" w14:textId="77777777" w:rsidR="001D1355" w:rsidRPr="001D1355" w:rsidRDefault="001D1355" w:rsidP="001D1355">
            <w:pPr>
              <w:rPr>
                <w:b/>
                <w:bCs/>
                <w:lang w:val="en-US" w:eastAsia="ja-JP"/>
              </w:rPr>
            </w:pPr>
          </w:p>
        </w:tc>
        <w:tc>
          <w:tcPr>
            <w:tcW w:w="0" w:type="auto"/>
            <w:shd w:val="clear" w:color="auto" w:fill="FFFFFF"/>
            <w:noWrap/>
            <w:vAlign w:val="center"/>
            <w:hideMark/>
          </w:tcPr>
          <w:p w14:paraId="1383837F"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FFFFFF"/>
            <w:noWrap/>
            <w:vAlign w:val="center"/>
            <w:hideMark/>
          </w:tcPr>
          <w:p w14:paraId="37585828" w14:textId="77777777" w:rsidR="001D1355" w:rsidRPr="001D1355" w:rsidRDefault="001D1355" w:rsidP="001D1355">
            <w:pPr>
              <w:rPr>
                <w:lang w:val="en-US" w:eastAsia="ja-JP"/>
              </w:rPr>
            </w:pPr>
            <w:r w:rsidRPr="001D1355">
              <w:rPr>
                <w:lang w:val="en-US" w:eastAsia="ja-JP"/>
              </w:rPr>
              <w:t>100%</w:t>
            </w:r>
          </w:p>
        </w:tc>
        <w:tc>
          <w:tcPr>
            <w:tcW w:w="0" w:type="auto"/>
            <w:shd w:val="clear" w:color="auto" w:fill="FFFFFF"/>
            <w:noWrap/>
            <w:vAlign w:val="center"/>
            <w:hideMark/>
          </w:tcPr>
          <w:p w14:paraId="533AD923" w14:textId="77777777" w:rsidR="001D1355" w:rsidRPr="001D1355" w:rsidRDefault="001D1355" w:rsidP="001D1355">
            <w:pPr>
              <w:rPr>
                <w:lang w:val="en-US" w:eastAsia="ja-JP"/>
              </w:rPr>
            </w:pPr>
            <w:r w:rsidRPr="001D1355">
              <w:rPr>
                <w:lang w:val="en-US" w:eastAsia="ja-JP"/>
              </w:rPr>
              <w:t>98%</w:t>
            </w:r>
          </w:p>
        </w:tc>
        <w:tc>
          <w:tcPr>
            <w:tcW w:w="0" w:type="auto"/>
            <w:tcBorders>
              <w:top w:val="nil"/>
              <w:left w:val="single" w:sz="8" w:space="0" w:color="auto"/>
              <w:bottom w:val="nil"/>
              <w:right w:val="nil"/>
            </w:tcBorders>
            <w:shd w:val="clear" w:color="auto" w:fill="FFFFFF"/>
            <w:noWrap/>
            <w:vAlign w:val="center"/>
            <w:hideMark/>
          </w:tcPr>
          <w:p w14:paraId="13A8EF0E" w14:textId="77777777" w:rsidR="001D1355" w:rsidRPr="001D1355" w:rsidRDefault="001D1355" w:rsidP="001D1355">
            <w:pPr>
              <w:rPr>
                <w:lang w:val="en-US" w:eastAsia="ja-JP"/>
              </w:rPr>
            </w:pPr>
            <w:r w:rsidRPr="001D1355">
              <w:rPr>
                <w:lang w:val="en-US" w:eastAsia="ja-JP"/>
              </w:rPr>
              <w:t>101%</w:t>
            </w:r>
          </w:p>
        </w:tc>
        <w:tc>
          <w:tcPr>
            <w:tcW w:w="0" w:type="auto"/>
            <w:tcBorders>
              <w:top w:val="nil"/>
              <w:left w:val="nil"/>
              <w:bottom w:val="nil"/>
              <w:right w:val="single" w:sz="8" w:space="0" w:color="auto"/>
            </w:tcBorders>
            <w:shd w:val="clear" w:color="auto" w:fill="FFFFFF"/>
            <w:noWrap/>
            <w:vAlign w:val="center"/>
            <w:hideMark/>
          </w:tcPr>
          <w:p w14:paraId="52E7AFAC" w14:textId="77777777" w:rsidR="001D1355" w:rsidRPr="001D1355" w:rsidRDefault="001D1355" w:rsidP="001D1355">
            <w:pPr>
              <w:rPr>
                <w:lang w:val="en-US" w:eastAsia="ja-JP"/>
              </w:rPr>
            </w:pPr>
            <w:r w:rsidRPr="001D1355">
              <w:rPr>
                <w:lang w:val="en-US" w:eastAsia="ja-JP"/>
              </w:rPr>
              <w:t>101%</w:t>
            </w:r>
          </w:p>
        </w:tc>
      </w:tr>
      <w:tr w:rsidR="001D1355" w:rsidRPr="001D1355" w14:paraId="66053D00"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811136D" w14:textId="77777777" w:rsidR="001D1355" w:rsidRPr="001D1355" w:rsidRDefault="001D1355" w:rsidP="001D1355">
            <w:pPr>
              <w:rPr>
                <w:b/>
                <w:bCs/>
                <w:lang w:val="en-US" w:eastAsia="ja-JP"/>
              </w:rPr>
            </w:pPr>
          </w:p>
        </w:tc>
        <w:tc>
          <w:tcPr>
            <w:tcW w:w="0" w:type="auto"/>
            <w:shd w:val="clear" w:color="auto" w:fill="FFFFFF"/>
            <w:noWrap/>
            <w:vAlign w:val="center"/>
            <w:hideMark/>
          </w:tcPr>
          <w:p w14:paraId="72233501"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4BB56398"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nil"/>
            </w:tcBorders>
            <w:shd w:val="clear" w:color="auto" w:fill="FFFFFF"/>
            <w:noWrap/>
            <w:vAlign w:val="center"/>
            <w:hideMark/>
          </w:tcPr>
          <w:p w14:paraId="08BA9E5B" w14:textId="77777777" w:rsidR="001D1355" w:rsidRPr="001D1355" w:rsidRDefault="001D1355" w:rsidP="001D1355">
            <w:pPr>
              <w:rPr>
                <w:lang w:val="en-US" w:eastAsia="ja-JP"/>
              </w:rPr>
            </w:pPr>
            <w:r w:rsidRPr="001D1355">
              <w:rPr>
                <w:lang w:val="en-US" w:eastAsia="ja-JP"/>
              </w:rPr>
              <w:t>100%</w:t>
            </w:r>
          </w:p>
        </w:tc>
        <w:tc>
          <w:tcPr>
            <w:tcW w:w="0" w:type="auto"/>
            <w:tcBorders>
              <w:top w:val="nil"/>
              <w:left w:val="single" w:sz="8" w:space="0" w:color="auto"/>
              <w:bottom w:val="single" w:sz="8" w:space="0" w:color="auto"/>
              <w:right w:val="nil"/>
            </w:tcBorders>
            <w:shd w:val="clear" w:color="auto" w:fill="FFFFFF"/>
            <w:noWrap/>
            <w:vAlign w:val="center"/>
            <w:hideMark/>
          </w:tcPr>
          <w:p w14:paraId="7A59BE41"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single" w:sz="8" w:space="0" w:color="auto"/>
            </w:tcBorders>
            <w:shd w:val="clear" w:color="auto" w:fill="FFFFFF"/>
            <w:noWrap/>
            <w:vAlign w:val="center"/>
            <w:hideMark/>
          </w:tcPr>
          <w:p w14:paraId="5FE4C277" w14:textId="77777777" w:rsidR="001D1355" w:rsidRPr="001D1355" w:rsidRDefault="001D1355" w:rsidP="001D1355">
            <w:pPr>
              <w:rPr>
                <w:lang w:val="en-US" w:eastAsia="ja-JP"/>
              </w:rPr>
            </w:pPr>
            <w:r w:rsidRPr="001D1355">
              <w:rPr>
                <w:lang w:val="en-US" w:eastAsia="ja-JP"/>
              </w:rPr>
              <w:t>100%</w:t>
            </w:r>
          </w:p>
        </w:tc>
      </w:tr>
      <w:tr w:rsidR="001D1355" w:rsidRPr="001D1355" w14:paraId="1C807295" w14:textId="77777777" w:rsidTr="001D1355">
        <w:trPr>
          <w:trHeight w:val="300"/>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720206CF" w14:textId="77777777" w:rsidR="001D1355" w:rsidRPr="001D1355" w:rsidRDefault="001D1355" w:rsidP="001D1355">
            <w:pPr>
              <w:rPr>
                <w:b/>
                <w:bCs/>
                <w:lang w:val="en-US" w:eastAsia="ja-JP"/>
              </w:rPr>
            </w:pPr>
            <w:r w:rsidRPr="001D1355">
              <w:rPr>
                <w:b/>
                <w:bCs/>
                <w:lang w:val="en-US" w:eastAsia="ja-JP"/>
              </w:rPr>
              <w:t>RA</w:t>
            </w:r>
          </w:p>
        </w:tc>
        <w:tc>
          <w:tcPr>
            <w:tcW w:w="0" w:type="auto"/>
            <w:tcBorders>
              <w:top w:val="single" w:sz="8" w:space="0" w:color="auto"/>
              <w:left w:val="nil"/>
              <w:bottom w:val="nil"/>
              <w:right w:val="nil"/>
            </w:tcBorders>
            <w:shd w:val="clear" w:color="auto" w:fill="FFFFFF"/>
            <w:noWrap/>
            <w:vAlign w:val="center"/>
            <w:hideMark/>
          </w:tcPr>
          <w:p w14:paraId="52CC1CEC"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nil"/>
              <w:left w:val="single" w:sz="8" w:space="0" w:color="auto"/>
              <w:bottom w:val="nil"/>
              <w:right w:val="nil"/>
            </w:tcBorders>
            <w:shd w:val="clear" w:color="auto" w:fill="FFFFFF"/>
            <w:noWrap/>
            <w:vAlign w:val="center"/>
            <w:hideMark/>
          </w:tcPr>
          <w:p w14:paraId="7B7E6EF6" w14:textId="77777777" w:rsidR="001D1355" w:rsidRPr="001D1355" w:rsidRDefault="001D1355" w:rsidP="001D1355">
            <w:pPr>
              <w:rPr>
                <w:lang w:val="en-US" w:eastAsia="ja-JP"/>
              </w:rPr>
            </w:pPr>
            <w:r w:rsidRPr="001D1355">
              <w:rPr>
                <w:lang w:val="en-US" w:eastAsia="ja-JP"/>
              </w:rPr>
              <w:t>102%</w:t>
            </w:r>
          </w:p>
        </w:tc>
        <w:tc>
          <w:tcPr>
            <w:tcW w:w="0" w:type="auto"/>
            <w:shd w:val="clear" w:color="auto" w:fill="FFFFFF"/>
            <w:noWrap/>
            <w:vAlign w:val="center"/>
            <w:hideMark/>
          </w:tcPr>
          <w:p w14:paraId="3C73BC6B" w14:textId="77777777" w:rsidR="001D1355" w:rsidRPr="001D1355" w:rsidRDefault="001D1355" w:rsidP="001D1355">
            <w:pPr>
              <w:rPr>
                <w:lang w:val="en-US" w:eastAsia="ja-JP"/>
              </w:rPr>
            </w:pPr>
            <w:r w:rsidRPr="001D1355">
              <w:rPr>
                <w:lang w:val="en-US" w:eastAsia="ja-JP"/>
              </w:rPr>
              <w:t>102%</w:t>
            </w:r>
          </w:p>
        </w:tc>
        <w:tc>
          <w:tcPr>
            <w:tcW w:w="0" w:type="auto"/>
            <w:tcBorders>
              <w:top w:val="nil"/>
              <w:left w:val="single" w:sz="8" w:space="0" w:color="auto"/>
              <w:bottom w:val="nil"/>
              <w:right w:val="nil"/>
            </w:tcBorders>
            <w:shd w:val="clear" w:color="auto" w:fill="FFFFFF"/>
            <w:noWrap/>
            <w:vAlign w:val="center"/>
            <w:hideMark/>
          </w:tcPr>
          <w:p w14:paraId="3F1021D3" w14:textId="77777777" w:rsidR="001D1355" w:rsidRPr="001D1355" w:rsidRDefault="001D1355" w:rsidP="001D1355">
            <w:pPr>
              <w:rPr>
                <w:lang w:val="en-US" w:eastAsia="ja-JP"/>
              </w:rPr>
            </w:pPr>
            <w:r w:rsidRPr="001D1355">
              <w:rPr>
                <w:lang w:val="en-US" w:eastAsia="ja-JP"/>
              </w:rPr>
              <w:t>101%</w:t>
            </w:r>
          </w:p>
        </w:tc>
        <w:tc>
          <w:tcPr>
            <w:tcW w:w="0" w:type="auto"/>
            <w:tcBorders>
              <w:top w:val="nil"/>
              <w:left w:val="nil"/>
              <w:bottom w:val="nil"/>
              <w:right w:val="single" w:sz="8" w:space="0" w:color="auto"/>
            </w:tcBorders>
            <w:shd w:val="clear" w:color="auto" w:fill="FFFFFF"/>
            <w:noWrap/>
            <w:vAlign w:val="center"/>
            <w:hideMark/>
          </w:tcPr>
          <w:p w14:paraId="68EE6408" w14:textId="77777777" w:rsidR="001D1355" w:rsidRPr="001D1355" w:rsidRDefault="001D1355" w:rsidP="001D1355">
            <w:pPr>
              <w:rPr>
                <w:lang w:val="en-US" w:eastAsia="ja-JP"/>
              </w:rPr>
            </w:pPr>
            <w:r w:rsidRPr="001D1355">
              <w:rPr>
                <w:lang w:val="en-US" w:eastAsia="ja-JP"/>
              </w:rPr>
              <w:t>101%</w:t>
            </w:r>
          </w:p>
        </w:tc>
      </w:tr>
      <w:tr w:rsidR="001D1355" w:rsidRPr="001D1355" w14:paraId="0244DC13" w14:textId="77777777" w:rsidTr="001D1355">
        <w:trPr>
          <w:trHeight w:val="300"/>
        </w:trPr>
        <w:tc>
          <w:tcPr>
            <w:tcW w:w="0" w:type="auto"/>
            <w:vMerge/>
            <w:tcBorders>
              <w:top w:val="nil"/>
              <w:left w:val="single" w:sz="8" w:space="0" w:color="auto"/>
              <w:bottom w:val="single" w:sz="8" w:space="0" w:color="000000"/>
              <w:right w:val="single" w:sz="8" w:space="0" w:color="auto"/>
            </w:tcBorders>
            <w:vAlign w:val="center"/>
            <w:hideMark/>
          </w:tcPr>
          <w:p w14:paraId="06B87248" w14:textId="77777777" w:rsidR="001D1355" w:rsidRPr="001D1355" w:rsidRDefault="001D1355" w:rsidP="001D1355">
            <w:pPr>
              <w:rPr>
                <w:b/>
                <w:bCs/>
                <w:lang w:val="en-US" w:eastAsia="ja-JP"/>
              </w:rPr>
            </w:pPr>
          </w:p>
        </w:tc>
        <w:tc>
          <w:tcPr>
            <w:tcW w:w="0" w:type="auto"/>
            <w:shd w:val="clear" w:color="auto" w:fill="FFFFFF"/>
            <w:noWrap/>
            <w:vAlign w:val="center"/>
            <w:hideMark/>
          </w:tcPr>
          <w:p w14:paraId="6D04F7D0"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FFFFFF"/>
            <w:noWrap/>
            <w:vAlign w:val="center"/>
            <w:hideMark/>
          </w:tcPr>
          <w:p w14:paraId="72A3E796" w14:textId="77777777" w:rsidR="001D1355" w:rsidRPr="001D1355" w:rsidRDefault="001D1355" w:rsidP="001D1355">
            <w:pPr>
              <w:rPr>
                <w:lang w:val="en-US" w:eastAsia="ja-JP"/>
              </w:rPr>
            </w:pPr>
            <w:r w:rsidRPr="001D1355">
              <w:rPr>
                <w:lang w:val="en-US" w:eastAsia="ja-JP"/>
              </w:rPr>
              <w:t>99%</w:t>
            </w:r>
          </w:p>
        </w:tc>
        <w:tc>
          <w:tcPr>
            <w:tcW w:w="0" w:type="auto"/>
            <w:shd w:val="clear" w:color="auto" w:fill="FFFFFF"/>
            <w:noWrap/>
            <w:vAlign w:val="center"/>
            <w:hideMark/>
          </w:tcPr>
          <w:p w14:paraId="14F85D9B" w14:textId="77777777" w:rsidR="001D1355" w:rsidRPr="001D1355" w:rsidRDefault="001D1355" w:rsidP="001D1355">
            <w:pPr>
              <w:rPr>
                <w:lang w:val="en-US" w:eastAsia="ja-JP"/>
              </w:rPr>
            </w:pPr>
            <w:r w:rsidRPr="001D1355">
              <w:rPr>
                <w:lang w:val="en-US" w:eastAsia="ja-JP"/>
              </w:rPr>
              <w:t>99%</w:t>
            </w:r>
          </w:p>
        </w:tc>
        <w:tc>
          <w:tcPr>
            <w:tcW w:w="0" w:type="auto"/>
            <w:tcBorders>
              <w:top w:val="nil"/>
              <w:left w:val="single" w:sz="8" w:space="0" w:color="auto"/>
              <w:bottom w:val="nil"/>
              <w:right w:val="nil"/>
            </w:tcBorders>
            <w:shd w:val="clear" w:color="auto" w:fill="FFFFFF"/>
            <w:noWrap/>
            <w:vAlign w:val="center"/>
            <w:hideMark/>
          </w:tcPr>
          <w:p w14:paraId="172BBD61"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nil"/>
              <w:right w:val="single" w:sz="8" w:space="0" w:color="auto"/>
            </w:tcBorders>
            <w:shd w:val="clear" w:color="auto" w:fill="FFFFFF"/>
            <w:noWrap/>
            <w:vAlign w:val="center"/>
            <w:hideMark/>
          </w:tcPr>
          <w:p w14:paraId="040D0351" w14:textId="77777777" w:rsidR="001D1355" w:rsidRPr="001D1355" w:rsidRDefault="001D1355" w:rsidP="001D1355">
            <w:pPr>
              <w:rPr>
                <w:lang w:val="en-US" w:eastAsia="ja-JP"/>
              </w:rPr>
            </w:pPr>
            <w:r w:rsidRPr="001D1355">
              <w:rPr>
                <w:lang w:val="en-US" w:eastAsia="ja-JP"/>
              </w:rPr>
              <w:t>100%</w:t>
            </w:r>
          </w:p>
        </w:tc>
      </w:tr>
      <w:tr w:rsidR="001D1355" w:rsidRPr="001D1355" w14:paraId="6F1DCD23" w14:textId="77777777" w:rsidTr="001D1355">
        <w:trPr>
          <w:trHeight w:val="315"/>
        </w:trPr>
        <w:tc>
          <w:tcPr>
            <w:tcW w:w="0" w:type="auto"/>
            <w:vMerge/>
            <w:tcBorders>
              <w:top w:val="nil"/>
              <w:left w:val="single" w:sz="8" w:space="0" w:color="auto"/>
              <w:bottom w:val="single" w:sz="8" w:space="0" w:color="000000"/>
              <w:right w:val="single" w:sz="8" w:space="0" w:color="auto"/>
            </w:tcBorders>
            <w:vAlign w:val="center"/>
            <w:hideMark/>
          </w:tcPr>
          <w:p w14:paraId="26BB675F" w14:textId="77777777" w:rsidR="001D1355" w:rsidRPr="001D1355" w:rsidRDefault="001D1355" w:rsidP="001D1355">
            <w:pPr>
              <w:rPr>
                <w:b/>
                <w:bCs/>
                <w:lang w:val="en-US" w:eastAsia="ja-JP"/>
              </w:rPr>
            </w:pPr>
          </w:p>
        </w:tc>
        <w:tc>
          <w:tcPr>
            <w:tcW w:w="0" w:type="auto"/>
            <w:tcBorders>
              <w:top w:val="nil"/>
              <w:left w:val="nil"/>
              <w:bottom w:val="single" w:sz="8" w:space="0" w:color="auto"/>
              <w:right w:val="nil"/>
            </w:tcBorders>
            <w:shd w:val="clear" w:color="auto" w:fill="FFFFFF"/>
            <w:noWrap/>
            <w:vAlign w:val="center"/>
            <w:hideMark/>
          </w:tcPr>
          <w:p w14:paraId="7E797044"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13D4DFDC"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nil"/>
            </w:tcBorders>
            <w:shd w:val="clear" w:color="auto" w:fill="FFFFFF"/>
            <w:noWrap/>
            <w:vAlign w:val="center"/>
            <w:hideMark/>
          </w:tcPr>
          <w:p w14:paraId="689CB7D6" w14:textId="77777777" w:rsidR="001D1355" w:rsidRPr="001D1355" w:rsidRDefault="001D1355" w:rsidP="001D1355">
            <w:pPr>
              <w:rPr>
                <w:lang w:val="en-US" w:eastAsia="ja-JP"/>
              </w:rPr>
            </w:pPr>
            <w:r w:rsidRPr="001D1355">
              <w:rPr>
                <w:lang w:val="en-US" w:eastAsia="ja-JP"/>
              </w:rPr>
              <w:t>100%</w:t>
            </w:r>
          </w:p>
        </w:tc>
        <w:tc>
          <w:tcPr>
            <w:tcW w:w="0" w:type="auto"/>
            <w:tcBorders>
              <w:top w:val="nil"/>
              <w:left w:val="single" w:sz="8" w:space="0" w:color="auto"/>
              <w:bottom w:val="single" w:sz="8" w:space="0" w:color="auto"/>
              <w:right w:val="nil"/>
            </w:tcBorders>
            <w:shd w:val="clear" w:color="auto" w:fill="FFFFFF"/>
            <w:noWrap/>
            <w:vAlign w:val="center"/>
            <w:hideMark/>
          </w:tcPr>
          <w:p w14:paraId="5F45806E"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single" w:sz="8" w:space="0" w:color="auto"/>
            </w:tcBorders>
            <w:shd w:val="clear" w:color="auto" w:fill="FFFFFF"/>
            <w:noWrap/>
            <w:vAlign w:val="center"/>
            <w:hideMark/>
          </w:tcPr>
          <w:p w14:paraId="085CE730" w14:textId="77777777" w:rsidR="001D1355" w:rsidRPr="001D1355" w:rsidRDefault="001D1355" w:rsidP="001D1355">
            <w:pPr>
              <w:rPr>
                <w:lang w:val="en-US" w:eastAsia="ja-JP"/>
              </w:rPr>
            </w:pPr>
            <w:r w:rsidRPr="001D1355">
              <w:rPr>
                <w:lang w:val="en-US" w:eastAsia="ja-JP"/>
              </w:rPr>
              <w:t>101%</w:t>
            </w:r>
          </w:p>
        </w:tc>
      </w:tr>
    </w:tbl>
    <w:p w14:paraId="6553BA76" w14:textId="77777777" w:rsidR="001D1355" w:rsidRPr="001D1355" w:rsidRDefault="001D1355" w:rsidP="001D1355">
      <w:pPr>
        <w:rPr>
          <w:lang w:val="en-US" w:eastAsia="ja-JP"/>
        </w:rPr>
      </w:pPr>
    </w:p>
    <w:p w14:paraId="5AF6067B" w14:textId="55D0F54A" w:rsidR="001D1355" w:rsidRDefault="001D1355" w:rsidP="001D1355">
      <w:pPr>
        <w:rPr>
          <w:lang w:eastAsia="ja-JP"/>
        </w:rPr>
      </w:pPr>
      <w:r>
        <w:rPr>
          <w:lang w:eastAsia="ja-JP"/>
        </w:rPr>
        <w:t xml:space="preserve">As the results are for camera-captured content, the benefit for TSRC is only </w:t>
      </w:r>
      <w:proofErr w:type="spellStart"/>
      <w:r>
        <w:rPr>
          <w:lang w:eastAsia="ja-JP"/>
        </w:rPr>
        <w:t>margjnal</w:t>
      </w:r>
      <w:proofErr w:type="spellEnd"/>
      <w:r>
        <w:rPr>
          <w:lang w:eastAsia="ja-JP"/>
        </w:rPr>
        <w:t>.</w:t>
      </w:r>
    </w:p>
    <w:p w14:paraId="4C5EEAC1" w14:textId="2DE44523" w:rsidR="001D1355" w:rsidRDefault="001D1355" w:rsidP="001D1355">
      <w:pPr>
        <w:rPr>
          <w:lang w:eastAsia="ja-JP"/>
        </w:rPr>
      </w:pPr>
    </w:p>
    <w:p w14:paraId="293D1181" w14:textId="1780AEDA" w:rsidR="001D1355" w:rsidRDefault="001D1355" w:rsidP="001D1355">
      <w:pPr>
        <w:rPr>
          <w:lang w:eastAsia="ja-JP"/>
        </w:rPr>
      </w:pPr>
      <w:r>
        <w:rPr>
          <w:lang w:eastAsia="ja-JP"/>
        </w:rPr>
        <w:t>Results compared to HM in the following</w:t>
      </w:r>
    </w:p>
    <w:p w14:paraId="3C80A952" w14:textId="77777777" w:rsidR="001D1355" w:rsidRPr="001D1355" w:rsidRDefault="001D1355" w:rsidP="001D1355">
      <w:pPr>
        <w:rPr>
          <w:lang w:val="en-US" w:eastAsia="ja-JP"/>
        </w:rPr>
      </w:pPr>
      <w:r w:rsidRPr="001D1355">
        <w:rPr>
          <w:lang w:val="en-US" w:eastAsia="ja-JP"/>
        </w:rPr>
        <w:t xml:space="preserve">Table 1.7. Simulation results for CE Anchor vs. HM16.23, 12 bits data, HBD/HFR CTC for </w:t>
      </w:r>
      <w:proofErr w:type="gramStart"/>
      <w:r w:rsidRPr="001D1355">
        <w:rPr>
          <w:lang w:val="en-US" w:eastAsia="ja-JP"/>
        </w:rPr>
        <w:t>VTM ,</w:t>
      </w:r>
      <w:proofErr w:type="gramEnd"/>
      <w:r w:rsidRPr="001D1355">
        <w:rPr>
          <w:lang w:val="en-US" w:eastAsia="ja-JP"/>
        </w:rPr>
        <w:t xml:space="preserve"> </w:t>
      </w:r>
      <w:proofErr w:type="spellStart"/>
      <w:r w:rsidRPr="001D1355">
        <w:rPr>
          <w:lang w:val="en-US" w:eastAsia="ja-JP"/>
        </w:rPr>
        <w:t>RExt</w:t>
      </w:r>
      <w:proofErr w:type="spellEnd"/>
      <w:r w:rsidRPr="001D1355">
        <w:rPr>
          <w:lang w:val="en-US" w:eastAsia="ja-JP"/>
        </w:rPr>
        <w:t xml:space="preserve"> CTC for HM, </w:t>
      </w:r>
      <w:proofErr w:type="spellStart"/>
      <w:r w:rsidRPr="001D1355">
        <w:rPr>
          <w:lang w:val="en-US" w:eastAsia="ja-JP"/>
        </w:rPr>
        <w:t>LowQP</w:t>
      </w:r>
      <w:proofErr w:type="spellEnd"/>
      <w:r w:rsidRPr="001D1355">
        <w:rPr>
          <w:lang w:val="en-US" w:eastAsia="ja-JP"/>
        </w:rPr>
        <w:t xml:space="preserve"> test configuration.</w:t>
      </w:r>
    </w:p>
    <w:tbl>
      <w:tblPr>
        <w:tblW w:w="0" w:type="auto"/>
        <w:tblLook w:val="04A0" w:firstRow="1" w:lastRow="0" w:firstColumn="1" w:lastColumn="0" w:noHBand="0" w:noVBand="1"/>
      </w:tblPr>
      <w:tblGrid>
        <w:gridCol w:w="643"/>
        <w:gridCol w:w="821"/>
        <w:gridCol w:w="925"/>
        <w:gridCol w:w="925"/>
        <w:gridCol w:w="821"/>
        <w:gridCol w:w="821"/>
        <w:gridCol w:w="821"/>
        <w:gridCol w:w="1110"/>
        <w:gridCol w:w="821"/>
        <w:gridCol w:w="821"/>
        <w:gridCol w:w="821"/>
      </w:tblGrid>
      <w:tr w:rsidR="001D1355" w:rsidRPr="001D1355" w14:paraId="30AA67D0" w14:textId="77777777" w:rsidTr="001D1355">
        <w:trPr>
          <w:trHeight w:val="315"/>
        </w:trPr>
        <w:tc>
          <w:tcPr>
            <w:tcW w:w="0" w:type="auto"/>
            <w:vMerge w:val="restart"/>
            <w:tcBorders>
              <w:top w:val="single" w:sz="8" w:space="0" w:color="auto"/>
              <w:left w:val="single" w:sz="8" w:space="0" w:color="auto"/>
              <w:bottom w:val="nil"/>
              <w:right w:val="single" w:sz="8" w:space="0" w:color="auto"/>
            </w:tcBorders>
            <w:shd w:val="clear" w:color="auto" w:fill="D9D9D9"/>
            <w:noWrap/>
            <w:vAlign w:val="center"/>
            <w:hideMark/>
          </w:tcPr>
          <w:p w14:paraId="2EEC803D" w14:textId="77777777" w:rsidR="001D1355" w:rsidRPr="001D1355" w:rsidRDefault="001D1355" w:rsidP="001D1355">
            <w:pPr>
              <w:rPr>
                <w:b/>
                <w:bCs/>
                <w:lang w:val="en-US" w:eastAsia="ja-JP"/>
              </w:rPr>
            </w:pPr>
            <w:r w:rsidRPr="001D1355">
              <w:rPr>
                <w:b/>
                <w:bCs/>
                <w:lang w:val="en-US" w:eastAsia="ja-JP"/>
              </w:rPr>
              <w:t>Test</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420068A5" w14:textId="77777777" w:rsidR="001D1355" w:rsidRPr="001D1355" w:rsidRDefault="001D1355" w:rsidP="001D1355">
            <w:pPr>
              <w:rPr>
                <w:b/>
                <w:bCs/>
                <w:lang w:val="en-US" w:eastAsia="ja-JP"/>
              </w:rPr>
            </w:pPr>
            <w:r w:rsidRPr="001D1355">
              <w:rPr>
                <w:b/>
                <w:bCs/>
                <w:lang w:val="en-US" w:eastAsia="ja-JP"/>
              </w:rPr>
              <w:t>HDR PQ</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24BB5C88" w14:textId="77777777" w:rsidR="001D1355" w:rsidRPr="001D1355" w:rsidRDefault="001D1355" w:rsidP="001D1355">
            <w:pPr>
              <w:rPr>
                <w:b/>
                <w:bCs/>
                <w:lang w:val="en-US" w:eastAsia="ja-JP"/>
              </w:rPr>
            </w:pPr>
            <w:r w:rsidRPr="001D1355">
              <w:rPr>
                <w:b/>
                <w:bCs/>
                <w:lang w:val="en-US" w:eastAsia="ja-JP"/>
              </w:rPr>
              <w:t>HDR HLG</w:t>
            </w:r>
          </w:p>
        </w:tc>
        <w:tc>
          <w:tcPr>
            <w:tcW w:w="0" w:type="auto"/>
            <w:gridSpan w:val="4"/>
            <w:tcBorders>
              <w:top w:val="single" w:sz="8" w:space="0" w:color="auto"/>
              <w:left w:val="nil"/>
              <w:bottom w:val="single" w:sz="8" w:space="0" w:color="auto"/>
              <w:right w:val="nil"/>
            </w:tcBorders>
            <w:shd w:val="clear" w:color="auto" w:fill="D9D9D9"/>
            <w:noWrap/>
            <w:vAlign w:val="center"/>
            <w:hideMark/>
          </w:tcPr>
          <w:p w14:paraId="42D99809" w14:textId="77777777" w:rsidR="001D1355" w:rsidRPr="001D1355" w:rsidRDefault="001D1355" w:rsidP="001D1355">
            <w:pPr>
              <w:rPr>
                <w:b/>
                <w:bCs/>
                <w:lang w:val="en-US" w:eastAsia="ja-JP"/>
              </w:rPr>
            </w:pPr>
            <w:r w:rsidRPr="001D1355">
              <w:rPr>
                <w:b/>
                <w:bCs/>
                <w:lang w:val="en-US" w:eastAsia="ja-JP"/>
              </w:rPr>
              <w:t>SVT12 RGB</w:t>
            </w:r>
          </w:p>
        </w:tc>
      </w:tr>
      <w:tr w:rsidR="001D1355" w:rsidRPr="001D1355" w14:paraId="572FA31E" w14:textId="77777777" w:rsidTr="001D1355">
        <w:trPr>
          <w:trHeight w:val="315"/>
        </w:trPr>
        <w:tc>
          <w:tcPr>
            <w:tcW w:w="0" w:type="auto"/>
            <w:vMerge/>
            <w:tcBorders>
              <w:top w:val="single" w:sz="8" w:space="0" w:color="auto"/>
              <w:left w:val="single" w:sz="8" w:space="0" w:color="auto"/>
              <w:bottom w:val="nil"/>
              <w:right w:val="single" w:sz="8" w:space="0" w:color="auto"/>
            </w:tcBorders>
            <w:vAlign w:val="center"/>
            <w:hideMark/>
          </w:tcPr>
          <w:p w14:paraId="145D6889" w14:textId="77777777" w:rsidR="001D1355" w:rsidRPr="001D1355" w:rsidRDefault="001D1355" w:rsidP="001D1355">
            <w:pPr>
              <w:rPr>
                <w:b/>
                <w:bCs/>
                <w:lang w:val="en-US" w:eastAsia="ja-JP"/>
              </w:rPr>
            </w:pPr>
          </w:p>
        </w:tc>
        <w:tc>
          <w:tcPr>
            <w:tcW w:w="0" w:type="auto"/>
            <w:shd w:val="clear" w:color="auto" w:fill="FFFFFF"/>
            <w:noWrap/>
            <w:vAlign w:val="center"/>
            <w:hideMark/>
          </w:tcPr>
          <w:p w14:paraId="5E801EAB" w14:textId="77777777" w:rsidR="001D1355" w:rsidRPr="001D1355" w:rsidRDefault="001D1355" w:rsidP="001D1355">
            <w:pPr>
              <w:rPr>
                <w:lang w:val="en-US" w:eastAsia="ja-JP"/>
              </w:rPr>
            </w:pPr>
            <w:proofErr w:type="spellStart"/>
            <w:r w:rsidRPr="001D1355">
              <w:rPr>
                <w:lang w:val="en-US" w:eastAsia="ja-JP"/>
              </w:rPr>
              <w:t>wY</w:t>
            </w:r>
            <w:proofErr w:type="spellEnd"/>
          </w:p>
        </w:tc>
        <w:tc>
          <w:tcPr>
            <w:tcW w:w="0" w:type="auto"/>
            <w:shd w:val="clear" w:color="auto" w:fill="FFFFFF"/>
            <w:noWrap/>
            <w:vAlign w:val="center"/>
            <w:hideMark/>
          </w:tcPr>
          <w:p w14:paraId="74256A39" w14:textId="77777777" w:rsidR="001D1355" w:rsidRPr="001D1355" w:rsidRDefault="001D1355" w:rsidP="001D1355">
            <w:pPr>
              <w:rPr>
                <w:lang w:val="en-US" w:eastAsia="ja-JP"/>
              </w:rPr>
            </w:pPr>
            <w:proofErr w:type="spellStart"/>
            <w:r w:rsidRPr="001D1355">
              <w:rPr>
                <w:lang w:val="en-US" w:eastAsia="ja-JP"/>
              </w:rPr>
              <w:t>wU</w:t>
            </w:r>
            <w:proofErr w:type="spellEnd"/>
          </w:p>
        </w:tc>
        <w:tc>
          <w:tcPr>
            <w:tcW w:w="0" w:type="auto"/>
            <w:shd w:val="clear" w:color="auto" w:fill="FFFFFF"/>
            <w:noWrap/>
            <w:vAlign w:val="center"/>
            <w:hideMark/>
          </w:tcPr>
          <w:p w14:paraId="5A690052" w14:textId="77777777" w:rsidR="001D1355" w:rsidRPr="001D1355" w:rsidRDefault="001D1355" w:rsidP="001D1355">
            <w:pPr>
              <w:rPr>
                <w:lang w:val="en-US" w:eastAsia="ja-JP"/>
              </w:rPr>
            </w:pPr>
            <w:proofErr w:type="spellStart"/>
            <w:r w:rsidRPr="001D1355">
              <w:rPr>
                <w:lang w:val="en-US" w:eastAsia="ja-JP"/>
              </w:rPr>
              <w:t>wV</w:t>
            </w:r>
            <w:proofErr w:type="spellEnd"/>
          </w:p>
        </w:tc>
        <w:tc>
          <w:tcPr>
            <w:tcW w:w="0" w:type="auto"/>
            <w:tcBorders>
              <w:top w:val="nil"/>
              <w:left w:val="single" w:sz="8" w:space="0" w:color="auto"/>
              <w:bottom w:val="nil"/>
              <w:right w:val="nil"/>
            </w:tcBorders>
            <w:shd w:val="clear" w:color="auto" w:fill="FFFFFF"/>
            <w:noWrap/>
            <w:vAlign w:val="center"/>
            <w:hideMark/>
          </w:tcPr>
          <w:p w14:paraId="093E2E1F" w14:textId="77777777" w:rsidR="001D1355" w:rsidRPr="001D1355" w:rsidRDefault="001D1355" w:rsidP="001D1355">
            <w:pPr>
              <w:rPr>
                <w:lang w:val="en-US" w:eastAsia="ja-JP"/>
              </w:rPr>
            </w:pPr>
            <w:r w:rsidRPr="001D1355">
              <w:rPr>
                <w:lang w:val="en-US" w:eastAsia="ja-JP"/>
              </w:rPr>
              <w:t>Y</w:t>
            </w:r>
          </w:p>
        </w:tc>
        <w:tc>
          <w:tcPr>
            <w:tcW w:w="0" w:type="auto"/>
            <w:shd w:val="clear" w:color="auto" w:fill="FFFFFF"/>
            <w:noWrap/>
            <w:vAlign w:val="center"/>
            <w:hideMark/>
          </w:tcPr>
          <w:p w14:paraId="317C170E" w14:textId="77777777" w:rsidR="001D1355" w:rsidRPr="001D1355" w:rsidRDefault="001D1355" w:rsidP="001D1355">
            <w:pPr>
              <w:rPr>
                <w:lang w:val="en-US" w:eastAsia="ja-JP"/>
              </w:rPr>
            </w:pPr>
            <w:r w:rsidRPr="001D1355">
              <w:rPr>
                <w:lang w:val="en-US" w:eastAsia="ja-JP"/>
              </w:rPr>
              <w:t>U</w:t>
            </w:r>
          </w:p>
        </w:tc>
        <w:tc>
          <w:tcPr>
            <w:tcW w:w="0" w:type="auto"/>
            <w:tcBorders>
              <w:top w:val="nil"/>
              <w:left w:val="nil"/>
              <w:bottom w:val="nil"/>
              <w:right w:val="single" w:sz="8" w:space="0" w:color="auto"/>
            </w:tcBorders>
            <w:shd w:val="clear" w:color="auto" w:fill="FFFFFF"/>
            <w:noWrap/>
            <w:vAlign w:val="center"/>
            <w:hideMark/>
          </w:tcPr>
          <w:p w14:paraId="008D4BFB" w14:textId="77777777" w:rsidR="001D1355" w:rsidRPr="001D1355" w:rsidRDefault="001D1355" w:rsidP="001D1355">
            <w:pPr>
              <w:rPr>
                <w:lang w:val="en-US" w:eastAsia="ja-JP"/>
              </w:rPr>
            </w:pPr>
            <w:r w:rsidRPr="001D1355">
              <w:rPr>
                <w:lang w:val="en-US" w:eastAsia="ja-JP"/>
              </w:rPr>
              <w:t>V</w:t>
            </w:r>
          </w:p>
        </w:tc>
        <w:tc>
          <w:tcPr>
            <w:tcW w:w="0" w:type="auto"/>
            <w:shd w:val="clear" w:color="auto" w:fill="FFFFFF"/>
            <w:noWrap/>
            <w:vAlign w:val="center"/>
            <w:hideMark/>
          </w:tcPr>
          <w:p w14:paraId="47A89222" w14:textId="77777777" w:rsidR="001D1355" w:rsidRPr="001D1355" w:rsidRDefault="001D1355" w:rsidP="001D1355">
            <w:pPr>
              <w:rPr>
                <w:lang w:val="en-US" w:eastAsia="ja-JP"/>
              </w:rPr>
            </w:pPr>
            <w:proofErr w:type="spellStart"/>
            <w:r w:rsidRPr="001D1355">
              <w:rPr>
                <w:lang w:val="en-US" w:eastAsia="ja-JP"/>
              </w:rPr>
              <w:t>Aver.GBR</w:t>
            </w:r>
            <w:proofErr w:type="spellEnd"/>
          </w:p>
        </w:tc>
        <w:tc>
          <w:tcPr>
            <w:tcW w:w="0" w:type="auto"/>
            <w:shd w:val="clear" w:color="auto" w:fill="FFFFFF"/>
            <w:noWrap/>
            <w:vAlign w:val="center"/>
            <w:hideMark/>
          </w:tcPr>
          <w:p w14:paraId="28FAF3CD" w14:textId="77777777" w:rsidR="001D1355" w:rsidRPr="001D1355" w:rsidRDefault="001D1355" w:rsidP="001D1355">
            <w:pPr>
              <w:rPr>
                <w:lang w:val="en-US" w:eastAsia="ja-JP"/>
              </w:rPr>
            </w:pPr>
            <w:r w:rsidRPr="001D1355">
              <w:rPr>
                <w:lang w:val="en-US" w:eastAsia="ja-JP"/>
              </w:rPr>
              <w:t>G</w:t>
            </w:r>
          </w:p>
        </w:tc>
        <w:tc>
          <w:tcPr>
            <w:tcW w:w="0" w:type="auto"/>
            <w:shd w:val="clear" w:color="auto" w:fill="FFFFFF"/>
            <w:noWrap/>
            <w:vAlign w:val="center"/>
            <w:hideMark/>
          </w:tcPr>
          <w:p w14:paraId="3E67CF6C" w14:textId="77777777" w:rsidR="001D1355" w:rsidRPr="001D1355" w:rsidRDefault="001D1355" w:rsidP="001D1355">
            <w:pPr>
              <w:rPr>
                <w:lang w:val="en-US" w:eastAsia="ja-JP"/>
              </w:rPr>
            </w:pPr>
            <w:r w:rsidRPr="001D1355">
              <w:rPr>
                <w:lang w:val="en-US" w:eastAsia="ja-JP"/>
              </w:rPr>
              <w:t>B</w:t>
            </w:r>
          </w:p>
        </w:tc>
        <w:tc>
          <w:tcPr>
            <w:tcW w:w="0" w:type="auto"/>
            <w:tcBorders>
              <w:top w:val="nil"/>
              <w:left w:val="nil"/>
              <w:bottom w:val="nil"/>
              <w:right w:val="single" w:sz="8" w:space="0" w:color="auto"/>
            </w:tcBorders>
            <w:shd w:val="clear" w:color="auto" w:fill="FFFFFF"/>
            <w:noWrap/>
            <w:vAlign w:val="center"/>
            <w:hideMark/>
          </w:tcPr>
          <w:p w14:paraId="2F8D34CF" w14:textId="77777777" w:rsidR="001D1355" w:rsidRPr="001D1355" w:rsidRDefault="001D1355" w:rsidP="001D1355">
            <w:pPr>
              <w:rPr>
                <w:lang w:val="en-US" w:eastAsia="ja-JP"/>
              </w:rPr>
            </w:pPr>
            <w:r w:rsidRPr="001D1355">
              <w:rPr>
                <w:lang w:val="en-US" w:eastAsia="ja-JP"/>
              </w:rPr>
              <w:t>R</w:t>
            </w:r>
          </w:p>
        </w:tc>
      </w:tr>
      <w:tr w:rsidR="001D1355" w:rsidRPr="001D1355" w14:paraId="470F72EB" w14:textId="77777777" w:rsidTr="001D1355">
        <w:trPr>
          <w:trHeight w:val="300"/>
        </w:trPr>
        <w:tc>
          <w:tcPr>
            <w:tcW w:w="0" w:type="auto"/>
            <w:tcBorders>
              <w:top w:val="single" w:sz="8" w:space="0" w:color="auto"/>
              <w:left w:val="single" w:sz="8" w:space="0" w:color="auto"/>
              <w:bottom w:val="nil"/>
              <w:right w:val="nil"/>
            </w:tcBorders>
            <w:shd w:val="clear" w:color="auto" w:fill="D9D9D9"/>
            <w:noWrap/>
            <w:vAlign w:val="center"/>
            <w:hideMark/>
          </w:tcPr>
          <w:p w14:paraId="59919F65" w14:textId="77777777" w:rsidR="001D1355" w:rsidRPr="001D1355" w:rsidRDefault="001D1355" w:rsidP="001D1355">
            <w:pPr>
              <w:rPr>
                <w:b/>
                <w:bCs/>
                <w:lang w:val="en-US" w:eastAsia="ja-JP"/>
              </w:rPr>
            </w:pPr>
            <w:r w:rsidRPr="001D1355">
              <w:rPr>
                <w:b/>
                <w:bCs/>
                <w:lang w:val="en-US" w:eastAsia="ja-JP"/>
              </w:rPr>
              <w:t>AI</w:t>
            </w:r>
          </w:p>
        </w:tc>
        <w:tc>
          <w:tcPr>
            <w:tcW w:w="0" w:type="auto"/>
            <w:tcBorders>
              <w:top w:val="single" w:sz="8" w:space="0" w:color="auto"/>
              <w:left w:val="single" w:sz="8" w:space="0" w:color="auto"/>
              <w:bottom w:val="nil"/>
              <w:right w:val="nil"/>
            </w:tcBorders>
            <w:shd w:val="clear" w:color="auto" w:fill="CCFFCC"/>
            <w:noWrap/>
            <w:vAlign w:val="bottom"/>
            <w:hideMark/>
          </w:tcPr>
          <w:p w14:paraId="429CDC4E" w14:textId="77777777" w:rsidR="001D1355" w:rsidRPr="001D1355" w:rsidRDefault="001D1355" w:rsidP="001D1355">
            <w:pPr>
              <w:rPr>
                <w:lang w:val="en-US" w:eastAsia="ja-JP"/>
              </w:rPr>
            </w:pPr>
            <w:r w:rsidRPr="001D1355">
              <w:rPr>
                <w:lang w:val="en-GB" w:eastAsia="ja-JP"/>
              </w:rPr>
              <w:t>-7.24%</w:t>
            </w:r>
          </w:p>
        </w:tc>
        <w:tc>
          <w:tcPr>
            <w:tcW w:w="0" w:type="auto"/>
            <w:tcBorders>
              <w:top w:val="single" w:sz="8" w:space="0" w:color="auto"/>
              <w:left w:val="nil"/>
              <w:bottom w:val="nil"/>
              <w:right w:val="nil"/>
            </w:tcBorders>
            <w:shd w:val="clear" w:color="auto" w:fill="CCFFCC"/>
            <w:noWrap/>
            <w:vAlign w:val="bottom"/>
            <w:hideMark/>
          </w:tcPr>
          <w:p w14:paraId="16BC646B" w14:textId="77777777" w:rsidR="001D1355" w:rsidRPr="001D1355" w:rsidRDefault="001D1355" w:rsidP="001D1355">
            <w:pPr>
              <w:rPr>
                <w:lang w:val="en-US" w:eastAsia="ja-JP"/>
              </w:rPr>
            </w:pPr>
            <w:r w:rsidRPr="001D1355">
              <w:rPr>
                <w:lang w:val="en-GB" w:eastAsia="ja-JP"/>
              </w:rPr>
              <w:t>-9.64%</w:t>
            </w:r>
          </w:p>
        </w:tc>
        <w:tc>
          <w:tcPr>
            <w:tcW w:w="0" w:type="auto"/>
            <w:tcBorders>
              <w:top w:val="single" w:sz="8" w:space="0" w:color="auto"/>
              <w:left w:val="nil"/>
              <w:bottom w:val="nil"/>
              <w:right w:val="single" w:sz="8" w:space="0" w:color="auto"/>
            </w:tcBorders>
            <w:shd w:val="clear" w:color="auto" w:fill="CCFFCC"/>
            <w:noWrap/>
            <w:vAlign w:val="bottom"/>
            <w:hideMark/>
          </w:tcPr>
          <w:p w14:paraId="54652CAB" w14:textId="77777777" w:rsidR="001D1355" w:rsidRPr="001D1355" w:rsidRDefault="001D1355" w:rsidP="001D1355">
            <w:pPr>
              <w:rPr>
                <w:lang w:val="en-US" w:eastAsia="ja-JP"/>
              </w:rPr>
            </w:pPr>
            <w:r w:rsidRPr="001D1355">
              <w:rPr>
                <w:lang w:val="en-GB" w:eastAsia="ja-JP"/>
              </w:rPr>
              <w:t>-10.23%</w:t>
            </w:r>
          </w:p>
        </w:tc>
        <w:tc>
          <w:tcPr>
            <w:tcW w:w="0" w:type="auto"/>
            <w:tcBorders>
              <w:top w:val="single" w:sz="8" w:space="0" w:color="auto"/>
              <w:left w:val="single" w:sz="8" w:space="0" w:color="auto"/>
              <w:bottom w:val="nil"/>
              <w:right w:val="nil"/>
            </w:tcBorders>
            <w:shd w:val="clear" w:color="auto" w:fill="CCFFCC"/>
            <w:noWrap/>
            <w:vAlign w:val="bottom"/>
            <w:hideMark/>
          </w:tcPr>
          <w:p w14:paraId="486F871E" w14:textId="77777777" w:rsidR="001D1355" w:rsidRPr="001D1355" w:rsidRDefault="001D1355" w:rsidP="001D1355">
            <w:pPr>
              <w:rPr>
                <w:lang w:val="en-US" w:eastAsia="ja-JP"/>
              </w:rPr>
            </w:pPr>
            <w:r w:rsidRPr="001D1355">
              <w:rPr>
                <w:lang w:val="en-GB" w:eastAsia="ja-JP"/>
              </w:rPr>
              <w:t>-4.09%</w:t>
            </w:r>
          </w:p>
        </w:tc>
        <w:tc>
          <w:tcPr>
            <w:tcW w:w="0" w:type="auto"/>
            <w:tcBorders>
              <w:top w:val="single" w:sz="8" w:space="0" w:color="auto"/>
              <w:left w:val="nil"/>
              <w:bottom w:val="nil"/>
              <w:right w:val="nil"/>
            </w:tcBorders>
            <w:shd w:val="clear" w:color="auto" w:fill="CCFFCC"/>
            <w:noWrap/>
            <w:vAlign w:val="bottom"/>
            <w:hideMark/>
          </w:tcPr>
          <w:p w14:paraId="799F726C" w14:textId="77777777" w:rsidR="001D1355" w:rsidRPr="001D1355" w:rsidRDefault="001D1355" w:rsidP="001D1355">
            <w:pPr>
              <w:rPr>
                <w:lang w:val="en-US" w:eastAsia="ja-JP"/>
              </w:rPr>
            </w:pPr>
            <w:r w:rsidRPr="001D1355">
              <w:rPr>
                <w:lang w:val="en-GB" w:eastAsia="ja-JP"/>
              </w:rPr>
              <w:t>-6.39%</w:t>
            </w:r>
          </w:p>
        </w:tc>
        <w:tc>
          <w:tcPr>
            <w:tcW w:w="0" w:type="auto"/>
            <w:tcBorders>
              <w:top w:val="single" w:sz="8" w:space="0" w:color="auto"/>
              <w:left w:val="nil"/>
              <w:bottom w:val="nil"/>
              <w:right w:val="single" w:sz="8" w:space="0" w:color="auto"/>
            </w:tcBorders>
            <w:shd w:val="clear" w:color="auto" w:fill="CCFFCC"/>
            <w:noWrap/>
            <w:vAlign w:val="bottom"/>
            <w:hideMark/>
          </w:tcPr>
          <w:p w14:paraId="74F581FB" w14:textId="77777777" w:rsidR="001D1355" w:rsidRPr="001D1355" w:rsidRDefault="001D1355" w:rsidP="001D1355">
            <w:pPr>
              <w:rPr>
                <w:lang w:val="en-US" w:eastAsia="ja-JP"/>
              </w:rPr>
            </w:pPr>
            <w:r w:rsidRPr="001D1355">
              <w:rPr>
                <w:lang w:val="en-GB" w:eastAsia="ja-JP"/>
              </w:rPr>
              <w:t>-6.53%</w:t>
            </w:r>
          </w:p>
        </w:tc>
        <w:tc>
          <w:tcPr>
            <w:tcW w:w="0" w:type="auto"/>
            <w:tcBorders>
              <w:top w:val="single" w:sz="8" w:space="0" w:color="auto"/>
              <w:left w:val="nil"/>
              <w:bottom w:val="nil"/>
              <w:right w:val="nil"/>
            </w:tcBorders>
            <w:noWrap/>
            <w:vAlign w:val="bottom"/>
            <w:hideMark/>
          </w:tcPr>
          <w:p w14:paraId="098877FE" w14:textId="77777777" w:rsidR="001D1355" w:rsidRPr="001D1355" w:rsidRDefault="001D1355" w:rsidP="001D1355">
            <w:pPr>
              <w:rPr>
                <w:lang w:val="en-US" w:eastAsia="ja-JP"/>
              </w:rPr>
            </w:pPr>
            <w:r w:rsidRPr="001D1355">
              <w:rPr>
                <w:lang w:val="en-US" w:eastAsia="ja-JP"/>
              </w:rPr>
              <w:t>-2.17%</w:t>
            </w:r>
          </w:p>
        </w:tc>
        <w:tc>
          <w:tcPr>
            <w:tcW w:w="0" w:type="auto"/>
            <w:tcBorders>
              <w:top w:val="single" w:sz="8" w:space="0" w:color="auto"/>
              <w:left w:val="nil"/>
              <w:bottom w:val="nil"/>
              <w:right w:val="nil"/>
            </w:tcBorders>
            <w:noWrap/>
            <w:vAlign w:val="bottom"/>
            <w:hideMark/>
          </w:tcPr>
          <w:p w14:paraId="536FFDD9" w14:textId="77777777" w:rsidR="001D1355" w:rsidRPr="001D1355" w:rsidRDefault="001D1355" w:rsidP="001D1355">
            <w:pPr>
              <w:rPr>
                <w:lang w:val="en-US" w:eastAsia="ja-JP"/>
              </w:rPr>
            </w:pPr>
            <w:r w:rsidRPr="001D1355">
              <w:rPr>
                <w:lang w:val="en-GB" w:eastAsia="ja-JP"/>
              </w:rPr>
              <w:t>-2.54%</w:t>
            </w:r>
          </w:p>
        </w:tc>
        <w:tc>
          <w:tcPr>
            <w:tcW w:w="0" w:type="auto"/>
            <w:tcBorders>
              <w:top w:val="single" w:sz="8" w:space="0" w:color="auto"/>
              <w:left w:val="nil"/>
              <w:bottom w:val="nil"/>
              <w:right w:val="nil"/>
            </w:tcBorders>
            <w:noWrap/>
            <w:vAlign w:val="bottom"/>
            <w:hideMark/>
          </w:tcPr>
          <w:p w14:paraId="0A6A5EFA" w14:textId="77777777" w:rsidR="001D1355" w:rsidRPr="001D1355" w:rsidRDefault="001D1355" w:rsidP="001D1355">
            <w:pPr>
              <w:rPr>
                <w:lang w:val="en-US" w:eastAsia="ja-JP"/>
              </w:rPr>
            </w:pPr>
            <w:r w:rsidRPr="001D1355">
              <w:rPr>
                <w:lang w:val="en-GB" w:eastAsia="ja-JP"/>
              </w:rPr>
              <w:t>-1.95%</w:t>
            </w:r>
          </w:p>
        </w:tc>
        <w:tc>
          <w:tcPr>
            <w:tcW w:w="0" w:type="auto"/>
            <w:tcBorders>
              <w:top w:val="single" w:sz="8" w:space="0" w:color="auto"/>
              <w:left w:val="nil"/>
              <w:bottom w:val="nil"/>
              <w:right w:val="single" w:sz="8" w:space="0" w:color="auto"/>
            </w:tcBorders>
            <w:noWrap/>
            <w:vAlign w:val="bottom"/>
            <w:hideMark/>
          </w:tcPr>
          <w:p w14:paraId="2DCA5AF0" w14:textId="77777777" w:rsidR="001D1355" w:rsidRPr="001D1355" w:rsidRDefault="001D1355" w:rsidP="001D1355">
            <w:pPr>
              <w:rPr>
                <w:lang w:val="en-US" w:eastAsia="ja-JP"/>
              </w:rPr>
            </w:pPr>
            <w:r w:rsidRPr="001D1355">
              <w:rPr>
                <w:lang w:val="en-GB" w:eastAsia="ja-JP"/>
              </w:rPr>
              <w:t>-2.03%</w:t>
            </w:r>
          </w:p>
        </w:tc>
      </w:tr>
      <w:tr w:rsidR="001D1355" w:rsidRPr="001D1355" w14:paraId="7210C83E" w14:textId="77777777" w:rsidTr="001D1355">
        <w:trPr>
          <w:trHeight w:val="300"/>
        </w:trPr>
        <w:tc>
          <w:tcPr>
            <w:tcW w:w="0" w:type="auto"/>
            <w:tcBorders>
              <w:top w:val="nil"/>
              <w:left w:val="single" w:sz="8" w:space="0" w:color="auto"/>
              <w:bottom w:val="nil"/>
              <w:right w:val="nil"/>
            </w:tcBorders>
            <w:shd w:val="clear" w:color="auto" w:fill="D9D9D9"/>
            <w:noWrap/>
            <w:vAlign w:val="center"/>
            <w:hideMark/>
          </w:tcPr>
          <w:p w14:paraId="36B87105" w14:textId="77777777" w:rsidR="001D1355" w:rsidRPr="001D1355" w:rsidRDefault="001D1355" w:rsidP="001D1355">
            <w:pPr>
              <w:rPr>
                <w:b/>
                <w:bCs/>
                <w:lang w:val="en-US" w:eastAsia="ja-JP"/>
              </w:rPr>
            </w:pPr>
            <w:r w:rsidRPr="001D1355">
              <w:rPr>
                <w:b/>
                <w:bCs/>
                <w:lang w:val="en-US" w:eastAsia="ja-JP"/>
              </w:rPr>
              <w:t>LDB</w:t>
            </w:r>
          </w:p>
        </w:tc>
        <w:tc>
          <w:tcPr>
            <w:tcW w:w="0" w:type="auto"/>
            <w:tcBorders>
              <w:top w:val="nil"/>
              <w:left w:val="single" w:sz="8" w:space="0" w:color="auto"/>
              <w:bottom w:val="nil"/>
              <w:right w:val="nil"/>
            </w:tcBorders>
            <w:shd w:val="clear" w:color="auto" w:fill="CCFFCC"/>
            <w:noWrap/>
            <w:vAlign w:val="bottom"/>
            <w:hideMark/>
          </w:tcPr>
          <w:p w14:paraId="5CD4A9E0" w14:textId="77777777" w:rsidR="001D1355" w:rsidRPr="001D1355" w:rsidRDefault="001D1355" w:rsidP="001D1355">
            <w:pPr>
              <w:rPr>
                <w:lang w:val="en-US" w:eastAsia="ja-JP"/>
              </w:rPr>
            </w:pPr>
            <w:r w:rsidRPr="001D1355">
              <w:rPr>
                <w:lang w:val="en-GB" w:eastAsia="ja-JP"/>
              </w:rPr>
              <w:t>-6.68%</w:t>
            </w:r>
          </w:p>
        </w:tc>
        <w:tc>
          <w:tcPr>
            <w:tcW w:w="0" w:type="auto"/>
            <w:shd w:val="clear" w:color="auto" w:fill="CCFFCC"/>
            <w:noWrap/>
            <w:vAlign w:val="bottom"/>
            <w:hideMark/>
          </w:tcPr>
          <w:p w14:paraId="6585E724" w14:textId="77777777" w:rsidR="001D1355" w:rsidRPr="001D1355" w:rsidRDefault="001D1355" w:rsidP="001D1355">
            <w:pPr>
              <w:rPr>
                <w:lang w:val="en-US" w:eastAsia="ja-JP"/>
              </w:rPr>
            </w:pPr>
            <w:r w:rsidRPr="001D1355">
              <w:rPr>
                <w:lang w:val="en-GB" w:eastAsia="ja-JP"/>
              </w:rPr>
              <w:t>-7.73%</w:t>
            </w:r>
          </w:p>
        </w:tc>
        <w:tc>
          <w:tcPr>
            <w:tcW w:w="0" w:type="auto"/>
            <w:tcBorders>
              <w:top w:val="nil"/>
              <w:left w:val="nil"/>
              <w:bottom w:val="nil"/>
              <w:right w:val="single" w:sz="8" w:space="0" w:color="auto"/>
            </w:tcBorders>
            <w:shd w:val="clear" w:color="auto" w:fill="CCFFCC"/>
            <w:noWrap/>
            <w:vAlign w:val="bottom"/>
            <w:hideMark/>
          </w:tcPr>
          <w:p w14:paraId="5D013814" w14:textId="77777777" w:rsidR="001D1355" w:rsidRPr="001D1355" w:rsidRDefault="001D1355" w:rsidP="001D1355">
            <w:pPr>
              <w:rPr>
                <w:lang w:val="en-US" w:eastAsia="ja-JP"/>
              </w:rPr>
            </w:pPr>
            <w:r w:rsidRPr="001D1355">
              <w:rPr>
                <w:lang w:val="en-GB" w:eastAsia="ja-JP"/>
              </w:rPr>
              <w:t>-8.82%</w:t>
            </w:r>
          </w:p>
        </w:tc>
        <w:tc>
          <w:tcPr>
            <w:tcW w:w="0" w:type="auto"/>
            <w:tcBorders>
              <w:top w:val="nil"/>
              <w:left w:val="single" w:sz="8" w:space="0" w:color="auto"/>
              <w:bottom w:val="nil"/>
              <w:right w:val="nil"/>
            </w:tcBorders>
            <w:shd w:val="clear" w:color="auto" w:fill="CCFFCC"/>
            <w:noWrap/>
            <w:vAlign w:val="bottom"/>
            <w:hideMark/>
          </w:tcPr>
          <w:p w14:paraId="12D1359A" w14:textId="77777777" w:rsidR="001D1355" w:rsidRPr="001D1355" w:rsidRDefault="001D1355" w:rsidP="001D1355">
            <w:pPr>
              <w:rPr>
                <w:lang w:val="en-US" w:eastAsia="ja-JP"/>
              </w:rPr>
            </w:pPr>
            <w:r w:rsidRPr="001D1355">
              <w:rPr>
                <w:lang w:val="en-GB" w:eastAsia="ja-JP"/>
              </w:rPr>
              <w:t>-5.12%</w:t>
            </w:r>
          </w:p>
        </w:tc>
        <w:tc>
          <w:tcPr>
            <w:tcW w:w="0" w:type="auto"/>
            <w:shd w:val="clear" w:color="auto" w:fill="CCFFCC"/>
            <w:noWrap/>
            <w:vAlign w:val="bottom"/>
            <w:hideMark/>
          </w:tcPr>
          <w:p w14:paraId="7F0222B8" w14:textId="77777777" w:rsidR="001D1355" w:rsidRPr="001D1355" w:rsidRDefault="001D1355" w:rsidP="001D1355">
            <w:pPr>
              <w:rPr>
                <w:lang w:val="en-US" w:eastAsia="ja-JP"/>
              </w:rPr>
            </w:pPr>
            <w:r w:rsidRPr="001D1355">
              <w:rPr>
                <w:lang w:val="en-GB" w:eastAsia="ja-JP"/>
              </w:rPr>
              <w:t>-8.20%</w:t>
            </w:r>
          </w:p>
        </w:tc>
        <w:tc>
          <w:tcPr>
            <w:tcW w:w="0" w:type="auto"/>
            <w:tcBorders>
              <w:top w:val="nil"/>
              <w:left w:val="nil"/>
              <w:bottom w:val="nil"/>
              <w:right w:val="single" w:sz="8" w:space="0" w:color="auto"/>
            </w:tcBorders>
            <w:shd w:val="clear" w:color="auto" w:fill="CCFFCC"/>
            <w:noWrap/>
            <w:vAlign w:val="bottom"/>
            <w:hideMark/>
          </w:tcPr>
          <w:p w14:paraId="0FFADB84" w14:textId="77777777" w:rsidR="001D1355" w:rsidRPr="001D1355" w:rsidRDefault="001D1355" w:rsidP="001D1355">
            <w:pPr>
              <w:rPr>
                <w:lang w:val="en-US" w:eastAsia="ja-JP"/>
              </w:rPr>
            </w:pPr>
            <w:r w:rsidRPr="001D1355">
              <w:rPr>
                <w:lang w:val="en-GB" w:eastAsia="ja-JP"/>
              </w:rPr>
              <w:t>-7.06%</w:t>
            </w:r>
          </w:p>
        </w:tc>
        <w:tc>
          <w:tcPr>
            <w:tcW w:w="0" w:type="auto"/>
            <w:noWrap/>
            <w:vAlign w:val="bottom"/>
            <w:hideMark/>
          </w:tcPr>
          <w:p w14:paraId="25C4155F" w14:textId="77777777" w:rsidR="001D1355" w:rsidRPr="001D1355" w:rsidRDefault="001D1355" w:rsidP="001D1355">
            <w:pPr>
              <w:rPr>
                <w:lang w:val="en-US" w:eastAsia="ja-JP"/>
              </w:rPr>
            </w:pPr>
            <w:r w:rsidRPr="001D1355">
              <w:rPr>
                <w:lang w:val="en-US" w:eastAsia="ja-JP"/>
              </w:rPr>
              <w:t>-1.79%</w:t>
            </w:r>
          </w:p>
        </w:tc>
        <w:tc>
          <w:tcPr>
            <w:tcW w:w="0" w:type="auto"/>
            <w:shd w:val="clear" w:color="auto" w:fill="CCFFCC"/>
            <w:noWrap/>
            <w:vAlign w:val="bottom"/>
            <w:hideMark/>
          </w:tcPr>
          <w:p w14:paraId="6E749CC0" w14:textId="77777777" w:rsidR="001D1355" w:rsidRPr="001D1355" w:rsidRDefault="001D1355" w:rsidP="001D1355">
            <w:pPr>
              <w:rPr>
                <w:lang w:val="en-US" w:eastAsia="ja-JP"/>
              </w:rPr>
            </w:pPr>
            <w:r w:rsidRPr="001D1355">
              <w:rPr>
                <w:lang w:val="en-GB" w:eastAsia="ja-JP"/>
              </w:rPr>
              <w:t>-3.31%</w:t>
            </w:r>
          </w:p>
        </w:tc>
        <w:tc>
          <w:tcPr>
            <w:tcW w:w="0" w:type="auto"/>
            <w:noWrap/>
            <w:vAlign w:val="bottom"/>
            <w:hideMark/>
          </w:tcPr>
          <w:p w14:paraId="0AAE5748" w14:textId="77777777" w:rsidR="001D1355" w:rsidRPr="001D1355" w:rsidRDefault="001D1355" w:rsidP="001D1355">
            <w:pPr>
              <w:rPr>
                <w:lang w:val="en-US" w:eastAsia="ja-JP"/>
              </w:rPr>
            </w:pPr>
            <w:r w:rsidRPr="001D1355">
              <w:rPr>
                <w:lang w:val="en-GB" w:eastAsia="ja-JP"/>
              </w:rPr>
              <w:t>-1.05%</w:t>
            </w:r>
          </w:p>
        </w:tc>
        <w:tc>
          <w:tcPr>
            <w:tcW w:w="0" w:type="auto"/>
            <w:tcBorders>
              <w:top w:val="nil"/>
              <w:left w:val="nil"/>
              <w:bottom w:val="nil"/>
              <w:right w:val="single" w:sz="8" w:space="0" w:color="auto"/>
            </w:tcBorders>
            <w:noWrap/>
            <w:vAlign w:val="bottom"/>
            <w:hideMark/>
          </w:tcPr>
          <w:p w14:paraId="5D571D6D" w14:textId="77777777" w:rsidR="001D1355" w:rsidRPr="001D1355" w:rsidRDefault="001D1355" w:rsidP="001D1355">
            <w:pPr>
              <w:rPr>
                <w:lang w:val="en-US" w:eastAsia="ja-JP"/>
              </w:rPr>
            </w:pPr>
            <w:r w:rsidRPr="001D1355">
              <w:rPr>
                <w:lang w:val="en-GB" w:eastAsia="ja-JP"/>
              </w:rPr>
              <w:t>-1.02%</w:t>
            </w:r>
          </w:p>
        </w:tc>
      </w:tr>
      <w:tr w:rsidR="001D1355" w:rsidRPr="001D1355" w14:paraId="77465BA3" w14:textId="77777777" w:rsidTr="001D1355">
        <w:trPr>
          <w:trHeight w:val="315"/>
        </w:trPr>
        <w:tc>
          <w:tcPr>
            <w:tcW w:w="0" w:type="auto"/>
            <w:tcBorders>
              <w:top w:val="nil"/>
              <w:left w:val="single" w:sz="8" w:space="0" w:color="auto"/>
              <w:bottom w:val="single" w:sz="8" w:space="0" w:color="auto"/>
              <w:right w:val="nil"/>
            </w:tcBorders>
            <w:shd w:val="clear" w:color="auto" w:fill="D9D9D9"/>
            <w:noWrap/>
            <w:vAlign w:val="center"/>
            <w:hideMark/>
          </w:tcPr>
          <w:p w14:paraId="08DEF713" w14:textId="77777777" w:rsidR="001D1355" w:rsidRPr="001D1355" w:rsidRDefault="001D1355" w:rsidP="001D1355">
            <w:pPr>
              <w:rPr>
                <w:b/>
                <w:bCs/>
                <w:lang w:val="en-US" w:eastAsia="ja-JP"/>
              </w:rPr>
            </w:pPr>
            <w:r w:rsidRPr="001D1355">
              <w:rPr>
                <w:b/>
                <w:bCs/>
                <w:lang w:val="en-US" w:eastAsia="ja-JP"/>
              </w:rPr>
              <w:t>RA</w:t>
            </w:r>
          </w:p>
        </w:tc>
        <w:tc>
          <w:tcPr>
            <w:tcW w:w="0" w:type="auto"/>
            <w:tcBorders>
              <w:top w:val="nil"/>
              <w:left w:val="single" w:sz="8" w:space="0" w:color="auto"/>
              <w:bottom w:val="single" w:sz="8" w:space="0" w:color="auto"/>
              <w:right w:val="nil"/>
            </w:tcBorders>
            <w:shd w:val="clear" w:color="auto" w:fill="CCFFCC"/>
            <w:noWrap/>
            <w:vAlign w:val="bottom"/>
            <w:hideMark/>
          </w:tcPr>
          <w:p w14:paraId="6CB953D0" w14:textId="77777777" w:rsidR="001D1355" w:rsidRPr="001D1355" w:rsidRDefault="001D1355" w:rsidP="001D1355">
            <w:pPr>
              <w:rPr>
                <w:lang w:val="en-US" w:eastAsia="ja-JP"/>
              </w:rPr>
            </w:pPr>
            <w:r w:rsidRPr="001D1355">
              <w:rPr>
                <w:lang w:val="en-GB" w:eastAsia="ja-JP"/>
              </w:rPr>
              <w:t>-7.61%</w:t>
            </w:r>
          </w:p>
        </w:tc>
        <w:tc>
          <w:tcPr>
            <w:tcW w:w="0" w:type="auto"/>
            <w:tcBorders>
              <w:top w:val="nil"/>
              <w:left w:val="nil"/>
              <w:bottom w:val="single" w:sz="8" w:space="0" w:color="auto"/>
              <w:right w:val="nil"/>
            </w:tcBorders>
            <w:shd w:val="clear" w:color="auto" w:fill="CCFFCC"/>
            <w:noWrap/>
            <w:vAlign w:val="bottom"/>
            <w:hideMark/>
          </w:tcPr>
          <w:p w14:paraId="1CD15072" w14:textId="77777777" w:rsidR="001D1355" w:rsidRPr="001D1355" w:rsidRDefault="001D1355" w:rsidP="001D1355">
            <w:pPr>
              <w:rPr>
                <w:lang w:val="en-US" w:eastAsia="ja-JP"/>
              </w:rPr>
            </w:pPr>
            <w:r w:rsidRPr="001D1355">
              <w:rPr>
                <w:lang w:val="en-GB" w:eastAsia="ja-JP"/>
              </w:rPr>
              <w:t>-11.64%</w:t>
            </w:r>
          </w:p>
        </w:tc>
        <w:tc>
          <w:tcPr>
            <w:tcW w:w="0" w:type="auto"/>
            <w:tcBorders>
              <w:top w:val="nil"/>
              <w:left w:val="nil"/>
              <w:bottom w:val="single" w:sz="8" w:space="0" w:color="auto"/>
              <w:right w:val="single" w:sz="8" w:space="0" w:color="auto"/>
            </w:tcBorders>
            <w:shd w:val="clear" w:color="auto" w:fill="CCFFCC"/>
            <w:noWrap/>
            <w:vAlign w:val="bottom"/>
            <w:hideMark/>
          </w:tcPr>
          <w:p w14:paraId="2507DEE3" w14:textId="77777777" w:rsidR="001D1355" w:rsidRPr="001D1355" w:rsidRDefault="001D1355" w:rsidP="001D1355">
            <w:pPr>
              <w:rPr>
                <w:lang w:val="en-US" w:eastAsia="ja-JP"/>
              </w:rPr>
            </w:pPr>
            <w:r w:rsidRPr="001D1355">
              <w:rPr>
                <w:lang w:val="en-GB" w:eastAsia="ja-JP"/>
              </w:rPr>
              <w:t>-11.85%</w:t>
            </w:r>
          </w:p>
        </w:tc>
        <w:tc>
          <w:tcPr>
            <w:tcW w:w="0" w:type="auto"/>
            <w:tcBorders>
              <w:top w:val="nil"/>
              <w:left w:val="single" w:sz="8" w:space="0" w:color="auto"/>
              <w:bottom w:val="single" w:sz="8" w:space="0" w:color="auto"/>
              <w:right w:val="nil"/>
            </w:tcBorders>
            <w:shd w:val="clear" w:color="auto" w:fill="CCFFCC"/>
            <w:noWrap/>
            <w:vAlign w:val="bottom"/>
            <w:hideMark/>
          </w:tcPr>
          <w:p w14:paraId="39FE6A28" w14:textId="77777777" w:rsidR="001D1355" w:rsidRPr="001D1355" w:rsidRDefault="001D1355" w:rsidP="001D1355">
            <w:pPr>
              <w:rPr>
                <w:lang w:val="en-US" w:eastAsia="ja-JP"/>
              </w:rPr>
            </w:pPr>
            <w:r w:rsidRPr="001D1355">
              <w:rPr>
                <w:lang w:val="en-GB" w:eastAsia="ja-JP"/>
              </w:rPr>
              <w:t>-5.73%</w:t>
            </w:r>
          </w:p>
        </w:tc>
        <w:tc>
          <w:tcPr>
            <w:tcW w:w="0" w:type="auto"/>
            <w:tcBorders>
              <w:top w:val="nil"/>
              <w:left w:val="nil"/>
              <w:bottom w:val="single" w:sz="8" w:space="0" w:color="auto"/>
              <w:right w:val="nil"/>
            </w:tcBorders>
            <w:shd w:val="clear" w:color="auto" w:fill="CCFFCC"/>
            <w:noWrap/>
            <w:vAlign w:val="bottom"/>
            <w:hideMark/>
          </w:tcPr>
          <w:p w14:paraId="703B4324" w14:textId="77777777" w:rsidR="001D1355" w:rsidRPr="001D1355" w:rsidRDefault="001D1355" w:rsidP="001D1355">
            <w:pPr>
              <w:rPr>
                <w:lang w:val="en-US" w:eastAsia="ja-JP"/>
              </w:rPr>
            </w:pPr>
            <w:r w:rsidRPr="001D1355">
              <w:rPr>
                <w:lang w:val="en-GB" w:eastAsia="ja-JP"/>
              </w:rPr>
              <w:t>-8.68%</w:t>
            </w:r>
          </w:p>
        </w:tc>
        <w:tc>
          <w:tcPr>
            <w:tcW w:w="0" w:type="auto"/>
            <w:tcBorders>
              <w:top w:val="nil"/>
              <w:left w:val="nil"/>
              <w:bottom w:val="single" w:sz="8" w:space="0" w:color="auto"/>
              <w:right w:val="single" w:sz="8" w:space="0" w:color="auto"/>
            </w:tcBorders>
            <w:shd w:val="clear" w:color="auto" w:fill="CCFFCC"/>
            <w:noWrap/>
            <w:vAlign w:val="bottom"/>
            <w:hideMark/>
          </w:tcPr>
          <w:p w14:paraId="2C8BA847" w14:textId="77777777" w:rsidR="001D1355" w:rsidRPr="001D1355" w:rsidRDefault="001D1355" w:rsidP="001D1355">
            <w:pPr>
              <w:rPr>
                <w:lang w:val="en-US" w:eastAsia="ja-JP"/>
              </w:rPr>
            </w:pPr>
            <w:r w:rsidRPr="001D1355">
              <w:rPr>
                <w:lang w:val="en-GB" w:eastAsia="ja-JP"/>
              </w:rPr>
              <w:t>-7.37%</w:t>
            </w:r>
          </w:p>
        </w:tc>
        <w:tc>
          <w:tcPr>
            <w:tcW w:w="0" w:type="auto"/>
            <w:tcBorders>
              <w:top w:val="nil"/>
              <w:left w:val="nil"/>
              <w:bottom w:val="single" w:sz="8" w:space="0" w:color="auto"/>
              <w:right w:val="nil"/>
            </w:tcBorders>
            <w:noWrap/>
            <w:vAlign w:val="bottom"/>
            <w:hideMark/>
          </w:tcPr>
          <w:p w14:paraId="04C36A5D" w14:textId="77777777" w:rsidR="001D1355" w:rsidRPr="001D1355" w:rsidRDefault="001D1355" w:rsidP="001D1355">
            <w:pPr>
              <w:rPr>
                <w:lang w:val="en-US" w:eastAsia="ja-JP"/>
              </w:rPr>
            </w:pPr>
            <w:r w:rsidRPr="001D1355">
              <w:rPr>
                <w:lang w:val="en-US" w:eastAsia="ja-JP"/>
              </w:rPr>
              <w:t>-2.11%</w:t>
            </w:r>
          </w:p>
        </w:tc>
        <w:tc>
          <w:tcPr>
            <w:tcW w:w="0" w:type="auto"/>
            <w:tcBorders>
              <w:top w:val="nil"/>
              <w:left w:val="nil"/>
              <w:bottom w:val="single" w:sz="8" w:space="0" w:color="auto"/>
              <w:right w:val="nil"/>
            </w:tcBorders>
            <w:shd w:val="clear" w:color="auto" w:fill="CCFFCC"/>
            <w:noWrap/>
            <w:vAlign w:val="bottom"/>
            <w:hideMark/>
          </w:tcPr>
          <w:p w14:paraId="57D41899" w14:textId="77777777" w:rsidR="001D1355" w:rsidRPr="001D1355" w:rsidRDefault="001D1355" w:rsidP="001D1355">
            <w:pPr>
              <w:rPr>
                <w:lang w:val="en-US" w:eastAsia="ja-JP"/>
              </w:rPr>
            </w:pPr>
            <w:r w:rsidRPr="001D1355">
              <w:rPr>
                <w:lang w:val="en-GB" w:eastAsia="ja-JP"/>
              </w:rPr>
              <w:t>-3.72%</w:t>
            </w:r>
          </w:p>
        </w:tc>
        <w:tc>
          <w:tcPr>
            <w:tcW w:w="0" w:type="auto"/>
            <w:tcBorders>
              <w:top w:val="nil"/>
              <w:left w:val="nil"/>
              <w:bottom w:val="single" w:sz="8" w:space="0" w:color="auto"/>
              <w:right w:val="nil"/>
            </w:tcBorders>
            <w:noWrap/>
            <w:vAlign w:val="bottom"/>
            <w:hideMark/>
          </w:tcPr>
          <w:p w14:paraId="7EC082DD" w14:textId="77777777" w:rsidR="001D1355" w:rsidRPr="001D1355" w:rsidRDefault="001D1355" w:rsidP="001D1355">
            <w:pPr>
              <w:rPr>
                <w:lang w:val="en-US" w:eastAsia="ja-JP"/>
              </w:rPr>
            </w:pPr>
            <w:r w:rsidRPr="001D1355">
              <w:rPr>
                <w:lang w:val="en-GB" w:eastAsia="ja-JP"/>
              </w:rPr>
              <w:t>-1.32%</w:t>
            </w:r>
          </w:p>
        </w:tc>
        <w:tc>
          <w:tcPr>
            <w:tcW w:w="0" w:type="auto"/>
            <w:tcBorders>
              <w:top w:val="nil"/>
              <w:left w:val="nil"/>
              <w:bottom w:val="single" w:sz="8" w:space="0" w:color="auto"/>
              <w:right w:val="single" w:sz="8" w:space="0" w:color="auto"/>
            </w:tcBorders>
            <w:noWrap/>
            <w:vAlign w:val="bottom"/>
            <w:hideMark/>
          </w:tcPr>
          <w:p w14:paraId="3A695DF5" w14:textId="77777777" w:rsidR="001D1355" w:rsidRPr="001D1355" w:rsidRDefault="001D1355" w:rsidP="001D1355">
            <w:pPr>
              <w:rPr>
                <w:lang w:val="en-US" w:eastAsia="ja-JP"/>
              </w:rPr>
            </w:pPr>
            <w:r w:rsidRPr="001D1355">
              <w:rPr>
                <w:lang w:val="en-GB" w:eastAsia="ja-JP"/>
              </w:rPr>
              <w:t>-1.29%</w:t>
            </w:r>
          </w:p>
        </w:tc>
      </w:tr>
    </w:tbl>
    <w:p w14:paraId="61368209" w14:textId="77777777" w:rsidR="001D1355" w:rsidRPr="001D1355" w:rsidRDefault="001D1355" w:rsidP="001D1355">
      <w:pPr>
        <w:rPr>
          <w:lang w:val="en-US" w:eastAsia="ja-JP"/>
        </w:rPr>
      </w:pPr>
    </w:p>
    <w:p w14:paraId="03277CFF" w14:textId="77777777" w:rsidR="001D1355" w:rsidRPr="001D1355" w:rsidRDefault="001D1355" w:rsidP="001D1355">
      <w:pPr>
        <w:rPr>
          <w:lang w:val="en-US" w:eastAsia="ja-JP"/>
        </w:rPr>
      </w:pPr>
      <w:r w:rsidRPr="001D1355">
        <w:rPr>
          <w:lang w:val="en-US" w:eastAsia="ja-JP"/>
        </w:rPr>
        <w:t xml:space="preserve">Table 1.8. Simulation results for CE Anchor vs. HM16.23, 16 bits data, HBD/HFR CTC for VTM, </w:t>
      </w:r>
      <w:proofErr w:type="spellStart"/>
      <w:r w:rsidRPr="001D1355">
        <w:rPr>
          <w:lang w:val="en-US" w:eastAsia="ja-JP"/>
        </w:rPr>
        <w:t>RExt</w:t>
      </w:r>
      <w:proofErr w:type="spellEnd"/>
      <w:r w:rsidRPr="001D1355">
        <w:rPr>
          <w:lang w:val="en-US" w:eastAsia="ja-JP"/>
        </w:rPr>
        <w:t xml:space="preserve"> CTC for HM, </w:t>
      </w:r>
      <w:proofErr w:type="spellStart"/>
      <w:r w:rsidRPr="001D1355">
        <w:rPr>
          <w:lang w:val="en-US" w:eastAsia="ja-JP"/>
        </w:rPr>
        <w:t>LowQP</w:t>
      </w:r>
      <w:proofErr w:type="spellEnd"/>
      <w:r w:rsidRPr="001D1355">
        <w:rPr>
          <w:lang w:val="en-US" w:eastAsia="ja-JP"/>
        </w:rPr>
        <w:t xml:space="preserve"> test configuration.</w:t>
      </w:r>
    </w:p>
    <w:tbl>
      <w:tblPr>
        <w:tblW w:w="4800" w:type="dxa"/>
        <w:tblLook w:val="04A0" w:firstRow="1" w:lastRow="0" w:firstColumn="1" w:lastColumn="0" w:noHBand="0" w:noVBand="1"/>
      </w:tblPr>
      <w:tblGrid>
        <w:gridCol w:w="960"/>
        <w:gridCol w:w="1164"/>
        <w:gridCol w:w="991"/>
        <w:gridCol w:w="892"/>
        <w:gridCol w:w="892"/>
      </w:tblGrid>
      <w:tr w:rsidR="001D1355" w:rsidRPr="001D1355" w14:paraId="2C76BF23" w14:textId="77777777" w:rsidTr="001D1355">
        <w:trPr>
          <w:trHeight w:val="315"/>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1CF3016E" w14:textId="77777777" w:rsidR="001D1355" w:rsidRPr="001D1355" w:rsidRDefault="001D1355" w:rsidP="001D1355">
            <w:pPr>
              <w:rPr>
                <w:b/>
                <w:bCs/>
                <w:lang w:val="en-US" w:eastAsia="ja-JP"/>
              </w:rPr>
            </w:pPr>
            <w:r w:rsidRPr="001D1355">
              <w:rPr>
                <w:b/>
                <w:bCs/>
                <w:lang w:val="en-US" w:eastAsia="ja-JP"/>
              </w:rPr>
              <w:t>Test</w:t>
            </w:r>
          </w:p>
        </w:tc>
        <w:tc>
          <w:tcPr>
            <w:tcW w:w="3840" w:type="dxa"/>
            <w:gridSpan w:val="4"/>
            <w:tcBorders>
              <w:top w:val="single" w:sz="8" w:space="0" w:color="auto"/>
              <w:left w:val="nil"/>
              <w:bottom w:val="single" w:sz="8" w:space="0" w:color="auto"/>
              <w:right w:val="nil"/>
            </w:tcBorders>
            <w:shd w:val="clear" w:color="auto" w:fill="D9D9D9"/>
            <w:noWrap/>
            <w:vAlign w:val="center"/>
            <w:hideMark/>
          </w:tcPr>
          <w:p w14:paraId="318A94AF" w14:textId="77777777" w:rsidR="001D1355" w:rsidRPr="001D1355" w:rsidRDefault="001D1355" w:rsidP="001D1355">
            <w:pPr>
              <w:rPr>
                <w:b/>
                <w:bCs/>
                <w:lang w:val="en-US" w:eastAsia="ja-JP"/>
              </w:rPr>
            </w:pPr>
            <w:r w:rsidRPr="001D1355">
              <w:rPr>
                <w:b/>
                <w:bCs/>
                <w:lang w:val="en-US" w:eastAsia="ja-JP"/>
              </w:rPr>
              <w:t>SVT16 RGB</w:t>
            </w:r>
          </w:p>
        </w:tc>
      </w:tr>
      <w:tr w:rsidR="001D1355" w:rsidRPr="001D1355" w14:paraId="2E42FFB4"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28F7914" w14:textId="77777777" w:rsidR="001D1355" w:rsidRPr="001D1355" w:rsidRDefault="001D1355" w:rsidP="001D1355">
            <w:pPr>
              <w:rPr>
                <w:b/>
                <w:bCs/>
                <w:lang w:val="en-US" w:eastAsia="ja-JP"/>
              </w:rPr>
            </w:pPr>
          </w:p>
        </w:tc>
        <w:tc>
          <w:tcPr>
            <w:tcW w:w="1065" w:type="dxa"/>
            <w:shd w:val="clear" w:color="auto" w:fill="FFFFFF"/>
            <w:noWrap/>
            <w:vAlign w:val="center"/>
            <w:hideMark/>
          </w:tcPr>
          <w:p w14:paraId="3524EC87" w14:textId="77777777" w:rsidR="001D1355" w:rsidRPr="001D1355" w:rsidRDefault="001D1355" w:rsidP="001D1355">
            <w:pPr>
              <w:rPr>
                <w:lang w:val="en-US" w:eastAsia="ja-JP"/>
              </w:rPr>
            </w:pPr>
            <w:proofErr w:type="spellStart"/>
            <w:r w:rsidRPr="001D1355">
              <w:rPr>
                <w:lang w:val="en-US" w:eastAsia="ja-JP"/>
              </w:rPr>
              <w:t>Aver.GBR</w:t>
            </w:r>
            <w:proofErr w:type="spellEnd"/>
          </w:p>
        </w:tc>
        <w:tc>
          <w:tcPr>
            <w:tcW w:w="991" w:type="dxa"/>
            <w:shd w:val="clear" w:color="auto" w:fill="FFFFFF"/>
            <w:noWrap/>
            <w:vAlign w:val="center"/>
            <w:hideMark/>
          </w:tcPr>
          <w:p w14:paraId="6492BEF9" w14:textId="77777777" w:rsidR="001D1355" w:rsidRPr="001D1355" w:rsidRDefault="001D1355" w:rsidP="001D1355">
            <w:pPr>
              <w:rPr>
                <w:lang w:val="en-US" w:eastAsia="ja-JP"/>
              </w:rPr>
            </w:pPr>
            <w:r w:rsidRPr="001D1355">
              <w:rPr>
                <w:lang w:val="en-US" w:eastAsia="ja-JP"/>
              </w:rPr>
              <w:t>G</w:t>
            </w:r>
          </w:p>
        </w:tc>
        <w:tc>
          <w:tcPr>
            <w:tcW w:w="892" w:type="dxa"/>
            <w:shd w:val="clear" w:color="auto" w:fill="FFFFFF"/>
            <w:noWrap/>
            <w:vAlign w:val="center"/>
            <w:hideMark/>
          </w:tcPr>
          <w:p w14:paraId="6CB53EAE" w14:textId="77777777" w:rsidR="001D1355" w:rsidRPr="001D1355" w:rsidRDefault="001D1355" w:rsidP="001D1355">
            <w:pPr>
              <w:rPr>
                <w:lang w:val="en-US" w:eastAsia="ja-JP"/>
              </w:rPr>
            </w:pPr>
            <w:r w:rsidRPr="001D1355">
              <w:rPr>
                <w:lang w:val="en-US" w:eastAsia="ja-JP"/>
              </w:rPr>
              <w:t>B</w:t>
            </w:r>
          </w:p>
        </w:tc>
        <w:tc>
          <w:tcPr>
            <w:tcW w:w="892" w:type="dxa"/>
            <w:tcBorders>
              <w:top w:val="nil"/>
              <w:left w:val="nil"/>
              <w:bottom w:val="nil"/>
              <w:right w:val="single" w:sz="8" w:space="0" w:color="auto"/>
            </w:tcBorders>
            <w:shd w:val="clear" w:color="auto" w:fill="FFFFFF"/>
            <w:noWrap/>
            <w:vAlign w:val="center"/>
            <w:hideMark/>
          </w:tcPr>
          <w:p w14:paraId="00328C74" w14:textId="77777777" w:rsidR="001D1355" w:rsidRPr="001D1355" w:rsidRDefault="001D1355" w:rsidP="001D1355">
            <w:pPr>
              <w:rPr>
                <w:lang w:val="en-US" w:eastAsia="ja-JP"/>
              </w:rPr>
            </w:pPr>
            <w:r w:rsidRPr="001D1355">
              <w:rPr>
                <w:lang w:val="en-US" w:eastAsia="ja-JP"/>
              </w:rPr>
              <w:t>R</w:t>
            </w:r>
          </w:p>
        </w:tc>
      </w:tr>
      <w:tr w:rsidR="001D1355" w:rsidRPr="001D1355" w14:paraId="5FA1A48F" w14:textId="77777777" w:rsidTr="001D1355">
        <w:trPr>
          <w:trHeight w:val="300"/>
        </w:trPr>
        <w:tc>
          <w:tcPr>
            <w:tcW w:w="960" w:type="dxa"/>
            <w:tcBorders>
              <w:top w:val="nil"/>
              <w:left w:val="single" w:sz="8" w:space="0" w:color="auto"/>
              <w:bottom w:val="nil"/>
              <w:right w:val="nil"/>
            </w:tcBorders>
            <w:shd w:val="clear" w:color="auto" w:fill="D9D9D9"/>
            <w:noWrap/>
            <w:vAlign w:val="center"/>
            <w:hideMark/>
          </w:tcPr>
          <w:p w14:paraId="5B5873C2" w14:textId="77777777" w:rsidR="001D1355" w:rsidRPr="001D1355" w:rsidRDefault="001D1355" w:rsidP="001D1355">
            <w:pPr>
              <w:rPr>
                <w:b/>
                <w:bCs/>
                <w:lang w:val="en-US" w:eastAsia="ja-JP"/>
              </w:rPr>
            </w:pPr>
            <w:r w:rsidRPr="001D1355">
              <w:rPr>
                <w:b/>
                <w:bCs/>
                <w:lang w:val="en-US" w:eastAsia="ja-JP"/>
              </w:rPr>
              <w:t>AI</w:t>
            </w:r>
          </w:p>
        </w:tc>
        <w:tc>
          <w:tcPr>
            <w:tcW w:w="1065" w:type="dxa"/>
            <w:tcBorders>
              <w:top w:val="single" w:sz="8" w:space="0" w:color="auto"/>
              <w:left w:val="single" w:sz="8" w:space="0" w:color="auto"/>
              <w:bottom w:val="nil"/>
              <w:right w:val="nil"/>
            </w:tcBorders>
            <w:noWrap/>
            <w:vAlign w:val="bottom"/>
            <w:hideMark/>
          </w:tcPr>
          <w:p w14:paraId="6B5DB9C2" w14:textId="77777777" w:rsidR="001D1355" w:rsidRPr="001D1355" w:rsidRDefault="001D1355" w:rsidP="001D1355">
            <w:pPr>
              <w:rPr>
                <w:lang w:val="en-US" w:eastAsia="ja-JP"/>
              </w:rPr>
            </w:pPr>
            <w:r w:rsidRPr="001D1355">
              <w:rPr>
                <w:lang w:val="en-US" w:eastAsia="ja-JP"/>
              </w:rPr>
              <w:t>0.77%</w:t>
            </w:r>
          </w:p>
        </w:tc>
        <w:tc>
          <w:tcPr>
            <w:tcW w:w="991" w:type="dxa"/>
            <w:tcBorders>
              <w:top w:val="single" w:sz="8" w:space="0" w:color="auto"/>
              <w:left w:val="nil"/>
              <w:bottom w:val="nil"/>
              <w:right w:val="nil"/>
            </w:tcBorders>
            <w:noWrap/>
            <w:vAlign w:val="bottom"/>
            <w:hideMark/>
          </w:tcPr>
          <w:p w14:paraId="05AC30FB" w14:textId="77777777" w:rsidR="001D1355" w:rsidRPr="001D1355" w:rsidRDefault="001D1355" w:rsidP="001D1355">
            <w:pPr>
              <w:rPr>
                <w:lang w:val="en-US" w:eastAsia="ja-JP"/>
              </w:rPr>
            </w:pPr>
            <w:r w:rsidRPr="001D1355">
              <w:rPr>
                <w:lang w:val="en-GB" w:eastAsia="ja-JP"/>
              </w:rPr>
              <w:t>0.70%</w:t>
            </w:r>
          </w:p>
        </w:tc>
        <w:tc>
          <w:tcPr>
            <w:tcW w:w="892" w:type="dxa"/>
            <w:tcBorders>
              <w:top w:val="single" w:sz="8" w:space="0" w:color="auto"/>
              <w:left w:val="nil"/>
              <w:bottom w:val="nil"/>
              <w:right w:val="nil"/>
            </w:tcBorders>
            <w:noWrap/>
            <w:vAlign w:val="bottom"/>
            <w:hideMark/>
          </w:tcPr>
          <w:p w14:paraId="39DFB712" w14:textId="77777777" w:rsidR="001D1355" w:rsidRPr="001D1355" w:rsidRDefault="001D1355" w:rsidP="001D1355">
            <w:pPr>
              <w:rPr>
                <w:lang w:val="en-US" w:eastAsia="ja-JP"/>
              </w:rPr>
            </w:pPr>
            <w:r w:rsidRPr="001D1355">
              <w:rPr>
                <w:lang w:val="en-GB" w:eastAsia="ja-JP"/>
              </w:rPr>
              <w:t>0.82%</w:t>
            </w:r>
          </w:p>
        </w:tc>
        <w:tc>
          <w:tcPr>
            <w:tcW w:w="892" w:type="dxa"/>
            <w:tcBorders>
              <w:top w:val="single" w:sz="8" w:space="0" w:color="auto"/>
              <w:left w:val="nil"/>
              <w:bottom w:val="nil"/>
              <w:right w:val="single" w:sz="8" w:space="0" w:color="auto"/>
            </w:tcBorders>
            <w:noWrap/>
            <w:vAlign w:val="bottom"/>
            <w:hideMark/>
          </w:tcPr>
          <w:p w14:paraId="567EF59E" w14:textId="77777777" w:rsidR="001D1355" w:rsidRPr="001D1355" w:rsidRDefault="001D1355" w:rsidP="001D1355">
            <w:pPr>
              <w:rPr>
                <w:lang w:val="en-US" w:eastAsia="ja-JP"/>
              </w:rPr>
            </w:pPr>
            <w:r w:rsidRPr="001D1355">
              <w:rPr>
                <w:lang w:val="en-GB" w:eastAsia="ja-JP"/>
              </w:rPr>
              <w:t>0.79%</w:t>
            </w:r>
          </w:p>
        </w:tc>
      </w:tr>
      <w:tr w:rsidR="001D1355" w:rsidRPr="001D1355" w14:paraId="61A28075" w14:textId="77777777" w:rsidTr="001D1355">
        <w:trPr>
          <w:trHeight w:val="300"/>
        </w:trPr>
        <w:tc>
          <w:tcPr>
            <w:tcW w:w="960" w:type="dxa"/>
            <w:tcBorders>
              <w:top w:val="nil"/>
              <w:left w:val="single" w:sz="8" w:space="0" w:color="auto"/>
              <w:bottom w:val="nil"/>
              <w:right w:val="nil"/>
            </w:tcBorders>
            <w:shd w:val="clear" w:color="auto" w:fill="D9D9D9"/>
            <w:noWrap/>
            <w:vAlign w:val="center"/>
            <w:hideMark/>
          </w:tcPr>
          <w:p w14:paraId="5732ECF2" w14:textId="77777777" w:rsidR="001D1355" w:rsidRPr="001D1355" w:rsidRDefault="001D1355" w:rsidP="001D1355">
            <w:pPr>
              <w:rPr>
                <w:b/>
                <w:bCs/>
                <w:lang w:val="en-US" w:eastAsia="ja-JP"/>
              </w:rPr>
            </w:pPr>
            <w:r w:rsidRPr="001D1355">
              <w:rPr>
                <w:b/>
                <w:bCs/>
                <w:lang w:val="en-US" w:eastAsia="ja-JP"/>
              </w:rPr>
              <w:t>LDB</w:t>
            </w:r>
          </w:p>
        </w:tc>
        <w:tc>
          <w:tcPr>
            <w:tcW w:w="1065" w:type="dxa"/>
            <w:tcBorders>
              <w:top w:val="nil"/>
              <w:left w:val="single" w:sz="8" w:space="0" w:color="auto"/>
              <w:bottom w:val="nil"/>
              <w:right w:val="nil"/>
            </w:tcBorders>
            <w:noWrap/>
            <w:vAlign w:val="bottom"/>
            <w:hideMark/>
          </w:tcPr>
          <w:p w14:paraId="57B8E870" w14:textId="77777777" w:rsidR="001D1355" w:rsidRPr="001D1355" w:rsidRDefault="001D1355" w:rsidP="001D1355">
            <w:pPr>
              <w:rPr>
                <w:lang w:val="en-US" w:eastAsia="ja-JP"/>
              </w:rPr>
            </w:pPr>
            <w:r w:rsidRPr="001D1355">
              <w:rPr>
                <w:lang w:val="en-US" w:eastAsia="ja-JP"/>
              </w:rPr>
              <w:t>0.58%</w:t>
            </w:r>
          </w:p>
        </w:tc>
        <w:tc>
          <w:tcPr>
            <w:tcW w:w="991" w:type="dxa"/>
            <w:noWrap/>
            <w:vAlign w:val="bottom"/>
            <w:hideMark/>
          </w:tcPr>
          <w:p w14:paraId="6BB9F96F" w14:textId="77777777" w:rsidR="001D1355" w:rsidRPr="001D1355" w:rsidRDefault="001D1355" w:rsidP="001D1355">
            <w:pPr>
              <w:rPr>
                <w:lang w:val="en-US" w:eastAsia="ja-JP"/>
              </w:rPr>
            </w:pPr>
            <w:r w:rsidRPr="001D1355">
              <w:rPr>
                <w:lang w:val="en-GB" w:eastAsia="ja-JP"/>
              </w:rPr>
              <w:t>-0.52%</w:t>
            </w:r>
          </w:p>
        </w:tc>
        <w:tc>
          <w:tcPr>
            <w:tcW w:w="892" w:type="dxa"/>
            <w:noWrap/>
            <w:vAlign w:val="bottom"/>
            <w:hideMark/>
          </w:tcPr>
          <w:p w14:paraId="58A314FA" w14:textId="77777777" w:rsidR="001D1355" w:rsidRPr="001D1355" w:rsidRDefault="001D1355" w:rsidP="001D1355">
            <w:pPr>
              <w:rPr>
                <w:lang w:val="en-US" w:eastAsia="ja-JP"/>
              </w:rPr>
            </w:pPr>
            <w:r w:rsidRPr="001D1355">
              <w:rPr>
                <w:lang w:val="en-GB" w:eastAsia="ja-JP"/>
              </w:rPr>
              <w:t>1.13%</w:t>
            </w:r>
          </w:p>
        </w:tc>
        <w:tc>
          <w:tcPr>
            <w:tcW w:w="892" w:type="dxa"/>
            <w:tcBorders>
              <w:top w:val="nil"/>
              <w:left w:val="nil"/>
              <w:bottom w:val="nil"/>
              <w:right w:val="single" w:sz="8" w:space="0" w:color="auto"/>
            </w:tcBorders>
            <w:noWrap/>
            <w:vAlign w:val="bottom"/>
            <w:hideMark/>
          </w:tcPr>
          <w:p w14:paraId="0368AC31" w14:textId="77777777" w:rsidR="001D1355" w:rsidRPr="001D1355" w:rsidRDefault="001D1355" w:rsidP="001D1355">
            <w:pPr>
              <w:rPr>
                <w:lang w:val="en-US" w:eastAsia="ja-JP"/>
              </w:rPr>
            </w:pPr>
            <w:r w:rsidRPr="001D1355">
              <w:rPr>
                <w:lang w:val="en-GB" w:eastAsia="ja-JP"/>
              </w:rPr>
              <w:t>1.13%</w:t>
            </w:r>
          </w:p>
        </w:tc>
      </w:tr>
      <w:tr w:rsidR="001D1355" w:rsidRPr="001D1355" w14:paraId="5E1EA01F" w14:textId="77777777" w:rsidTr="001D1355">
        <w:trPr>
          <w:trHeight w:val="315"/>
        </w:trPr>
        <w:tc>
          <w:tcPr>
            <w:tcW w:w="960" w:type="dxa"/>
            <w:tcBorders>
              <w:top w:val="nil"/>
              <w:left w:val="single" w:sz="8" w:space="0" w:color="auto"/>
              <w:bottom w:val="single" w:sz="8" w:space="0" w:color="auto"/>
              <w:right w:val="nil"/>
            </w:tcBorders>
            <w:shd w:val="clear" w:color="auto" w:fill="D9D9D9"/>
            <w:noWrap/>
            <w:vAlign w:val="center"/>
            <w:hideMark/>
          </w:tcPr>
          <w:p w14:paraId="3226EC3C" w14:textId="77777777" w:rsidR="001D1355" w:rsidRPr="001D1355" w:rsidRDefault="001D1355" w:rsidP="001D1355">
            <w:pPr>
              <w:rPr>
                <w:b/>
                <w:bCs/>
                <w:lang w:val="en-US" w:eastAsia="ja-JP"/>
              </w:rPr>
            </w:pPr>
            <w:r w:rsidRPr="001D1355">
              <w:rPr>
                <w:b/>
                <w:bCs/>
                <w:lang w:val="en-US" w:eastAsia="ja-JP"/>
              </w:rPr>
              <w:t>RA</w:t>
            </w:r>
          </w:p>
        </w:tc>
        <w:tc>
          <w:tcPr>
            <w:tcW w:w="1065" w:type="dxa"/>
            <w:tcBorders>
              <w:top w:val="nil"/>
              <w:left w:val="single" w:sz="8" w:space="0" w:color="auto"/>
              <w:bottom w:val="single" w:sz="8" w:space="0" w:color="auto"/>
              <w:right w:val="nil"/>
            </w:tcBorders>
            <w:noWrap/>
            <w:vAlign w:val="bottom"/>
            <w:hideMark/>
          </w:tcPr>
          <w:p w14:paraId="1A418A92" w14:textId="77777777" w:rsidR="001D1355" w:rsidRPr="001D1355" w:rsidRDefault="001D1355" w:rsidP="001D1355">
            <w:pPr>
              <w:rPr>
                <w:lang w:val="en-US" w:eastAsia="ja-JP"/>
              </w:rPr>
            </w:pPr>
            <w:r w:rsidRPr="001D1355">
              <w:rPr>
                <w:lang w:val="en-US" w:eastAsia="ja-JP"/>
              </w:rPr>
              <w:t>0.32%</w:t>
            </w:r>
          </w:p>
        </w:tc>
        <w:tc>
          <w:tcPr>
            <w:tcW w:w="991" w:type="dxa"/>
            <w:tcBorders>
              <w:top w:val="nil"/>
              <w:left w:val="nil"/>
              <w:bottom w:val="single" w:sz="8" w:space="0" w:color="auto"/>
              <w:right w:val="nil"/>
            </w:tcBorders>
            <w:noWrap/>
            <w:vAlign w:val="bottom"/>
            <w:hideMark/>
          </w:tcPr>
          <w:p w14:paraId="5F6DD589" w14:textId="77777777" w:rsidR="001D1355" w:rsidRPr="001D1355" w:rsidRDefault="001D1355" w:rsidP="001D1355">
            <w:pPr>
              <w:rPr>
                <w:lang w:val="en-US" w:eastAsia="ja-JP"/>
              </w:rPr>
            </w:pPr>
            <w:r w:rsidRPr="001D1355">
              <w:rPr>
                <w:lang w:val="en-GB" w:eastAsia="ja-JP"/>
              </w:rPr>
              <w:t>-0.86%</w:t>
            </w:r>
          </w:p>
        </w:tc>
        <w:tc>
          <w:tcPr>
            <w:tcW w:w="892" w:type="dxa"/>
            <w:tcBorders>
              <w:top w:val="nil"/>
              <w:left w:val="nil"/>
              <w:bottom w:val="single" w:sz="8" w:space="0" w:color="auto"/>
              <w:right w:val="nil"/>
            </w:tcBorders>
            <w:noWrap/>
            <w:vAlign w:val="bottom"/>
            <w:hideMark/>
          </w:tcPr>
          <w:p w14:paraId="13A5C216" w14:textId="77777777" w:rsidR="001D1355" w:rsidRPr="001D1355" w:rsidRDefault="001D1355" w:rsidP="001D1355">
            <w:pPr>
              <w:rPr>
                <w:lang w:val="en-US" w:eastAsia="ja-JP"/>
              </w:rPr>
            </w:pPr>
            <w:r w:rsidRPr="001D1355">
              <w:rPr>
                <w:lang w:val="en-GB" w:eastAsia="ja-JP"/>
              </w:rPr>
              <w:t>0.91%</w:t>
            </w:r>
          </w:p>
        </w:tc>
        <w:tc>
          <w:tcPr>
            <w:tcW w:w="892" w:type="dxa"/>
            <w:tcBorders>
              <w:top w:val="nil"/>
              <w:left w:val="nil"/>
              <w:bottom w:val="single" w:sz="8" w:space="0" w:color="auto"/>
              <w:right w:val="single" w:sz="8" w:space="0" w:color="auto"/>
            </w:tcBorders>
            <w:noWrap/>
            <w:vAlign w:val="bottom"/>
            <w:hideMark/>
          </w:tcPr>
          <w:p w14:paraId="59138D3F" w14:textId="77777777" w:rsidR="001D1355" w:rsidRPr="001D1355" w:rsidRDefault="001D1355" w:rsidP="001D1355">
            <w:pPr>
              <w:rPr>
                <w:lang w:val="en-US" w:eastAsia="ja-JP"/>
              </w:rPr>
            </w:pPr>
            <w:r w:rsidRPr="001D1355">
              <w:rPr>
                <w:lang w:val="en-GB" w:eastAsia="ja-JP"/>
              </w:rPr>
              <w:t>0.91%</w:t>
            </w:r>
          </w:p>
        </w:tc>
      </w:tr>
    </w:tbl>
    <w:p w14:paraId="57F1B73A" w14:textId="77777777" w:rsidR="001D1355" w:rsidRPr="001D1355" w:rsidRDefault="001D1355" w:rsidP="001D1355">
      <w:pPr>
        <w:rPr>
          <w:lang w:val="en-US" w:eastAsia="ja-JP"/>
        </w:rPr>
      </w:pPr>
    </w:p>
    <w:p w14:paraId="6F0F1079" w14:textId="77777777" w:rsidR="001D1355" w:rsidRPr="001D1355" w:rsidRDefault="001D1355" w:rsidP="001D1355">
      <w:pPr>
        <w:rPr>
          <w:lang w:val="en-US" w:eastAsia="ja-JP"/>
        </w:rPr>
      </w:pPr>
      <w:r w:rsidRPr="001D1355">
        <w:rPr>
          <w:lang w:val="en-US" w:eastAsia="ja-JP"/>
        </w:rPr>
        <w:t xml:space="preserve">Table 1.9. Run time estimates for CE Anchor vs. HM16.23, HBD/HFR CTC for VTM, </w:t>
      </w:r>
      <w:proofErr w:type="spellStart"/>
      <w:r w:rsidRPr="001D1355">
        <w:rPr>
          <w:lang w:val="en-US" w:eastAsia="ja-JP"/>
        </w:rPr>
        <w:t>RExt</w:t>
      </w:r>
      <w:proofErr w:type="spellEnd"/>
      <w:r w:rsidRPr="001D1355">
        <w:rPr>
          <w:lang w:val="en-US" w:eastAsia="ja-JP"/>
        </w:rPr>
        <w:t xml:space="preserve"> CTC for HM, </w:t>
      </w:r>
      <w:proofErr w:type="spellStart"/>
      <w:r w:rsidRPr="001D1355">
        <w:rPr>
          <w:lang w:val="en-US" w:eastAsia="ja-JP"/>
        </w:rPr>
        <w:t>LowQP</w:t>
      </w:r>
      <w:proofErr w:type="spellEnd"/>
      <w:r w:rsidRPr="001D1355">
        <w:rPr>
          <w:lang w:val="en-US" w:eastAsia="ja-JP"/>
        </w:rPr>
        <w:t xml:space="preserve"> test configuration. </w:t>
      </w:r>
    </w:p>
    <w:tbl>
      <w:tblPr>
        <w:tblW w:w="6720" w:type="dxa"/>
        <w:tblLook w:val="04A0" w:firstRow="1" w:lastRow="0" w:firstColumn="1" w:lastColumn="0" w:noHBand="0" w:noVBand="1"/>
      </w:tblPr>
      <w:tblGrid>
        <w:gridCol w:w="960"/>
        <w:gridCol w:w="1049"/>
        <w:gridCol w:w="871"/>
        <w:gridCol w:w="960"/>
        <w:gridCol w:w="960"/>
        <w:gridCol w:w="1049"/>
        <w:gridCol w:w="871"/>
      </w:tblGrid>
      <w:tr w:rsidR="001D1355" w:rsidRPr="001D1355" w14:paraId="48339926" w14:textId="77777777" w:rsidTr="001D1355">
        <w:trPr>
          <w:trHeight w:val="315"/>
        </w:trPr>
        <w:tc>
          <w:tcPr>
            <w:tcW w:w="960" w:type="dxa"/>
            <w:vMerge w:val="restart"/>
            <w:tcBorders>
              <w:top w:val="single" w:sz="8" w:space="0" w:color="auto"/>
              <w:left w:val="single" w:sz="8" w:space="0" w:color="auto"/>
              <w:bottom w:val="single" w:sz="8" w:space="0" w:color="000000"/>
              <w:right w:val="nil"/>
            </w:tcBorders>
            <w:shd w:val="clear" w:color="auto" w:fill="D9D9D9"/>
            <w:noWrap/>
            <w:vAlign w:val="center"/>
            <w:hideMark/>
          </w:tcPr>
          <w:p w14:paraId="2FF7DB15" w14:textId="77777777" w:rsidR="001D1355" w:rsidRPr="001D1355" w:rsidRDefault="001D1355" w:rsidP="001D1355">
            <w:pPr>
              <w:rPr>
                <w:b/>
                <w:bCs/>
                <w:lang w:val="en-US" w:eastAsia="ja-JP"/>
              </w:rPr>
            </w:pPr>
            <w:r w:rsidRPr="001D1355">
              <w:rPr>
                <w:b/>
                <w:bCs/>
                <w:lang w:val="en-US" w:eastAsia="ja-JP"/>
              </w:rPr>
              <w:t>Test</w:t>
            </w:r>
          </w:p>
        </w:tc>
        <w:tc>
          <w:tcPr>
            <w:tcW w:w="1920" w:type="dxa"/>
            <w:gridSpan w:val="2"/>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529C8879" w14:textId="77777777" w:rsidR="001D1355" w:rsidRPr="001D1355" w:rsidRDefault="001D1355" w:rsidP="001D1355">
            <w:pPr>
              <w:rPr>
                <w:b/>
                <w:bCs/>
                <w:lang w:val="en-US" w:eastAsia="ja-JP"/>
              </w:rPr>
            </w:pPr>
            <w:r w:rsidRPr="001D1355">
              <w:rPr>
                <w:b/>
                <w:bCs/>
                <w:lang w:val="en-US" w:eastAsia="ja-JP"/>
              </w:rPr>
              <w:t>HDR PQ</w:t>
            </w:r>
          </w:p>
        </w:tc>
        <w:tc>
          <w:tcPr>
            <w:tcW w:w="960" w:type="dxa"/>
            <w:tcBorders>
              <w:top w:val="single" w:sz="8" w:space="0" w:color="auto"/>
              <w:left w:val="nil"/>
              <w:bottom w:val="single" w:sz="8" w:space="0" w:color="auto"/>
              <w:right w:val="nil"/>
            </w:tcBorders>
            <w:shd w:val="clear" w:color="auto" w:fill="D9D9D9"/>
            <w:noWrap/>
            <w:vAlign w:val="center"/>
            <w:hideMark/>
          </w:tcPr>
          <w:p w14:paraId="5A2C6D9C" w14:textId="77777777" w:rsidR="001D1355" w:rsidRPr="001D1355" w:rsidRDefault="001D1355" w:rsidP="001D1355">
            <w:pPr>
              <w:rPr>
                <w:b/>
                <w:bCs/>
                <w:lang w:val="en-US" w:eastAsia="ja-JP"/>
              </w:rPr>
            </w:pPr>
            <w:r w:rsidRPr="001D1355">
              <w:rPr>
                <w:b/>
                <w:bCs/>
                <w:lang w:val="en-US" w:eastAsia="ja-JP"/>
              </w:rPr>
              <w:t>HDR HLG</w:t>
            </w:r>
          </w:p>
        </w:tc>
        <w:tc>
          <w:tcPr>
            <w:tcW w:w="960" w:type="dxa"/>
            <w:tcBorders>
              <w:top w:val="single" w:sz="8" w:space="0" w:color="auto"/>
              <w:left w:val="nil"/>
              <w:bottom w:val="nil"/>
              <w:right w:val="single" w:sz="8" w:space="0" w:color="auto"/>
            </w:tcBorders>
            <w:shd w:val="clear" w:color="auto" w:fill="D9D9D9"/>
            <w:noWrap/>
            <w:vAlign w:val="center"/>
            <w:hideMark/>
          </w:tcPr>
          <w:p w14:paraId="7575E9D6" w14:textId="77777777" w:rsidR="001D1355" w:rsidRPr="001D1355" w:rsidRDefault="001D1355" w:rsidP="001D1355">
            <w:pPr>
              <w:rPr>
                <w:b/>
                <w:bCs/>
                <w:lang w:val="en-US" w:eastAsia="ja-JP"/>
              </w:rPr>
            </w:pPr>
            <w:r w:rsidRPr="001D1355">
              <w:rPr>
                <w:b/>
                <w:bCs/>
                <w:lang w:val="en-US" w:eastAsia="ja-JP"/>
              </w:rPr>
              <w:t> </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4798B3B9" w14:textId="77777777" w:rsidR="001D1355" w:rsidRPr="001D1355" w:rsidRDefault="001D1355" w:rsidP="001D1355">
            <w:pPr>
              <w:rPr>
                <w:b/>
                <w:bCs/>
                <w:lang w:val="en-US" w:eastAsia="ja-JP"/>
              </w:rPr>
            </w:pPr>
            <w:r w:rsidRPr="001D1355">
              <w:rPr>
                <w:b/>
                <w:bCs/>
                <w:lang w:val="en-US" w:eastAsia="ja-JP"/>
              </w:rPr>
              <w:t>SVT RGB</w:t>
            </w:r>
          </w:p>
        </w:tc>
      </w:tr>
      <w:tr w:rsidR="001D1355" w:rsidRPr="001D1355" w14:paraId="74F6AD57" w14:textId="77777777" w:rsidTr="001D1355">
        <w:trPr>
          <w:trHeight w:val="315"/>
        </w:trPr>
        <w:tc>
          <w:tcPr>
            <w:tcW w:w="0" w:type="auto"/>
            <w:vMerge/>
            <w:tcBorders>
              <w:top w:val="single" w:sz="8" w:space="0" w:color="auto"/>
              <w:left w:val="single" w:sz="8" w:space="0" w:color="auto"/>
              <w:bottom w:val="single" w:sz="8" w:space="0" w:color="000000"/>
              <w:right w:val="nil"/>
            </w:tcBorders>
            <w:vAlign w:val="center"/>
            <w:hideMark/>
          </w:tcPr>
          <w:p w14:paraId="7E871194" w14:textId="77777777" w:rsidR="001D1355" w:rsidRPr="001D1355" w:rsidRDefault="001D1355" w:rsidP="001D1355">
            <w:pPr>
              <w:rPr>
                <w:b/>
                <w:bCs/>
                <w:lang w:val="en-US" w:eastAsia="ja-JP"/>
              </w:rPr>
            </w:pPr>
          </w:p>
        </w:tc>
        <w:tc>
          <w:tcPr>
            <w:tcW w:w="1049" w:type="dxa"/>
            <w:tcBorders>
              <w:top w:val="nil"/>
              <w:left w:val="single" w:sz="8" w:space="0" w:color="auto"/>
              <w:bottom w:val="nil"/>
              <w:right w:val="nil"/>
            </w:tcBorders>
            <w:shd w:val="clear" w:color="auto" w:fill="FFFFFF"/>
            <w:noWrap/>
            <w:vAlign w:val="center"/>
            <w:hideMark/>
          </w:tcPr>
          <w:p w14:paraId="1EBA659C" w14:textId="77777777" w:rsidR="001D1355" w:rsidRPr="001D1355" w:rsidRDefault="001D1355" w:rsidP="001D1355">
            <w:pPr>
              <w:rPr>
                <w:lang w:val="en-US" w:eastAsia="ja-JP"/>
              </w:rPr>
            </w:pPr>
            <w:r w:rsidRPr="001D1355">
              <w:rPr>
                <w:lang w:val="en-US" w:eastAsia="ja-JP"/>
              </w:rPr>
              <w:t>Enc</w:t>
            </w:r>
          </w:p>
        </w:tc>
        <w:tc>
          <w:tcPr>
            <w:tcW w:w="871" w:type="dxa"/>
            <w:tcBorders>
              <w:top w:val="nil"/>
              <w:left w:val="nil"/>
              <w:bottom w:val="nil"/>
              <w:right w:val="single" w:sz="8" w:space="0" w:color="auto"/>
            </w:tcBorders>
            <w:shd w:val="clear" w:color="auto" w:fill="FFFFFF"/>
            <w:noWrap/>
            <w:vAlign w:val="center"/>
            <w:hideMark/>
          </w:tcPr>
          <w:p w14:paraId="6FD8DB79" w14:textId="77777777" w:rsidR="001D1355" w:rsidRPr="001D1355" w:rsidRDefault="001D1355" w:rsidP="001D1355">
            <w:pPr>
              <w:rPr>
                <w:lang w:val="en-US" w:eastAsia="ja-JP"/>
              </w:rPr>
            </w:pPr>
            <w:r w:rsidRPr="001D1355">
              <w:rPr>
                <w:lang w:val="en-US" w:eastAsia="ja-JP"/>
              </w:rPr>
              <w:t>Dec</w:t>
            </w:r>
          </w:p>
        </w:tc>
        <w:tc>
          <w:tcPr>
            <w:tcW w:w="960" w:type="dxa"/>
            <w:shd w:val="clear" w:color="auto" w:fill="FFFFFF"/>
            <w:noWrap/>
            <w:vAlign w:val="center"/>
            <w:hideMark/>
          </w:tcPr>
          <w:p w14:paraId="6D68ADEF" w14:textId="77777777" w:rsidR="001D1355" w:rsidRPr="001D1355" w:rsidRDefault="001D1355" w:rsidP="001D1355">
            <w:pPr>
              <w:rPr>
                <w:lang w:val="en-US" w:eastAsia="ja-JP"/>
              </w:rPr>
            </w:pPr>
            <w:r w:rsidRPr="001D1355">
              <w:rPr>
                <w:lang w:val="en-US" w:eastAsia="ja-JP"/>
              </w:rPr>
              <w:t>Enc</w:t>
            </w:r>
          </w:p>
        </w:tc>
        <w:tc>
          <w:tcPr>
            <w:tcW w:w="960" w:type="dxa"/>
            <w:tcBorders>
              <w:top w:val="single" w:sz="8" w:space="0" w:color="auto"/>
              <w:left w:val="nil"/>
              <w:bottom w:val="nil"/>
              <w:right w:val="single" w:sz="8" w:space="0" w:color="auto"/>
            </w:tcBorders>
            <w:shd w:val="clear" w:color="auto" w:fill="FFFFFF"/>
            <w:noWrap/>
            <w:vAlign w:val="center"/>
            <w:hideMark/>
          </w:tcPr>
          <w:p w14:paraId="63E5A920" w14:textId="77777777" w:rsidR="001D1355" w:rsidRPr="001D1355" w:rsidRDefault="001D1355" w:rsidP="001D1355">
            <w:pPr>
              <w:rPr>
                <w:lang w:val="en-US" w:eastAsia="ja-JP"/>
              </w:rPr>
            </w:pPr>
            <w:r w:rsidRPr="001D1355">
              <w:rPr>
                <w:lang w:val="en-US" w:eastAsia="ja-JP"/>
              </w:rPr>
              <w:t>Dec</w:t>
            </w:r>
          </w:p>
        </w:tc>
        <w:tc>
          <w:tcPr>
            <w:tcW w:w="1049" w:type="dxa"/>
            <w:shd w:val="clear" w:color="auto" w:fill="FFFFFF"/>
            <w:noWrap/>
            <w:vAlign w:val="center"/>
            <w:hideMark/>
          </w:tcPr>
          <w:p w14:paraId="7C9621D7" w14:textId="77777777" w:rsidR="001D1355" w:rsidRPr="001D1355" w:rsidRDefault="001D1355" w:rsidP="001D1355">
            <w:pPr>
              <w:rPr>
                <w:lang w:val="en-US" w:eastAsia="ja-JP"/>
              </w:rPr>
            </w:pPr>
            <w:r w:rsidRPr="001D1355">
              <w:rPr>
                <w:lang w:val="en-US" w:eastAsia="ja-JP"/>
              </w:rPr>
              <w:t>Enc</w:t>
            </w:r>
          </w:p>
        </w:tc>
        <w:tc>
          <w:tcPr>
            <w:tcW w:w="871" w:type="dxa"/>
            <w:tcBorders>
              <w:top w:val="nil"/>
              <w:left w:val="nil"/>
              <w:bottom w:val="nil"/>
              <w:right w:val="single" w:sz="8" w:space="0" w:color="auto"/>
            </w:tcBorders>
            <w:shd w:val="clear" w:color="auto" w:fill="FFFFFF"/>
            <w:noWrap/>
            <w:vAlign w:val="center"/>
            <w:hideMark/>
          </w:tcPr>
          <w:p w14:paraId="269D208E" w14:textId="77777777" w:rsidR="001D1355" w:rsidRPr="001D1355" w:rsidRDefault="001D1355" w:rsidP="001D1355">
            <w:pPr>
              <w:rPr>
                <w:lang w:val="en-US" w:eastAsia="ja-JP"/>
              </w:rPr>
            </w:pPr>
            <w:r w:rsidRPr="001D1355">
              <w:rPr>
                <w:lang w:val="en-US" w:eastAsia="ja-JP"/>
              </w:rPr>
              <w:t>Dec</w:t>
            </w:r>
          </w:p>
        </w:tc>
      </w:tr>
      <w:tr w:rsidR="001D1355" w:rsidRPr="001D1355" w14:paraId="08CF0A90" w14:textId="77777777" w:rsidTr="001D1355">
        <w:trPr>
          <w:trHeight w:val="300"/>
        </w:trPr>
        <w:tc>
          <w:tcPr>
            <w:tcW w:w="960" w:type="dxa"/>
            <w:tcBorders>
              <w:top w:val="nil"/>
              <w:left w:val="single" w:sz="8" w:space="0" w:color="auto"/>
              <w:bottom w:val="nil"/>
              <w:right w:val="nil"/>
            </w:tcBorders>
            <w:shd w:val="clear" w:color="auto" w:fill="D9D9D9"/>
            <w:noWrap/>
            <w:vAlign w:val="center"/>
            <w:hideMark/>
          </w:tcPr>
          <w:p w14:paraId="3664E6EE" w14:textId="77777777" w:rsidR="001D1355" w:rsidRPr="001D1355" w:rsidRDefault="001D1355" w:rsidP="001D1355">
            <w:pPr>
              <w:rPr>
                <w:b/>
                <w:bCs/>
                <w:lang w:val="en-US" w:eastAsia="ja-JP"/>
              </w:rPr>
            </w:pPr>
            <w:r w:rsidRPr="001D1355">
              <w:rPr>
                <w:b/>
                <w:bCs/>
                <w:lang w:val="en-US" w:eastAsia="ja-JP"/>
              </w:rPr>
              <w:t>AI</w:t>
            </w:r>
          </w:p>
        </w:tc>
        <w:tc>
          <w:tcPr>
            <w:tcW w:w="1049" w:type="dxa"/>
            <w:tcBorders>
              <w:top w:val="single" w:sz="8" w:space="0" w:color="auto"/>
              <w:left w:val="single" w:sz="8" w:space="0" w:color="auto"/>
              <w:bottom w:val="nil"/>
              <w:right w:val="nil"/>
            </w:tcBorders>
            <w:shd w:val="clear" w:color="auto" w:fill="FFFFFF"/>
            <w:noWrap/>
            <w:vAlign w:val="center"/>
            <w:hideMark/>
          </w:tcPr>
          <w:p w14:paraId="57FC09E8" w14:textId="77777777" w:rsidR="001D1355" w:rsidRPr="001D1355" w:rsidRDefault="001D1355" w:rsidP="001D1355">
            <w:pPr>
              <w:rPr>
                <w:lang w:val="en-US" w:eastAsia="ja-JP"/>
              </w:rPr>
            </w:pPr>
            <w:r w:rsidRPr="001D1355">
              <w:rPr>
                <w:lang w:val="en-GB" w:eastAsia="ja-JP"/>
              </w:rPr>
              <w:t>2815%</w:t>
            </w:r>
          </w:p>
        </w:tc>
        <w:tc>
          <w:tcPr>
            <w:tcW w:w="871" w:type="dxa"/>
            <w:tcBorders>
              <w:top w:val="single" w:sz="8" w:space="0" w:color="auto"/>
              <w:left w:val="nil"/>
              <w:bottom w:val="nil"/>
              <w:right w:val="nil"/>
            </w:tcBorders>
            <w:shd w:val="clear" w:color="auto" w:fill="FFFFFF"/>
            <w:noWrap/>
            <w:vAlign w:val="center"/>
            <w:hideMark/>
          </w:tcPr>
          <w:p w14:paraId="7B14F420" w14:textId="77777777" w:rsidR="001D1355" w:rsidRPr="001D1355" w:rsidRDefault="001D1355" w:rsidP="001D1355">
            <w:pPr>
              <w:rPr>
                <w:lang w:val="en-US" w:eastAsia="ja-JP"/>
              </w:rPr>
            </w:pPr>
            <w:r w:rsidRPr="001D1355">
              <w:rPr>
                <w:lang w:val="en-GB" w:eastAsia="ja-JP"/>
              </w:rPr>
              <w:t>172%</w:t>
            </w:r>
          </w:p>
        </w:tc>
        <w:tc>
          <w:tcPr>
            <w:tcW w:w="960" w:type="dxa"/>
            <w:tcBorders>
              <w:top w:val="single" w:sz="8" w:space="0" w:color="auto"/>
              <w:left w:val="single" w:sz="8" w:space="0" w:color="auto"/>
              <w:bottom w:val="nil"/>
              <w:right w:val="nil"/>
            </w:tcBorders>
            <w:shd w:val="clear" w:color="auto" w:fill="FFFFFF"/>
            <w:noWrap/>
            <w:vAlign w:val="center"/>
            <w:hideMark/>
          </w:tcPr>
          <w:p w14:paraId="6DE67093" w14:textId="77777777" w:rsidR="001D1355" w:rsidRPr="001D1355" w:rsidRDefault="001D1355" w:rsidP="001D1355">
            <w:pPr>
              <w:rPr>
                <w:lang w:val="en-US" w:eastAsia="ja-JP"/>
              </w:rPr>
            </w:pPr>
            <w:r w:rsidRPr="001D1355">
              <w:rPr>
                <w:lang w:val="en-GB" w:eastAsia="ja-JP"/>
              </w:rPr>
              <w:t>3080%</w:t>
            </w:r>
          </w:p>
        </w:tc>
        <w:tc>
          <w:tcPr>
            <w:tcW w:w="960" w:type="dxa"/>
            <w:tcBorders>
              <w:top w:val="single" w:sz="8" w:space="0" w:color="auto"/>
              <w:left w:val="nil"/>
              <w:bottom w:val="nil"/>
              <w:right w:val="single" w:sz="8" w:space="0" w:color="auto"/>
            </w:tcBorders>
            <w:shd w:val="clear" w:color="auto" w:fill="FFFFFF"/>
            <w:noWrap/>
            <w:vAlign w:val="center"/>
            <w:hideMark/>
          </w:tcPr>
          <w:p w14:paraId="3C79A878" w14:textId="77777777" w:rsidR="001D1355" w:rsidRPr="001D1355" w:rsidRDefault="001D1355" w:rsidP="001D1355">
            <w:pPr>
              <w:rPr>
                <w:lang w:val="en-US" w:eastAsia="ja-JP"/>
              </w:rPr>
            </w:pPr>
            <w:r w:rsidRPr="001D1355">
              <w:rPr>
                <w:lang w:val="en-GB" w:eastAsia="ja-JP"/>
              </w:rPr>
              <w:t>169%</w:t>
            </w:r>
          </w:p>
        </w:tc>
        <w:tc>
          <w:tcPr>
            <w:tcW w:w="1049" w:type="dxa"/>
            <w:tcBorders>
              <w:top w:val="single" w:sz="8" w:space="0" w:color="auto"/>
              <w:left w:val="nil"/>
              <w:bottom w:val="nil"/>
              <w:right w:val="nil"/>
            </w:tcBorders>
            <w:shd w:val="clear" w:color="auto" w:fill="FFFFFF"/>
            <w:noWrap/>
            <w:vAlign w:val="center"/>
            <w:hideMark/>
          </w:tcPr>
          <w:p w14:paraId="2240E12E" w14:textId="77777777" w:rsidR="001D1355" w:rsidRPr="001D1355" w:rsidRDefault="001D1355" w:rsidP="001D1355">
            <w:pPr>
              <w:rPr>
                <w:lang w:val="en-US" w:eastAsia="ja-JP"/>
              </w:rPr>
            </w:pPr>
            <w:r w:rsidRPr="001D1355">
              <w:rPr>
                <w:lang w:val="en-GB" w:eastAsia="ja-JP"/>
              </w:rPr>
              <w:t>5047%</w:t>
            </w:r>
          </w:p>
        </w:tc>
        <w:tc>
          <w:tcPr>
            <w:tcW w:w="871" w:type="dxa"/>
            <w:tcBorders>
              <w:top w:val="single" w:sz="8" w:space="0" w:color="auto"/>
              <w:left w:val="nil"/>
              <w:bottom w:val="nil"/>
              <w:right w:val="single" w:sz="8" w:space="0" w:color="auto"/>
            </w:tcBorders>
            <w:shd w:val="clear" w:color="auto" w:fill="FFFFFF"/>
            <w:noWrap/>
            <w:vAlign w:val="center"/>
            <w:hideMark/>
          </w:tcPr>
          <w:p w14:paraId="2E0B7688" w14:textId="77777777" w:rsidR="001D1355" w:rsidRPr="001D1355" w:rsidRDefault="001D1355" w:rsidP="001D1355">
            <w:pPr>
              <w:rPr>
                <w:lang w:val="en-US" w:eastAsia="ja-JP"/>
              </w:rPr>
            </w:pPr>
            <w:r w:rsidRPr="001D1355">
              <w:rPr>
                <w:lang w:val="en-GB" w:eastAsia="ja-JP"/>
              </w:rPr>
              <w:t>128%</w:t>
            </w:r>
          </w:p>
        </w:tc>
      </w:tr>
      <w:tr w:rsidR="001D1355" w:rsidRPr="001D1355" w14:paraId="765DDCAB" w14:textId="77777777" w:rsidTr="001D1355">
        <w:trPr>
          <w:trHeight w:val="300"/>
        </w:trPr>
        <w:tc>
          <w:tcPr>
            <w:tcW w:w="960" w:type="dxa"/>
            <w:tcBorders>
              <w:top w:val="nil"/>
              <w:left w:val="single" w:sz="8" w:space="0" w:color="auto"/>
              <w:bottom w:val="nil"/>
              <w:right w:val="nil"/>
            </w:tcBorders>
            <w:shd w:val="clear" w:color="auto" w:fill="D9D9D9"/>
            <w:noWrap/>
            <w:vAlign w:val="center"/>
            <w:hideMark/>
          </w:tcPr>
          <w:p w14:paraId="09D4F0E9" w14:textId="77777777" w:rsidR="001D1355" w:rsidRPr="001D1355" w:rsidRDefault="001D1355" w:rsidP="001D1355">
            <w:pPr>
              <w:rPr>
                <w:b/>
                <w:bCs/>
                <w:lang w:val="en-US" w:eastAsia="ja-JP"/>
              </w:rPr>
            </w:pPr>
            <w:r w:rsidRPr="001D1355">
              <w:rPr>
                <w:b/>
                <w:bCs/>
                <w:lang w:val="en-US" w:eastAsia="ja-JP"/>
              </w:rPr>
              <w:lastRenderedPageBreak/>
              <w:t>LDB</w:t>
            </w:r>
          </w:p>
        </w:tc>
        <w:tc>
          <w:tcPr>
            <w:tcW w:w="1049" w:type="dxa"/>
            <w:tcBorders>
              <w:top w:val="nil"/>
              <w:left w:val="single" w:sz="8" w:space="0" w:color="auto"/>
              <w:bottom w:val="nil"/>
              <w:right w:val="nil"/>
            </w:tcBorders>
            <w:shd w:val="clear" w:color="auto" w:fill="FFFFFF"/>
            <w:noWrap/>
            <w:vAlign w:val="center"/>
            <w:hideMark/>
          </w:tcPr>
          <w:p w14:paraId="492ACFC5" w14:textId="77777777" w:rsidR="001D1355" w:rsidRPr="001D1355" w:rsidRDefault="001D1355" w:rsidP="001D1355">
            <w:pPr>
              <w:rPr>
                <w:lang w:val="en-US" w:eastAsia="ja-JP"/>
              </w:rPr>
            </w:pPr>
            <w:r w:rsidRPr="001D1355">
              <w:rPr>
                <w:lang w:val="en-GB" w:eastAsia="ja-JP"/>
              </w:rPr>
              <w:t>349%</w:t>
            </w:r>
          </w:p>
        </w:tc>
        <w:tc>
          <w:tcPr>
            <w:tcW w:w="871" w:type="dxa"/>
            <w:shd w:val="clear" w:color="auto" w:fill="FFFFFF"/>
            <w:noWrap/>
            <w:vAlign w:val="center"/>
            <w:hideMark/>
          </w:tcPr>
          <w:p w14:paraId="0A718A18" w14:textId="77777777" w:rsidR="001D1355" w:rsidRPr="001D1355" w:rsidRDefault="001D1355" w:rsidP="001D1355">
            <w:pPr>
              <w:rPr>
                <w:lang w:val="en-US" w:eastAsia="ja-JP"/>
              </w:rPr>
            </w:pPr>
            <w:r w:rsidRPr="001D1355">
              <w:rPr>
                <w:lang w:val="en-GB" w:eastAsia="ja-JP"/>
              </w:rPr>
              <w:t>164%</w:t>
            </w:r>
          </w:p>
        </w:tc>
        <w:tc>
          <w:tcPr>
            <w:tcW w:w="960" w:type="dxa"/>
            <w:tcBorders>
              <w:top w:val="nil"/>
              <w:left w:val="single" w:sz="8" w:space="0" w:color="auto"/>
              <w:bottom w:val="nil"/>
              <w:right w:val="nil"/>
            </w:tcBorders>
            <w:shd w:val="clear" w:color="auto" w:fill="FFFFFF"/>
            <w:noWrap/>
            <w:vAlign w:val="center"/>
            <w:hideMark/>
          </w:tcPr>
          <w:p w14:paraId="40CB5FCF" w14:textId="77777777" w:rsidR="001D1355" w:rsidRPr="001D1355" w:rsidRDefault="001D1355" w:rsidP="001D1355">
            <w:pPr>
              <w:rPr>
                <w:lang w:val="en-US" w:eastAsia="ja-JP"/>
              </w:rPr>
            </w:pPr>
            <w:r w:rsidRPr="001D1355">
              <w:rPr>
                <w:lang w:val="en-GB" w:eastAsia="ja-JP"/>
              </w:rPr>
              <w:t>454%</w:t>
            </w:r>
          </w:p>
        </w:tc>
        <w:tc>
          <w:tcPr>
            <w:tcW w:w="960" w:type="dxa"/>
            <w:tcBorders>
              <w:top w:val="nil"/>
              <w:left w:val="nil"/>
              <w:bottom w:val="nil"/>
              <w:right w:val="single" w:sz="8" w:space="0" w:color="auto"/>
            </w:tcBorders>
            <w:shd w:val="clear" w:color="auto" w:fill="FFFFFF"/>
            <w:noWrap/>
            <w:vAlign w:val="center"/>
            <w:hideMark/>
          </w:tcPr>
          <w:p w14:paraId="55275EAA" w14:textId="77777777" w:rsidR="001D1355" w:rsidRPr="001D1355" w:rsidRDefault="001D1355" w:rsidP="001D1355">
            <w:pPr>
              <w:rPr>
                <w:lang w:val="en-US" w:eastAsia="ja-JP"/>
              </w:rPr>
            </w:pPr>
            <w:r w:rsidRPr="001D1355">
              <w:rPr>
                <w:lang w:val="en-GB" w:eastAsia="ja-JP"/>
              </w:rPr>
              <w:t>162%</w:t>
            </w:r>
          </w:p>
        </w:tc>
        <w:tc>
          <w:tcPr>
            <w:tcW w:w="1049" w:type="dxa"/>
            <w:shd w:val="clear" w:color="auto" w:fill="FFFFFF"/>
            <w:noWrap/>
            <w:vAlign w:val="center"/>
            <w:hideMark/>
          </w:tcPr>
          <w:p w14:paraId="6267911F" w14:textId="77777777" w:rsidR="001D1355" w:rsidRPr="001D1355" w:rsidRDefault="001D1355" w:rsidP="001D1355">
            <w:pPr>
              <w:rPr>
                <w:lang w:val="en-US" w:eastAsia="ja-JP"/>
              </w:rPr>
            </w:pPr>
            <w:r w:rsidRPr="001D1355">
              <w:rPr>
                <w:lang w:val="en-GB" w:eastAsia="ja-JP"/>
              </w:rPr>
              <w:t>609%</w:t>
            </w:r>
          </w:p>
        </w:tc>
        <w:tc>
          <w:tcPr>
            <w:tcW w:w="871" w:type="dxa"/>
            <w:tcBorders>
              <w:top w:val="nil"/>
              <w:left w:val="nil"/>
              <w:bottom w:val="nil"/>
              <w:right w:val="single" w:sz="8" w:space="0" w:color="auto"/>
            </w:tcBorders>
            <w:shd w:val="clear" w:color="auto" w:fill="FFFFFF"/>
            <w:noWrap/>
            <w:vAlign w:val="center"/>
            <w:hideMark/>
          </w:tcPr>
          <w:p w14:paraId="3A374BA5" w14:textId="77777777" w:rsidR="001D1355" w:rsidRPr="001D1355" w:rsidRDefault="001D1355" w:rsidP="001D1355">
            <w:pPr>
              <w:rPr>
                <w:lang w:val="en-US" w:eastAsia="ja-JP"/>
              </w:rPr>
            </w:pPr>
            <w:r w:rsidRPr="001D1355">
              <w:rPr>
                <w:lang w:val="en-GB" w:eastAsia="ja-JP"/>
              </w:rPr>
              <w:t>137%</w:t>
            </w:r>
          </w:p>
        </w:tc>
      </w:tr>
      <w:tr w:rsidR="001D1355" w:rsidRPr="001D1355" w14:paraId="0E7D11D5" w14:textId="77777777" w:rsidTr="001D1355">
        <w:trPr>
          <w:trHeight w:val="315"/>
        </w:trPr>
        <w:tc>
          <w:tcPr>
            <w:tcW w:w="960" w:type="dxa"/>
            <w:tcBorders>
              <w:top w:val="nil"/>
              <w:left w:val="single" w:sz="8" w:space="0" w:color="auto"/>
              <w:bottom w:val="single" w:sz="8" w:space="0" w:color="auto"/>
              <w:right w:val="nil"/>
            </w:tcBorders>
            <w:shd w:val="clear" w:color="auto" w:fill="D9D9D9"/>
            <w:noWrap/>
            <w:vAlign w:val="center"/>
            <w:hideMark/>
          </w:tcPr>
          <w:p w14:paraId="09E78343" w14:textId="77777777" w:rsidR="001D1355" w:rsidRPr="001D1355" w:rsidRDefault="001D1355" w:rsidP="001D1355">
            <w:pPr>
              <w:rPr>
                <w:b/>
                <w:bCs/>
                <w:lang w:val="en-US" w:eastAsia="ja-JP"/>
              </w:rPr>
            </w:pPr>
            <w:r w:rsidRPr="001D1355">
              <w:rPr>
                <w:b/>
                <w:bCs/>
                <w:lang w:val="en-US" w:eastAsia="ja-JP"/>
              </w:rPr>
              <w:t>RA</w:t>
            </w:r>
          </w:p>
        </w:tc>
        <w:tc>
          <w:tcPr>
            <w:tcW w:w="1049" w:type="dxa"/>
            <w:tcBorders>
              <w:top w:val="nil"/>
              <w:left w:val="single" w:sz="8" w:space="0" w:color="auto"/>
              <w:bottom w:val="single" w:sz="8" w:space="0" w:color="auto"/>
              <w:right w:val="nil"/>
            </w:tcBorders>
            <w:shd w:val="clear" w:color="auto" w:fill="FFFFFF"/>
            <w:noWrap/>
            <w:vAlign w:val="center"/>
            <w:hideMark/>
          </w:tcPr>
          <w:p w14:paraId="11A34DA0" w14:textId="77777777" w:rsidR="001D1355" w:rsidRPr="001D1355" w:rsidRDefault="001D1355" w:rsidP="001D1355">
            <w:pPr>
              <w:rPr>
                <w:lang w:val="en-US" w:eastAsia="ja-JP"/>
              </w:rPr>
            </w:pPr>
            <w:r w:rsidRPr="001D1355">
              <w:rPr>
                <w:lang w:val="en-GB" w:eastAsia="ja-JP"/>
              </w:rPr>
              <w:t>414%</w:t>
            </w:r>
          </w:p>
        </w:tc>
        <w:tc>
          <w:tcPr>
            <w:tcW w:w="871" w:type="dxa"/>
            <w:tcBorders>
              <w:top w:val="nil"/>
              <w:left w:val="nil"/>
              <w:bottom w:val="single" w:sz="8" w:space="0" w:color="auto"/>
              <w:right w:val="nil"/>
            </w:tcBorders>
            <w:shd w:val="clear" w:color="auto" w:fill="FFFFFF"/>
            <w:noWrap/>
            <w:vAlign w:val="center"/>
            <w:hideMark/>
          </w:tcPr>
          <w:p w14:paraId="40E5B403" w14:textId="77777777" w:rsidR="001D1355" w:rsidRPr="001D1355" w:rsidRDefault="001D1355" w:rsidP="001D1355">
            <w:pPr>
              <w:rPr>
                <w:lang w:val="en-US" w:eastAsia="ja-JP"/>
              </w:rPr>
            </w:pPr>
            <w:r w:rsidRPr="001D1355">
              <w:rPr>
                <w:lang w:val="en-GB" w:eastAsia="ja-JP"/>
              </w:rPr>
              <w:t>164%</w:t>
            </w:r>
          </w:p>
        </w:tc>
        <w:tc>
          <w:tcPr>
            <w:tcW w:w="960" w:type="dxa"/>
            <w:tcBorders>
              <w:top w:val="nil"/>
              <w:left w:val="single" w:sz="8" w:space="0" w:color="auto"/>
              <w:bottom w:val="single" w:sz="8" w:space="0" w:color="auto"/>
              <w:right w:val="nil"/>
            </w:tcBorders>
            <w:shd w:val="clear" w:color="auto" w:fill="FFFFFF"/>
            <w:noWrap/>
            <w:vAlign w:val="center"/>
            <w:hideMark/>
          </w:tcPr>
          <w:p w14:paraId="4737BC78" w14:textId="77777777" w:rsidR="001D1355" w:rsidRPr="001D1355" w:rsidRDefault="001D1355" w:rsidP="001D1355">
            <w:pPr>
              <w:rPr>
                <w:lang w:val="en-US" w:eastAsia="ja-JP"/>
              </w:rPr>
            </w:pPr>
            <w:r w:rsidRPr="001D1355">
              <w:rPr>
                <w:lang w:val="en-GB" w:eastAsia="ja-JP"/>
              </w:rPr>
              <w:t>535%</w:t>
            </w:r>
          </w:p>
        </w:tc>
        <w:tc>
          <w:tcPr>
            <w:tcW w:w="960" w:type="dxa"/>
            <w:tcBorders>
              <w:top w:val="nil"/>
              <w:left w:val="nil"/>
              <w:bottom w:val="single" w:sz="8" w:space="0" w:color="auto"/>
              <w:right w:val="single" w:sz="8" w:space="0" w:color="auto"/>
            </w:tcBorders>
            <w:shd w:val="clear" w:color="auto" w:fill="FFFFFF"/>
            <w:noWrap/>
            <w:vAlign w:val="center"/>
            <w:hideMark/>
          </w:tcPr>
          <w:p w14:paraId="40461838" w14:textId="77777777" w:rsidR="001D1355" w:rsidRPr="001D1355" w:rsidRDefault="001D1355" w:rsidP="001D1355">
            <w:pPr>
              <w:rPr>
                <w:lang w:val="en-US" w:eastAsia="ja-JP"/>
              </w:rPr>
            </w:pPr>
            <w:r w:rsidRPr="001D1355">
              <w:rPr>
                <w:lang w:val="en-GB" w:eastAsia="ja-JP"/>
              </w:rPr>
              <w:t>159%</w:t>
            </w:r>
          </w:p>
        </w:tc>
        <w:tc>
          <w:tcPr>
            <w:tcW w:w="1049" w:type="dxa"/>
            <w:tcBorders>
              <w:top w:val="nil"/>
              <w:left w:val="nil"/>
              <w:bottom w:val="single" w:sz="8" w:space="0" w:color="auto"/>
              <w:right w:val="nil"/>
            </w:tcBorders>
            <w:shd w:val="clear" w:color="auto" w:fill="FFFFFF"/>
            <w:noWrap/>
            <w:vAlign w:val="center"/>
            <w:hideMark/>
          </w:tcPr>
          <w:p w14:paraId="5C1BE0E7" w14:textId="77777777" w:rsidR="001D1355" w:rsidRPr="001D1355" w:rsidRDefault="001D1355" w:rsidP="001D1355">
            <w:pPr>
              <w:rPr>
                <w:lang w:val="en-US" w:eastAsia="ja-JP"/>
              </w:rPr>
            </w:pPr>
            <w:r w:rsidRPr="001D1355">
              <w:rPr>
                <w:lang w:val="en-GB" w:eastAsia="ja-JP"/>
              </w:rPr>
              <w:t>758%</w:t>
            </w:r>
          </w:p>
        </w:tc>
        <w:tc>
          <w:tcPr>
            <w:tcW w:w="871" w:type="dxa"/>
            <w:tcBorders>
              <w:top w:val="nil"/>
              <w:left w:val="nil"/>
              <w:bottom w:val="single" w:sz="8" w:space="0" w:color="auto"/>
              <w:right w:val="single" w:sz="8" w:space="0" w:color="auto"/>
            </w:tcBorders>
            <w:shd w:val="clear" w:color="auto" w:fill="FFFFFF"/>
            <w:noWrap/>
            <w:vAlign w:val="center"/>
            <w:hideMark/>
          </w:tcPr>
          <w:p w14:paraId="348FDF7A" w14:textId="77777777" w:rsidR="001D1355" w:rsidRPr="001D1355" w:rsidRDefault="001D1355" w:rsidP="001D1355">
            <w:pPr>
              <w:rPr>
                <w:lang w:val="en-US" w:eastAsia="ja-JP"/>
              </w:rPr>
            </w:pPr>
            <w:r w:rsidRPr="001D1355">
              <w:rPr>
                <w:lang w:val="en-GB" w:eastAsia="ja-JP"/>
              </w:rPr>
              <w:t>137%</w:t>
            </w:r>
          </w:p>
        </w:tc>
      </w:tr>
    </w:tbl>
    <w:p w14:paraId="6F21C8EE" w14:textId="77777777" w:rsidR="001D1355" w:rsidRPr="001D1355" w:rsidRDefault="001D1355" w:rsidP="001D1355">
      <w:pPr>
        <w:rPr>
          <w:lang w:val="en-US" w:eastAsia="ja-JP"/>
        </w:rPr>
      </w:pPr>
      <w:r w:rsidRPr="001D1355">
        <w:rPr>
          <w:lang w:val="en-US" w:eastAsia="ja-JP"/>
        </w:rPr>
        <w:t xml:space="preserve">Table 1.10. Simulation results for CE Anchor vs. HM16.23, lossless configuration, HBD/HFR CTC for VTM, </w:t>
      </w:r>
      <w:proofErr w:type="spellStart"/>
      <w:r w:rsidRPr="001D1355">
        <w:rPr>
          <w:lang w:val="en-US" w:eastAsia="ja-JP"/>
        </w:rPr>
        <w:t>RExt</w:t>
      </w:r>
      <w:proofErr w:type="spellEnd"/>
      <w:r w:rsidRPr="001D1355">
        <w:rPr>
          <w:lang w:val="en-US" w:eastAsia="ja-JP"/>
        </w:rPr>
        <w:t xml:space="preserve"> CTC for HM, </w:t>
      </w:r>
      <w:proofErr w:type="spellStart"/>
      <w:r w:rsidRPr="001D1355">
        <w:rPr>
          <w:lang w:val="en-US" w:eastAsia="ja-JP"/>
        </w:rPr>
        <w:t>LowQP</w:t>
      </w:r>
      <w:proofErr w:type="spellEnd"/>
      <w:r w:rsidRPr="001D1355">
        <w:rPr>
          <w:lang w:val="en-US" w:eastAsia="ja-JP"/>
        </w:rPr>
        <w:t xml:space="preserve"> test configuration.</w:t>
      </w:r>
    </w:p>
    <w:p w14:paraId="7E264745" w14:textId="77777777" w:rsidR="001D1355" w:rsidRPr="001D1355" w:rsidRDefault="001D1355" w:rsidP="001D1355">
      <w:pPr>
        <w:rPr>
          <w:lang w:val="en-US" w:eastAsia="ja-JP"/>
        </w:rPr>
      </w:pPr>
    </w:p>
    <w:tbl>
      <w:tblPr>
        <w:tblW w:w="9075" w:type="dxa"/>
        <w:tblInd w:w="-25" w:type="dxa"/>
        <w:tblLayout w:type="fixed"/>
        <w:tblLook w:val="04A0" w:firstRow="1" w:lastRow="0" w:firstColumn="1" w:lastColumn="0" w:noHBand="0" w:noVBand="1"/>
      </w:tblPr>
      <w:tblGrid>
        <w:gridCol w:w="907"/>
        <w:gridCol w:w="907"/>
        <w:gridCol w:w="907"/>
        <w:gridCol w:w="907"/>
        <w:gridCol w:w="907"/>
        <w:gridCol w:w="908"/>
        <w:gridCol w:w="908"/>
        <w:gridCol w:w="908"/>
        <w:gridCol w:w="908"/>
        <w:gridCol w:w="908"/>
      </w:tblGrid>
      <w:tr w:rsidR="001D1355" w:rsidRPr="001D1355" w14:paraId="324CC22E" w14:textId="77777777" w:rsidTr="001D1355">
        <w:trPr>
          <w:trHeight w:val="289"/>
        </w:trPr>
        <w:tc>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p w14:paraId="1D89292A" w14:textId="77777777" w:rsidR="001D1355" w:rsidRPr="001D1355" w:rsidRDefault="001D1355" w:rsidP="001D1355">
            <w:pPr>
              <w:rPr>
                <w:b/>
                <w:bCs/>
                <w:lang w:val="en-GB" w:eastAsia="ja-JP"/>
              </w:rPr>
            </w:pPr>
            <w:r w:rsidRPr="001D1355">
              <w:rPr>
                <w:b/>
                <w:bCs/>
                <w:lang w:val="en-GB" w:eastAsia="ja-JP"/>
              </w:rPr>
              <w:t>PQ</w:t>
            </w:r>
          </w:p>
        </w:tc>
        <w:tc>
          <w:tcPr>
            <w:tcW w:w="907" w:type="dxa"/>
            <w:gridSpan w:val="3"/>
            <w:tcBorders>
              <w:top w:val="single" w:sz="8" w:space="0" w:color="auto"/>
              <w:left w:val="nil"/>
              <w:bottom w:val="single" w:sz="4" w:space="0" w:color="auto"/>
              <w:right w:val="single" w:sz="8" w:space="0" w:color="000000"/>
            </w:tcBorders>
            <w:noWrap/>
            <w:vAlign w:val="bottom"/>
            <w:hideMark/>
          </w:tcPr>
          <w:p w14:paraId="31FCF6EB" w14:textId="77777777" w:rsidR="001D1355" w:rsidRPr="001D1355" w:rsidRDefault="001D1355" w:rsidP="001D1355">
            <w:pPr>
              <w:rPr>
                <w:b/>
                <w:bCs/>
                <w:lang w:val="en-GB" w:eastAsia="ja-JP"/>
              </w:rPr>
            </w:pPr>
            <w:r w:rsidRPr="001D1355">
              <w:rPr>
                <w:b/>
                <w:bCs/>
                <w:lang w:val="en-GB" w:eastAsia="ja-JP"/>
              </w:rPr>
              <w:t>All Intra</w:t>
            </w:r>
          </w:p>
        </w:tc>
        <w:tc>
          <w:tcPr>
            <w:tcW w:w="907" w:type="dxa"/>
            <w:gridSpan w:val="3"/>
            <w:tcBorders>
              <w:top w:val="single" w:sz="8" w:space="0" w:color="auto"/>
              <w:left w:val="nil"/>
              <w:bottom w:val="single" w:sz="4" w:space="0" w:color="auto"/>
              <w:right w:val="nil"/>
            </w:tcBorders>
            <w:noWrap/>
            <w:vAlign w:val="bottom"/>
            <w:hideMark/>
          </w:tcPr>
          <w:p w14:paraId="509953DC" w14:textId="77777777" w:rsidR="001D1355" w:rsidRPr="001D1355" w:rsidRDefault="001D1355" w:rsidP="001D1355">
            <w:pPr>
              <w:rPr>
                <w:b/>
                <w:bCs/>
                <w:lang w:val="en-GB" w:eastAsia="ja-JP"/>
              </w:rPr>
            </w:pPr>
            <w:r w:rsidRPr="001D1355">
              <w:rPr>
                <w:b/>
                <w:bCs/>
                <w:lang w:val="en-GB" w:eastAsia="ja-JP"/>
              </w:rPr>
              <w:t>Low delay B</w:t>
            </w:r>
          </w:p>
        </w:tc>
        <w:tc>
          <w:tcPr>
            <w:tcW w:w="907" w:type="dxa"/>
            <w:gridSpan w:val="3"/>
            <w:tcBorders>
              <w:top w:val="single" w:sz="8" w:space="0" w:color="auto"/>
              <w:left w:val="single" w:sz="8" w:space="0" w:color="auto"/>
              <w:bottom w:val="single" w:sz="4" w:space="0" w:color="auto"/>
              <w:right w:val="single" w:sz="8" w:space="0" w:color="000000"/>
            </w:tcBorders>
            <w:noWrap/>
            <w:vAlign w:val="bottom"/>
            <w:hideMark/>
          </w:tcPr>
          <w:p w14:paraId="25330B7F" w14:textId="77777777" w:rsidR="001D1355" w:rsidRPr="001D1355" w:rsidRDefault="001D1355" w:rsidP="001D1355">
            <w:pPr>
              <w:rPr>
                <w:b/>
                <w:bCs/>
                <w:lang w:val="en-GB" w:eastAsia="ja-JP"/>
              </w:rPr>
            </w:pPr>
            <w:r w:rsidRPr="001D1355">
              <w:rPr>
                <w:b/>
                <w:bCs/>
                <w:lang w:val="en-GB" w:eastAsia="ja-JP"/>
              </w:rPr>
              <w:t>Random Access</w:t>
            </w:r>
          </w:p>
        </w:tc>
      </w:tr>
      <w:tr w:rsidR="001D1355" w:rsidRPr="001D1355" w14:paraId="4DFC42BE" w14:textId="77777777" w:rsidTr="001D1355">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45C23DA5" w14:textId="77777777" w:rsidR="001D1355" w:rsidRPr="001D1355" w:rsidRDefault="001D1355" w:rsidP="001D1355">
            <w:pPr>
              <w:rPr>
                <w:b/>
                <w:bCs/>
                <w:lang w:val="en-GB" w:eastAsia="ja-JP"/>
              </w:rPr>
            </w:pPr>
          </w:p>
        </w:tc>
        <w:tc>
          <w:tcPr>
            <w:tcW w:w="907" w:type="dxa"/>
            <w:gridSpan w:val="2"/>
            <w:tcBorders>
              <w:top w:val="single" w:sz="4" w:space="0" w:color="auto"/>
              <w:left w:val="nil"/>
              <w:bottom w:val="single" w:sz="4" w:space="0" w:color="auto"/>
              <w:right w:val="single" w:sz="4" w:space="0" w:color="auto"/>
            </w:tcBorders>
            <w:noWrap/>
            <w:vAlign w:val="bottom"/>
            <w:hideMark/>
          </w:tcPr>
          <w:p w14:paraId="47C3C21A" w14:textId="77777777" w:rsidR="001D1355" w:rsidRPr="001D1355" w:rsidRDefault="001D1355" w:rsidP="001D1355">
            <w:pPr>
              <w:rPr>
                <w:b/>
                <w:bCs/>
                <w:lang w:val="en-GB" w:eastAsia="ja-JP"/>
              </w:rPr>
            </w:pPr>
            <w:r w:rsidRPr="001D1355">
              <w:rPr>
                <w:b/>
                <w:bCs/>
                <w:lang w:val="en-GB"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BFA2D26" w14:textId="77777777" w:rsidR="001D1355" w:rsidRPr="001D1355" w:rsidRDefault="001D1355" w:rsidP="001D1355">
            <w:pPr>
              <w:rPr>
                <w:lang w:val="en-GB" w:eastAsia="ja-JP"/>
              </w:rPr>
            </w:pPr>
            <w:r w:rsidRPr="001D1355">
              <w:rPr>
                <w:lang w:val="en-GB" w:eastAsia="ja-JP"/>
              </w:rPr>
              <w:t>bit-rate savings</w:t>
            </w:r>
          </w:p>
        </w:tc>
        <w:tc>
          <w:tcPr>
            <w:tcW w:w="907" w:type="dxa"/>
            <w:gridSpan w:val="2"/>
            <w:tcBorders>
              <w:top w:val="single" w:sz="4" w:space="0" w:color="auto"/>
              <w:left w:val="nil"/>
              <w:bottom w:val="single" w:sz="4" w:space="0" w:color="auto"/>
              <w:right w:val="single" w:sz="4" w:space="0" w:color="000000"/>
            </w:tcBorders>
            <w:noWrap/>
            <w:vAlign w:val="bottom"/>
            <w:hideMark/>
          </w:tcPr>
          <w:p w14:paraId="07A2CC25" w14:textId="77777777" w:rsidR="001D1355" w:rsidRPr="001D1355" w:rsidRDefault="001D1355" w:rsidP="001D1355">
            <w:pPr>
              <w:rPr>
                <w:b/>
                <w:bCs/>
                <w:lang w:val="en-GB" w:eastAsia="ja-JP"/>
              </w:rPr>
            </w:pPr>
            <w:r w:rsidRPr="001D1355">
              <w:rPr>
                <w:b/>
                <w:bCs/>
                <w:lang w:val="en-GB"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0B7E69E8" w14:textId="77777777" w:rsidR="001D1355" w:rsidRPr="001D1355" w:rsidRDefault="001D1355" w:rsidP="001D1355">
            <w:pPr>
              <w:rPr>
                <w:lang w:val="en-GB" w:eastAsia="ja-JP"/>
              </w:rPr>
            </w:pPr>
            <w:r w:rsidRPr="001D1355">
              <w:rPr>
                <w:lang w:val="en-GB" w:eastAsia="ja-JP"/>
              </w:rPr>
              <w:t>bit-rate savings</w:t>
            </w:r>
          </w:p>
        </w:tc>
        <w:tc>
          <w:tcPr>
            <w:tcW w:w="907" w:type="dxa"/>
            <w:gridSpan w:val="2"/>
            <w:tcBorders>
              <w:top w:val="single" w:sz="4" w:space="0" w:color="auto"/>
              <w:left w:val="nil"/>
              <w:bottom w:val="single" w:sz="4" w:space="0" w:color="auto"/>
              <w:right w:val="single" w:sz="4" w:space="0" w:color="auto"/>
            </w:tcBorders>
            <w:noWrap/>
            <w:vAlign w:val="bottom"/>
            <w:hideMark/>
          </w:tcPr>
          <w:p w14:paraId="0BB1A12E" w14:textId="77777777" w:rsidR="001D1355" w:rsidRPr="001D1355" w:rsidRDefault="001D1355" w:rsidP="001D1355">
            <w:pPr>
              <w:rPr>
                <w:b/>
                <w:bCs/>
                <w:lang w:val="en-GB" w:eastAsia="ja-JP"/>
              </w:rPr>
            </w:pPr>
            <w:r w:rsidRPr="001D1355">
              <w:rPr>
                <w:b/>
                <w:bCs/>
                <w:lang w:val="en-GB"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8812885" w14:textId="77777777" w:rsidR="001D1355" w:rsidRPr="001D1355" w:rsidRDefault="001D1355" w:rsidP="001D1355">
            <w:pPr>
              <w:rPr>
                <w:lang w:val="en-GB" w:eastAsia="ja-JP"/>
              </w:rPr>
            </w:pPr>
            <w:r w:rsidRPr="001D1355">
              <w:rPr>
                <w:lang w:val="en-GB" w:eastAsia="ja-JP"/>
              </w:rPr>
              <w:t>bit-rate savings</w:t>
            </w:r>
          </w:p>
        </w:tc>
      </w:tr>
      <w:tr w:rsidR="001D1355" w:rsidRPr="001D1355" w14:paraId="76C6457D" w14:textId="77777777" w:rsidTr="001D1355">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6199575A" w14:textId="77777777" w:rsidR="001D1355" w:rsidRPr="001D1355" w:rsidRDefault="001D1355" w:rsidP="001D1355">
            <w:pPr>
              <w:rPr>
                <w:b/>
                <w:bCs/>
                <w:lang w:val="en-GB" w:eastAsia="ja-JP"/>
              </w:rPr>
            </w:pPr>
          </w:p>
        </w:tc>
        <w:tc>
          <w:tcPr>
            <w:tcW w:w="907" w:type="dxa"/>
            <w:tcBorders>
              <w:top w:val="nil"/>
              <w:left w:val="nil"/>
              <w:bottom w:val="single" w:sz="8" w:space="0" w:color="auto"/>
              <w:right w:val="nil"/>
            </w:tcBorders>
            <w:noWrap/>
            <w:vAlign w:val="bottom"/>
            <w:hideMark/>
          </w:tcPr>
          <w:p w14:paraId="52B8F9DA" w14:textId="77777777" w:rsidR="001D1355" w:rsidRPr="001D1355" w:rsidRDefault="001D1355" w:rsidP="001D1355">
            <w:pPr>
              <w:rPr>
                <w:lang w:val="en-GB" w:eastAsia="ja-JP"/>
              </w:rPr>
            </w:pPr>
            <w:r w:rsidRPr="001D1355">
              <w:rPr>
                <w:lang w:val="en-GB" w:eastAsia="ja-JP"/>
              </w:rPr>
              <w:t>HM16.23</w:t>
            </w:r>
          </w:p>
        </w:tc>
        <w:tc>
          <w:tcPr>
            <w:tcW w:w="907" w:type="dxa"/>
            <w:tcBorders>
              <w:top w:val="nil"/>
              <w:left w:val="nil"/>
              <w:bottom w:val="single" w:sz="8" w:space="0" w:color="auto"/>
              <w:right w:val="nil"/>
            </w:tcBorders>
            <w:noWrap/>
            <w:vAlign w:val="bottom"/>
            <w:hideMark/>
          </w:tcPr>
          <w:p w14:paraId="1D55F817" w14:textId="77777777" w:rsidR="001D1355" w:rsidRPr="001D1355" w:rsidRDefault="001D1355" w:rsidP="001D1355">
            <w:pPr>
              <w:rPr>
                <w:lang w:val="en-GB" w:eastAsia="ja-JP"/>
              </w:rPr>
            </w:pPr>
            <w:r w:rsidRPr="001D1355">
              <w:rPr>
                <w:lang w:val="en-GB"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061B404F" w14:textId="77777777" w:rsidR="001D1355" w:rsidRPr="001D1355" w:rsidRDefault="001D1355" w:rsidP="001D1355">
            <w:pPr>
              <w:rPr>
                <w:lang w:val="en-GB" w:eastAsia="ja-JP"/>
              </w:rPr>
            </w:pPr>
          </w:p>
        </w:tc>
        <w:tc>
          <w:tcPr>
            <w:tcW w:w="907" w:type="dxa"/>
            <w:tcBorders>
              <w:top w:val="nil"/>
              <w:left w:val="nil"/>
              <w:bottom w:val="single" w:sz="8" w:space="0" w:color="auto"/>
              <w:right w:val="nil"/>
            </w:tcBorders>
            <w:noWrap/>
            <w:vAlign w:val="bottom"/>
            <w:hideMark/>
          </w:tcPr>
          <w:p w14:paraId="5E7EC1C8" w14:textId="77777777" w:rsidR="001D1355" w:rsidRPr="001D1355" w:rsidRDefault="001D1355" w:rsidP="001D1355">
            <w:pPr>
              <w:rPr>
                <w:lang w:val="en-GB" w:eastAsia="ja-JP"/>
              </w:rPr>
            </w:pPr>
            <w:r w:rsidRPr="001D1355">
              <w:rPr>
                <w:lang w:val="en-GB" w:eastAsia="ja-JP"/>
              </w:rPr>
              <w:t>HM16.23</w:t>
            </w:r>
          </w:p>
        </w:tc>
        <w:tc>
          <w:tcPr>
            <w:tcW w:w="907" w:type="dxa"/>
            <w:tcBorders>
              <w:top w:val="nil"/>
              <w:left w:val="nil"/>
              <w:bottom w:val="single" w:sz="8" w:space="0" w:color="auto"/>
              <w:right w:val="nil"/>
            </w:tcBorders>
            <w:noWrap/>
            <w:vAlign w:val="bottom"/>
            <w:hideMark/>
          </w:tcPr>
          <w:p w14:paraId="3FDD0081" w14:textId="77777777" w:rsidR="001D1355" w:rsidRPr="001D1355" w:rsidRDefault="001D1355" w:rsidP="001D1355">
            <w:pPr>
              <w:rPr>
                <w:lang w:val="en-GB" w:eastAsia="ja-JP"/>
              </w:rPr>
            </w:pPr>
            <w:r w:rsidRPr="001D1355">
              <w:rPr>
                <w:lang w:val="en-GB"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1C692F74" w14:textId="77777777" w:rsidR="001D1355" w:rsidRPr="001D1355" w:rsidRDefault="001D1355" w:rsidP="001D1355">
            <w:pPr>
              <w:rPr>
                <w:lang w:val="en-GB" w:eastAsia="ja-JP"/>
              </w:rPr>
            </w:pPr>
          </w:p>
        </w:tc>
        <w:tc>
          <w:tcPr>
            <w:tcW w:w="907" w:type="dxa"/>
            <w:tcBorders>
              <w:top w:val="nil"/>
              <w:left w:val="nil"/>
              <w:bottom w:val="single" w:sz="8" w:space="0" w:color="auto"/>
              <w:right w:val="nil"/>
            </w:tcBorders>
            <w:noWrap/>
            <w:vAlign w:val="bottom"/>
            <w:hideMark/>
          </w:tcPr>
          <w:p w14:paraId="0A4E3FC6" w14:textId="77777777" w:rsidR="001D1355" w:rsidRPr="001D1355" w:rsidRDefault="001D1355" w:rsidP="001D1355">
            <w:pPr>
              <w:rPr>
                <w:lang w:val="en-GB" w:eastAsia="ja-JP"/>
              </w:rPr>
            </w:pPr>
            <w:r w:rsidRPr="001D1355">
              <w:rPr>
                <w:lang w:val="en-GB" w:eastAsia="ja-JP"/>
              </w:rPr>
              <w:t>HM16.23</w:t>
            </w:r>
          </w:p>
        </w:tc>
        <w:tc>
          <w:tcPr>
            <w:tcW w:w="907" w:type="dxa"/>
            <w:tcBorders>
              <w:top w:val="nil"/>
              <w:left w:val="nil"/>
              <w:bottom w:val="single" w:sz="8" w:space="0" w:color="auto"/>
              <w:right w:val="nil"/>
            </w:tcBorders>
            <w:noWrap/>
            <w:vAlign w:val="bottom"/>
            <w:hideMark/>
          </w:tcPr>
          <w:p w14:paraId="76F13F1B" w14:textId="77777777" w:rsidR="001D1355" w:rsidRPr="001D1355" w:rsidRDefault="001D1355" w:rsidP="001D1355">
            <w:pPr>
              <w:rPr>
                <w:lang w:val="en-GB" w:eastAsia="ja-JP"/>
              </w:rPr>
            </w:pPr>
            <w:r w:rsidRPr="001D1355">
              <w:rPr>
                <w:lang w:val="en-GB"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200EE725" w14:textId="77777777" w:rsidR="001D1355" w:rsidRPr="001D1355" w:rsidRDefault="001D1355" w:rsidP="001D1355">
            <w:pPr>
              <w:rPr>
                <w:lang w:val="en-GB" w:eastAsia="ja-JP"/>
              </w:rPr>
            </w:pPr>
          </w:p>
        </w:tc>
      </w:tr>
      <w:tr w:rsidR="001D1355" w:rsidRPr="001D1355" w14:paraId="0A3B2106" w14:textId="77777777" w:rsidTr="001D1355">
        <w:trPr>
          <w:trHeight w:val="289"/>
        </w:trPr>
        <w:tc>
          <w:tcPr>
            <w:tcW w:w="907" w:type="dxa"/>
            <w:tcBorders>
              <w:top w:val="nil"/>
              <w:left w:val="single" w:sz="8" w:space="0" w:color="auto"/>
              <w:bottom w:val="single" w:sz="4" w:space="0" w:color="auto"/>
              <w:right w:val="single" w:sz="8" w:space="0" w:color="auto"/>
            </w:tcBorders>
            <w:noWrap/>
            <w:vAlign w:val="bottom"/>
            <w:hideMark/>
          </w:tcPr>
          <w:p w14:paraId="2F64BE74" w14:textId="77777777" w:rsidR="001D1355" w:rsidRPr="001D1355" w:rsidRDefault="001D1355" w:rsidP="001D1355">
            <w:pPr>
              <w:rPr>
                <w:lang w:val="en-GB" w:eastAsia="ja-JP"/>
              </w:rPr>
            </w:pPr>
            <w:r w:rsidRPr="001D1355">
              <w:rPr>
                <w:lang w:val="en-GB" w:eastAsia="ja-JP"/>
              </w:rPr>
              <w:t>PQ444</w:t>
            </w:r>
          </w:p>
        </w:tc>
        <w:tc>
          <w:tcPr>
            <w:tcW w:w="907" w:type="dxa"/>
            <w:tcBorders>
              <w:top w:val="nil"/>
              <w:left w:val="nil"/>
              <w:bottom w:val="single" w:sz="4" w:space="0" w:color="auto"/>
              <w:right w:val="single" w:sz="4" w:space="0" w:color="auto"/>
            </w:tcBorders>
            <w:shd w:val="clear" w:color="auto" w:fill="FFC7CE"/>
            <w:noWrap/>
            <w:vAlign w:val="bottom"/>
            <w:hideMark/>
          </w:tcPr>
          <w:p w14:paraId="46EB2D4D" w14:textId="77777777" w:rsidR="001D1355" w:rsidRPr="001D1355" w:rsidRDefault="001D1355" w:rsidP="001D1355">
            <w:pPr>
              <w:rPr>
                <w:lang w:val="en-GB" w:eastAsia="ja-JP"/>
              </w:rPr>
            </w:pPr>
            <w:r w:rsidRPr="001D1355">
              <w:rPr>
                <w:lang w:val="en-GB" w:eastAsia="ja-JP"/>
              </w:rPr>
              <w:t>2.5</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4735AF8D" w14:textId="77777777" w:rsidR="001D1355" w:rsidRPr="001D1355" w:rsidRDefault="001D1355" w:rsidP="001D1355">
            <w:pPr>
              <w:rPr>
                <w:lang w:val="en-GB" w:eastAsia="ja-JP"/>
              </w:rPr>
            </w:pPr>
            <w:r w:rsidRPr="001D1355">
              <w:rPr>
                <w:lang w:val="en-GB" w:eastAsia="ja-JP"/>
              </w:rPr>
              <w:t>2.5</w:t>
            </w:r>
          </w:p>
        </w:tc>
        <w:tc>
          <w:tcPr>
            <w:tcW w:w="907" w:type="dxa"/>
            <w:tcBorders>
              <w:top w:val="nil"/>
              <w:left w:val="nil"/>
              <w:bottom w:val="single" w:sz="4" w:space="0" w:color="auto"/>
              <w:right w:val="single" w:sz="8" w:space="0" w:color="auto"/>
            </w:tcBorders>
            <w:noWrap/>
            <w:vAlign w:val="bottom"/>
            <w:hideMark/>
          </w:tcPr>
          <w:p w14:paraId="719C801F" w14:textId="77777777" w:rsidR="001D1355" w:rsidRPr="001D1355" w:rsidRDefault="001D1355" w:rsidP="001D1355">
            <w:pPr>
              <w:rPr>
                <w:lang w:val="en-GB" w:eastAsia="ja-JP"/>
              </w:rPr>
            </w:pPr>
            <w:r w:rsidRPr="001D1355">
              <w:rPr>
                <w:lang w:val="en-GB" w:eastAsia="ja-JP"/>
              </w:rPr>
              <w:t>0.89%</w:t>
            </w:r>
          </w:p>
        </w:tc>
        <w:tc>
          <w:tcPr>
            <w:tcW w:w="907" w:type="dxa"/>
            <w:tcBorders>
              <w:top w:val="nil"/>
              <w:left w:val="nil"/>
              <w:bottom w:val="single" w:sz="4" w:space="0" w:color="auto"/>
              <w:right w:val="single" w:sz="4" w:space="0" w:color="auto"/>
            </w:tcBorders>
            <w:shd w:val="clear" w:color="auto" w:fill="FFC7CE"/>
            <w:noWrap/>
            <w:vAlign w:val="bottom"/>
            <w:hideMark/>
          </w:tcPr>
          <w:p w14:paraId="1BEC258B" w14:textId="77777777" w:rsidR="001D1355" w:rsidRPr="001D1355" w:rsidRDefault="001D1355" w:rsidP="001D1355">
            <w:pPr>
              <w:rPr>
                <w:lang w:val="en-GB" w:eastAsia="ja-JP"/>
              </w:rPr>
            </w:pPr>
            <w:r w:rsidRPr="001D1355">
              <w:rPr>
                <w:lang w:val="en-GB" w:eastAsia="ja-JP"/>
              </w:rPr>
              <w:t>3.1</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4D68F7C6" w14:textId="77777777" w:rsidR="001D1355" w:rsidRPr="001D1355" w:rsidRDefault="001D1355" w:rsidP="001D1355">
            <w:pPr>
              <w:rPr>
                <w:lang w:val="en-GB" w:eastAsia="ja-JP"/>
              </w:rPr>
            </w:pPr>
            <w:r w:rsidRPr="001D1355">
              <w:rPr>
                <w:lang w:val="en-GB" w:eastAsia="ja-JP"/>
              </w:rPr>
              <w:t>3.0</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4EF63C33" w14:textId="77777777" w:rsidR="001D1355" w:rsidRPr="001D1355" w:rsidRDefault="001D1355" w:rsidP="001D1355">
            <w:pPr>
              <w:rPr>
                <w:lang w:val="en-GB" w:eastAsia="ja-JP"/>
              </w:rPr>
            </w:pPr>
            <w:r w:rsidRPr="001D1355">
              <w:rPr>
                <w:lang w:val="en-GB" w:eastAsia="ja-JP"/>
              </w:rPr>
              <w:t>4.80%</w:t>
            </w:r>
          </w:p>
        </w:tc>
        <w:tc>
          <w:tcPr>
            <w:tcW w:w="907" w:type="dxa"/>
            <w:tcBorders>
              <w:top w:val="nil"/>
              <w:left w:val="nil"/>
              <w:bottom w:val="single" w:sz="4" w:space="0" w:color="auto"/>
              <w:right w:val="single" w:sz="4" w:space="0" w:color="auto"/>
            </w:tcBorders>
            <w:shd w:val="clear" w:color="auto" w:fill="FFC7CE"/>
            <w:noWrap/>
            <w:vAlign w:val="bottom"/>
            <w:hideMark/>
          </w:tcPr>
          <w:p w14:paraId="57703F20" w14:textId="77777777" w:rsidR="001D1355" w:rsidRPr="001D1355" w:rsidRDefault="001D1355" w:rsidP="001D1355">
            <w:pPr>
              <w:rPr>
                <w:lang w:val="en-GB" w:eastAsia="ja-JP"/>
              </w:rPr>
            </w:pPr>
            <w:r w:rsidRPr="001D1355">
              <w:rPr>
                <w:lang w:val="en-GB" w:eastAsia="ja-JP"/>
              </w:rPr>
              <w:t>3.1</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08329D39" w14:textId="77777777" w:rsidR="001D1355" w:rsidRPr="001D1355" w:rsidRDefault="001D1355" w:rsidP="001D1355">
            <w:pPr>
              <w:rPr>
                <w:lang w:val="en-GB" w:eastAsia="ja-JP"/>
              </w:rPr>
            </w:pPr>
            <w:r w:rsidRPr="001D1355">
              <w:rPr>
                <w:lang w:val="en-GB" w:eastAsia="ja-JP"/>
              </w:rPr>
              <w:t>3.0</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18C64B15" w14:textId="77777777" w:rsidR="001D1355" w:rsidRPr="001D1355" w:rsidRDefault="001D1355" w:rsidP="001D1355">
            <w:pPr>
              <w:rPr>
                <w:lang w:val="en-GB" w:eastAsia="ja-JP"/>
              </w:rPr>
            </w:pPr>
            <w:r w:rsidRPr="001D1355">
              <w:rPr>
                <w:lang w:val="en-GB" w:eastAsia="ja-JP"/>
              </w:rPr>
              <w:t>4.47%</w:t>
            </w:r>
          </w:p>
        </w:tc>
      </w:tr>
      <w:tr w:rsidR="001D1355" w:rsidRPr="001D1355" w14:paraId="23786FEB" w14:textId="77777777" w:rsidTr="001D1355">
        <w:trPr>
          <w:trHeight w:val="289"/>
        </w:trPr>
        <w:tc>
          <w:tcPr>
            <w:tcW w:w="907" w:type="dxa"/>
            <w:tcBorders>
              <w:top w:val="nil"/>
              <w:left w:val="single" w:sz="8" w:space="0" w:color="auto"/>
              <w:bottom w:val="single" w:sz="4" w:space="0" w:color="auto"/>
              <w:right w:val="single" w:sz="8" w:space="0" w:color="auto"/>
            </w:tcBorders>
            <w:noWrap/>
            <w:vAlign w:val="bottom"/>
            <w:hideMark/>
          </w:tcPr>
          <w:p w14:paraId="196EA618" w14:textId="77777777" w:rsidR="001D1355" w:rsidRPr="001D1355" w:rsidRDefault="001D1355" w:rsidP="001D1355">
            <w:pPr>
              <w:rPr>
                <w:lang w:val="en-GB" w:eastAsia="ja-JP"/>
              </w:rPr>
            </w:pPr>
            <w:r w:rsidRPr="001D1355">
              <w:rPr>
                <w:lang w:val="en-GB" w:eastAsia="ja-JP"/>
              </w:rPr>
              <w:t>PQ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44E6A210" w14:textId="77777777" w:rsidR="001D1355" w:rsidRPr="001D1355" w:rsidRDefault="001D1355" w:rsidP="001D1355">
            <w:pPr>
              <w:rPr>
                <w:lang w:val="en-GB" w:eastAsia="ja-JP"/>
              </w:rPr>
            </w:pPr>
            <w:r w:rsidRPr="001D1355">
              <w:rPr>
                <w:lang w:val="en-GB" w:eastAsia="ja-JP"/>
              </w:rPr>
              <w:t>2.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EE41441" w14:textId="77777777" w:rsidR="001D1355" w:rsidRPr="001D1355" w:rsidRDefault="001D1355" w:rsidP="001D1355">
            <w:pPr>
              <w:rPr>
                <w:lang w:val="en-GB" w:eastAsia="ja-JP"/>
              </w:rPr>
            </w:pPr>
            <w:r w:rsidRPr="001D1355">
              <w:rPr>
                <w:lang w:val="en-GB" w:eastAsia="ja-JP"/>
              </w:rPr>
              <w:t>2.3</w:t>
            </w:r>
          </w:p>
        </w:tc>
        <w:tc>
          <w:tcPr>
            <w:tcW w:w="907" w:type="dxa"/>
            <w:tcBorders>
              <w:top w:val="nil"/>
              <w:left w:val="nil"/>
              <w:bottom w:val="single" w:sz="4" w:space="0" w:color="auto"/>
              <w:right w:val="single" w:sz="8" w:space="0" w:color="auto"/>
            </w:tcBorders>
            <w:noWrap/>
            <w:vAlign w:val="bottom"/>
            <w:hideMark/>
          </w:tcPr>
          <w:p w14:paraId="6EE9F6A6" w14:textId="77777777" w:rsidR="001D1355" w:rsidRPr="001D1355" w:rsidRDefault="001D1355" w:rsidP="001D1355">
            <w:pPr>
              <w:rPr>
                <w:lang w:val="en-GB" w:eastAsia="ja-JP"/>
              </w:rPr>
            </w:pPr>
            <w:r w:rsidRPr="001D1355">
              <w:rPr>
                <w:lang w:val="en-GB" w:eastAsia="ja-JP"/>
              </w:rPr>
              <w:t>-0.18%</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0A833DF" w14:textId="77777777" w:rsidR="001D1355" w:rsidRPr="001D1355" w:rsidRDefault="001D1355" w:rsidP="001D1355">
            <w:pPr>
              <w:rPr>
                <w:lang w:val="en-GB" w:eastAsia="ja-JP"/>
              </w:rPr>
            </w:pPr>
            <w:r w:rsidRPr="001D1355">
              <w:rPr>
                <w:lang w:val="en-GB" w:eastAsia="ja-JP"/>
              </w:rPr>
              <w:t>2.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FDAA556" w14:textId="77777777" w:rsidR="001D1355" w:rsidRPr="001D1355" w:rsidRDefault="001D1355" w:rsidP="001D1355">
            <w:pPr>
              <w:rPr>
                <w:lang w:val="en-GB" w:eastAsia="ja-JP"/>
              </w:rPr>
            </w:pPr>
            <w:r w:rsidRPr="001D1355">
              <w:rPr>
                <w:lang w:val="en-GB" w:eastAsia="ja-JP"/>
              </w:rPr>
              <w:t>2.8</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3205BE58" w14:textId="77777777" w:rsidR="001D1355" w:rsidRPr="001D1355" w:rsidRDefault="001D1355" w:rsidP="001D1355">
            <w:pPr>
              <w:rPr>
                <w:lang w:val="en-GB" w:eastAsia="ja-JP"/>
              </w:rPr>
            </w:pPr>
            <w:r w:rsidRPr="001D1355">
              <w:rPr>
                <w:lang w:val="en-GB" w:eastAsia="ja-JP"/>
              </w:rPr>
              <w:t>3.40%</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163F13D" w14:textId="77777777" w:rsidR="001D1355" w:rsidRPr="001D1355" w:rsidRDefault="001D1355" w:rsidP="001D1355">
            <w:pPr>
              <w:rPr>
                <w:lang w:val="en-GB" w:eastAsia="ja-JP"/>
              </w:rPr>
            </w:pPr>
            <w:r w:rsidRPr="001D1355">
              <w:rPr>
                <w:lang w:val="en-GB" w:eastAsia="ja-JP"/>
              </w:rPr>
              <w:t>2.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22A7EA4" w14:textId="77777777" w:rsidR="001D1355" w:rsidRPr="001D1355" w:rsidRDefault="001D1355" w:rsidP="001D1355">
            <w:pPr>
              <w:rPr>
                <w:lang w:val="en-GB" w:eastAsia="ja-JP"/>
              </w:rPr>
            </w:pPr>
            <w:r w:rsidRPr="001D1355">
              <w:rPr>
                <w:lang w:val="en-GB" w:eastAsia="ja-JP"/>
              </w:rPr>
              <w:t>2.8</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3490604" w14:textId="77777777" w:rsidR="001D1355" w:rsidRPr="001D1355" w:rsidRDefault="001D1355" w:rsidP="001D1355">
            <w:pPr>
              <w:rPr>
                <w:lang w:val="en-GB" w:eastAsia="ja-JP"/>
              </w:rPr>
            </w:pPr>
            <w:r w:rsidRPr="001D1355">
              <w:rPr>
                <w:lang w:val="en-GB" w:eastAsia="ja-JP"/>
              </w:rPr>
              <w:t>3.13%</w:t>
            </w:r>
          </w:p>
        </w:tc>
      </w:tr>
      <w:tr w:rsidR="001D1355" w:rsidRPr="001D1355" w14:paraId="042D2624" w14:textId="77777777" w:rsidTr="001D1355">
        <w:trPr>
          <w:trHeight w:val="289"/>
        </w:trPr>
        <w:tc>
          <w:tcPr>
            <w:tcW w:w="907" w:type="dxa"/>
            <w:tcBorders>
              <w:top w:val="single" w:sz="8" w:space="0" w:color="auto"/>
              <w:left w:val="single" w:sz="8" w:space="0" w:color="auto"/>
              <w:bottom w:val="single" w:sz="8" w:space="0" w:color="auto"/>
              <w:right w:val="single" w:sz="8" w:space="0" w:color="auto"/>
            </w:tcBorders>
            <w:noWrap/>
            <w:vAlign w:val="bottom"/>
            <w:hideMark/>
          </w:tcPr>
          <w:p w14:paraId="5E6A4125" w14:textId="77777777" w:rsidR="001D1355" w:rsidRPr="001D1355" w:rsidRDefault="001D1355" w:rsidP="001D1355">
            <w:pPr>
              <w:rPr>
                <w:b/>
                <w:bCs/>
                <w:lang w:val="en-GB" w:eastAsia="ja-JP"/>
              </w:rPr>
            </w:pPr>
            <w:r w:rsidRPr="001D1355">
              <w:rPr>
                <w:b/>
                <w:bCs/>
                <w:lang w:val="en-GB" w:eastAsia="ja-JP"/>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2D5210D1" w14:textId="77777777" w:rsidR="001D1355" w:rsidRPr="001D1355" w:rsidRDefault="001D1355" w:rsidP="001D1355">
            <w:pPr>
              <w:rPr>
                <w:b/>
                <w:bCs/>
                <w:lang w:val="en-GB" w:eastAsia="ja-JP"/>
              </w:rPr>
            </w:pPr>
            <w:r w:rsidRPr="001D1355">
              <w:rPr>
                <w:b/>
                <w:bCs/>
                <w:lang w:val="en-GB" w:eastAsia="ja-JP"/>
              </w:rPr>
              <w:t>2.4</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05BFCBD" w14:textId="77777777" w:rsidR="001D1355" w:rsidRPr="001D1355" w:rsidRDefault="001D1355" w:rsidP="001D1355">
            <w:pPr>
              <w:rPr>
                <w:b/>
                <w:bCs/>
                <w:lang w:val="en-GB" w:eastAsia="ja-JP"/>
              </w:rPr>
            </w:pPr>
            <w:r w:rsidRPr="001D1355">
              <w:rPr>
                <w:b/>
                <w:bCs/>
                <w:lang w:val="en-GB" w:eastAsia="ja-JP"/>
              </w:rPr>
              <w:t>2.4</w:t>
            </w:r>
          </w:p>
        </w:tc>
        <w:tc>
          <w:tcPr>
            <w:tcW w:w="907" w:type="dxa"/>
            <w:tcBorders>
              <w:top w:val="single" w:sz="8" w:space="0" w:color="auto"/>
              <w:left w:val="nil"/>
              <w:bottom w:val="single" w:sz="8" w:space="0" w:color="auto"/>
              <w:right w:val="single" w:sz="8" w:space="0" w:color="auto"/>
            </w:tcBorders>
            <w:noWrap/>
            <w:vAlign w:val="bottom"/>
            <w:hideMark/>
          </w:tcPr>
          <w:p w14:paraId="23FBBE32" w14:textId="77777777" w:rsidR="001D1355" w:rsidRPr="001D1355" w:rsidRDefault="001D1355" w:rsidP="001D1355">
            <w:pPr>
              <w:rPr>
                <w:b/>
                <w:bCs/>
                <w:lang w:val="en-GB" w:eastAsia="ja-JP"/>
              </w:rPr>
            </w:pPr>
            <w:r w:rsidRPr="001D1355">
              <w:rPr>
                <w:b/>
                <w:bCs/>
                <w:lang w:val="en-GB" w:eastAsia="ja-JP"/>
              </w:rPr>
              <w:t>0.36%</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0BBC4E59" w14:textId="77777777" w:rsidR="001D1355" w:rsidRPr="001D1355" w:rsidRDefault="001D1355" w:rsidP="001D1355">
            <w:pPr>
              <w:rPr>
                <w:b/>
                <w:bCs/>
                <w:lang w:val="en-GB" w:eastAsia="ja-JP"/>
              </w:rPr>
            </w:pPr>
            <w:r w:rsidRPr="001D1355">
              <w:rPr>
                <w:b/>
                <w:bCs/>
                <w:lang w:val="en-GB" w:eastAsia="ja-JP"/>
              </w:rPr>
              <w:t>3.0</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2165910" w14:textId="77777777" w:rsidR="001D1355" w:rsidRPr="001D1355" w:rsidRDefault="001D1355" w:rsidP="001D1355">
            <w:pPr>
              <w:rPr>
                <w:b/>
                <w:bCs/>
                <w:lang w:val="en-GB" w:eastAsia="ja-JP"/>
              </w:rPr>
            </w:pPr>
            <w:r w:rsidRPr="001D1355">
              <w:rPr>
                <w:b/>
                <w:bCs/>
                <w:lang w:val="en-GB" w:eastAsia="ja-JP"/>
              </w:rPr>
              <w:t>2.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3E63A583" w14:textId="77777777" w:rsidR="001D1355" w:rsidRPr="001D1355" w:rsidRDefault="001D1355" w:rsidP="001D1355">
            <w:pPr>
              <w:rPr>
                <w:b/>
                <w:bCs/>
                <w:lang w:val="en-GB" w:eastAsia="ja-JP"/>
              </w:rPr>
            </w:pPr>
            <w:r w:rsidRPr="001D1355">
              <w:rPr>
                <w:b/>
                <w:bCs/>
                <w:lang w:val="en-GB" w:eastAsia="ja-JP"/>
              </w:rPr>
              <w:t>4.10%</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0FD15F3F" w14:textId="77777777" w:rsidR="001D1355" w:rsidRPr="001D1355" w:rsidRDefault="001D1355" w:rsidP="001D1355">
            <w:pPr>
              <w:rPr>
                <w:b/>
                <w:bCs/>
                <w:lang w:val="en-GB" w:eastAsia="ja-JP"/>
              </w:rPr>
            </w:pPr>
            <w:r w:rsidRPr="001D1355">
              <w:rPr>
                <w:b/>
                <w:bCs/>
                <w:lang w:val="en-GB" w:eastAsia="ja-JP"/>
              </w:rPr>
              <w:t>3.0</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6E3FA064" w14:textId="77777777" w:rsidR="001D1355" w:rsidRPr="001D1355" w:rsidRDefault="001D1355" w:rsidP="001D1355">
            <w:pPr>
              <w:rPr>
                <w:b/>
                <w:bCs/>
                <w:lang w:val="en-GB" w:eastAsia="ja-JP"/>
              </w:rPr>
            </w:pPr>
            <w:r w:rsidRPr="001D1355">
              <w:rPr>
                <w:b/>
                <w:bCs/>
                <w:lang w:val="en-GB" w:eastAsia="ja-JP"/>
              </w:rPr>
              <w:t>2.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19F9187D" w14:textId="77777777" w:rsidR="001D1355" w:rsidRPr="001D1355" w:rsidRDefault="001D1355" w:rsidP="001D1355">
            <w:pPr>
              <w:rPr>
                <w:b/>
                <w:bCs/>
                <w:lang w:val="en-GB" w:eastAsia="ja-JP"/>
              </w:rPr>
            </w:pPr>
            <w:r w:rsidRPr="001D1355">
              <w:rPr>
                <w:b/>
                <w:bCs/>
                <w:lang w:val="en-GB" w:eastAsia="ja-JP"/>
              </w:rPr>
              <w:t>3.80%</w:t>
            </w:r>
          </w:p>
        </w:tc>
      </w:tr>
      <w:tr w:rsidR="001D1355" w:rsidRPr="001D1355" w14:paraId="21030C18" w14:textId="77777777" w:rsidTr="001D1355">
        <w:trPr>
          <w:trHeight w:val="289"/>
        </w:trPr>
        <w:tc>
          <w:tcPr>
            <w:tcW w:w="907" w:type="dxa"/>
            <w:tcBorders>
              <w:top w:val="nil"/>
              <w:left w:val="single" w:sz="8" w:space="0" w:color="auto"/>
              <w:bottom w:val="single" w:sz="4" w:space="0" w:color="auto"/>
              <w:right w:val="single" w:sz="8" w:space="0" w:color="auto"/>
            </w:tcBorders>
            <w:noWrap/>
            <w:vAlign w:val="bottom"/>
            <w:hideMark/>
          </w:tcPr>
          <w:p w14:paraId="531CE56E" w14:textId="77777777" w:rsidR="001D1355" w:rsidRPr="001D1355" w:rsidRDefault="001D1355" w:rsidP="001D1355">
            <w:pPr>
              <w:rPr>
                <w:lang w:val="en-GB" w:eastAsia="ja-JP"/>
              </w:rPr>
            </w:pPr>
            <w:r w:rsidRPr="001D1355">
              <w:rPr>
                <w:lang w:val="en-GB" w:eastAsia="ja-JP"/>
              </w:rPr>
              <w:t xml:space="preserve">Enc </w:t>
            </w:r>
            <w:proofErr w:type="gramStart"/>
            <w:r w:rsidRPr="001D1355">
              <w:rPr>
                <w:lang w:val="en-GB" w:eastAsia="ja-JP"/>
              </w:rPr>
              <w:t>Time[</w:t>
            </w:r>
            <w:proofErr w:type="gramEnd"/>
            <w:r w:rsidRPr="001D1355">
              <w:rPr>
                <w:lang w:val="en-GB" w:eastAsia="ja-JP"/>
              </w:rPr>
              <w:t>%]</w:t>
            </w:r>
          </w:p>
        </w:tc>
        <w:tc>
          <w:tcPr>
            <w:tcW w:w="907" w:type="dxa"/>
            <w:gridSpan w:val="3"/>
            <w:tcBorders>
              <w:top w:val="nil"/>
              <w:left w:val="nil"/>
              <w:bottom w:val="single" w:sz="4" w:space="0" w:color="auto"/>
              <w:right w:val="single" w:sz="8" w:space="0" w:color="000000"/>
            </w:tcBorders>
            <w:noWrap/>
            <w:vAlign w:val="bottom"/>
            <w:hideMark/>
          </w:tcPr>
          <w:p w14:paraId="169A8933" w14:textId="77777777" w:rsidR="001D1355" w:rsidRPr="001D1355" w:rsidRDefault="001D1355" w:rsidP="001D1355">
            <w:pPr>
              <w:rPr>
                <w:lang w:val="en-GB" w:eastAsia="ja-JP"/>
              </w:rPr>
            </w:pPr>
            <w:r w:rsidRPr="001D1355">
              <w:rPr>
                <w:lang w:val="en-GB" w:eastAsia="ja-JP"/>
              </w:rPr>
              <w:t>7206%</w:t>
            </w:r>
          </w:p>
        </w:tc>
        <w:tc>
          <w:tcPr>
            <w:tcW w:w="907" w:type="dxa"/>
            <w:gridSpan w:val="3"/>
            <w:tcBorders>
              <w:top w:val="nil"/>
              <w:left w:val="nil"/>
              <w:bottom w:val="single" w:sz="4" w:space="0" w:color="auto"/>
              <w:right w:val="single" w:sz="8" w:space="0" w:color="000000"/>
            </w:tcBorders>
            <w:noWrap/>
            <w:vAlign w:val="bottom"/>
            <w:hideMark/>
          </w:tcPr>
          <w:p w14:paraId="418E3402" w14:textId="77777777" w:rsidR="001D1355" w:rsidRPr="001D1355" w:rsidRDefault="001D1355" w:rsidP="001D1355">
            <w:pPr>
              <w:rPr>
                <w:lang w:val="en-GB" w:eastAsia="ja-JP"/>
              </w:rPr>
            </w:pPr>
            <w:r w:rsidRPr="001D1355">
              <w:rPr>
                <w:lang w:val="en-GB" w:eastAsia="ja-JP"/>
              </w:rPr>
              <w:t>976%</w:t>
            </w:r>
          </w:p>
        </w:tc>
        <w:tc>
          <w:tcPr>
            <w:tcW w:w="907" w:type="dxa"/>
            <w:gridSpan w:val="3"/>
            <w:tcBorders>
              <w:top w:val="nil"/>
              <w:left w:val="nil"/>
              <w:bottom w:val="single" w:sz="4" w:space="0" w:color="auto"/>
              <w:right w:val="single" w:sz="8" w:space="0" w:color="000000"/>
            </w:tcBorders>
            <w:noWrap/>
            <w:vAlign w:val="bottom"/>
            <w:hideMark/>
          </w:tcPr>
          <w:p w14:paraId="076DF956" w14:textId="77777777" w:rsidR="001D1355" w:rsidRPr="001D1355" w:rsidRDefault="001D1355" w:rsidP="001D1355">
            <w:pPr>
              <w:rPr>
                <w:lang w:val="en-GB" w:eastAsia="ja-JP"/>
              </w:rPr>
            </w:pPr>
            <w:r w:rsidRPr="001D1355">
              <w:rPr>
                <w:lang w:val="en-GB" w:eastAsia="ja-JP"/>
              </w:rPr>
              <w:t>983%</w:t>
            </w:r>
          </w:p>
        </w:tc>
      </w:tr>
      <w:tr w:rsidR="001D1355" w:rsidRPr="001D1355" w14:paraId="42DB1CC0" w14:textId="77777777" w:rsidTr="001D1355">
        <w:trPr>
          <w:trHeight w:val="289"/>
        </w:trPr>
        <w:tc>
          <w:tcPr>
            <w:tcW w:w="907" w:type="dxa"/>
            <w:tcBorders>
              <w:top w:val="nil"/>
              <w:left w:val="single" w:sz="8" w:space="0" w:color="auto"/>
              <w:bottom w:val="single" w:sz="8" w:space="0" w:color="auto"/>
              <w:right w:val="single" w:sz="8" w:space="0" w:color="auto"/>
            </w:tcBorders>
            <w:noWrap/>
            <w:vAlign w:val="bottom"/>
            <w:hideMark/>
          </w:tcPr>
          <w:p w14:paraId="0CF3C2DF" w14:textId="77777777" w:rsidR="001D1355" w:rsidRPr="001D1355" w:rsidRDefault="001D1355" w:rsidP="001D1355">
            <w:pPr>
              <w:rPr>
                <w:lang w:val="en-GB" w:eastAsia="ja-JP"/>
              </w:rPr>
            </w:pPr>
            <w:r w:rsidRPr="001D1355">
              <w:rPr>
                <w:lang w:val="en-GB" w:eastAsia="ja-JP"/>
              </w:rPr>
              <w:t xml:space="preserve">Dec </w:t>
            </w:r>
            <w:proofErr w:type="gramStart"/>
            <w:r w:rsidRPr="001D1355">
              <w:rPr>
                <w:lang w:val="en-GB" w:eastAsia="ja-JP"/>
              </w:rPr>
              <w:t>Time[</w:t>
            </w:r>
            <w:proofErr w:type="gramEnd"/>
            <w:r w:rsidRPr="001D1355">
              <w:rPr>
                <w:lang w:val="en-GB" w:eastAsia="ja-JP"/>
              </w:rPr>
              <w:t>%]</w:t>
            </w:r>
          </w:p>
        </w:tc>
        <w:tc>
          <w:tcPr>
            <w:tcW w:w="907" w:type="dxa"/>
            <w:gridSpan w:val="3"/>
            <w:tcBorders>
              <w:top w:val="single" w:sz="4" w:space="0" w:color="auto"/>
              <w:left w:val="nil"/>
              <w:bottom w:val="single" w:sz="8" w:space="0" w:color="auto"/>
              <w:right w:val="single" w:sz="8" w:space="0" w:color="000000"/>
            </w:tcBorders>
            <w:noWrap/>
            <w:vAlign w:val="bottom"/>
            <w:hideMark/>
          </w:tcPr>
          <w:p w14:paraId="7E87A9CB" w14:textId="77777777" w:rsidR="001D1355" w:rsidRPr="001D1355" w:rsidRDefault="001D1355" w:rsidP="001D1355">
            <w:pPr>
              <w:rPr>
                <w:lang w:val="en-GB" w:eastAsia="ja-JP"/>
              </w:rPr>
            </w:pPr>
            <w:r w:rsidRPr="001D1355">
              <w:rPr>
                <w:lang w:val="en-GB" w:eastAsia="ja-JP"/>
              </w:rPr>
              <w:t>152%</w:t>
            </w:r>
          </w:p>
        </w:tc>
        <w:tc>
          <w:tcPr>
            <w:tcW w:w="907" w:type="dxa"/>
            <w:gridSpan w:val="3"/>
            <w:tcBorders>
              <w:top w:val="single" w:sz="4" w:space="0" w:color="auto"/>
              <w:left w:val="nil"/>
              <w:bottom w:val="single" w:sz="8" w:space="0" w:color="auto"/>
              <w:right w:val="single" w:sz="8" w:space="0" w:color="000000"/>
            </w:tcBorders>
            <w:noWrap/>
            <w:vAlign w:val="bottom"/>
            <w:hideMark/>
          </w:tcPr>
          <w:p w14:paraId="3589C735" w14:textId="77777777" w:rsidR="001D1355" w:rsidRPr="001D1355" w:rsidRDefault="001D1355" w:rsidP="001D1355">
            <w:pPr>
              <w:rPr>
                <w:lang w:val="en-GB" w:eastAsia="ja-JP"/>
              </w:rPr>
            </w:pPr>
            <w:r w:rsidRPr="001D1355">
              <w:rPr>
                <w:lang w:val="en-GB" w:eastAsia="ja-JP"/>
              </w:rPr>
              <w:t>147%</w:t>
            </w:r>
          </w:p>
        </w:tc>
        <w:tc>
          <w:tcPr>
            <w:tcW w:w="907" w:type="dxa"/>
            <w:gridSpan w:val="3"/>
            <w:tcBorders>
              <w:top w:val="single" w:sz="4" w:space="0" w:color="auto"/>
              <w:left w:val="nil"/>
              <w:bottom w:val="single" w:sz="8" w:space="0" w:color="auto"/>
              <w:right w:val="single" w:sz="8" w:space="0" w:color="000000"/>
            </w:tcBorders>
            <w:noWrap/>
            <w:vAlign w:val="bottom"/>
            <w:hideMark/>
          </w:tcPr>
          <w:p w14:paraId="01AC1CD7" w14:textId="77777777" w:rsidR="001D1355" w:rsidRPr="001D1355" w:rsidRDefault="001D1355" w:rsidP="001D1355">
            <w:pPr>
              <w:rPr>
                <w:lang w:val="en-GB" w:eastAsia="ja-JP"/>
              </w:rPr>
            </w:pPr>
            <w:r w:rsidRPr="001D1355">
              <w:rPr>
                <w:lang w:val="en-GB" w:eastAsia="ja-JP"/>
              </w:rPr>
              <w:t>149%</w:t>
            </w:r>
          </w:p>
        </w:tc>
      </w:tr>
      <w:tr w:rsidR="001D1355" w:rsidRPr="001D1355" w14:paraId="1EB141AE" w14:textId="77777777" w:rsidTr="001D1355">
        <w:trPr>
          <w:trHeight w:val="289"/>
        </w:trPr>
        <w:tc>
          <w:tcPr>
            <w:tcW w:w="907" w:type="dxa"/>
            <w:noWrap/>
            <w:vAlign w:val="bottom"/>
            <w:hideMark/>
          </w:tcPr>
          <w:p w14:paraId="6AEAD7E1" w14:textId="77777777" w:rsidR="001D1355" w:rsidRPr="001D1355" w:rsidRDefault="001D1355" w:rsidP="001D1355">
            <w:pPr>
              <w:rPr>
                <w:lang w:val="en-GB" w:eastAsia="ja-JP"/>
              </w:rPr>
            </w:pPr>
          </w:p>
        </w:tc>
        <w:tc>
          <w:tcPr>
            <w:tcW w:w="907" w:type="dxa"/>
            <w:noWrap/>
            <w:vAlign w:val="bottom"/>
            <w:hideMark/>
          </w:tcPr>
          <w:p w14:paraId="4E68B352" w14:textId="77777777" w:rsidR="001D1355" w:rsidRPr="006D76C2" w:rsidRDefault="001D1355" w:rsidP="001D1355"/>
        </w:tc>
        <w:tc>
          <w:tcPr>
            <w:tcW w:w="907" w:type="dxa"/>
            <w:noWrap/>
            <w:vAlign w:val="bottom"/>
            <w:hideMark/>
          </w:tcPr>
          <w:p w14:paraId="21B42FE0" w14:textId="77777777" w:rsidR="001D1355" w:rsidRPr="006D76C2" w:rsidRDefault="001D1355" w:rsidP="001D1355"/>
        </w:tc>
        <w:tc>
          <w:tcPr>
            <w:tcW w:w="907" w:type="dxa"/>
            <w:noWrap/>
            <w:vAlign w:val="bottom"/>
            <w:hideMark/>
          </w:tcPr>
          <w:p w14:paraId="189D6B1C" w14:textId="77777777" w:rsidR="001D1355" w:rsidRPr="006D76C2" w:rsidRDefault="001D1355" w:rsidP="001D1355"/>
        </w:tc>
        <w:tc>
          <w:tcPr>
            <w:tcW w:w="907" w:type="dxa"/>
            <w:noWrap/>
            <w:vAlign w:val="bottom"/>
            <w:hideMark/>
          </w:tcPr>
          <w:p w14:paraId="6A22D6A1" w14:textId="77777777" w:rsidR="001D1355" w:rsidRPr="006D76C2" w:rsidRDefault="001D1355" w:rsidP="001D1355"/>
        </w:tc>
        <w:tc>
          <w:tcPr>
            <w:tcW w:w="907" w:type="dxa"/>
            <w:noWrap/>
            <w:vAlign w:val="bottom"/>
            <w:hideMark/>
          </w:tcPr>
          <w:p w14:paraId="5590C6F0" w14:textId="77777777" w:rsidR="001D1355" w:rsidRPr="006D76C2" w:rsidRDefault="001D1355" w:rsidP="001D1355"/>
        </w:tc>
        <w:tc>
          <w:tcPr>
            <w:tcW w:w="907" w:type="dxa"/>
            <w:noWrap/>
            <w:vAlign w:val="bottom"/>
            <w:hideMark/>
          </w:tcPr>
          <w:p w14:paraId="2E2CC6F8" w14:textId="77777777" w:rsidR="001D1355" w:rsidRPr="006D76C2" w:rsidRDefault="001D1355" w:rsidP="001D1355"/>
        </w:tc>
        <w:tc>
          <w:tcPr>
            <w:tcW w:w="907" w:type="dxa"/>
            <w:noWrap/>
            <w:vAlign w:val="bottom"/>
            <w:hideMark/>
          </w:tcPr>
          <w:p w14:paraId="06D9F383" w14:textId="77777777" w:rsidR="001D1355" w:rsidRPr="006D76C2" w:rsidRDefault="001D1355" w:rsidP="001D1355"/>
        </w:tc>
        <w:tc>
          <w:tcPr>
            <w:tcW w:w="907" w:type="dxa"/>
            <w:noWrap/>
            <w:vAlign w:val="bottom"/>
            <w:hideMark/>
          </w:tcPr>
          <w:p w14:paraId="725F8CC7" w14:textId="77777777" w:rsidR="001D1355" w:rsidRPr="006D76C2" w:rsidRDefault="001D1355" w:rsidP="001D1355"/>
        </w:tc>
        <w:tc>
          <w:tcPr>
            <w:tcW w:w="907" w:type="dxa"/>
            <w:noWrap/>
            <w:vAlign w:val="bottom"/>
            <w:hideMark/>
          </w:tcPr>
          <w:p w14:paraId="56A8A43B" w14:textId="77777777" w:rsidR="001D1355" w:rsidRPr="006D76C2" w:rsidRDefault="001D1355" w:rsidP="001D1355"/>
        </w:tc>
      </w:tr>
      <w:tr w:rsidR="001D1355" w:rsidRPr="001D1355" w14:paraId="3EBFF34D" w14:textId="77777777" w:rsidTr="001D1355">
        <w:trPr>
          <w:trHeight w:val="289"/>
        </w:trPr>
        <w:tc>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p w14:paraId="11316650" w14:textId="77777777" w:rsidR="001D1355" w:rsidRPr="001D1355" w:rsidRDefault="001D1355" w:rsidP="001D1355">
            <w:pPr>
              <w:rPr>
                <w:b/>
                <w:bCs/>
                <w:lang w:val="en-GB" w:eastAsia="ja-JP"/>
              </w:rPr>
            </w:pPr>
            <w:r w:rsidRPr="001D1355">
              <w:rPr>
                <w:b/>
                <w:bCs/>
                <w:lang w:val="en-GB" w:eastAsia="ja-JP"/>
              </w:rPr>
              <w:t>HLG</w:t>
            </w:r>
          </w:p>
        </w:tc>
        <w:tc>
          <w:tcPr>
            <w:tcW w:w="907" w:type="dxa"/>
            <w:gridSpan w:val="3"/>
            <w:tcBorders>
              <w:top w:val="single" w:sz="8" w:space="0" w:color="auto"/>
              <w:left w:val="nil"/>
              <w:bottom w:val="single" w:sz="4" w:space="0" w:color="auto"/>
              <w:right w:val="single" w:sz="8" w:space="0" w:color="000000"/>
            </w:tcBorders>
            <w:noWrap/>
            <w:vAlign w:val="bottom"/>
            <w:hideMark/>
          </w:tcPr>
          <w:p w14:paraId="2F2EC416" w14:textId="77777777" w:rsidR="001D1355" w:rsidRPr="001D1355" w:rsidRDefault="001D1355" w:rsidP="001D1355">
            <w:pPr>
              <w:rPr>
                <w:b/>
                <w:bCs/>
                <w:lang w:val="en-GB" w:eastAsia="ja-JP"/>
              </w:rPr>
            </w:pPr>
            <w:r w:rsidRPr="001D1355">
              <w:rPr>
                <w:b/>
                <w:bCs/>
                <w:lang w:val="en-GB" w:eastAsia="ja-JP"/>
              </w:rPr>
              <w:t>All Intra</w:t>
            </w:r>
          </w:p>
        </w:tc>
        <w:tc>
          <w:tcPr>
            <w:tcW w:w="907" w:type="dxa"/>
            <w:gridSpan w:val="3"/>
            <w:tcBorders>
              <w:top w:val="single" w:sz="8" w:space="0" w:color="auto"/>
              <w:left w:val="nil"/>
              <w:bottom w:val="single" w:sz="4" w:space="0" w:color="auto"/>
              <w:right w:val="nil"/>
            </w:tcBorders>
            <w:noWrap/>
            <w:vAlign w:val="bottom"/>
            <w:hideMark/>
          </w:tcPr>
          <w:p w14:paraId="30253C3C" w14:textId="77777777" w:rsidR="001D1355" w:rsidRPr="001D1355" w:rsidRDefault="001D1355" w:rsidP="001D1355">
            <w:pPr>
              <w:rPr>
                <w:b/>
                <w:bCs/>
                <w:lang w:val="en-GB" w:eastAsia="ja-JP"/>
              </w:rPr>
            </w:pPr>
            <w:r w:rsidRPr="001D1355">
              <w:rPr>
                <w:b/>
                <w:bCs/>
                <w:lang w:val="en-GB" w:eastAsia="ja-JP"/>
              </w:rPr>
              <w:t>Low delay B</w:t>
            </w:r>
          </w:p>
        </w:tc>
        <w:tc>
          <w:tcPr>
            <w:tcW w:w="907" w:type="dxa"/>
            <w:gridSpan w:val="3"/>
            <w:tcBorders>
              <w:top w:val="single" w:sz="8" w:space="0" w:color="auto"/>
              <w:left w:val="single" w:sz="8" w:space="0" w:color="auto"/>
              <w:bottom w:val="single" w:sz="4" w:space="0" w:color="auto"/>
              <w:right w:val="single" w:sz="8" w:space="0" w:color="000000"/>
            </w:tcBorders>
            <w:noWrap/>
            <w:vAlign w:val="bottom"/>
            <w:hideMark/>
          </w:tcPr>
          <w:p w14:paraId="1F84A523" w14:textId="77777777" w:rsidR="001D1355" w:rsidRPr="001D1355" w:rsidRDefault="001D1355" w:rsidP="001D1355">
            <w:pPr>
              <w:rPr>
                <w:b/>
                <w:bCs/>
                <w:lang w:val="en-GB" w:eastAsia="ja-JP"/>
              </w:rPr>
            </w:pPr>
            <w:r w:rsidRPr="001D1355">
              <w:rPr>
                <w:b/>
                <w:bCs/>
                <w:lang w:val="en-GB" w:eastAsia="ja-JP"/>
              </w:rPr>
              <w:t>Random Access</w:t>
            </w:r>
          </w:p>
        </w:tc>
      </w:tr>
      <w:tr w:rsidR="001D1355" w:rsidRPr="001D1355" w14:paraId="2D77FCC6" w14:textId="77777777" w:rsidTr="001D1355">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64E5A4AA" w14:textId="77777777" w:rsidR="001D1355" w:rsidRPr="001D1355" w:rsidRDefault="001D1355" w:rsidP="001D1355">
            <w:pPr>
              <w:rPr>
                <w:b/>
                <w:bCs/>
                <w:lang w:val="en-GB" w:eastAsia="ja-JP"/>
              </w:rPr>
            </w:pPr>
          </w:p>
        </w:tc>
        <w:tc>
          <w:tcPr>
            <w:tcW w:w="907" w:type="dxa"/>
            <w:gridSpan w:val="2"/>
            <w:tcBorders>
              <w:top w:val="single" w:sz="4" w:space="0" w:color="auto"/>
              <w:left w:val="nil"/>
              <w:bottom w:val="single" w:sz="4" w:space="0" w:color="auto"/>
              <w:right w:val="single" w:sz="4" w:space="0" w:color="auto"/>
            </w:tcBorders>
            <w:noWrap/>
            <w:vAlign w:val="bottom"/>
            <w:hideMark/>
          </w:tcPr>
          <w:p w14:paraId="58EB09D6" w14:textId="77777777" w:rsidR="001D1355" w:rsidRPr="001D1355" w:rsidRDefault="001D1355" w:rsidP="001D1355">
            <w:pPr>
              <w:rPr>
                <w:b/>
                <w:bCs/>
                <w:lang w:val="en-GB" w:eastAsia="ja-JP"/>
              </w:rPr>
            </w:pPr>
            <w:r w:rsidRPr="001D1355">
              <w:rPr>
                <w:b/>
                <w:bCs/>
                <w:lang w:val="en-GB"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4BE54F27" w14:textId="77777777" w:rsidR="001D1355" w:rsidRPr="001D1355" w:rsidRDefault="001D1355" w:rsidP="001D1355">
            <w:pPr>
              <w:rPr>
                <w:lang w:val="en-GB" w:eastAsia="ja-JP"/>
              </w:rPr>
            </w:pPr>
            <w:r w:rsidRPr="001D1355">
              <w:rPr>
                <w:lang w:val="en-GB" w:eastAsia="ja-JP"/>
              </w:rPr>
              <w:t>bit-rate savings</w:t>
            </w:r>
          </w:p>
        </w:tc>
        <w:tc>
          <w:tcPr>
            <w:tcW w:w="907" w:type="dxa"/>
            <w:gridSpan w:val="2"/>
            <w:tcBorders>
              <w:top w:val="single" w:sz="4" w:space="0" w:color="auto"/>
              <w:left w:val="nil"/>
              <w:bottom w:val="single" w:sz="4" w:space="0" w:color="auto"/>
              <w:right w:val="single" w:sz="4" w:space="0" w:color="000000"/>
            </w:tcBorders>
            <w:noWrap/>
            <w:vAlign w:val="bottom"/>
            <w:hideMark/>
          </w:tcPr>
          <w:p w14:paraId="371A6109" w14:textId="77777777" w:rsidR="001D1355" w:rsidRPr="001D1355" w:rsidRDefault="001D1355" w:rsidP="001D1355">
            <w:pPr>
              <w:rPr>
                <w:b/>
                <w:bCs/>
                <w:lang w:val="en-GB" w:eastAsia="ja-JP"/>
              </w:rPr>
            </w:pPr>
            <w:r w:rsidRPr="001D1355">
              <w:rPr>
                <w:b/>
                <w:bCs/>
                <w:lang w:val="en-GB"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0A097642" w14:textId="77777777" w:rsidR="001D1355" w:rsidRPr="001D1355" w:rsidRDefault="001D1355" w:rsidP="001D1355">
            <w:pPr>
              <w:rPr>
                <w:lang w:val="en-GB" w:eastAsia="ja-JP"/>
              </w:rPr>
            </w:pPr>
            <w:r w:rsidRPr="001D1355">
              <w:rPr>
                <w:lang w:val="en-GB" w:eastAsia="ja-JP"/>
              </w:rPr>
              <w:t>bit-rate savings</w:t>
            </w:r>
          </w:p>
        </w:tc>
        <w:tc>
          <w:tcPr>
            <w:tcW w:w="907" w:type="dxa"/>
            <w:gridSpan w:val="2"/>
            <w:tcBorders>
              <w:top w:val="single" w:sz="4" w:space="0" w:color="auto"/>
              <w:left w:val="nil"/>
              <w:bottom w:val="single" w:sz="4" w:space="0" w:color="auto"/>
              <w:right w:val="single" w:sz="4" w:space="0" w:color="auto"/>
            </w:tcBorders>
            <w:noWrap/>
            <w:vAlign w:val="bottom"/>
            <w:hideMark/>
          </w:tcPr>
          <w:p w14:paraId="280A693E" w14:textId="77777777" w:rsidR="001D1355" w:rsidRPr="001D1355" w:rsidRDefault="001D1355" w:rsidP="001D1355">
            <w:pPr>
              <w:rPr>
                <w:b/>
                <w:bCs/>
                <w:lang w:val="en-GB" w:eastAsia="ja-JP"/>
              </w:rPr>
            </w:pPr>
            <w:r w:rsidRPr="001D1355">
              <w:rPr>
                <w:b/>
                <w:bCs/>
                <w:lang w:val="en-GB"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27429E5" w14:textId="77777777" w:rsidR="001D1355" w:rsidRPr="001D1355" w:rsidRDefault="001D1355" w:rsidP="001D1355">
            <w:pPr>
              <w:rPr>
                <w:lang w:val="en-GB" w:eastAsia="ja-JP"/>
              </w:rPr>
            </w:pPr>
            <w:r w:rsidRPr="001D1355">
              <w:rPr>
                <w:lang w:val="en-GB" w:eastAsia="ja-JP"/>
              </w:rPr>
              <w:t>bit-rate savings</w:t>
            </w:r>
          </w:p>
        </w:tc>
      </w:tr>
      <w:tr w:rsidR="001D1355" w:rsidRPr="001D1355" w14:paraId="152659F9" w14:textId="77777777" w:rsidTr="001D1355">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6F2915D0" w14:textId="77777777" w:rsidR="001D1355" w:rsidRPr="001D1355" w:rsidRDefault="001D1355" w:rsidP="001D1355">
            <w:pPr>
              <w:rPr>
                <w:b/>
                <w:bCs/>
                <w:lang w:val="en-GB" w:eastAsia="ja-JP"/>
              </w:rPr>
            </w:pPr>
          </w:p>
        </w:tc>
        <w:tc>
          <w:tcPr>
            <w:tcW w:w="907" w:type="dxa"/>
            <w:tcBorders>
              <w:top w:val="nil"/>
              <w:left w:val="nil"/>
              <w:bottom w:val="single" w:sz="8" w:space="0" w:color="auto"/>
              <w:right w:val="nil"/>
            </w:tcBorders>
            <w:noWrap/>
            <w:vAlign w:val="bottom"/>
            <w:hideMark/>
          </w:tcPr>
          <w:p w14:paraId="1636BD42" w14:textId="77777777" w:rsidR="001D1355" w:rsidRPr="001D1355" w:rsidRDefault="001D1355" w:rsidP="001D1355">
            <w:pPr>
              <w:rPr>
                <w:lang w:val="en-GB" w:eastAsia="ja-JP"/>
              </w:rPr>
            </w:pPr>
            <w:r w:rsidRPr="001D1355">
              <w:rPr>
                <w:lang w:val="en-GB" w:eastAsia="ja-JP"/>
              </w:rPr>
              <w:t>HM16.23</w:t>
            </w:r>
          </w:p>
        </w:tc>
        <w:tc>
          <w:tcPr>
            <w:tcW w:w="907" w:type="dxa"/>
            <w:tcBorders>
              <w:top w:val="nil"/>
              <w:left w:val="nil"/>
              <w:bottom w:val="single" w:sz="8" w:space="0" w:color="auto"/>
              <w:right w:val="nil"/>
            </w:tcBorders>
            <w:noWrap/>
            <w:vAlign w:val="bottom"/>
            <w:hideMark/>
          </w:tcPr>
          <w:p w14:paraId="4D0747A5" w14:textId="77777777" w:rsidR="001D1355" w:rsidRPr="001D1355" w:rsidRDefault="001D1355" w:rsidP="001D1355">
            <w:pPr>
              <w:rPr>
                <w:lang w:val="en-GB" w:eastAsia="ja-JP"/>
              </w:rPr>
            </w:pPr>
            <w:r w:rsidRPr="001D1355">
              <w:rPr>
                <w:lang w:val="en-GB"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2B546766" w14:textId="77777777" w:rsidR="001D1355" w:rsidRPr="001D1355" w:rsidRDefault="001D1355" w:rsidP="001D1355">
            <w:pPr>
              <w:rPr>
                <w:lang w:val="en-GB" w:eastAsia="ja-JP"/>
              </w:rPr>
            </w:pPr>
          </w:p>
        </w:tc>
        <w:tc>
          <w:tcPr>
            <w:tcW w:w="907" w:type="dxa"/>
            <w:tcBorders>
              <w:top w:val="nil"/>
              <w:left w:val="nil"/>
              <w:bottom w:val="single" w:sz="8" w:space="0" w:color="auto"/>
              <w:right w:val="nil"/>
            </w:tcBorders>
            <w:noWrap/>
            <w:vAlign w:val="bottom"/>
            <w:hideMark/>
          </w:tcPr>
          <w:p w14:paraId="600F8174" w14:textId="77777777" w:rsidR="001D1355" w:rsidRPr="001D1355" w:rsidRDefault="001D1355" w:rsidP="001D1355">
            <w:pPr>
              <w:rPr>
                <w:lang w:val="en-GB" w:eastAsia="ja-JP"/>
              </w:rPr>
            </w:pPr>
            <w:r w:rsidRPr="001D1355">
              <w:rPr>
                <w:lang w:val="en-GB" w:eastAsia="ja-JP"/>
              </w:rPr>
              <w:t>HM16.23</w:t>
            </w:r>
          </w:p>
        </w:tc>
        <w:tc>
          <w:tcPr>
            <w:tcW w:w="907" w:type="dxa"/>
            <w:tcBorders>
              <w:top w:val="nil"/>
              <w:left w:val="nil"/>
              <w:bottom w:val="single" w:sz="8" w:space="0" w:color="auto"/>
              <w:right w:val="nil"/>
            </w:tcBorders>
            <w:noWrap/>
            <w:vAlign w:val="bottom"/>
            <w:hideMark/>
          </w:tcPr>
          <w:p w14:paraId="4DE63155" w14:textId="77777777" w:rsidR="001D1355" w:rsidRPr="001D1355" w:rsidRDefault="001D1355" w:rsidP="001D1355">
            <w:pPr>
              <w:rPr>
                <w:lang w:val="en-GB" w:eastAsia="ja-JP"/>
              </w:rPr>
            </w:pPr>
            <w:r w:rsidRPr="001D1355">
              <w:rPr>
                <w:lang w:val="en-GB"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12FF5CD4" w14:textId="77777777" w:rsidR="001D1355" w:rsidRPr="001D1355" w:rsidRDefault="001D1355" w:rsidP="001D1355">
            <w:pPr>
              <w:rPr>
                <w:lang w:val="en-GB" w:eastAsia="ja-JP"/>
              </w:rPr>
            </w:pPr>
          </w:p>
        </w:tc>
        <w:tc>
          <w:tcPr>
            <w:tcW w:w="907" w:type="dxa"/>
            <w:tcBorders>
              <w:top w:val="nil"/>
              <w:left w:val="nil"/>
              <w:bottom w:val="single" w:sz="8" w:space="0" w:color="auto"/>
              <w:right w:val="nil"/>
            </w:tcBorders>
            <w:noWrap/>
            <w:vAlign w:val="bottom"/>
            <w:hideMark/>
          </w:tcPr>
          <w:p w14:paraId="6998E769" w14:textId="77777777" w:rsidR="001D1355" w:rsidRPr="001D1355" w:rsidRDefault="001D1355" w:rsidP="001D1355">
            <w:pPr>
              <w:rPr>
                <w:lang w:val="en-GB" w:eastAsia="ja-JP"/>
              </w:rPr>
            </w:pPr>
            <w:r w:rsidRPr="001D1355">
              <w:rPr>
                <w:lang w:val="en-GB" w:eastAsia="ja-JP"/>
              </w:rPr>
              <w:t>HM16.23</w:t>
            </w:r>
          </w:p>
        </w:tc>
        <w:tc>
          <w:tcPr>
            <w:tcW w:w="907" w:type="dxa"/>
            <w:tcBorders>
              <w:top w:val="nil"/>
              <w:left w:val="nil"/>
              <w:bottom w:val="single" w:sz="8" w:space="0" w:color="auto"/>
              <w:right w:val="nil"/>
            </w:tcBorders>
            <w:noWrap/>
            <w:vAlign w:val="bottom"/>
            <w:hideMark/>
          </w:tcPr>
          <w:p w14:paraId="29F2A267" w14:textId="77777777" w:rsidR="001D1355" w:rsidRPr="001D1355" w:rsidRDefault="001D1355" w:rsidP="001D1355">
            <w:pPr>
              <w:rPr>
                <w:lang w:val="en-GB" w:eastAsia="ja-JP"/>
              </w:rPr>
            </w:pPr>
            <w:r w:rsidRPr="001D1355">
              <w:rPr>
                <w:lang w:val="en-GB"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5C4D1B8A" w14:textId="77777777" w:rsidR="001D1355" w:rsidRPr="001D1355" w:rsidRDefault="001D1355" w:rsidP="001D1355">
            <w:pPr>
              <w:rPr>
                <w:lang w:val="en-GB" w:eastAsia="ja-JP"/>
              </w:rPr>
            </w:pPr>
          </w:p>
        </w:tc>
      </w:tr>
      <w:tr w:rsidR="001D1355" w:rsidRPr="001D1355" w14:paraId="4B27EAD4" w14:textId="77777777" w:rsidTr="001D1355">
        <w:trPr>
          <w:trHeight w:val="289"/>
        </w:trPr>
        <w:tc>
          <w:tcPr>
            <w:tcW w:w="907" w:type="dxa"/>
            <w:tcBorders>
              <w:top w:val="nil"/>
              <w:left w:val="single" w:sz="8" w:space="0" w:color="auto"/>
              <w:bottom w:val="single" w:sz="4" w:space="0" w:color="auto"/>
              <w:right w:val="single" w:sz="8" w:space="0" w:color="auto"/>
            </w:tcBorders>
            <w:noWrap/>
            <w:vAlign w:val="bottom"/>
            <w:hideMark/>
          </w:tcPr>
          <w:p w14:paraId="7B565AF4" w14:textId="77777777" w:rsidR="001D1355" w:rsidRPr="001D1355" w:rsidRDefault="001D1355" w:rsidP="001D1355">
            <w:pPr>
              <w:rPr>
                <w:lang w:val="en-GB" w:eastAsia="ja-JP"/>
              </w:rPr>
            </w:pPr>
            <w:r w:rsidRPr="001D1355">
              <w:rPr>
                <w:lang w:val="en-GB" w:eastAsia="ja-JP"/>
              </w:rPr>
              <w:t>HLG444</w:t>
            </w:r>
          </w:p>
        </w:tc>
        <w:tc>
          <w:tcPr>
            <w:tcW w:w="907" w:type="dxa"/>
            <w:tcBorders>
              <w:top w:val="nil"/>
              <w:left w:val="nil"/>
              <w:bottom w:val="single" w:sz="4" w:space="0" w:color="auto"/>
              <w:right w:val="single" w:sz="4" w:space="0" w:color="auto"/>
            </w:tcBorders>
            <w:shd w:val="clear" w:color="auto" w:fill="FFC7CE"/>
            <w:noWrap/>
            <w:vAlign w:val="bottom"/>
            <w:hideMark/>
          </w:tcPr>
          <w:p w14:paraId="3AEC3701" w14:textId="77777777" w:rsidR="001D1355" w:rsidRPr="001D1355" w:rsidRDefault="001D1355" w:rsidP="001D1355">
            <w:pPr>
              <w:rPr>
                <w:lang w:val="en-GB" w:eastAsia="ja-JP"/>
              </w:rPr>
            </w:pPr>
            <w:r w:rsidRPr="001D1355">
              <w:rPr>
                <w:lang w:val="en-GB" w:eastAsia="ja-JP"/>
              </w:rPr>
              <w:t>1.8</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306FEA7" w14:textId="77777777" w:rsidR="001D1355" w:rsidRPr="001D1355" w:rsidRDefault="001D1355" w:rsidP="001D1355">
            <w:pPr>
              <w:rPr>
                <w:lang w:val="en-GB" w:eastAsia="ja-JP"/>
              </w:rPr>
            </w:pPr>
            <w:r w:rsidRPr="001D1355">
              <w:rPr>
                <w:lang w:val="en-GB" w:eastAsia="ja-JP"/>
              </w:rPr>
              <w:t>1.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0E64059E" w14:textId="77777777" w:rsidR="001D1355" w:rsidRPr="001D1355" w:rsidRDefault="001D1355" w:rsidP="001D1355">
            <w:pPr>
              <w:rPr>
                <w:lang w:val="en-GB" w:eastAsia="ja-JP"/>
              </w:rPr>
            </w:pPr>
            <w:r w:rsidRPr="001D1355">
              <w:rPr>
                <w:lang w:val="en-GB" w:eastAsia="ja-JP"/>
              </w:rPr>
              <w:t>3.27%</w:t>
            </w:r>
          </w:p>
        </w:tc>
        <w:tc>
          <w:tcPr>
            <w:tcW w:w="907" w:type="dxa"/>
            <w:tcBorders>
              <w:top w:val="nil"/>
              <w:left w:val="nil"/>
              <w:bottom w:val="single" w:sz="4" w:space="0" w:color="auto"/>
              <w:right w:val="single" w:sz="4" w:space="0" w:color="auto"/>
            </w:tcBorders>
            <w:shd w:val="clear" w:color="auto" w:fill="FFC7CE"/>
            <w:noWrap/>
            <w:vAlign w:val="bottom"/>
            <w:hideMark/>
          </w:tcPr>
          <w:p w14:paraId="2E3833AD" w14:textId="77777777" w:rsidR="001D1355" w:rsidRPr="001D1355" w:rsidRDefault="001D1355" w:rsidP="001D1355">
            <w:pPr>
              <w:rPr>
                <w:lang w:val="en-GB" w:eastAsia="ja-JP"/>
              </w:rPr>
            </w:pPr>
            <w:r w:rsidRPr="001D1355">
              <w:rPr>
                <w:lang w:val="en-GB" w:eastAsia="ja-JP"/>
              </w:rPr>
              <w:t>1.9</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3D232CF2" w14:textId="77777777" w:rsidR="001D1355" w:rsidRPr="001D1355" w:rsidRDefault="001D1355" w:rsidP="001D1355">
            <w:pPr>
              <w:rPr>
                <w:lang w:val="en-GB" w:eastAsia="ja-JP"/>
              </w:rPr>
            </w:pPr>
            <w:r w:rsidRPr="001D1355">
              <w:rPr>
                <w:lang w:val="en-GB" w:eastAsia="ja-JP"/>
              </w:rPr>
              <w:t>1.9</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09800321" w14:textId="77777777" w:rsidR="001D1355" w:rsidRPr="001D1355" w:rsidRDefault="001D1355" w:rsidP="001D1355">
            <w:pPr>
              <w:rPr>
                <w:lang w:val="en-GB" w:eastAsia="ja-JP"/>
              </w:rPr>
            </w:pPr>
            <w:r w:rsidRPr="001D1355">
              <w:rPr>
                <w:lang w:val="en-GB" w:eastAsia="ja-JP"/>
              </w:rPr>
              <w:t>4.25%</w:t>
            </w:r>
          </w:p>
        </w:tc>
        <w:tc>
          <w:tcPr>
            <w:tcW w:w="907" w:type="dxa"/>
            <w:tcBorders>
              <w:top w:val="nil"/>
              <w:left w:val="nil"/>
              <w:bottom w:val="single" w:sz="4" w:space="0" w:color="auto"/>
              <w:right w:val="single" w:sz="4" w:space="0" w:color="auto"/>
            </w:tcBorders>
            <w:shd w:val="clear" w:color="auto" w:fill="FFC7CE"/>
            <w:noWrap/>
            <w:vAlign w:val="bottom"/>
            <w:hideMark/>
          </w:tcPr>
          <w:p w14:paraId="0F04B9D8" w14:textId="77777777" w:rsidR="001D1355" w:rsidRPr="001D1355" w:rsidRDefault="001D1355" w:rsidP="001D1355">
            <w:pPr>
              <w:rPr>
                <w:lang w:val="en-GB" w:eastAsia="ja-JP"/>
              </w:rPr>
            </w:pPr>
            <w:r w:rsidRPr="001D1355">
              <w:rPr>
                <w:lang w:val="en-GB" w:eastAsia="ja-JP"/>
              </w:rPr>
              <w:t>2.0</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435A576E" w14:textId="77777777" w:rsidR="001D1355" w:rsidRPr="001D1355" w:rsidRDefault="001D1355" w:rsidP="001D1355">
            <w:pPr>
              <w:rPr>
                <w:lang w:val="en-GB" w:eastAsia="ja-JP"/>
              </w:rPr>
            </w:pPr>
            <w:r w:rsidRPr="001D1355">
              <w:rPr>
                <w:lang w:val="en-GB" w:eastAsia="ja-JP"/>
              </w:rPr>
              <w:t>1.9</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7BD8E722" w14:textId="77777777" w:rsidR="001D1355" w:rsidRPr="001D1355" w:rsidRDefault="001D1355" w:rsidP="001D1355">
            <w:pPr>
              <w:rPr>
                <w:lang w:val="en-GB" w:eastAsia="ja-JP"/>
              </w:rPr>
            </w:pPr>
            <w:r w:rsidRPr="001D1355">
              <w:rPr>
                <w:lang w:val="en-GB" w:eastAsia="ja-JP"/>
              </w:rPr>
              <w:t>4.08%</w:t>
            </w:r>
          </w:p>
        </w:tc>
      </w:tr>
      <w:tr w:rsidR="001D1355" w:rsidRPr="001D1355" w14:paraId="52A0072E" w14:textId="77777777" w:rsidTr="001D1355">
        <w:trPr>
          <w:trHeight w:val="289"/>
        </w:trPr>
        <w:tc>
          <w:tcPr>
            <w:tcW w:w="907" w:type="dxa"/>
            <w:tcBorders>
              <w:top w:val="nil"/>
              <w:left w:val="single" w:sz="8" w:space="0" w:color="auto"/>
              <w:bottom w:val="single" w:sz="4" w:space="0" w:color="auto"/>
              <w:right w:val="single" w:sz="8" w:space="0" w:color="auto"/>
            </w:tcBorders>
            <w:noWrap/>
            <w:vAlign w:val="bottom"/>
            <w:hideMark/>
          </w:tcPr>
          <w:p w14:paraId="55689B02" w14:textId="77777777" w:rsidR="001D1355" w:rsidRPr="001D1355" w:rsidRDefault="001D1355" w:rsidP="001D1355">
            <w:pPr>
              <w:rPr>
                <w:lang w:val="en-GB" w:eastAsia="ja-JP"/>
              </w:rPr>
            </w:pPr>
            <w:r w:rsidRPr="001D1355">
              <w:rPr>
                <w:lang w:val="en-GB" w:eastAsia="ja-JP"/>
              </w:rPr>
              <w:t>HLG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90F8D52" w14:textId="77777777" w:rsidR="001D1355" w:rsidRPr="001D1355" w:rsidRDefault="001D1355" w:rsidP="001D1355">
            <w:pPr>
              <w:rPr>
                <w:lang w:val="en-GB" w:eastAsia="ja-JP"/>
              </w:rPr>
            </w:pPr>
            <w:r w:rsidRPr="001D1355">
              <w:rPr>
                <w:lang w:val="en-GB" w:eastAsia="ja-JP"/>
              </w:rPr>
              <w:t>1.7</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4AD445A" w14:textId="77777777" w:rsidR="001D1355" w:rsidRPr="001D1355" w:rsidRDefault="001D1355" w:rsidP="001D1355">
            <w:pPr>
              <w:rPr>
                <w:lang w:val="en-GB" w:eastAsia="ja-JP"/>
              </w:rPr>
            </w:pPr>
            <w:r w:rsidRPr="001D1355">
              <w:rPr>
                <w:lang w:val="en-GB" w:eastAsia="ja-JP"/>
              </w:rPr>
              <w:t>1.6</w:t>
            </w:r>
          </w:p>
        </w:tc>
        <w:tc>
          <w:tcPr>
            <w:tcW w:w="907" w:type="dxa"/>
            <w:tcBorders>
              <w:top w:val="nil"/>
              <w:left w:val="nil"/>
              <w:bottom w:val="single" w:sz="4" w:space="0" w:color="auto"/>
              <w:right w:val="single" w:sz="8" w:space="0" w:color="auto"/>
            </w:tcBorders>
            <w:noWrap/>
            <w:vAlign w:val="bottom"/>
            <w:hideMark/>
          </w:tcPr>
          <w:p w14:paraId="16240811" w14:textId="77777777" w:rsidR="001D1355" w:rsidRPr="001D1355" w:rsidRDefault="001D1355" w:rsidP="001D1355">
            <w:pPr>
              <w:rPr>
                <w:lang w:val="en-GB" w:eastAsia="ja-JP"/>
              </w:rPr>
            </w:pPr>
            <w:r w:rsidRPr="001D1355">
              <w:rPr>
                <w:lang w:val="en-GB" w:eastAsia="ja-JP"/>
              </w:rPr>
              <w:t>2.37%</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7F561FB5" w14:textId="77777777" w:rsidR="001D1355" w:rsidRPr="001D1355" w:rsidRDefault="001D1355" w:rsidP="001D1355">
            <w:pPr>
              <w:rPr>
                <w:lang w:val="en-GB" w:eastAsia="ja-JP"/>
              </w:rPr>
            </w:pPr>
            <w:r w:rsidRPr="001D1355">
              <w:rPr>
                <w:lang w:val="en-GB" w:eastAsia="ja-JP"/>
              </w:rPr>
              <w:t>1.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60B510D" w14:textId="77777777" w:rsidR="001D1355" w:rsidRPr="001D1355" w:rsidRDefault="001D1355" w:rsidP="001D1355">
            <w:pPr>
              <w:rPr>
                <w:lang w:val="en-GB" w:eastAsia="ja-JP"/>
              </w:rPr>
            </w:pPr>
            <w:r w:rsidRPr="001D1355">
              <w:rPr>
                <w:lang w:val="en-GB" w:eastAsia="ja-JP"/>
              </w:rPr>
              <w:t>1.9</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1B312196" w14:textId="77777777" w:rsidR="001D1355" w:rsidRPr="001D1355" w:rsidRDefault="001D1355" w:rsidP="001D1355">
            <w:pPr>
              <w:rPr>
                <w:lang w:val="en-GB" w:eastAsia="ja-JP"/>
              </w:rPr>
            </w:pPr>
            <w:r w:rsidRPr="001D1355">
              <w:rPr>
                <w:lang w:val="en-GB" w:eastAsia="ja-JP"/>
              </w:rPr>
              <w:t>3.66%</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46E2445E" w14:textId="77777777" w:rsidR="001D1355" w:rsidRPr="001D1355" w:rsidRDefault="001D1355" w:rsidP="001D1355">
            <w:pPr>
              <w:rPr>
                <w:lang w:val="en-GB" w:eastAsia="ja-JP"/>
              </w:rPr>
            </w:pPr>
            <w:r w:rsidRPr="001D1355">
              <w:rPr>
                <w:lang w:val="en-GB" w:eastAsia="ja-JP"/>
              </w:rPr>
              <w:t>1.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165B1EC" w14:textId="77777777" w:rsidR="001D1355" w:rsidRPr="001D1355" w:rsidRDefault="001D1355" w:rsidP="001D1355">
            <w:pPr>
              <w:rPr>
                <w:lang w:val="en-GB" w:eastAsia="ja-JP"/>
              </w:rPr>
            </w:pPr>
            <w:r w:rsidRPr="001D1355">
              <w:rPr>
                <w:lang w:val="en-GB" w:eastAsia="ja-JP"/>
              </w:rPr>
              <w:t>1.9</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65679A87" w14:textId="77777777" w:rsidR="001D1355" w:rsidRPr="001D1355" w:rsidRDefault="001D1355" w:rsidP="001D1355">
            <w:pPr>
              <w:rPr>
                <w:lang w:val="en-GB" w:eastAsia="ja-JP"/>
              </w:rPr>
            </w:pPr>
            <w:r w:rsidRPr="001D1355">
              <w:rPr>
                <w:lang w:val="en-GB" w:eastAsia="ja-JP"/>
              </w:rPr>
              <w:t>3.49%</w:t>
            </w:r>
          </w:p>
        </w:tc>
      </w:tr>
      <w:tr w:rsidR="001D1355" w:rsidRPr="001D1355" w14:paraId="194ABD49" w14:textId="77777777" w:rsidTr="001D1355">
        <w:trPr>
          <w:trHeight w:val="289"/>
        </w:trPr>
        <w:tc>
          <w:tcPr>
            <w:tcW w:w="907" w:type="dxa"/>
            <w:tcBorders>
              <w:top w:val="single" w:sz="8" w:space="0" w:color="auto"/>
              <w:left w:val="single" w:sz="8" w:space="0" w:color="auto"/>
              <w:bottom w:val="single" w:sz="8" w:space="0" w:color="auto"/>
              <w:right w:val="single" w:sz="8" w:space="0" w:color="auto"/>
            </w:tcBorders>
            <w:noWrap/>
            <w:vAlign w:val="bottom"/>
            <w:hideMark/>
          </w:tcPr>
          <w:p w14:paraId="60405D41" w14:textId="77777777" w:rsidR="001D1355" w:rsidRPr="001D1355" w:rsidRDefault="001D1355" w:rsidP="001D1355">
            <w:pPr>
              <w:rPr>
                <w:b/>
                <w:bCs/>
                <w:lang w:val="en-GB" w:eastAsia="ja-JP"/>
              </w:rPr>
            </w:pPr>
            <w:r w:rsidRPr="001D1355">
              <w:rPr>
                <w:b/>
                <w:bCs/>
                <w:lang w:val="en-GB" w:eastAsia="ja-JP"/>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204675E2" w14:textId="77777777" w:rsidR="001D1355" w:rsidRPr="001D1355" w:rsidRDefault="001D1355" w:rsidP="001D1355">
            <w:pPr>
              <w:rPr>
                <w:b/>
                <w:bCs/>
                <w:lang w:val="en-GB" w:eastAsia="ja-JP"/>
              </w:rPr>
            </w:pPr>
            <w:r w:rsidRPr="001D1355">
              <w:rPr>
                <w:b/>
                <w:bCs/>
                <w:lang w:val="en-GB" w:eastAsia="ja-JP"/>
              </w:rPr>
              <w:t>1.7</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A252ED3" w14:textId="77777777" w:rsidR="001D1355" w:rsidRPr="001D1355" w:rsidRDefault="001D1355" w:rsidP="001D1355">
            <w:pPr>
              <w:rPr>
                <w:b/>
                <w:bCs/>
                <w:lang w:val="en-GB" w:eastAsia="ja-JP"/>
              </w:rPr>
            </w:pPr>
            <w:r w:rsidRPr="001D1355">
              <w:rPr>
                <w:b/>
                <w:bCs/>
                <w:lang w:val="en-GB" w:eastAsia="ja-JP"/>
              </w:rPr>
              <w:t>1.7</w:t>
            </w:r>
          </w:p>
        </w:tc>
        <w:tc>
          <w:tcPr>
            <w:tcW w:w="907" w:type="dxa"/>
            <w:tcBorders>
              <w:top w:val="single" w:sz="8" w:space="0" w:color="auto"/>
              <w:left w:val="nil"/>
              <w:bottom w:val="single" w:sz="8" w:space="0" w:color="auto"/>
              <w:right w:val="single" w:sz="8" w:space="0" w:color="auto"/>
            </w:tcBorders>
            <w:noWrap/>
            <w:vAlign w:val="bottom"/>
            <w:hideMark/>
          </w:tcPr>
          <w:p w14:paraId="0F8238AF" w14:textId="77777777" w:rsidR="001D1355" w:rsidRPr="001D1355" w:rsidRDefault="001D1355" w:rsidP="001D1355">
            <w:pPr>
              <w:rPr>
                <w:b/>
                <w:bCs/>
                <w:lang w:val="en-GB" w:eastAsia="ja-JP"/>
              </w:rPr>
            </w:pPr>
            <w:r w:rsidRPr="001D1355">
              <w:rPr>
                <w:b/>
                <w:bCs/>
                <w:lang w:val="en-GB" w:eastAsia="ja-JP"/>
              </w:rPr>
              <w:t>2.82%</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11C557DC" w14:textId="77777777" w:rsidR="001D1355" w:rsidRPr="001D1355" w:rsidRDefault="001D1355" w:rsidP="001D1355">
            <w:pPr>
              <w:rPr>
                <w:b/>
                <w:bCs/>
                <w:lang w:val="en-GB" w:eastAsia="ja-JP"/>
              </w:rPr>
            </w:pPr>
            <w:r w:rsidRPr="001D1355">
              <w:rPr>
                <w:b/>
                <w:bCs/>
                <w:lang w:val="en-GB" w:eastAsia="ja-JP"/>
              </w:rPr>
              <w:t>1.9</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AC854EF" w14:textId="77777777" w:rsidR="001D1355" w:rsidRPr="001D1355" w:rsidRDefault="001D1355" w:rsidP="001D1355">
            <w:pPr>
              <w:rPr>
                <w:b/>
                <w:bCs/>
                <w:lang w:val="en-GB" w:eastAsia="ja-JP"/>
              </w:rPr>
            </w:pPr>
            <w:r w:rsidRPr="001D1355">
              <w:rPr>
                <w:b/>
                <w:bCs/>
                <w:lang w:val="en-GB" w:eastAsia="ja-JP"/>
              </w:rPr>
              <w:t>1.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526F2FA3" w14:textId="77777777" w:rsidR="001D1355" w:rsidRPr="001D1355" w:rsidRDefault="001D1355" w:rsidP="001D1355">
            <w:pPr>
              <w:rPr>
                <w:b/>
                <w:bCs/>
                <w:lang w:val="en-GB" w:eastAsia="ja-JP"/>
              </w:rPr>
            </w:pPr>
            <w:r w:rsidRPr="001D1355">
              <w:rPr>
                <w:b/>
                <w:bCs/>
                <w:lang w:val="en-GB" w:eastAsia="ja-JP"/>
              </w:rPr>
              <w:t>3.96%</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0E835FC0" w14:textId="77777777" w:rsidR="001D1355" w:rsidRPr="001D1355" w:rsidRDefault="001D1355" w:rsidP="001D1355">
            <w:pPr>
              <w:rPr>
                <w:b/>
                <w:bCs/>
                <w:lang w:val="en-GB" w:eastAsia="ja-JP"/>
              </w:rPr>
            </w:pPr>
            <w:r w:rsidRPr="001D1355">
              <w:rPr>
                <w:b/>
                <w:bCs/>
                <w:lang w:val="en-GB" w:eastAsia="ja-JP"/>
              </w:rPr>
              <w:t>1.9</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60FD12ED" w14:textId="77777777" w:rsidR="001D1355" w:rsidRPr="001D1355" w:rsidRDefault="001D1355" w:rsidP="001D1355">
            <w:pPr>
              <w:rPr>
                <w:b/>
                <w:bCs/>
                <w:lang w:val="en-GB" w:eastAsia="ja-JP"/>
              </w:rPr>
            </w:pPr>
            <w:r w:rsidRPr="001D1355">
              <w:rPr>
                <w:b/>
                <w:bCs/>
                <w:lang w:val="en-GB" w:eastAsia="ja-JP"/>
              </w:rPr>
              <w:t>1.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67CC078E" w14:textId="77777777" w:rsidR="001D1355" w:rsidRPr="001D1355" w:rsidRDefault="001D1355" w:rsidP="001D1355">
            <w:pPr>
              <w:rPr>
                <w:b/>
                <w:bCs/>
                <w:lang w:val="en-GB" w:eastAsia="ja-JP"/>
              </w:rPr>
            </w:pPr>
            <w:r w:rsidRPr="001D1355">
              <w:rPr>
                <w:b/>
                <w:bCs/>
                <w:lang w:val="en-GB" w:eastAsia="ja-JP"/>
              </w:rPr>
              <w:t>3.79%</w:t>
            </w:r>
          </w:p>
        </w:tc>
      </w:tr>
      <w:tr w:rsidR="001D1355" w:rsidRPr="001D1355" w14:paraId="1F146FDE" w14:textId="77777777" w:rsidTr="001D1355">
        <w:trPr>
          <w:trHeight w:val="289"/>
        </w:trPr>
        <w:tc>
          <w:tcPr>
            <w:tcW w:w="907" w:type="dxa"/>
            <w:tcBorders>
              <w:top w:val="nil"/>
              <w:left w:val="single" w:sz="8" w:space="0" w:color="auto"/>
              <w:bottom w:val="single" w:sz="4" w:space="0" w:color="auto"/>
              <w:right w:val="single" w:sz="8" w:space="0" w:color="auto"/>
            </w:tcBorders>
            <w:noWrap/>
            <w:vAlign w:val="bottom"/>
            <w:hideMark/>
          </w:tcPr>
          <w:p w14:paraId="634C662B" w14:textId="77777777" w:rsidR="001D1355" w:rsidRPr="001D1355" w:rsidRDefault="001D1355" w:rsidP="001D1355">
            <w:pPr>
              <w:rPr>
                <w:lang w:val="en-GB" w:eastAsia="ja-JP"/>
              </w:rPr>
            </w:pPr>
            <w:r w:rsidRPr="001D1355">
              <w:rPr>
                <w:lang w:val="en-GB" w:eastAsia="ja-JP"/>
              </w:rPr>
              <w:t xml:space="preserve">Enc </w:t>
            </w:r>
            <w:proofErr w:type="gramStart"/>
            <w:r w:rsidRPr="001D1355">
              <w:rPr>
                <w:lang w:val="en-GB" w:eastAsia="ja-JP"/>
              </w:rPr>
              <w:t>Time[</w:t>
            </w:r>
            <w:proofErr w:type="gramEnd"/>
            <w:r w:rsidRPr="001D1355">
              <w:rPr>
                <w:lang w:val="en-GB" w:eastAsia="ja-JP"/>
              </w:rPr>
              <w:t>%]</w:t>
            </w:r>
          </w:p>
        </w:tc>
        <w:tc>
          <w:tcPr>
            <w:tcW w:w="907" w:type="dxa"/>
            <w:gridSpan w:val="3"/>
            <w:tcBorders>
              <w:top w:val="nil"/>
              <w:left w:val="nil"/>
              <w:bottom w:val="single" w:sz="4" w:space="0" w:color="auto"/>
              <w:right w:val="single" w:sz="8" w:space="0" w:color="000000"/>
            </w:tcBorders>
            <w:noWrap/>
            <w:vAlign w:val="bottom"/>
            <w:hideMark/>
          </w:tcPr>
          <w:p w14:paraId="04F878DC" w14:textId="77777777" w:rsidR="001D1355" w:rsidRPr="001D1355" w:rsidRDefault="001D1355" w:rsidP="001D1355">
            <w:pPr>
              <w:rPr>
                <w:lang w:val="en-GB" w:eastAsia="ja-JP"/>
              </w:rPr>
            </w:pPr>
            <w:r w:rsidRPr="001D1355">
              <w:rPr>
                <w:lang w:val="en-GB" w:eastAsia="ja-JP"/>
              </w:rPr>
              <w:t>7782%</w:t>
            </w:r>
          </w:p>
        </w:tc>
        <w:tc>
          <w:tcPr>
            <w:tcW w:w="907" w:type="dxa"/>
            <w:gridSpan w:val="3"/>
            <w:tcBorders>
              <w:top w:val="nil"/>
              <w:left w:val="nil"/>
              <w:bottom w:val="single" w:sz="4" w:space="0" w:color="auto"/>
              <w:right w:val="single" w:sz="8" w:space="0" w:color="000000"/>
            </w:tcBorders>
            <w:noWrap/>
            <w:vAlign w:val="bottom"/>
            <w:hideMark/>
          </w:tcPr>
          <w:p w14:paraId="4B413F5A" w14:textId="77777777" w:rsidR="001D1355" w:rsidRPr="001D1355" w:rsidRDefault="001D1355" w:rsidP="001D1355">
            <w:pPr>
              <w:rPr>
                <w:lang w:val="en-GB" w:eastAsia="ja-JP"/>
              </w:rPr>
            </w:pPr>
            <w:r w:rsidRPr="001D1355">
              <w:rPr>
                <w:lang w:val="en-GB" w:eastAsia="ja-JP"/>
              </w:rPr>
              <w:t>817%</w:t>
            </w:r>
          </w:p>
        </w:tc>
        <w:tc>
          <w:tcPr>
            <w:tcW w:w="907" w:type="dxa"/>
            <w:gridSpan w:val="3"/>
            <w:tcBorders>
              <w:top w:val="nil"/>
              <w:left w:val="nil"/>
              <w:bottom w:val="single" w:sz="4" w:space="0" w:color="auto"/>
              <w:right w:val="single" w:sz="8" w:space="0" w:color="000000"/>
            </w:tcBorders>
            <w:noWrap/>
            <w:vAlign w:val="bottom"/>
            <w:hideMark/>
          </w:tcPr>
          <w:p w14:paraId="212838B6" w14:textId="77777777" w:rsidR="001D1355" w:rsidRPr="001D1355" w:rsidRDefault="001D1355" w:rsidP="001D1355">
            <w:pPr>
              <w:rPr>
                <w:lang w:val="en-GB" w:eastAsia="ja-JP"/>
              </w:rPr>
            </w:pPr>
            <w:r w:rsidRPr="001D1355">
              <w:rPr>
                <w:lang w:val="en-GB" w:eastAsia="ja-JP"/>
              </w:rPr>
              <w:t>767%</w:t>
            </w:r>
          </w:p>
        </w:tc>
      </w:tr>
      <w:tr w:rsidR="001D1355" w:rsidRPr="001D1355" w14:paraId="4C0F1ED1" w14:textId="77777777" w:rsidTr="001D1355">
        <w:trPr>
          <w:trHeight w:val="289"/>
        </w:trPr>
        <w:tc>
          <w:tcPr>
            <w:tcW w:w="907" w:type="dxa"/>
            <w:tcBorders>
              <w:top w:val="nil"/>
              <w:left w:val="single" w:sz="8" w:space="0" w:color="auto"/>
              <w:bottom w:val="single" w:sz="8" w:space="0" w:color="auto"/>
              <w:right w:val="single" w:sz="8" w:space="0" w:color="auto"/>
            </w:tcBorders>
            <w:noWrap/>
            <w:vAlign w:val="bottom"/>
            <w:hideMark/>
          </w:tcPr>
          <w:p w14:paraId="6E1451A4" w14:textId="77777777" w:rsidR="001D1355" w:rsidRPr="001D1355" w:rsidRDefault="001D1355" w:rsidP="001D1355">
            <w:pPr>
              <w:rPr>
                <w:lang w:val="en-GB" w:eastAsia="ja-JP"/>
              </w:rPr>
            </w:pPr>
            <w:r w:rsidRPr="001D1355">
              <w:rPr>
                <w:lang w:val="en-GB" w:eastAsia="ja-JP"/>
              </w:rPr>
              <w:t xml:space="preserve">Dec </w:t>
            </w:r>
            <w:proofErr w:type="gramStart"/>
            <w:r w:rsidRPr="001D1355">
              <w:rPr>
                <w:lang w:val="en-GB" w:eastAsia="ja-JP"/>
              </w:rPr>
              <w:t>Time[</w:t>
            </w:r>
            <w:proofErr w:type="gramEnd"/>
            <w:r w:rsidRPr="001D1355">
              <w:rPr>
                <w:lang w:val="en-GB" w:eastAsia="ja-JP"/>
              </w:rPr>
              <w:t>%]</w:t>
            </w:r>
          </w:p>
        </w:tc>
        <w:tc>
          <w:tcPr>
            <w:tcW w:w="907" w:type="dxa"/>
            <w:gridSpan w:val="3"/>
            <w:tcBorders>
              <w:top w:val="single" w:sz="4" w:space="0" w:color="auto"/>
              <w:left w:val="nil"/>
              <w:bottom w:val="single" w:sz="8" w:space="0" w:color="auto"/>
              <w:right w:val="single" w:sz="8" w:space="0" w:color="000000"/>
            </w:tcBorders>
            <w:noWrap/>
            <w:vAlign w:val="bottom"/>
            <w:hideMark/>
          </w:tcPr>
          <w:p w14:paraId="1C8CF10C" w14:textId="77777777" w:rsidR="001D1355" w:rsidRPr="001D1355" w:rsidRDefault="001D1355" w:rsidP="001D1355">
            <w:pPr>
              <w:rPr>
                <w:lang w:val="en-GB" w:eastAsia="ja-JP"/>
              </w:rPr>
            </w:pPr>
            <w:r w:rsidRPr="001D1355">
              <w:rPr>
                <w:lang w:val="en-GB" w:eastAsia="ja-JP"/>
              </w:rPr>
              <w:t>132%</w:t>
            </w:r>
          </w:p>
        </w:tc>
        <w:tc>
          <w:tcPr>
            <w:tcW w:w="907" w:type="dxa"/>
            <w:gridSpan w:val="3"/>
            <w:tcBorders>
              <w:top w:val="single" w:sz="4" w:space="0" w:color="auto"/>
              <w:left w:val="nil"/>
              <w:bottom w:val="single" w:sz="8" w:space="0" w:color="auto"/>
              <w:right w:val="single" w:sz="8" w:space="0" w:color="000000"/>
            </w:tcBorders>
            <w:noWrap/>
            <w:vAlign w:val="bottom"/>
            <w:hideMark/>
          </w:tcPr>
          <w:p w14:paraId="6608258F" w14:textId="77777777" w:rsidR="001D1355" w:rsidRPr="001D1355" w:rsidRDefault="001D1355" w:rsidP="001D1355">
            <w:pPr>
              <w:rPr>
                <w:lang w:val="en-GB" w:eastAsia="ja-JP"/>
              </w:rPr>
            </w:pPr>
            <w:r w:rsidRPr="001D1355">
              <w:rPr>
                <w:lang w:val="en-GB" w:eastAsia="ja-JP"/>
              </w:rPr>
              <w:t>128%</w:t>
            </w:r>
          </w:p>
        </w:tc>
        <w:tc>
          <w:tcPr>
            <w:tcW w:w="907" w:type="dxa"/>
            <w:gridSpan w:val="3"/>
            <w:tcBorders>
              <w:top w:val="single" w:sz="4" w:space="0" w:color="auto"/>
              <w:left w:val="nil"/>
              <w:bottom w:val="single" w:sz="8" w:space="0" w:color="auto"/>
              <w:right w:val="single" w:sz="8" w:space="0" w:color="000000"/>
            </w:tcBorders>
            <w:noWrap/>
            <w:vAlign w:val="bottom"/>
            <w:hideMark/>
          </w:tcPr>
          <w:p w14:paraId="6195D4BC" w14:textId="77777777" w:rsidR="001D1355" w:rsidRPr="001D1355" w:rsidRDefault="001D1355" w:rsidP="001D1355">
            <w:pPr>
              <w:rPr>
                <w:lang w:val="en-GB" w:eastAsia="ja-JP"/>
              </w:rPr>
            </w:pPr>
            <w:r w:rsidRPr="001D1355">
              <w:rPr>
                <w:lang w:val="en-GB" w:eastAsia="ja-JP"/>
              </w:rPr>
              <w:t>126%</w:t>
            </w:r>
          </w:p>
        </w:tc>
      </w:tr>
      <w:tr w:rsidR="001D1355" w:rsidRPr="001D1355" w14:paraId="605944C6" w14:textId="77777777" w:rsidTr="001D1355">
        <w:trPr>
          <w:trHeight w:val="289"/>
        </w:trPr>
        <w:tc>
          <w:tcPr>
            <w:tcW w:w="907" w:type="dxa"/>
            <w:noWrap/>
            <w:vAlign w:val="bottom"/>
            <w:hideMark/>
          </w:tcPr>
          <w:p w14:paraId="7B1E0EB1" w14:textId="77777777" w:rsidR="001D1355" w:rsidRPr="001D1355" w:rsidRDefault="001D1355" w:rsidP="001D1355">
            <w:pPr>
              <w:rPr>
                <w:lang w:val="en-GB" w:eastAsia="ja-JP"/>
              </w:rPr>
            </w:pPr>
          </w:p>
        </w:tc>
        <w:tc>
          <w:tcPr>
            <w:tcW w:w="907" w:type="dxa"/>
            <w:noWrap/>
            <w:vAlign w:val="bottom"/>
            <w:hideMark/>
          </w:tcPr>
          <w:p w14:paraId="4B26832D" w14:textId="77777777" w:rsidR="001D1355" w:rsidRPr="006D76C2" w:rsidRDefault="001D1355" w:rsidP="001D1355"/>
        </w:tc>
        <w:tc>
          <w:tcPr>
            <w:tcW w:w="907" w:type="dxa"/>
            <w:noWrap/>
            <w:vAlign w:val="bottom"/>
            <w:hideMark/>
          </w:tcPr>
          <w:p w14:paraId="1F833E53" w14:textId="77777777" w:rsidR="001D1355" w:rsidRPr="006D76C2" w:rsidRDefault="001D1355" w:rsidP="001D1355"/>
        </w:tc>
        <w:tc>
          <w:tcPr>
            <w:tcW w:w="907" w:type="dxa"/>
            <w:noWrap/>
            <w:vAlign w:val="bottom"/>
            <w:hideMark/>
          </w:tcPr>
          <w:p w14:paraId="08FABBFD" w14:textId="77777777" w:rsidR="001D1355" w:rsidRPr="006D76C2" w:rsidRDefault="001D1355" w:rsidP="001D1355"/>
        </w:tc>
        <w:tc>
          <w:tcPr>
            <w:tcW w:w="907" w:type="dxa"/>
            <w:noWrap/>
            <w:vAlign w:val="bottom"/>
            <w:hideMark/>
          </w:tcPr>
          <w:p w14:paraId="160A977A" w14:textId="77777777" w:rsidR="001D1355" w:rsidRPr="006D76C2" w:rsidRDefault="001D1355" w:rsidP="001D1355"/>
        </w:tc>
        <w:tc>
          <w:tcPr>
            <w:tcW w:w="907" w:type="dxa"/>
            <w:noWrap/>
            <w:vAlign w:val="bottom"/>
            <w:hideMark/>
          </w:tcPr>
          <w:p w14:paraId="2F61F07F" w14:textId="77777777" w:rsidR="001D1355" w:rsidRPr="006D76C2" w:rsidRDefault="001D1355" w:rsidP="001D1355"/>
        </w:tc>
        <w:tc>
          <w:tcPr>
            <w:tcW w:w="907" w:type="dxa"/>
            <w:noWrap/>
            <w:vAlign w:val="bottom"/>
            <w:hideMark/>
          </w:tcPr>
          <w:p w14:paraId="5B54156C" w14:textId="77777777" w:rsidR="001D1355" w:rsidRPr="006D76C2" w:rsidRDefault="001D1355" w:rsidP="001D1355"/>
        </w:tc>
        <w:tc>
          <w:tcPr>
            <w:tcW w:w="907" w:type="dxa"/>
            <w:noWrap/>
            <w:vAlign w:val="bottom"/>
            <w:hideMark/>
          </w:tcPr>
          <w:p w14:paraId="43C6AF8B" w14:textId="77777777" w:rsidR="001D1355" w:rsidRPr="006D76C2" w:rsidRDefault="001D1355" w:rsidP="001D1355"/>
        </w:tc>
        <w:tc>
          <w:tcPr>
            <w:tcW w:w="907" w:type="dxa"/>
            <w:noWrap/>
            <w:vAlign w:val="bottom"/>
            <w:hideMark/>
          </w:tcPr>
          <w:p w14:paraId="38494322" w14:textId="77777777" w:rsidR="001D1355" w:rsidRPr="006D76C2" w:rsidRDefault="001D1355" w:rsidP="001D1355"/>
        </w:tc>
        <w:tc>
          <w:tcPr>
            <w:tcW w:w="907" w:type="dxa"/>
            <w:noWrap/>
            <w:vAlign w:val="bottom"/>
            <w:hideMark/>
          </w:tcPr>
          <w:p w14:paraId="6DA14ECF" w14:textId="77777777" w:rsidR="001D1355" w:rsidRPr="006D76C2" w:rsidRDefault="001D1355" w:rsidP="001D1355"/>
        </w:tc>
      </w:tr>
      <w:tr w:rsidR="001D1355" w:rsidRPr="001D1355" w14:paraId="143520FD" w14:textId="77777777" w:rsidTr="001D1355">
        <w:trPr>
          <w:trHeight w:val="289"/>
        </w:trPr>
        <w:tc>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p w14:paraId="5BB03738" w14:textId="77777777" w:rsidR="001D1355" w:rsidRPr="001D1355" w:rsidRDefault="001D1355" w:rsidP="001D1355">
            <w:pPr>
              <w:rPr>
                <w:b/>
                <w:bCs/>
                <w:lang w:val="en-GB" w:eastAsia="ja-JP"/>
              </w:rPr>
            </w:pPr>
            <w:r w:rsidRPr="001D1355">
              <w:rPr>
                <w:b/>
                <w:bCs/>
                <w:lang w:val="en-GB" w:eastAsia="ja-JP"/>
              </w:rPr>
              <w:t>SVT</w:t>
            </w:r>
          </w:p>
        </w:tc>
        <w:tc>
          <w:tcPr>
            <w:tcW w:w="907" w:type="dxa"/>
            <w:gridSpan w:val="3"/>
            <w:tcBorders>
              <w:top w:val="single" w:sz="8" w:space="0" w:color="auto"/>
              <w:left w:val="nil"/>
              <w:bottom w:val="single" w:sz="4" w:space="0" w:color="auto"/>
              <w:right w:val="single" w:sz="8" w:space="0" w:color="000000"/>
            </w:tcBorders>
            <w:noWrap/>
            <w:vAlign w:val="bottom"/>
            <w:hideMark/>
          </w:tcPr>
          <w:p w14:paraId="124350A3" w14:textId="77777777" w:rsidR="001D1355" w:rsidRPr="001D1355" w:rsidRDefault="001D1355" w:rsidP="001D1355">
            <w:pPr>
              <w:rPr>
                <w:b/>
                <w:bCs/>
                <w:lang w:val="en-GB" w:eastAsia="ja-JP"/>
              </w:rPr>
            </w:pPr>
            <w:r w:rsidRPr="001D1355">
              <w:rPr>
                <w:b/>
                <w:bCs/>
                <w:lang w:val="en-GB" w:eastAsia="ja-JP"/>
              </w:rPr>
              <w:t>All Intra</w:t>
            </w:r>
          </w:p>
        </w:tc>
        <w:tc>
          <w:tcPr>
            <w:tcW w:w="907" w:type="dxa"/>
            <w:gridSpan w:val="3"/>
            <w:tcBorders>
              <w:top w:val="single" w:sz="8" w:space="0" w:color="auto"/>
              <w:left w:val="nil"/>
              <w:bottom w:val="single" w:sz="4" w:space="0" w:color="auto"/>
              <w:right w:val="nil"/>
            </w:tcBorders>
            <w:noWrap/>
            <w:vAlign w:val="bottom"/>
            <w:hideMark/>
          </w:tcPr>
          <w:p w14:paraId="3B794945" w14:textId="77777777" w:rsidR="001D1355" w:rsidRPr="001D1355" w:rsidRDefault="001D1355" w:rsidP="001D1355">
            <w:pPr>
              <w:rPr>
                <w:b/>
                <w:bCs/>
                <w:lang w:val="en-GB" w:eastAsia="ja-JP"/>
              </w:rPr>
            </w:pPr>
            <w:r w:rsidRPr="001D1355">
              <w:rPr>
                <w:b/>
                <w:bCs/>
                <w:lang w:val="en-GB" w:eastAsia="ja-JP"/>
              </w:rPr>
              <w:t>Low delay B</w:t>
            </w:r>
          </w:p>
        </w:tc>
        <w:tc>
          <w:tcPr>
            <w:tcW w:w="907" w:type="dxa"/>
            <w:gridSpan w:val="3"/>
            <w:tcBorders>
              <w:top w:val="single" w:sz="8" w:space="0" w:color="auto"/>
              <w:left w:val="single" w:sz="8" w:space="0" w:color="auto"/>
              <w:bottom w:val="single" w:sz="4" w:space="0" w:color="auto"/>
              <w:right w:val="single" w:sz="8" w:space="0" w:color="000000"/>
            </w:tcBorders>
            <w:noWrap/>
            <w:vAlign w:val="bottom"/>
            <w:hideMark/>
          </w:tcPr>
          <w:p w14:paraId="36FC9D8E" w14:textId="77777777" w:rsidR="001D1355" w:rsidRPr="001D1355" w:rsidRDefault="001D1355" w:rsidP="001D1355">
            <w:pPr>
              <w:rPr>
                <w:b/>
                <w:bCs/>
                <w:lang w:val="en-GB" w:eastAsia="ja-JP"/>
              </w:rPr>
            </w:pPr>
            <w:r w:rsidRPr="001D1355">
              <w:rPr>
                <w:b/>
                <w:bCs/>
                <w:lang w:val="en-GB" w:eastAsia="ja-JP"/>
              </w:rPr>
              <w:t>Random Access</w:t>
            </w:r>
          </w:p>
        </w:tc>
      </w:tr>
      <w:tr w:rsidR="001D1355" w:rsidRPr="001D1355" w14:paraId="5E43B2D6" w14:textId="77777777" w:rsidTr="001D1355">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553F3990" w14:textId="77777777" w:rsidR="001D1355" w:rsidRPr="001D1355" w:rsidRDefault="001D1355" w:rsidP="001D1355">
            <w:pPr>
              <w:rPr>
                <w:b/>
                <w:bCs/>
                <w:lang w:val="en-GB" w:eastAsia="ja-JP"/>
              </w:rPr>
            </w:pPr>
          </w:p>
        </w:tc>
        <w:tc>
          <w:tcPr>
            <w:tcW w:w="907" w:type="dxa"/>
            <w:gridSpan w:val="2"/>
            <w:tcBorders>
              <w:top w:val="single" w:sz="4" w:space="0" w:color="auto"/>
              <w:left w:val="nil"/>
              <w:bottom w:val="single" w:sz="4" w:space="0" w:color="auto"/>
              <w:right w:val="single" w:sz="4" w:space="0" w:color="auto"/>
            </w:tcBorders>
            <w:noWrap/>
            <w:vAlign w:val="bottom"/>
            <w:hideMark/>
          </w:tcPr>
          <w:p w14:paraId="7590373B" w14:textId="77777777" w:rsidR="001D1355" w:rsidRPr="001D1355" w:rsidRDefault="001D1355" w:rsidP="001D1355">
            <w:pPr>
              <w:rPr>
                <w:b/>
                <w:bCs/>
                <w:lang w:val="en-GB" w:eastAsia="ja-JP"/>
              </w:rPr>
            </w:pPr>
            <w:r w:rsidRPr="001D1355">
              <w:rPr>
                <w:b/>
                <w:bCs/>
                <w:lang w:val="en-GB"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8A3BE2E" w14:textId="77777777" w:rsidR="001D1355" w:rsidRPr="001D1355" w:rsidRDefault="001D1355" w:rsidP="001D1355">
            <w:pPr>
              <w:rPr>
                <w:lang w:val="en-GB" w:eastAsia="ja-JP"/>
              </w:rPr>
            </w:pPr>
            <w:r w:rsidRPr="001D1355">
              <w:rPr>
                <w:lang w:val="en-GB" w:eastAsia="ja-JP"/>
              </w:rPr>
              <w:t>bit-rate savings</w:t>
            </w:r>
          </w:p>
        </w:tc>
        <w:tc>
          <w:tcPr>
            <w:tcW w:w="907" w:type="dxa"/>
            <w:gridSpan w:val="2"/>
            <w:tcBorders>
              <w:top w:val="single" w:sz="4" w:space="0" w:color="auto"/>
              <w:left w:val="nil"/>
              <w:bottom w:val="single" w:sz="4" w:space="0" w:color="auto"/>
              <w:right w:val="single" w:sz="4" w:space="0" w:color="000000"/>
            </w:tcBorders>
            <w:noWrap/>
            <w:vAlign w:val="bottom"/>
            <w:hideMark/>
          </w:tcPr>
          <w:p w14:paraId="7CC3CC57" w14:textId="77777777" w:rsidR="001D1355" w:rsidRPr="001D1355" w:rsidRDefault="001D1355" w:rsidP="001D1355">
            <w:pPr>
              <w:rPr>
                <w:b/>
                <w:bCs/>
                <w:lang w:val="en-GB" w:eastAsia="ja-JP"/>
              </w:rPr>
            </w:pPr>
            <w:r w:rsidRPr="001D1355">
              <w:rPr>
                <w:b/>
                <w:bCs/>
                <w:lang w:val="en-GB"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7E831971" w14:textId="77777777" w:rsidR="001D1355" w:rsidRPr="001D1355" w:rsidRDefault="001D1355" w:rsidP="001D1355">
            <w:pPr>
              <w:rPr>
                <w:lang w:val="en-GB" w:eastAsia="ja-JP"/>
              </w:rPr>
            </w:pPr>
            <w:r w:rsidRPr="001D1355">
              <w:rPr>
                <w:lang w:val="en-GB" w:eastAsia="ja-JP"/>
              </w:rPr>
              <w:t>bit-rate savings</w:t>
            </w:r>
          </w:p>
        </w:tc>
        <w:tc>
          <w:tcPr>
            <w:tcW w:w="907" w:type="dxa"/>
            <w:gridSpan w:val="2"/>
            <w:tcBorders>
              <w:top w:val="single" w:sz="4" w:space="0" w:color="auto"/>
              <w:left w:val="nil"/>
              <w:bottom w:val="single" w:sz="4" w:space="0" w:color="auto"/>
              <w:right w:val="single" w:sz="4" w:space="0" w:color="auto"/>
            </w:tcBorders>
            <w:noWrap/>
            <w:vAlign w:val="bottom"/>
            <w:hideMark/>
          </w:tcPr>
          <w:p w14:paraId="0673FD5D" w14:textId="77777777" w:rsidR="001D1355" w:rsidRPr="001D1355" w:rsidRDefault="001D1355" w:rsidP="001D1355">
            <w:pPr>
              <w:rPr>
                <w:b/>
                <w:bCs/>
                <w:lang w:val="en-GB" w:eastAsia="ja-JP"/>
              </w:rPr>
            </w:pPr>
            <w:r w:rsidRPr="001D1355">
              <w:rPr>
                <w:b/>
                <w:bCs/>
                <w:lang w:val="en-GB"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2ACB8F42" w14:textId="77777777" w:rsidR="001D1355" w:rsidRPr="001D1355" w:rsidRDefault="001D1355" w:rsidP="001D1355">
            <w:pPr>
              <w:rPr>
                <w:lang w:val="en-GB" w:eastAsia="ja-JP"/>
              </w:rPr>
            </w:pPr>
            <w:r w:rsidRPr="001D1355">
              <w:rPr>
                <w:lang w:val="en-GB" w:eastAsia="ja-JP"/>
              </w:rPr>
              <w:t>bit-rate savings</w:t>
            </w:r>
          </w:p>
        </w:tc>
      </w:tr>
      <w:tr w:rsidR="001D1355" w:rsidRPr="001D1355" w14:paraId="332A9534" w14:textId="77777777" w:rsidTr="001D1355">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6630B01B" w14:textId="77777777" w:rsidR="001D1355" w:rsidRPr="001D1355" w:rsidRDefault="001D1355" w:rsidP="001D1355">
            <w:pPr>
              <w:rPr>
                <w:b/>
                <w:bCs/>
                <w:lang w:val="en-GB" w:eastAsia="ja-JP"/>
              </w:rPr>
            </w:pPr>
          </w:p>
        </w:tc>
        <w:tc>
          <w:tcPr>
            <w:tcW w:w="907" w:type="dxa"/>
            <w:tcBorders>
              <w:top w:val="nil"/>
              <w:left w:val="nil"/>
              <w:bottom w:val="single" w:sz="8" w:space="0" w:color="auto"/>
              <w:right w:val="nil"/>
            </w:tcBorders>
            <w:noWrap/>
            <w:vAlign w:val="bottom"/>
            <w:hideMark/>
          </w:tcPr>
          <w:p w14:paraId="74E0D904" w14:textId="77777777" w:rsidR="001D1355" w:rsidRPr="001D1355" w:rsidRDefault="001D1355" w:rsidP="001D1355">
            <w:pPr>
              <w:rPr>
                <w:lang w:val="en-GB" w:eastAsia="ja-JP"/>
              </w:rPr>
            </w:pPr>
            <w:r w:rsidRPr="001D1355">
              <w:rPr>
                <w:lang w:val="en-GB" w:eastAsia="ja-JP"/>
              </w:rPr>
              <w:t>HM16.23</w:t>
            </w:r>
          </w:p>
        </w:tc>
        <w:tc>
          <w:tcPr>
            <w:tcW w:w="907" w:type="dxa"/>
            <w:tcBorders>
              <w:top w:val="nil"/>
              <w:left w:val="nil"/>
              <w:bottom w:val="single" w:sz="8" w:space="0" w:color="auto"/>
              <w:right w:val="nil"/>
            </w:tcBorders>
            <w:noWrap/>
            <w:vAlign w:val="bottom"/>
            <w:hideMark/>
          </w:tcPr>
          <w:p w14:paraId="70F26D27" w14:textId="77777777" w:rsidR="001D1355" w:rsidRPr="001D1355" w:rsidRDefault="001D1355" w:rsidP="001D1355">
            <w:pPr>
              <w:rPr>
                <w:lang w:val="en-GB" w:eastAsia="ja-JP"/>
              </w:rPr>
            </w:pPr>
            <w:r w:rsidRPr="001D1355">
              <w:rPr>
                <w:lang w:val="en-GB"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1F52775E" w14:textId="77777777" w:rsidR="001D1355" w:rsidRPr="001D1355" w:rsidRDefault="001D1355" w:rsidP="001D1355">
            <w:pPr>
              <w:rPr>
                <w:lang w:val="en-GB" w:eastAsia="ja-JP"/>
              </w:rPr>
            </w:pPr>
          </w:p>
        </w:tc>
        <w:tc>
          <w:tcPr>
            <w:tcW w:w="907" w:type="dxa"/>
            <w:tcBorders>
              <w:top w:val="nil"/>
              <w:left w:val="nil"/>
              <w:bottom w:val="single" w:sz="8" w:space="0" w:color="auto"/>
              <w:right w:val="nil"/>
            </w:tcBorders>
            <w:noWrap/>
            <w:vAlign w:val="bottom"/>
            <w:hideMark/>
          </w:tcPr>
          <w:p w14:paraId="39BA10EA" w14:textId="77777777" w:rsidR="001D1355" w:rsidRPr="001D1355" w:rsidRDefault="001D1355" w:rsidP="001D1355">
            <w:pPr>
              <w:rPr>
                <w:lang w:val="en-GB" w:eastAsia="ja-JP"/>
              </w:rPr>
            </w:pPr>
            <w:r w:rsidRPr="001D1355">
              <w:rPr>
                <w:lang w:val="en-GB" w:eastAsia="ja-JP"/>
              </w:rPr>
              <w:t>HM16.23</w:t>
            </w:r>
          </w:p>
        </w:tc>
        <w:tc>
          <w:tcPr>
            <w:tcW w:w="907" w:type="dxa"/>
            <w:tcBorders>
              <w:top w:val="nil"/>
              <w:left w:val="nil"/>
              <w:bottom w:val="single" w:sz="8" w:space="0" w:color="auto"/>
              <w:right w:val="nil"/>
            </w:tcBorders>
            <w:noWrap/>
            <w:vAlign w:val="bottom"/>
            <w:hideMark/>
          </w:tcPr>
          <w:p w14:paraId="3227AA97" w14:textId="77777777" w:rsidR="001D1355" w:rsidRPr="001D1355" w:rsidRDefault="001D1355" w:rsidP="001D1355">
            <w:pPr>
              <w:rPr>
                <w:lang w:val="en-GB" w:eastAsia="ja-JP"/>
              </w:rPr>
            </w:pPr>
            <w:r w:rsidRPr="001D1355">
              <w:rPr>
                <w:lang w:val="en-GB"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36C82492" w14:textId="77777777" w:rsidR="001D1355" w:rsidRPr="001D1355" w:rsidRDefault="001D1355" w:rsidP="001D1355">
            <w:pPr>
              <w:rPr>
                <w:lang w:val="en-GB" w:eastAsia="ja-JP"/>
              </w:rPr>
            </w:pPr>
          </w:p>
        </w:tc>
        <w:tc>
          <w:tcPr>
            <w:tcW w:w="907" w:type="dxa"/>
            <w:tcBorders>
              <w:top w:val="nil"/>
              <w:left w:val="nil"/>
              <w:bottom w:val="single" w:sz="8" w:space="0" w:color="auto"/>
              <w:right w:val="nil"/>
            </w:tcBorders>
            <w:noWrap/>
            <w:vAlign w:val="bottom"/>
            <w:hideMark/>
          </w:tcPr>
          <w:p w14:paraId="372FB3FB" w14:textId="77777777" w:rsidR="001D1355" w:rsidRPr="001D1355" w:rsidRDefault="001D1355" w:rsidP="001D1355">
            <w:pPr>
              <w:rPr>
                <w:lang w:val="en-GB" w:eastAsia="ja-JP"/>
              </w:rPr>
            </w:pPr>
            <w:r w:rsidRPr="001D1355">
              <w:rPr>
                <w:lang w:val="en-GB" w:eastAsia="ja-JP"/>
              </w:rPr>
              <w:t>HM16.23</w:t>
            </w:r>
          </w:p>
        </w:tc>
        <w:tc>
          <w:tcPr>
            <w:tcW w:w="907" w:type="dxa"/>
            <w:tcBorders>
              <w:top w:val="nil"/>
              <w:left w:val="nil"/>
              <w:bottom w:val="single" w:sz="8" w:space="0" w:color="auto"/>
              <w:right w:val="nil"/>
            </w:tcBorders>
            <w:noWrap/>
            <w:vAlign w:val="bottom"/>
            <w:hideMark/>
          </w:tcPr>
          <w:p w14:paraId="3C186DD7" w14:textId="77777777" w:rsidR="001D1355" w:rsidRPr="001D1355" w:rsidRDefault="001D1355" w:rsidP="001D1355">
            <w:pPr>
              <w:rPr>
                <w:lang w:val="en-GB" w:eastAsia="ja-JP"/>
              </w:rPr>
            </w:pPr>
            <w:r w:rsidRPr="001D1355">
              <w:rPr>
                <w:lang w:val="en-GB"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103A99CA" w14:textId="77777777" w:rsidR="001D1355" w:rsidRPr="001D1355" w:rsidRDefault="001D1355" w:rsidP="001D1355">
            <w:pPr>
              <w:rPr>
                <w:lang w:val="en-GB" w:eastAsia="ja-JP"/>
              </w:rPr>
            </w:pPr>
          </w:p>
        </w:tc>
      </w:tr>
      <w:tr w:rsidR="001D1355" w:rsidRPr="001D1355" w14:paraId="42B5609C" w14:textId="77777777" w:rsidTr="001D1355">
        <w:trPr>
          <w:trHeight w:val="289"/>
        </w:trPr>
        <w:tc>
          <w:tcPr>
            <w:tcW w:w="907" w:type="dxa"/>
            <w:tcBorders>
              <w:top w:val="nil"/>
              <w:left w:val="single" w:sz="8" w:space="0" w:color="auto"/>
              <w:bottom w:val="single" w:sz="4" w:space="0" w:color="auto"/>
              <w:right w:val="single" w:sz="8" w:space="0" w:color="auto"/>
            </w:tcBorders>
            <w:noWrap/>
            <w:vAlign w:val="bottom"/>
            <w:hideMark/>
          </w:tcPr>
          <w:p w14:paraId="03AAB5EC" w14:textId="77777777" w:rsidR="001D1355" w:rsidRPr="001D1355" w:rsidRDefault="001D1355" w:rsidP="001D1355">
            <w:pPr>
              <w:rPr>
                <w:lang w:val="en-GB" w:eastAsia="ja-JP"/>
              </w:rPr>
            </w:pPr>
            <w:r w:rsidRPr="001D1355">
              <w:rPr>
                <w:lang w:val="en-GB" w:eastAsia="ja-JP"/>
              </w:rPr>
              <w:lastRenderedPageBreak/>
              <w:t>SVT16</w:t>
            </w:r>
          </w:p>
        </w:tc>
        <w:tc>
          <w:tcPr>
            <w:tcW w:w="907" w:type="dxa"/>
            <w:tcBorders>
              <w:top w:val="nil"/>
              <w:left w:val="nil"/>
              <w:bottom w:val="single" w:sz="4" w:space="0" w:color="auto"/>
              <w:right w:val="single" w:sz="4" w:space="0" w:color="auto"/>
            </w:tcBorders>
            <w:shd w:val="clear" w:color="auto" w:fill="FFC7CE"/>
            <w:noWrap/>
            <w:vAlign w:val="bottom"/>
            <w:hideMark/>
          </w:tcPr>
          <w:p w14:paraId="4711E3E5" w14:textId="77777777" w:rsidR="001D1355" w:rsidRPr="001D1355" w:rsidRDefault="001D1355" w:rsidP="001D1355">
            <w:pPr>
              <w:rPr>
                <w:lang w:val="en-GB" w:eastAsia="ja-JP"/>
              </w:rPr>
            </w:pPr>
            <w:r w:rsidRPr="001D1355">
              <w:rPr>
                <w:lang w:val="en-GB" w:eastAsia="ja-JP"/>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46094C5" w14:textId="77777777" w:rsidR="001D1355" w:rsidRPr="001D1355" w:rsidRDefault="001D1355" w:rsidP="001D1355">
            <w:pPr>
              <w:rPr>
                <w:lang w:val="en-GB" w:eastAsia="ja-JP"/>
              </w:rPr>
            </w:pPr>
            <w:r w:rsidRPr="001D1355">
              <w:rPr>
                <w:lang w:val="en-GB" w:eastAsia="ja-JP"/>
              </w:rPr>
              <w:t>1.2</w:t>
            </w:r>
          </w:p>
        </w:tc>
        <w:tc>
          <w:tcPr>
            <w:tcW w:w="907" w:type="dxa"/>
            <w:tcBorders>
              <w:top w:val="nil"/>
              <w:left w:val="nil"/>
              <w:bottom w:val="single" w:sz="4" w:space="0" w:color="auto"/>
              <w:right w:val="single" w:sz="8" w:space="0" w:color="auto"/>
            </w:tcBorders>
            <w:noWrap/>
            <w:vAlign w:val="bottom"/>
            <w:hideMark/>
          </w:tcPr>
          <w:p w14:paraId="58381578" w14:textId="77777777" w:rsidR="001D1355" w:rsidRPr="001D1355" w:rsidRDefault="001D1355" w:rsidP="001D1355">
            <w:pPr>
              <w:rPr>
                <w:lang w:val="en-GB" w:eastAsia="ja-JP"/>
              </w:rPr>
            </w:pPr>
            <w:r w:rsidRPr="001D1355">
              <w:rPr>
                <w:lang w:val="en-GB" w:eastAsia="ja-JP"/>
              </w:rPr>
              <w:t>1.46%</w:t>
            </w:r>
          </w:p>
        </w:tc>
        <w:tc>
          <w:tcPr>
            <w:tcW w:w="907" w:type="dxa"/>
            <w:tcBorders>
              <w:top w:val="nil"/>
              <w:left w:val="nil"/>
              <w:bottom w:val="single" w:sz="4" w:space="0" w:color="auto"/>
              <w:right w:val="single" w:sz="4" w:space="0" w:color="auto"/>
            </w:tcBorders>
            <w:shd w:val="clear" w:color="auto" w:fill="FFC7CE"/>
            <w:noWrap/>
            <w:vAlign w:val="bottom"/>
            <w:hideMark/>
          </w:tcPr>
          <w:p w14:paraId="7A9C7681" w14:textId="77777777" w:rsidR="001D1355" w:rsidRPr="001D1355" w:rsidRDefault="001D1355" w:rsidP="001D1355">
            <w:pPr>
              <w:rPr>
                <w:lang w:val="en-GB" w:eastAsia="ja-JP"/>
              </w:rPr>
            </w:pPr>
            <w:r w:rsidRPr="001D1355">
              <w:rPr>
                <w:lang w:val="en-GB" w:eastAsia="ja-JP"/>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5F7B31DD" w14:textId="77777777" w:rsidR="001D1355" w:rsidRPr="001D1355" w:rsidRDefault="001D1355" w:rsidP="001D1355">
            <w:pPr>
              <w:rPr>
                <w:lang w:val="en-GB" w:eastAsia="ja-JP"/>
              </w:rPr>
            </w:pPr>
            <w:r w:rsidRPr="001D1355">
              <w:rPr>
                <w:lang w:val="en-GB" w:eastAsia="ja-JP"/>
              </w:rPr>
              <w:t>1.2</w:t>
            </w:r>
          </w:p>
        </w:tc>
        <w:tc>
          <w:tcPr>
            <w:tcW w:w="907" w:type="dxa"/>
            <w:tcBorders>
              <w:top w:val="nil"/>
              <w:left w:val="nil"/>
              <w:bottom w:val="single" w:sz="4" w:space="0" w:color="auto"/>
              <w:right w:val="single" w:sz="8" w:space="0" w:color="auto"/>
            </w:tcBorders>
            <w:noWrap/>
            <w:vAlign w:val="bottom"/>
            <w:hideMark/>
          </w:tcPr>
          <w:p w14:paraId="1434E6FF" w14:textId="77777777" w:rsidR="001D1355" w:rsidRPr="001D1355" w:rsidRDefault="001D1355" w:rsidP="001D1355">
            <w:pPr>
              <w:rPr>
                <w:lang w:val="en-GB" w:eastAsia="ja-JP"/>
              </w:rPr>
            </w:pPr>
            <w:r w:rsidRPr="001D1355">
              <w:rPr>
                <w:lang w:val="en-GB" w:eastAsia="ja-JP"/>
              </w:rPr>
              <w:t>1.18%</w:t>
            </w:r>
          </w:p>
        </w:tc>
        <w:tc>
          <w:tcPr>
            <w:tcW w:w="907" w:type="dxa"/>
            <w:tcBorders>
              <w:top w:val="nil"/>
              <w:left w:val="nil"/>
              <w:bottom w:val="single" w:sz="4" w:space="0" w:color="auto"/>
              <w:right w:val="single" w:sz="4" w:space="0" w:color="auto"/>
            </w:tcBorders>
            <w:shd w:val="clear" w:color="auto" w:fill="FFC7CE"/>
            <w:noWrap/>
            <w:vAlign w:val="bottom"/>
            <w:hideMark/>
          </w:tcPr>
          <w:p w14:paraId="4C8E73D7" w14:textId="77777777" w:rsidR="001D1355" w:rsidRPr="001D1355" w:rsidRDefault="001D1355" w:rsidP="001D1355">
            <w:pPr>
              <w:rPr>
                <w:lang w:val="en-GB" w:eastAsia="ja-JP"/>
              </w:rPr>
            </w:pPr>
            <w:r w:rsidRPr="001D1355">
              <w:rPr>
                <w:lang w:val="en-GB" w:eastAsia="ja-JP"/>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0FFEE995" w14:textId="77777777" w:rsidR="001D1355" w:rsidRPr="001D1355" w:rsidRDefault="001D1355" w:rsidP="001D1355">
            <w:pPr>
              <w:rPr>
                <w:lang w:val="en-GB" w:eastAsia="ja-JP"/>
              </w:rPr>
            </w:pPr>
            <w:r w:rsidRPr="001D1355">
              <w:rPr>
                <w:lang w:val="en-GB" w:eastAsia="ja-JP"/>
              </w:rPr>
              <w:t>1.2</w:t>
            </w:r>
          </w:p>
        </w:tc>
        <w:tc>
          <w:tcPr>
            <w:tcW w:w="907" w:type="dxa"/>
            <w:tcBorders>
              <w:top w:val="nil"/>
              <w:left w:val="nil"/>
              <w:bottom w:val="single" w:sz="4" w:space="0" w:color="auto"/>
              <w:right w:val="single" w:sz="8" w:space="0" w:color="auto"/>
            </w:tcBorders>
            <w:noWrap/>
            <w:vAlign w:val="bottom"/>
            <w:hideMark/>
          </w:tcPr>
          <w:p w14:paraId="4153B0E0" w14:textId="77777777" w:rsidR="001D1355" w:rsidRPr="001D1355" w:rsidRDefault="001D1355" w:rsidP="001D1355">
            <w:pPr>
              <w:rPr>
                <w:lang w:val="en-GB" w:eastAsia="ja-JP"/>
              </w:rPr>
            </w:pPr>
            <w:r w:rsidRPr="001D1355">
              <w:rPr>
                <w:lang w:val="en-GB" w:eastAsia="ja-JP"/>
              </w:rPr>
              <w:t>1.11%</w:t>
            </w:r>
          </w:p>
        </w:tc>
      </w:tr>
      <w:tr w:rsidR="001D1355" w:rsidRPr="001D1355" w14:paraId="0AF3C26D" w14:textId="77777777" w:rsidTr="001D1355">
        <w:trPr>
          <w:trHeight w:val="289"/>
        </w:trPr>
        <w:tc>
          <w:tcPr>
            <w:tcW w:w="907" w:type="dxa"/>
            <w:tcBorders>
              <w:top w:val="nil"/>
              <w:left w:val="single" w:sz="8" w:space="0" w:color="auto"/>
              <w:bottom w:val="single" w:sz="4" w:space="0" w:color="auto"/>
              <w:right w:val="single" w:sz="8" w:space="0" w:color="auto"/>
            </w:tcBorders>
            <w:noWrap/>
            <w:vAlign w:val="bottom"/>
            <w:hideMark/>
          </w:tcPr>
          <w:p w14:paraId="43481557" w14:textId="77777777" w:rsidR="001D1355" w:rsidRPr="001D1355" w:rsidRDefault="001D1355" w:rsidP="001D1355">
            <w:pPr>
              <w:rPr>
                <w:lang w:val="en-GB" w:eastAsia="ja-JP"/>
              </w:rPr>
            </w:pPr>
            <w:r w:rsidRPr="001D1355">
              <w:rPr>
                <w:lang w:val="en-GB" w:eastAsia="ja-JP"/>
              </w:rPr>
              <w:t>SVT1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3F678E2F" w14:textId="77777777" w:rsidR="001D1355" w:rsidRPr="001D1355" w:rsidRDefault="001D1355" w:rsidP="001D1355">
            <w:pPr>
              <w:rPr>
                <w:lang w:val="en-GB" w:eastAsia="ja-JP"/>
              </w:rPr>
            </w:pPr>
            <w:r w:rsidRPr="001D1355">
              <w:rPr>
                <w:lang w:val="en-GB" w:eastAsia="ja-JP"/>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2C68A47" w14:textId="77777777" w:rsidR="001D1355" w:rsidRPr="001D1355" w:rsidRDefault="001D1355" w:rsidP="001D1355">
            <w:pPr>
              <w:rPr>
                <w:lang w:val="en-GB" w:eastAsia="ja-JP"/>
              </w:rPr>
            </w:pPr>
            <w:r w:rsidRPr="001D1355">
              <w:rPr>
                <w:lang w:val="en-GB" w:eastAsia="ja-JP"/>
              </w:rPr>
              <w:t>1.2</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15B37A2C" w14:textId="77777777" w:rsidR="001D1355" w:rsidRPr="001D1355" w:rsidRDefault="001D1355" w:rsidP="001D1355">
            <w:pPr>
              <w:rPr>
                <w:lang w:val="en-GB" w:eastAsia="ja-JP"/>
              </w:rPr>
            </w:pPr>
            <w:r w:rsidRPr="001D1355">
              <w:rPr>
                <w:lang w:val="en-GB" w:eastAsia="ja-JP"/>
              </w:rPr>
              <w:t>3.1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1629C31" w14:textId="77777777" w:rsidR="001D1355" w:rsidRPr="001D1355" w:rsidRDefault="001D1355" w:rsidP="001D1355">
            <w:pPr>
              <w:rPr>
                <w:lang w:val="en-GB" w:eastAsia="ja-JP"/>
              </w:rPr>
            </w:pPr>
            <w:r w:rsidRPr="001D1355">
              <w:rPr>
                <w:lang w:val="en-GB" w:eastAsia="ja-JP"/>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F0EC2BD" w14:textId="77777777" w:rsidR="001D1355" w:rsidRPr="001D1355" w:rsidRDefault="001D1355" w:rsidP="001D1355">
            <w:pPr>
              <w:rPr>
                <w:lang w:val="en-GB" w:eastAsia="ja-JP"/>
              </w:rPr>
            </w:pPr>
            <w:r w:rsidRPr="001D1355">
              <w:rPr>
                <w:lang w:val="en-GB" w:eastAsia="ja-JP"/>
              </w:rPr>
              <w:t>1.3</w:t>
            </w:r>
          </w:p>
        </w:tc>
        <w:tc>
          <w:tcPr>
            <w:tcW w:w="907" w:type="dxa"/>
            <w:tcBorders>
              <w:top w:val="nil"/>
              <w:left w:val="nil"/>
              <w:bottom w:val="single" w:sz="4" w:space="0" w:color="auto"/>
              <w:right w:val="single" w:sz="8" w:space="0" w:color="auto"/>
            </w:tcBorders>
            <w:noWrap/>
            <w:vAlign w:val="bottom"/>
            <w:hideMark/>
          </w:tcPr>
          <w:p w14:paraId="5451BCAD" w14:textId="77777777" w:rsidR="001D1355" w:rsidRPr="001D1355" w:rsidRDefault="001D1355" w:rsidP="001D1355">
            <w:pPr>
              <w:rPr>
                <w:lang w:val="en-GB" w:eastAsia="ja-JP"/>
              </w:rPr>
            </w:pPr>
            <w:r w:rsidRPr="001D1355">
              <w:rPr>
                <w:lang w:val="en-GB" w:eastAsia="ja-JP"/>
              </w:rPr>
              <w:t>2.71%</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5EC027E4" w14:textId="77777777" w:rsidR="001D1355" w:rsidRPr="001D1355" w:rsidRDefault="001D1355" w:rsidP="001D1355">
            <w:pPr>
              <w:rPr>
                <w:lang w:val="en-GB" w:eastAsia="ja-JP"/>
              </w:rPr>
            </w:pPr>
            <w:r w:rsidRPr="001D1355">
              <w:rPr>
                <w:lang w:val="en-GB" w:eastAsia="ja-JP"/>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CC73703" w14:textId="77777777" w:rsidR="001D1355" w:rsidRPr="001D1355" w:rsidRDefault="001D1355" w:rsidP="001D1355">
            <w:pPr>
              <w:rPr>
                <w:lang w:val="en-GB" w:eastAsia="ja-JP"/>
              </w:rPr>
            </w:pPr>
            <w:r w:rsidRPr="001D1355">
              <w:rPr>
                <w:lang w:val="en-GB" w:eastAsia="ja-JP"/>
              </w:rPr>
              <w:t>1.3</w:t>
            </w:r>
          </w:p>
        </w:tc>
        <w:tc>
          <w:tcPr>
            <w:tcW w:w="907" w:type="dxa"/>
            <w:tcBorders>
              <w:top w:val="nil"/>
              <w:left w:val="nil"/>
              <w:bottom w:val="single" w:sz="4" w:space="0" w:color="auto"/>
              <w:right w:val="single" w:sz="8" w:space="0" w:color="auto"/>
            </w:tcBorders>
            <w:noWrap/>
            <w:vAlign w:val="bottom"/>
            <w:hideMark/>
          </w:tcPr>
          <w:p w14:paraId="5196381E" w14:textId="77777777" w:rsidR="001D1355" w:rsidRPr="001D1355" w:rsidRDefault="001D1355" w:rsidP="001D1355">
            <w:pPr>
              <w:rPr>
                <w:lang w:val="en-GB" w:eastAsia="ja-JP"/>
              </w:rPr>
            </w:pPr>
            <w:r w:rsidRPr="001D1355">
              <w:rPr>
                <w:lang w:val="en-GB" w:eastAsia="ja-JP"/>
              </w:rPr>
              <w:t>2.55%</w:t>
            </w:r>
          </w:p>
        </w:tc>
      </w:tr>
      <w:tr w:rsidR="001D1355" w:rsidRPr="001D1355" w14:paraId="028F8962" w14:textId="77777777" w:rsidTr="001D1355">
        <w:trPr>
          <w:trHeight w:val="289"/>
        </w:trPr>
        <w:tc>
          <w:tcPr>
            <w:tcW w:w="907" w:type="dxa"/>
            <w:tcBorders>
              <w:top w:val="single" w:sz="8" w:space="0" w:color="auto"/>
              <w:left w:val="single" w:sz="8" w:space="0" w:color="auto"/>
              <w:bottom w:val="single" w:sz="8" w:space="0" w:color="auto"/>
              <w:right w:val="single" w:sz="8" w:space="0" w:color="auto"/>
            </w:tcBorders>
            <w:noWrap/>
            <w:vAlign w:val="bottom"/>
            <w:hideMark/>
          </w:tcPr>
          <w:p w14:paraId="447675D0" w14:textId="77777777" w:rsidR="001D1355" w:rsidRPr="001D1355" w:rsidRDefault="001D1355" w:rsidP="001D1355">
            <w:pPr>
              <w:rPr>
                <w:b/>
                <w:bCs/>
                <w:lang w:val="en-GB" w:eastAsia="ja-JP"/>
              </w:rPr>
            </w:pPr>
            <w:r w:rsidRPr="001D1355">
              <w:rPr>
                <w:b/>
                <w:bCs/>
                <w:lang w:val="en-GB" w:eastAsia="ja-JP"/>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0F927878" w14:textId="77777777" w:rsidR="001D1355" w:rsidRPr="001D1355" w:rsidRDefault="001D1355" w:rsidP="001D1355">
            <w:pPr>
              <w:rPr>
                <w:b/>
                <w:bCs/>
                <w:lang w:val="en-GB" w:eastAsia="ja-JP"/>
              </w:rPr>
            </w:pPr>
            <w:r w:rsidRPr="001D1355">
              <w:rPr>
                <w:b/>
                <w:bCs/>
                <w:lang w:val="en-GB" w:eastAsia="ja-JP"/>
              </w:rPr>
              <w:t>1.2</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01244726" w14:textId="77777777" w:rsidR="001D1355" w:rsidRPr="001D1355" w:rsidRDefault="001D1355" w:rsidP="001D1355">
            <w:pPr>
              <w:rPr>
                <w:b/>
                <w:bCs/>
                <w:lang w:val="en-GB" w:eastAsia="ja-JP"/>
              </w:rPr>
            </w:pPr>
            <w:r w:rsidRPr="001D1355">
              <w:rPr>
                <w:b/>
                <w:bCs/>
                <w:lang w:val="en-GB" w:eastAsia="ja-JP"/>
              </w:rPr>
              <w:t>1.2</w:t>
            </w:r>
          </w:p>
        </w:tc>
        <w:tc>
          <w:tcPr>
            <w:tcW w:w="907" w:type="dxa"/>
            <w:tcBorders>
              <w:top w:val="single" w:sz="8" w:space="0" w:color="auto"/>
              <w:left w:val="nil"/>
              <w:bottom w:val="single" w:sz="8" w:space="0" w:color="auto"/>
              <w:right w:val="single" w:sz="8" w:space="0" w:color="auto"/>
            </w:tcBorders>
            <w:noWrap/>
            <w:vAlign w:val="bottom"/>
            <w:hideMark/>
          </w:tcPr>
          <w:p w14:paraId="67CA2F14" w14:textId="77777777" w:rsidR="001D1355" w:rsidRPr="001D1355" w:rsidRDefault="001D1355" w:rsidP="001D1355">
            <w:pPr>
              <w:rPr>
                <w:b/>
                <w:bCs/>
                <w:lang w:val="en-GB" w:eastAsia="ja-JP"/>
              </w:rPr>
            </w:pPr>
            <w:r w:rsidRPr="001D1355">
              <w:rPr>
                <w:b/>
                <w:bCs/>
                <w:lang w:val="en-GB" w:eastAsia="ja-JP"/>
              </w:rPr>
              <w:t>2.29%</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527D0DE6" w14:textId="77777777" w:rsidR="001D1355" w:rsidRPr="001D1355" w:rsidRDefault="001D1355" w:rsidP="001D1355">
            <w:pPr>
              <w:rPr>
                <w:b/>
                <w:bCs/>
                <w:lang w:val="en-GB" w:eastAsia="ja-JP"/>
              </w:rPr>
            </w:pPr>
            <w:r w:rsidRPr="001D1355">
              <w:rPr>
                <w:b/>
                <w:bCs/>
                <w:lang w:val="en-GB" w:eastAsia="ja-JP"/>
              </w:rPr>
              <w:t>1.3</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228B0A9F" w14:textId="77777777" w:rsidR="001D1355" w:rsidRPr="001D1355" w:rsidRDefault="001D1355" w:rsidP="001D1355">
            <w:pPr>
              <w:rPr>
                <w:b/>
                <w:bCs/>
                <w:lang w:val="en-GB" w:eastAsia="ja-JP"/>
              </w:rPr>
            </w:pPr>
            <w:r w:rsidRPr="001D1355">
              <w:rPr>
                <w:b/>
                <w:bCs/>
                <w:lang w:val="en-GB" w:eastAsia="ja-JP"/>
              </w:rPr>
              <w:t>1.2</w:t>
            </w:r>
          </w:p>
        </w:tc>
        <w:tc>
          <w:tcPr>
            <w:tcW w:w="907" w:type="dxa"/>
            <w:tcBorders>
              <w:top w:val="single" w:sz="8" w:space="0" w:color="auto"/>
              <w:left w:val="nil"/>
              <w:bottom w:val="single" w:sz="8" w:space="0" w:color="auto"/>
              <w:right w:val="single" w:sz="8" w:space="0" w:color="auto"/>
            </w:tcBorders>
            <w:noWrap/>
            <w:vAlign w:val="bottom"/>
            <w:hideMark/>
          </w:tcPr>
          <w:p w14:paraId="4B2335FA" w14:textId="77777777" w:rsidR="001D1355" w:rsidRPr="001D1355" w:rsidRDefault="001D1355" w:rsidP="001D1355">
            <w:pPr>
              <w:rPr>
                <w:b/>
                <w:bCs/>
                <w:lang w:val="en-GB" w:eastAsia="ja-JP"/>
              </w:rPr>
            </w:pPr>
            <w:r w:rsidRPr="001D1355">
              <w:rPr>
                <w:b/>
                <w:bCs/>
                <w:lang w:val="en-GB" w:eastAsia="ja-JP"/>
              </w:rPr>
              <w:t>1.95%</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20DA84D9" w14:textId="77777777" w:rsidR="001D1355" w:rsidRPr="001D1355" w:rsidRDefault="001D1355" w:rsidP="001D1355">
            <w:pPr>
              <w:rPr>
                <w:b/>
                <w:bCs/>
                <w:lang w:val="en-GB" w:eastAsia="ja-JP"/>
              </w:rPr>
            </w:pPr>
            <w:r w:rsidRPr="001D1355">
              <w:rPr>
                <w:b/>
                <w:bCs/>
                <w:lang w:val="en-GB" w:eastAsia="ja-JP"/>
              </w:rPr>
              <w:t>1.3</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7A27482E" w14:textId="77777777" w:rsidR="001D1355" w:rsidRPr="001D1355" w:rsidRDefault="001D1355" w:rsidP="001D1355">
            <w:pPr>
              <w:rPr>
                <w:b/>
                <w:bCs/>
                <w:lang w:val="en-GB" w:eastAsia="ja-JP"/>
              </w:rPr>
            </w:pPr>
            <w:r w:rsidRPr="001D1355">
              <w:rPr>
                <w:b/>
                <w:bCs/>
                <w:lang w:val="en-GB" w:eastAsia="ja-JP"/>
              </w:rPr>
              <w:t>1.2</w:t>
            </w:r>
          </w:p>
        </w:tc>
        <w:tc>
          <w:tcPr>
            <w:tcW w:w="907" w:type="dxa"/>
            <w:tcBorders>
              <w:top w:val="single" w:sz="8" w:space="0" w:color="auto"/>
              <w:left w:val="nil"/>
              <w:bottom w:val="single" w:sz="8" w:space="0" w:color="auto"/>
              <w:right w:val="single" w:sz="8" w:space="0" w:color="auto"/>
            </w:tcBorders>
            <w:noWrap/>
            <w:vAlign w:val="bottom"/>
            <w:hideMark/>
          </w:tcPr>
          <w:p w14:paraId="5008F443" w14:textId="77777777" w:rsidR="001D1355" w:rsidRPr="001D1355" w:rsidRDefault="001D1355" w:rsidP="001D1355">
            <w:pPr>
              <w:rPr>
                <w:b/>
                <w:bCs/>
                <w:lang w:val="en-GB" w:eastAsia="ja-JP"/>
              </w:rPr>
            </w:pPr>
            <w:r w:rsidRPr="001D1355">
              <w:rPr>
                <w:b/>
                <w:bCs/>
                <w:lang w:val="en-GB" w:eastAsia="ja-JP"/>
              </w:rPr>
              <w:t>1.83%</w:t>
            </w:r>
          </w:p>
        </w:tc>
      </w:tr>
    </w:tbl>
    <w:p w14:paraId="57961C50" w14:textId="77777777" w:rsidR="001D1355" w:rsidRPr="001D1355" w:rsidRDefault="001D1355" w:rsidP="001D1355">
      <w:pPr>
        <w:rPr>
          <w:lang w:eastAsia="ja-JP"/>
        </w:rPr>
      </w:pPr>
    </w:p>
    <w:p w14:paraId="6F5D21C0" w14:textId="77777777" w:rsidR="00F227BF" w:rsidRDefault="00F227BF" w:rsidP="001D1355">
      <w:pPr>
        <w:rPr>
          <w:lang w:eastAsia="ja-JP"/>
        </w:rPr>
      </w:pPr>
      <w:r>
        <w:rPr>
          <w:lang w:eastAsia="ja-JP"/>
        </w:rPr>
        <w:t xml:space="preserve">Questions: </w:t>
      </w:r>
    </w:p>
    <w:p w14:paraId="790D4F32" w14:textId="02F1E275" w:rsidR="00F227BF" w:rsidRDefault="00F227BF" w:rsidP="001D1355">
      <w:pPr>
        <w:rPr>
          <w:lang w:eastAsia="ja-JP"/>
        </w:rPr>
      </w:pPr>
      <w:r>
        <w:rPr>
          <w:lang w:eastAsia="ja-JP"/>
        </w:rPr>
        <w:t xml:space="preserve">- Would the anchor change of Rice parameter improve VVC performance in lossless coding also for </w:t>
      </w:r>
      <w:proofErr w:type="gramStart"/>
      <w:r>
        <w:rPr>
          <w:lang w:eastAsia="ja-JP"/>
        </w:rPr>
        <w:t>10 bit</w:t>
      </w:r>
      <w:proofErr w:type="gramEnd"/>
      <w:r>
        <w:rPr>
          <w:lang w:eastAsia="ja-JP"/>
        </w:rPr>
        <w:t xml:space="preserve"> data? Possibly, but was not investigated.</w:t>
      </w:r>
    </w:p>
    <w:p w14:paraId="4B48744C" w14:textId="4718A9DF" w:rsidR="001D1355" w:rsidRDefault="00F227BF" w:rsidP="001D1355">
      <w:pPr>
        <w:rPr>
          <w:lang w:eastAsia="ja-JP"/>
        </w:rPr>
      </w:pPr>
      <w:r>
        <w:rPr>
          <w:lang w:eastAsia="ja-JP"/>
        </w:rPr>
        <w:t xml:space="preserve">- What is the gain of anchor versus HM in normal QP range? JVET-V0150 might give an answer. </w:t>
      </w:r>
    </w:p>
    <w:p w14:paraId="1839BB3D" w14:textId="79D0C3DC" w:rsidR="00F227BF" w:rsidRDefault="00F227BF" w:rsidP="001D1355">
      <w:pPr>
        <w:rPr>
          <w:lang w:eastAsia="ja-JP"/>
        </w:rPr>
      </w:pPr>
    </w:p>
    <w:p w14:paraId="2EA55580" w14:textId="77777777" w:rsidR="00F227BF" w:rsidRPr="00F227BF" w:rsidRDefault="00F227BF" w:rsidP="00F11648">
      <w:pPr>
        <w:rPr>
          <w:b/>
          <w:bCs/>
          <w:lang w:val="en-US" w:eastAsia="ja-JP"/>
        </w:rPr>
      </w:pPr>
      <w:r w:rsidRPr="00F227BF">
        <w:rPr>
          <w:b/>
          <w:bCs/>
          <w:lang w:val="en-US" w:eastAsia="ja-JP"/>
        </w:rPr>
        <w:t xml:space="preserve">Tests on </w:t>
      </w:r>
      <w:r w:rsidRPr="00F11648">
        <w:rPr>
          <w:lang w:val="en-US" w:eastAsia="ja-JP"/>
        </w:rPr>
        <w:t>Regular</w:t>
      </w:r>
      <w:r w:rsidRPr="00F227BF">
        <w:rPr>
          <w:b/>
          <w:bCs/>
          <w:lang w:val="en-US" w:eastAsia="ja-JP"/>
        </w:rPr>
        <w:t xml:space="preserve"> Residual Coding (RRC)</w:t>
      </w:r>
    </w:p>
    <w:p w14:paraId="17CDEB5D" w14:textId="77777777" w:rsidR="00F227BF" w:rsidRPr="00F227BF" w:rsidRDefault="00F227BF" w:rsidP="00F227BF">
      <w:pPr>
        <w:rPr>
          <w:lang w:val="en-US" w:eastAsia="ja-JP"/>
        </w:rPr>
      </w:pPr>
      <w:r w:rsidRPr="00F227BF">
        <w:rPr>
          <w:lang w:val="en-US" w:eastAsia="ja-JP"/>
        </w:rPr>
        <w:t>This test category includes 8 tests studying proposed changes in the Regular Residual Coding (RRC) method of VVC for purpose of High Bit Depth Coding.</w:t>
      </w:r>
    </w:p>
    <w:tbl>
      <w:tblPr>
        <w:tblW w:w="0" w:type="auto"/>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ook w:val="04A0" w:firstRow="1" w:lastRow="0" w:firstColumn="1" w:lastColumn="0" w:noHBand="0" w:noVBand="1"/>
      </w:tblPr>
      <w:tblGrid>
        <w:gridCol w:w="846"/>
        <w:gridCol w:w="2518"/>
        <w:gridCol w:w="1876"/>
        <w:gridCol w:w="2126"/>
        <w:gridCol w:w="1984"/>
      </w:tblGrid>
      <w:tr w:rsidR="00F227BF" w:rsidRPr="00F227BF" w14:paraId="44320FAC" w14:textId="77777777" w:rsidTr="00F227BF">
        <w:trPr>
          <w:trHeight w:val="241"/>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51CB1CC9" w14:textId="77777777" w:rsidR="00F227BF" w:rsidRPr="00F227BF" w:rsidRDefault="00F227BF" w:rsidP="00F227BF">
            <w:pPr>
              <w:rPr>
                <w:lang w:eastAsia="ja-JP"/>
              </w:rPr>
            </w:pPr>
            <w:r w:rsidRPr="00F227BF">
              <w:rPr>
                <w:b/>
                <w:bCs/>
                <w:lang w:eastAsia="ja-JP"/>
              </w:rPr>
              <w:t>Test</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781C283A" w14:textId="77777777" w:rsidR="00F227BF" w:rsidRPr="00F227BF" w:rsidRDefault="00F227BF" w:rsidP="00F227BF">
            <w:pPr>
              <w:rPr>
                <w:lang w:eastAsia="ja-JP"/>
              </w:rPr>
            </w:pPr>
            <w:r w:rsidRPr="00F227BF">
              <w:rPr>
                <w:b/>
                <w:bCs/>
                <w:lang w:eastAsia="ja-JP"/>
              </w:rPr>
              <w:t>Tester</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6B4037C6" w14:textId="77777777" w:rsidR="00F227BF" w:rsidRPr="00F227BF" w:rsidRDefault="00F227BF" w:rsidP="00F227BF">
            <w:pPr>
              <w:rPr>
                <w:lang w:eastAsia="ja-JP"/>
              </w:rPr>
            </w:pPr>
            <w:r w:rsidRPr="00F227BF">
              <w:rPr>
                <w:b/>
                <w:bCs/>
                <w:lang w:eastAsia="ja-JP"/>
              </w:rPr>
              <w:t>Description Document</w:t>
            </w: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19A886C4" w14:textId="77777777" w:rsidR="00F227BF" w:rsidRPr="00F227BF" w:rsidRDefault="00F227BF" w:rsidP="00F227BF">
            <w:pPr>
              <w:rPr>
                <w:lang w:eastAsia="ja-JP"/>
              </w:rPr>
            </w:pPr>
            <w:r w:rsidRPr="00F227BF">
              <w:rPr>
                <w:b/>
                <w:bCs/>
                <w:lang w:eastAsia="ja-JP"/>
              </w:rPr>
              <w:t>Cross checker</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7146CCF7" w14:textId="77777777" w:rsidR="00F227BF" w:rsidRPr="00F227BF" w:rsidRDefault="00F227BF" w:rsidP="00F227BF">
            <w:pPr>
              <w:rPr>
                <w:b/>
                <w:bCs/>
                <w:lang w:eastAsia="ja-JP"/>
              </w:rPr>
            </w:pPr>
            <w:r w:rsidRPr="00F227BF">
              <w:rPr>
                <w:b/>
                <w:bCs/>
                <w:lang w:eastAsia="ja-JP"/>
              </w:rPr>
              <w:t>Cross-</w:t>
            </w:r>
            <w:proofErr w:type="spellStart"/>
            <w:r w:rsidRPr="00F227BF">
              <w:rPr>
                <w:b/>
                <w:bCs/>
                <w:lang w:eastAsia="ja-JP"/>
              </w:rPr>
              <w:t>chek</w:t>
            </w:r>
            <w:proofErr w:type="spellEnd"/>
            <w:r w:rsidRPr="00F227BF">
              <w:rPr>
                <w:b/>
                <w:bCs/>
                <w:lang w:eastAsia="ja-JP"/>
              </w:rPr>
              <w:t xml:space="preserve"> document</w:t>
            </w:r>
          </w:p>
        </w:tc>
      </w:tr>
      <w:tr w:rsidR="00F227BF" w:rsidRPr="00F227BF" w14:paraId="7E477901"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4F9021B6" w14:textId="77777777" w:rsidR="00F227BF" w:rsidRPr="00F227BF" w:rsidRDefault="00F227BF" w:rsidP="00F227BF">
            <w:pPr>
              <w:rPr>
                <w:lang w:eastAsia="ja-JP"/>
              </w:rPr>
            </w:pPr>
            <w:r w:rsidRPr="00F227BF">
              <w:rPr>
                <w:lang w:eastAsia="ja-JP"/>
              </w:rPr>
              <w:t>CE-1.1</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676A0FFE" w14:textId="77777777" w:rsidR="00F227BF" w:rsidRPr="00F227BF" w:rsidRDefault="00F227BF" w:rsidP="00F227BF">
            <w:pPr>
              <w:rPr>
                <w:lang w:eastAsia="ja-JP"/>
              </w:rPr>
            </w:pPr>
            <w:r w:rsidRPr="00F227BF">
              <w:rPr>
                <w:lang w:eastAsia="ja-JP"/>
              </w:rPr>
              <w:t>Dmytro Rusanovskyy</w:t>
            </w:r>
          </w:p>
          <w:p w14:paraId="6AF46B0C" w14:textId="77777777" w:rsidR="00F227BF" w:rsidRPr="00F227BF" w:rsidRDefault="00F227BF" w:rsidP="00F227BF">
            <w:pPr>
              <w:rPr>
                <w:lang w:eastAsia="ja-JP"/>
              </w:rPr>
            </w:pPr>
            <w:r w:rsidRPr="00F227BF">
              <w:rPr>
                <w:lang w:eastAsia="ja-JP"/>
              </w:rPr>
              <w:t>(Qualcomm)</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DBB9B27" w14:textId="77777777" w:rsidR="00F227BF" w:rsidRPr="00F227BF" w:rsidRDefault="00C03DA2" w:rsidP="00F227BF">
            <w:pPr>
              <w:rPr>
                <w:lang w:eastAsia="ja-JP"/>
              </w:rPr>
            </w:pPr>
            <w:hyperlink r:id="rId198" w:history="1">
              <w:r w:rsidR="00F227BF" w:rsidRPr="00F227BF">
                <w:rPr>
                  <w:rStyle w:val="Hyperlink"/>
                  <w:lang w:val="en-US" w:eastAsia="ja-JP"/>
                </w:rPr>
                <w:t>JVET-V0052</w:t>
              </w:r>
            </w:hyperlink>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613C014E" w14:textId="77777777" w:rsidR="00F227BF" w:rsidRPr="00F227BF" w:rsidRDefault="00F227BF" w:rsidP="00F227BF">
            <w:pPr>
              <w:rPr>
                <w:lang w:eastAsia="ja-JP"/>
              </w:rPr>
            </w:pPr>
            <w:r w:rsidRPr="00F227BF">
              <w:rPr>
                <w:lang w:eastAsia="ja-JP"/>
              </w:rPr>
              <w:t xml:space="preserve">Mohammed Golam </w:t>
            </w:r>
            <w:proofErr w:type="spellStart"/>
            <w:r w:rsidRPr="00F227BF">
              <w:rPr>
                <w:lang w:eastAsia="ja-JP"/>
              </w:rPr>
              <w:t>Sarwer</w:t>
            </w:r>
            <w:proofErr w:type="spellEnd"/>
            <w:r w:rsidRPr="00F227BF">
              <w:rPr>
                <w:lang w:eastAsia="ja-JP"/>
              </w:rPr>
              <w:br/>
              <w:t>(Alibaba)</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560AFAE1" w14:textId="77777777" w:rsidR="00F227BF" w:rsidRPr="00F227BF" w:rsidRDefault="00F227BF" w:rsidP="00F227BF">
            <w:pPr>
              <w:rPr>
                <w:lang w:eastAsia="ja-JP"/>
              </w:rPr>
            </w:pPr>
            <w:r w:rsidRPr="00F227BF">
              <w:rPr>
                <w:lang w:val="en-US" w:eastAsia="ja-JP"/>
              </w:rPr>
              <w:t>JVET-V0156</w:t>
            </w:r>
          </w:p>
        </w:tc>
      </w:tr>
      <w:tr w:rsidR="00F227BF" w:rsidRPr="00F227BF" w14:paraId="5731FEAE"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16FA1174" w14:textId="77777777" w:rsidR="00F227BF" w:rsidRPr="00F227BF" w:rsidRDefault="00F227BF" w:rsidP="00F227BF">
            <w:pPr>
              <w:rPr>
                <w:lang w:eastAsia="ja-JP"/>
              </w:rPr>
            </w:pPr>
            <w:r w:rsidRPr="00F227BF">
              <w:rPr>
                <w:lang w:eastAsia="ja-JP"/>
              </w:rPr>
              <w:t>CE-1.2</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127C4CCF" w14:textId="77777777" w:rsidR="00F227BF" w:rsidRPr="00F227BF" w:rsidRDefault="00F227BF" w:rsidP="00F227BF">
            <w:pPr>
              <w:rPr>
                <w:lang w:eastAsia="ja-JP"/>
              </w:rPr>
            </w:pPr>
            <w:r w:rsidRPr="00F227BF">
              <w:rPr>
                <w:lang w:eastAsia="ja-JP"/>
              </w:rPr>
              <w:t>Dmytro Rusanovskyy</w:t>
            </w:r>
          </w:p>
          <w:p w14:paraId="459B677B" w14:textId="77777777" w:rsidR="00F227BF" w:rsidRPr="00F227BF" w:rsidRDefault="00F227BF" w:rsidP="00F227BF">
            <w:pPr>
              <w:rPr>
                <w:lang w:eastAsia="ja-JP"/>
              </w:rPr>
            </w:pPr>
            <w:r w:rsidRPr="00F227BF">
              <w:rPr>
                <w:lang w:eastAsia="ja-JP"/>
              </w:rPr>
              <w:t>(Qualcomm)</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75DDC20E" w14:textId="77777777" w:rsidR="00F227BF" w:rsidRPr="00F227BF" w:rsidRDefault="00C03DA2" w:rsidP="00F227BF">
            <w:pPr>
              <w:rPr>
                <w:lang w:eastAsia="ja-JP"/>
              </w:rPr>
            </w:pPr>
            <w:hyperlink r:id="rId199" w:history="1">
              <w:r w:rsidR="00F227BF" w:rsidRPr="00F227BF">
                <w:rPr>
                  <w:rStyle w:val="Hyperlink"/>
                  <w:lang w:val="en-US" w:eastAsia="ja-JP"/>
                </w:rPr>
                <w:t>JVET-V0052</w:t>
              </w:r>
            </w:hyperlink>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576A9443" w14:textId="77777777" w:rsidR="00F227BF" w:rsidRPr="00F227BF" w:rsidRDefault="00F227BF" w:rsidP="00F227BF">
            <w:pPr>
              <w:rPr>
                <w:lang w:val="de-DE" w:eastAsia="ja-JP"/>
              </w:rPr>
            </w:pPr>
            <w:r w:rsidRPr="00F227BF">
              <w:rPr>
                <w:lang w:val="de-DE" w:eastAsia="ja-JP"/>
              </w:rPr>
              <w:t>Tomonori Hashimoto</w:t>
            </w:r>
          </w:p>
          <w:p w14:paraId="2EC6ADE0" w14:textId="77777777" w:rsidR="00F227BF" w:rsidRPr="00F227BF" w:rsidRDefault="00F227BF" w:rsidP="00F227BF">
            <w:pPr>
              <w:rPr>
                <w:lang w:eastAsia="ja-JP"/>
              </w:rPr>
            </w:pPr>
            <w:r w:rsidRPr="00F227BF">
              <w:rPr>
                <w:lang w:eastAsia="ja-JP"/>
              </w:rPr>
              <w:t>(Sharp)</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1709348F" w14:textId="77777777" w:rsidR="00F227BF" w:rsidRPr="00F227BF" w:rsidRDefault="00F227BF" w:rsidP="00F227BF">
            <w:pPr>
              <w:rPr>
                <w:lang w:val="de-DE" w:eastAsia="ja-JP"/>
              </w:rPr>
            </w:pPr>
            <w:r w:rsidRPr="00F227BF">
              <w:rPr>
                <w:lang w:val="de-DE" w:eastAsia="ja-JP"/>
              </w:rPr>
              <w:t>JVET-V0138</w:t>
            </w:r>
          </w:p>
        </w:tc>
      </w:tr>
      <w:tr w:rsidR="00F227BF" w:rsidRPr="00F227BF" w14:paraId="0A674C7C"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40443E9" w14:textId="77777777" w:rsidR="00F227BF" w:rsidRPr="00F227BF" w:rsidRDefault="00F227BF" w:rsidP="00F227BF">
            <w:pPr>
              <w:rPr>
                <w:lang w:eastAsia="ja-JP"/>
              </w:rPr>
            </w:pPr>
            <w:r w:rsidRPr="00F227BF">
              <w:rPr>
                <w:lang w:eastAsia="ja-JP"/>
              </w:rPr>
              <w:t>CE-1.3</w:t>
            </w:r>
          </w:p>
        </w:tc>
        <w:tc>
          <w:tcPr>
            <w:tcW w:w="8504" w:type="dxa"/>
            <w:gridSpan w:val="4"/>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22AE0E4C" w14:textId="77777777" w:rsidR="00F227BF" w:rsidRPr="00F227BF" w:rsidRDefault="00F227BF" w:rsidP="00F227BF">
            <w:pPr>
              <w:rPr>
                <w:lang w:eastAsia="ja-JP"/>
              </w:rPr>
            </w:pPr>
            <w:proofErr w:type="spellStart"/>
            <w:r w:rsidRPr="00F227BF">
              <w:rPr>
                <w:lang w:eastAsia="ja-JP"/>
              </w:rPr>
              <w:t>Widthrawn</w:t>
            </w:r>
            <w:proofErr w:type="spellEnd"/>
          </w:p>
        </w:tc>
      </w:tr>
      <w:tr w:rsidR="00F227BF" w:rsidRPr="00F227BF" w14:paraId="3DAACCA0"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7EDE07A" w14:textId="77777777" w:rsidR="00F227BF" w:rsidRPr="00F227BF" w:rsidRDefault="00F227BF" w:rsidP="00F227BF">
            <w:pPr>
              <w:rPr>
                <w:lang w:eastAsia="ja-JP"/>
              </w:rPr>
            </w:pPr>
            <w:r w:rsidRPr="00F227BF">
              <w:rPr>
                <w:lang w:eastAsia="ja-JP"/>
              </w:rPr>
              <w:t>CE-1.4</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BC98156" w14:textId="77777777" w:rsidR="00F227BF" w:rsidRPr="00F227BF" w:rsidRDefault="00F227BF" w:rsidP="00F227BF">
            <w:pPr>
              <w:rPr>
                <w:lang w:eastAsia="ja-JP"/>
              </w:rPr>
            </w:pPr>
            <w:r w:rsidRPr="00F227BF">
              <w:rPr>
                <w:lang w:eastAsia="ja-JP"/>
              </w:rPr>
              <w:t>Dmytro Rusanovskyy</w:t>
            </w:r>
          </w:p>
          <w:p w14:paraId="3C7391FD" w14:textId="77777777" w:rsidR="00F227BF" w:rsidRPr="00F227BF" w:rsidRDefault="00F227BF" w:rsidP="00F227BF">
            <w:pPr>
              <w:rPr>
                <w:lang w:eastAsia="ja-JP"/>
              </w:rPr>
            </w:pPr>
            <w:r w:rsidRPr="00F227BF">
              <w:rPr>
                <w:lang w:eastAsia="ja-JP"/>
              </w:rPr>
              <w:t>(Qualcomm)</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8B47745" w14:textId="77777777" w:rsidR="00F227BF" w:rsidRPr="00F227BF" w:rsidRDefault="00C03DA2" w:rsidP="00F227BF">
            <w:pPr>
              <w:rPr>
                <w:lang w:eastAsia="ja-JP"/>
              </w:rPr>
            </w:pPr>
            <w:hyperlink r:id="rId200" w:history="1">
              <w:r w:rsidR="00F227BF" w:rsidRPr="00F227BF">
                <w:rPr>
                  <w:rStyle w:val="Hyperlink"/>
                  <w:lang w:val="en-US" w:eastAsia="ja-JP"/>
                </w:rPr>
                <w:t>JVET-V0052</w:t>
              </w:r>
            </w:hyperlink>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7E505C2B" w14:textId="77777777" w:rsidR="00F227BF" w:rsidRPr="00F227BF" w:rsidRDefault="00F227BF" w:rsidP="00F227BF">
            <w:pPr>
              <w:rPr>
                <w:lang w:eastAsia="ja-JP"/>
              </w:rPr>
            </w:pPr>
            <w:r w:rsidRPr="00F227BF">
              <w:rPr>
                <w:lang w:eastAsia="ja-JP"/>
              </w:rPr>
              <w:t>Adrian Browne</w:t>
            </w:r>
          </w:p>
          <w:p w14:paraId="6BECD01C" w14:textId="77777777" w:rsidR="00F227BF" w:rsidRPr="00F227BF" w:rsidRDefault="00F227BF" w:rsidP="00F227BF">
            <w:pPr>
              <w:rPr>
                <w:lang w:eastAsia="ja-JP"/>
              </w:rPr>
            </w:pPr>
            <w:r w:rsidRPr="00F227BF">
              <w:rPr>
                <w:lang w:eastAsia="ja-JP"/>
              </w:rPr>
              <w:t>(Sony)</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76F8B0FD" w14:textId="77777777" w:rsidR="00F227BF" w:rsidRPr="00F227BF" w:rsidRDefault="00F227BF" w:rsidP="00F227BF">
            <w:pPr>
              <w:rPr>
                <w:lang w:eastAsia="ja-JP"/>
              </w:rPr>
            </w:pPr>
            <w:r w:rsidRPr="00F227BF">
              <w:rPr>
                <w:lang w:eastAsia="ja-JP"/>
              </w:rPr>
              <w:t>JVET-V0134</w:t>
            </w:r>
          </w:p>
        </w:tc>
      </w:tr>
      <w:tr w:rsidR="00F227BF" w:rsidRPr="00F227BF" w14:paraId="5F5981FA"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5C78F38F" w14:textId="77777777" w:rsidR="00F227BF" w:rsidRPr="00F227BF" w:rsidRDefault="00F227BF" w:rsidP="00F227BF">
            <w:pPr>
              <w:rPr>
                <w:lang w:eastAsia="ja-JP"/>
              </w:rPr>
            </w:pPr>
            <w:r w:rsidRPr="00F227BF">
              <w:rPr>
                <w:lang w:eastAsia="ja-JP"/>
              </w:rPr>
              <w:t>CE-1.5</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2724A232" w14:textId="77777777" w:rsidR="00F227BF" w:rsidRPr="00F227BF" w:rsidRDefault="00F227BF" w:rsidP="00F227BF">
            <w:pPr>
              <w:rPr>
                <w:lang w:eastAsia="ja-JP"/>
              </w:rPr>
            </w:pPr>
            <w:r w:rsidRPr="00F227BF">
              <w:rPr>
                <w:lang w:eastAsia="ja-JP"/>
              </w:rPr>
              <w:t>Adrian Browne</w:t>
            </w:r>
          </w:p>
          <w:p w14:paraId="436F2B8F" w14:textId="77777777" w:rsidR="00F227BF" w:rsidRPr="00F227BF" w:rsidRDefault="00F227BF" w:rsidP="00F227BF">
            <w:pPr>
              <w:rPr>
                <w:lang w:eastAsia="ja-JP"/>
              </w:rPr>
            </w:pPr>
            <w:r w:rsidRPr="00F227BF">
              <w:rPr>
                <w:lang w:eastAsia="ja-JP"/>
              </w:rPr>
              <w:t>(Sony)</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1AE6ED29" w14:textId="77777777" w:rsidR="00F227BF" w:rsidRPr="00F227BF" w:rsidRDefault="00C03DA2" w:rsidP="00F227BF">
            <w:pPr>
              <w:rPr>
                <w:lang w:eastAsia="ja-JP"/>
              </w:rPr>
            </w:pPr>
            <w:hyperlink r:id="rId201" w:history="1">
              <w:r w:rsidR="00F227BF" w:rsidRPr="00F227BF">
                <w:rPr>
                  <w:rStyle w:val="Hyperlink"/>
                  <w:lang w:val="en-US" w:eastAsia="ja-JP"/>
                </w:rPr>
                <w:t>JVET-V0050</w:t>
              </w:r>
            </w:hyperlink>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2824FA10" w14:textId="77777777" w:rsidR="00F227BF" w:rsidRPr="00F227BF" w:rsidRDefault="00F227BF" w:rsidP="00F227BF">
            <w:pPr>
              <w:rPr>
                <w:lang w:eastAsia="ja-JP"/>
              </w:rPr>
            </w:pPr>
            <w:r w:rsidRPr="00F227BF">
              <w:rPr>
                <w:lang w:eastAsia="ja-JP"/>
              </w:rPr>
              <w:t>Dmytro Rusanovskyy</w:t>
            </w:r>
          </w:p>
          <w:p w14:paraId="2D9A0C2F" w14:textId="77777777" w:rsidR="00F227BF" w:rsidRPr="00F227BF" w:rsidRDefault="00F227BF" w:rsidP="00F227BF">
            <w:pPr>
              <w:rPr>
                <w:lang w:eastAsia="ja-JP"/>
              </w:rPr>
            </w:pPr>
            <w:r w:rsidRPr="00F227BF">
              <w:rPr>
                <w:lang w:eastAsia="ja-JP"/>
              </w:rPr>
              <w:t>(Qualcomm)</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09D22EC9" w14:textId="77777777" w:rsidR="00F227BF" w:rsidRPr="00F227BF" w:rsidRDefault="00C03DA2" w:rsidP="00F227BF">
            <w:pPr>
              <w:rPr>
                <w:lang w:eastAsia="ja-JP"/>
              </w:rPr>
            </w:pPr>
            <w:hyperlink r:id="rId202" w:history="1">
              <w:r w:rsidR="00F227BF" w:rsidRPr="00F227BF">
                <w:rPr>
                  <w:rStyle w:val="Hyperlink"/>
                  <w:lang w:val="en-US" w:eastAsia="ja-JP"/>
                </w:rPr>
                <w:t>JVET-V0139</w:t>
              </w:r>
            </w:hyperlink>
          </w:p>
        </w:tc>
      </w:tr>
      <w:tr w:rsidR="00F227BF" w:rsidRPr="00F227BF" w14:paraId="6C6015C6"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07DC2D10" w14:textId="77777777" w:rsidR="00F227BF" w:rsidRPr="00F227BF" w:rsidRDefault="00F227BF" w:rsidP="00F227BF">
            <w:pPr>
              <w:rPr>
                <w:lang w:eastAsia="ja-JP"/>
              </w:rPr>
            </w:pPr>
            <w:r w:rsidRPr="00F227BF">
              <w:rPr>
                <w:lang w:eastAsia="ja-JP"/>
              </w:rPr>
              <w:t>CE-1.6</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24B97F1A" w14:textId="77777777" w:rsidR="00F227BF" w:rsidRPr="00F227BF" w:rsidRDefault="00F227BF" w:rsidP="00F227BF">
            <w:pPr>
              <w:rPr>
                <w:lang w:eastAsia="ja-JP"/>
              </w:rPr>
            </w:pPr>
            <w:r w:rsidRPr="00F227BF">
              <w:rPr>
                <w:lang w:eastAsia="ja-JP"/>
              </w:rPr>
              <w:t>Adrian Browne</w:t>
            </w:r>
          </w:p>
          <w:p w14:paraId="7B4DDC70" w14:textId="77777777" w:rsidR="00F227BF" w:rsidRPr="00F227BF" w:rsidRDefault="00F227BF" w:rsidP="00F227BF">
            <w:pPr>
              <w:rPr>
                <w:lang w:val="de-DE" w:eastAsia="ja-JP"/>
              </w:rPr>
            </w:pPr>
            <w:r w:rsidRPr="00F227BF">
              <w:rPr>
                <w:lang w:eastAsia="ja-JP"/>
              </w:rPr>
              <w:t>(Sony)</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750EA647" w14:textId="77777777" w:rsidR="00F227BF" w:rsidRPr="00F227BF" w:rsidRDefault="00C03DA2" w:rsidP="00F227BF">
            <w:pPr>
              <w:rPr>
                <w:lang w:eastAsia="ja-JP"/>
              </w:rPr>
            </w:pPr>
            <w:hyperlink r:id="rId203" w:history="1">
              <w:r w:rsidR="00F227BF" w:rsidRPr="00F227BF">
                <w:rPr>
                  <w:rStyle w:val="Hyperlink"/>
                  <w:lang w:val="en-US" w:eastAsia="ja-JP"/>
                </w:rPr>
                <w:t>JVET-V0050</w:t>
              </w:r>
            </w:hyperlink>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4E0DD9B8" w14:textId="77777777" w:rsidR="00F227BF" w:rsidRPr="00F227BF" w:rsidRDefault="00F227BF" w:rsidP="00F227BF">
            <w:pPr>
              <w:rPr>
                <w:lang w:eastAsia="ja-JP"/>
              </w:rPr>
            </w:pPr>
            <w:r w:rsidRPr="00F227BF">
              <w:rPr>
                <w:lang w:eastAsia="ja-JP"/>
              </w:rPr>
              <w:t>Dmytro Rusanovskyy</w:t>
            </w:r>
          </w:p>
          <w:p w14:paraId="04663F4A" w14:textId="77777777" w:rsidR="00F227BF" w:rsidRPr="00F227BF" w:rsidRDefault="00F227BF" w:rsidP="00F227BF">
            <w:pPr>
              <w:rPr>
                <w:lang w:eastAsia="ja-JP"/>
              </w:rPr>
            </w:pPr>
            <w:r w:rsidRPr="00F227BF">
              <w:rPr>
                <w:lang w:eastAsia="ja-JP"/>
              </w:rPr>
              <w:t>(Qualcomm)</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6196AC62" w14:textId="77777777" w:rsidR="00F227BF" w:rsidRPr="00F227BF" w:rsidRDefault="00C03DA2" w:rsidP="00F227BF">
            <w:pPr>
              <w:rPr>
                <w:lang w:eastAsia="ja-JP"/>
              </w:rPr>
            </w:pPr>
            <w:hyperlink r:id="rId204" w:history="1">
              <w:r w:rsidR="00F227BF" w:rsidRPr="00F227BF">
                <w:rPr>
                  <w:rStyle w:val="Hyperlink"/>
                  <w:lang w:val="en-US" w:eastAsia="ja-JP"/>
                </w:rPr>
                <w:t>JVET-V0139</w:t>
              </w:r>
            </w:hyperlink>
          </w:p>
        </w:tc>
      </w:tr>
      <w:tr w:rsidR="00F227BF" w:rsidRPr="00F227BF" w14:paraId="7AABE727"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D303588" w14:textId="77777777" w:rsidR="00F227BF" w:rsidRPr="00F227BF" w:rsidRDefault="00F227BF" w:rsidP="00F227BF">
            <w:pPr>
              <w:rPr>
                <w:lang w:eastAsia="ja-JP"/>
              </w:rPr>
            </w:pPr>
            <w:r w:rsidRPr="00F227BF">
              <w:rPr>
                <w:lang w:eastAsia="ja-JP"/>
              </w:rPr>
              <w:t>CE-1.7</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7D826BC2" w14:textId="77777777" w:rsidR="00F227BF" w:rsidRPr="00F227BF" w:rsidRDefault="00F227BF" w:rsidP="00F227BF">
            <w:pPr>
              <w:rPr>
                <w:lang w:val="de-DE" w:eastAsia="ja-JP"/>
              </w:rPr>
            </w:pPr>
            <w:r w:rsidRPr="00F227BF">
              <w:rPr>
                <w:lang w:val="de-DE" w:eastAsia="ja-JP"/>
              </w:rPr>
              <w:t>Tomonori Hashimoto</w:t>
            </w:r>
          </w:p>
          <w:p w14:paraId="0F6CEB03" w14:textId="77777777" w:rsidR="00F227BF" w:rsidRPr="00F227BF" w:rsidRDefault="00F227BF" w:rsidP="00F227BF">
            <w:pPr>
              <w:rPr>
                <w:lang w:val="de-DE" w:eastAsia="ja-JP"/>
              </w:rPr>
            </w:pPr>
            <w:r w:rsidRPr="00F227BF">
              <w:rPr>
                <w:lang w:eastAsia="ja-JP"/>
              </w:rPr>
              <w:t>(Sharp)</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60809D8A" w14:textId="77777777" w:rsidR="00F227BF" w:rsidRPr="00F227BF" w:rsidRDefault="00C03DA2" w:rsidP="00F227BF">
            <w:pPr>
              <w:rPr>
                <w:lang w:eastAsia="ja-JP"/>
              </w:rPr>
            </w:pPr>
            <w:hyperlink r:id="rId205" w:history="1">
              <w:r w:rsidR="00F227BF" w:rsidRPr="00F227BF">
                <w:rPr>
                  <w:rStyle w:val="Hyperlink"/>
                  <w:lang w:val="en-US" w:eastAsia="ja-JP"/>
                </w:rPr>
                <w:t>JVET-V0046</w:t>
              </w:r>
            </w:hyperlink>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4128B3F7" w14:textId="77777777" w:rsidR="00F227BF" w:rsidRPr="00F227BF" w:rsidRDefault="00F227BF" w:rsidP="00F227BF">
            <w:pPr>
              <w:rPr>
                <w:lang w:eastAsia="ja-JP"/>
              </w:rPr>
            </w:pPr>
            <w:r w:rsidRPr="00F227BF">
              <w:rPr>
                <w:lang w:eastAsia="ja-JP"/>
              </w:rPr>
              <w:t>Dmytro Rusanovskyy</w:t>
            </w:r>
          </w:p>
          <w:p w14:paraId="518CD5BC" w14:textId="77777777" w:rsidR="00F227BF" w:rsidRPr="00F227BF" w:rsidRDefault="00F227BF" w:rsidP="00F227BF">
            <w:pPr>
              <w:rPr>
                <w:lang w:eastAsia="ja-JP"/>
              </w:rPr>
            </w:pPr>
            <w:r w:rsidRPr="00F227BF">
              <w:rPr>
                <w:lang w:eastAsia="ja-JP"/>
              </w:rPr>
              <w:t>(Qualcomm)</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22F06052" w14:textId="77777777" w:rsidR="00F227BF" w:rsidRPr="00F227BF" w:rsidRDefault="00C03DA2" w:rsidP="00F227BF">
            <w:pPr>
              <w:rPr>
                <w:lang w:eastAsia="ja-JP"/>
              </w:rPr>
            </w:pPr>
            <w:hyperlink r:id="rId206" w:history="1">
              <w:r w:rsidR="00F227BF" w:rsidRPr="00F227BF">
                <w:rPr>
                  <w:rStyle w:val="Hyperlink"/>
                  <w:lang w:val="en-US" w:eastAsia="ja-JP"/>
                </w:rPr>
                <w:t>JVET-V0140</w:t>
              </w:r>
            </w:hyperlink>
          </w:p>
        </w:tc>
      </w:tr>
      <w:tr w:rsidR="00F227BF" w:rsidRPr="00F227BF" w14:paraId="42D0C86F"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2FCFBA4E" w14:textId="77777777" w:rsidR="00F227BF" w:rsidRPr="00F227BF" w:rsidRDefault="00F227BF" w:rsidP="00F227BF">
            <w:pPr>
              <w:rPr>
                <w:lang w:eastAsia="ja-JP"/>
              </w:rPr>
            </w:pPr>
            <w:r w:rsidRPr="00F227BF">
              <w:rPr>
                <w:lang w:eastAsia="ja-JP"/>
              </w:rPr>
              <w:t>CE-1.8</w:t>
            </w:r>
          </w:p>
        </w:tc>
        <w:tc>
          <w:tcPr>
            <w:tcW w:w="8504" w:type="dxa"/>
            <w:gridSpan w:val="4"/>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4F2B14FB" w14:textId="5931C6EA" w:rsidR="00F227BF" w:rsidRPr="00F227BF" w:rsidRDefault="00F227BF" w:rsidP="00F227BF">
            <w:pPr>
              <w:rPr>
                <w:b/>
                <w:bCs/>
                <w:lang w:eastAsia="ja-JP"/>
              </w:rPr>
            </w:pPr>
            <w:r w:rsidRPr="00F227BF">
              <w:rPr>
                <w:lang w:eastAsia="ja-JP"/>
              </w:rPr>
              <w:t>With</w:t>
            </w:r>
            <w:r>
              <w:rPr>
                <w:lang w:eastAsia="ja-JP"/>
              </w:rPr>
              <w:t>d</w:t>
            </w:r>
            <w:r w:rsidRPr="00F227BF">
              <w:rPr>
                <w:lang w:eastAsia="ja-JP"/>
              </w:rPr>
              <w:t>rawn</w:t>
            </w:r>
          </w:p>
        </w:tc>
      </w:tr>
    </w:tbl>
    <w:p w14:paraId="5EA62FB3" w14:textId="1E34FEE4" w:rsidR="00F227BF" w:rsidRDefault="00F227BF" w:rsidP="00F227BF">
      <w:pPr>
        <w:rPr>
          <w:lang w:val="en-US" w:eastAsia="ja-JP"/>
        </w:rPr>
      </w:pPr>
    </w:p>
    <w:p w14:paraId="48232ED5" w14:textId="77777777" w:rsidR="00F227BF" w:rsidRPr="00F227BF" w:rsidRDefault="00F227BF" w:rsidP="00F227BF">
      <w:pPr>
        <w:rPr>
          <w:lang w:val="en-US" w:eastAsia="ja-JP"/>
        </w:rPr>
      </w:pPr>
      <w:r w:rsidRPr="00F227BF">
        <w:rPr>
          <w:lang w:val="en-US" w:eastAsia="ja-JP"/>
        </w:rPr>
        <w:t xml:space="preserve">Table 2.2. Simulation results for RRC tests, 12 bits data, CE CTC, </w:t>
      </w:r>
      <w:proofErr w:type="spellStart"/>
      <w:r w:rsidRPr="00F227BF">
        <w:rPr>
          <w:lang w:val="en-US" w:eastAsia="ja-JP"/>
        </w:rPr>
        <w:t>LowQP</w:t>
      </w:r>
      <w:proofErr w:type="spellEnd"/>
      <w:r w:rsidRPr="00F227BF">
        <w:rPr>
          <w:lang w:val="en-US" w:eastAsia="ja-JP"/>
        </w:rPr>
        <w:t xml:space="preserve"> test configuration.</w:t>
      </w:r>
    </w:p>
    <w:tbl>
      <w:tblPr>
        <w:tblW w:w="5000" w:type="pct"/>
        <w:tblLook w:val="04A0" w:firstRow="1" w:lastRow="0" w:firstColumn="1" w:lastColumn="0" w:noHBand="0" w:noVBand="1"/>
      </w:tblPr>
      <w:tblGrid>
        <w:gridCol w:w="599"/>
        <w:gridCol w:w="903"/>
        <w:gridCol w:w="759"/>
        <w:gridCol w:w="760"/>
        <w:gridCol w:w="760"/>
        <w:gridCol w:w="760"/>
        <w:gridCol w:w="760"/>
        <w:gridCol w:w="760"/>
        <w:gridCol w:w="1019"/>
        <w:gridCol w:w="760"/>
        <w:gridCol w:w="760"/>
        <w:gridCol w:w="760"/>
      </w:tblGrid>
      <w:tr w:rsidR="00F227BF" w:rsidRPr="00F227BF" w14:paraId="6D952E02" w14:textId="77777777" w:rsidTr="00F227BF">
        <w:trPr>
          <w:trHeight w:val="315"/>
        </w:trPr>
        <w:tc>
          <w:tcPr>
            <w:tcW w:w="417" w:type="pct"/>
            <w:noWrap/>
            <w:vAlign w:val="bottom"/>
            <w:hideMark/>
          </w:tcPr>
          <w:p w14:paraId="08C8717B" w14:textId="77777777" w:rsidR="00F227BF" w:rsidRPr="00F227BF" w:rsidRDefault="00F227BF" w:rsidP="00F227BF">
            <w:pPr>
              <w:rPr>
                <w:lang w:val="en-US" w:eastAsia="ja-JP"/>
              </w:rPr>
            </w:pPr>
          </w:p>
        </w:tc>
        <w:tc>
          <w:tcPr>
            <w:tcW w:w="417"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0CB635D5" w14:textId="77777777" w:rsidR="00F227BF" w:rsidRPr="00F227BF" w:rsidRDefault="00F227BF" w:rsidP="00F227BF">
            <w:pPr>
              <w:rPr>
                <w:b/>
                <w:bCs/>
                <w:lang w:val="en-US" w:eastAsia="ja-JP"/>
              </w:rPr>
            </w:pPr>
            <w:r w:rsidRPr="00F227BF">
              <w:rPr>
                <w:b/>
                <w:bCs/>
                <w:lang w:val="en-US" w:eastAsia="ja-JP"/>
              </w:rPr>
              <w:t>Test</w:t>
            </w:r>
          </w:p>
        </w:tc>
        <w:tc>
          <w:tcPr>
            <w:tcW w:w="1250" w:type="pct"/>
            <w:gridSpan w:val="3"/>
            <w:tcBorders>
              <w:top w:val="single" w:sz="8" w:space="0" w:color="auto"/>
              <w:left w:val="nil"/>
              <w:bottom w:val="single" w:sz="8" w:space="0" w:color="auto"/>
              <w:right w:val="single" w:sz="8" w:space="0" w:color="000000"/>
            </w:tcBorders>
            <w:shd w:val="clear" w:color="auto" w:fill="D9D9D9"/>
            <w:noWrap/>
            <w:vAlign w:val="center"/>
            <w:hideMark/>
          </w:tcPr>
          <w:p w14:paraId="453BDE0E" w14:textId="77777777" w:rsidR="00F227BF" w:rsidRPr="00F227BF" w:rsidRDefault="00F227BF" w:rsidP="00F227BF">
            <w:pPr>
              <w:rPr>
                <w:b/>
                <w:bCs/>
                <w:lang w:val="en-US" w:eastAsia="ja-JP"/>
              </w:rPr>
            </w:pPr>
            <w:r w:rsidRPr="00F227BF">
              <w:rPr>
                <w:b/>
                <w:bCs/>
                <w:lang w:val="en-US" w:eastAsia="ja-JP"/>
              </w:rPr>
              <w:t>HDR PQ</w:t>
            </w:r>
          </w:p>
        </w:tc>
        <w:tc>
          <w:tcPr>
            <w:tcW w:w="1250" w:type="pct"/>
            <w:gridSpan w:val="3"/>
            <w:tcBorders>
              <w:top w:val="single" w:sz="8" w:space="0" w:color="auto"/>
              <w:left w:val="nil"/>
              <w:bottom w:val="single" w:sz="8" w:space="0" w:color="auto"/>
              <w:right w:val="single" w:sz="8" w:space="0" w:color="000000"/>
            </w:tcBorders>
            <w:shd w:val="clear" w:color="auto" w:fill="D9D9D9"/>
            <w:noWrap/>
            <w:vAlign w:val="center"/>
            <w:hideMark/>
          </w:tcPr>
          <w:p w14:paraId="24C2A956" w14:textId="77777777" w:rsidR="00F227BF" w:rsidRPr="00F227BF" w:rsidRDefault="00F227BF" w:rsidP="00F227BF">
            <w:pPr>
              <w:rPr>
                <w:b/>
                <w:bCs/>
                <w:lang w:val="en-US" w:eastAsia="ja-JP"/>
              </w:rPr>
            </w:pPr>
            <w:r w:rsidRPr="00F227BF">
              <w:rPr>
                <w:b/>
                <w:bCs/>
                <w:lang w:val="en-US" w:eastAsia="ja-JP"/>
              </w:rPr>
              <w:t>HDR HLG</w:t>
            </w:r>
          </w:p>
        </w:tc>
        <w:tc>
          <w:tcPr>
            <w:tcW w:w="1667" w:type="pct"/>
            <w:gridSpan w:val="4"/>
            <w:tcBorders>
              <w:top w:val="single" w:sz="8" w:space="0" w:color="auto"/>
              <w:left w:val="nil"/>
              <w:bottom w:val="single" w:sz="8" w:space="0" w:color="auto"/>
              <w:right w:val="nil"/>
            </w:tcBorders>
            <w:shd w:val="clear" w:color="auto" w:fill="D9D9D9"/>
            <w:noWrap/>
            <w:vAlign w:val="center"/>
            <w:hideMark/>
          </w:tcPr>
          <w:p w14:paraId="5AE71172" w14:textId="77777777" w:rsidR="00F227BF" w:rsidRPr="00F227BF" w:rsidRDefault="00F227BF" w:rsidP="00F227BF">
            <w:pPr>
              <w:rPr>
                <w:b/>
                <w:bCs/>
                <w:lang w:val="en-US" w:eastAsia="ja-JP"/>
              </w:rPr>
            </w:pPr>
            <w:r w:rsidRPr="00F227BF">
              <w:rPr>
                <w:b/>
                <w:bCs/>
                <w:lang w:val="en-US" w:eastAsia="ja-JP"/>
              </w:rPr>
              <w:t>SVT12 RGB</w:t>
            </w:r>
          </w:p>
        </w:tc>
      </w:tr>
      <w:tr w:rsidR="00F227BF" w:rsidRPr="00F227BF" w14:paraId="7B5CC80A" w14:textId="77777777" w:rsidTr="00F227BF">
        <w:trPr>
          <w:trHeight w:val="315"/>
        </w:trPr>
        <w:tc>
          <w:tcPr>
            <w:tcW w:w="417" w:type="pct"/>
            <w:noWrap/>
            <w:vAlign w:val="bottom"/>
            <w:hideMark/>
          </w:tcPr>
          <w:p w14:paraId="0F12FCA3" w14:textId="77777777" w:rsidR="00F227BF" w:rsidRPr="00F227BF" w:rsidRDefault="00F227BF" w:rsidP="00F227BF">
            <w:pPr>
              <w:rPr>
                <w:b/>
                <w:bCs/>
                <w:lang w:val="en-US" w:eastAsia="ja-JP"/>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672C112" w14:textId="77777777" w:rsidR="00F227BF" w:rsidRPr="00F227BF" w:rsidRDefault="00F227BF" w:rsidP="00F227BF">
            <w:pPr>
              <w:rPr>
                <w:b/>
                <w:bCs/>
                <w:lang w:val="en-US" w:eastAsia="ja-JP"/>
              </w:rPr>
            </w:pPr>
          </w:p>
        </w:tc>
        <w:tc>
          <w:tcPr>
            <w:tcW w:w="417" w:type="pct"/>
            <w:tcBorders>
              <w:top w:val="nil"/>
              <w:left w:val="nil"/>
              <w:bottom w:val="single" w:sz="8" w:space="0" w:color="auto"/>
              <w:right w:val="nil"/>
            </w:tcBorders>
            <w:shd w:val="clear" w:color="auto" w:fill="FFFFFF"/>
            <w:noWrap/>
            <w:vAlign w:val="center"/>
            <w:hideMark/>
          </w:tcPr>
          <w:p w14:paraId="5B65B0CB" w14:textId="77777777" w:rsidR="00F227BF" w:rsidRPr="00F227BF" w:rsidRDefault="00F227BF" w:rsidP="00F227BF">
            <w:pPr>
              <w:rPr>
                <w:lang w:val="en-US" w:eastAsia="ja-JP"/>
              </w:rPr>
            </w:pPr>
            <w:proofErr w:type="spellStart"/>
            <w:r w:rsidRPr="00F227BF">
              <w:rPr>
                <w:lang w:val="en-US" w:eastAsia="ja-JP"/>
              </w:rPr>
              <w:t>wY</w:t>
            </w:r>
            <w:proofErr w:type="spellEnd"/>
          </w:p>
        </w:tc>
        <w:tc>
          <w:tcPr>
            <w:tcW w:w="417" w:type="pct"/>
            <w:tcBorders>
              <w:top w:val="nil"/>
              <w:left w:val="nil"/>
              <w:bottom w:val="single" w:sz="8" w:space="0" w:color="auto"/>
              <w:right w:val="nil"/>
            </w:tcBorders>
            <w:shd w:val="clear" w:color="auto" w:fill="FFFFFF"/>
            <w:noWrap/>
            <w:vAlign w:val="center"/>
            <w:hideMark/>
          </w:tcPr>
          <w:p w14:paraId="673C531B" w14:textId="77777777" w:rsidR="00F227BF" w:rsidRPr="00F227BF" w:rsidRDefault="00F227BF" w:rsidP="00F227BF">
            <w:pPr>
              <w:rPr>
                <w:lang w:val="en-US" w:eastAsia="ja-JP"/>
              </w:rPr>
            </w:pPr>
            <w:proofErr w:type="spellStart"/>
            <w:r w:rsidRPr="00F227BF">
              <w:rPr>
                <w:lang w:val="en-US" w:eastAsia="ja-JP"/>
              </w:rPr>
              <w:t>wU</w:t>
            </w:r>
            <w:proofErr w:type="spellEnd"/>
          </w:p>
        </w:tc>
        <w:tc>
          <w:tcPr>
            <w:tcW w:w="417" w:type="pct"/>
            <w:tcBorders>
              <w:top w:val="nil"/>
              <w:left w:val="nil"/>
              <w:bottom w:val="single" w:sz="8" w:space="0" w:color="auto"/>
              <w:right w:val="nil"/>
            </w:tcBorders>
            <w:shd w:val="clear" w:color="auto" w:fill="FFFFFF"/>
            <w:noWrap/>
            <w:vAlign w:val="center"/>
            <w:hideMark/>
          </w:tcPr>
          <w:p w14:paraId="104D1A36" w14:textId="77777777" w:rsidR="00F227BF" w:rsidRPr="00F227BF" w:rsidRDefault="00F227BF" w:rsidP="00F227BF">
            <w:pPr>
              <w:rPr>
                <w:lang w:val="en-US" w:eastAsia="ja-JP"/>
              </w:rPr>
            </w:pPr>
            <w:proofErr w:type="spellStart"/>
            <w:r w:rsidRPr="00F227BF">
              <w:rPr>
                <w:lang w:val="en-US" w:eastAsia="ja-JP"/>
              </w:rPr>
              <w:t>wV</w:t>
            </w:r>
            <w:proofErr w:type="spellEnd"/>
          </w:p>
        </w:tc>
        <w:tc>
          <w:tcPr>
            <w:tcW w:w="417" w:type="pct"/>
            <w:tcBorders>
              <w:top w:val="nil"/>
              <w:left w:val="single" w:sz="8" w:space="0" w:color="auto"/>
              <w:bottom w:val="single" w:sz="8" w:space="0" w:color="auto"/>
              <w:right w:val="nil"/>
            </w:tcBorders>
            <w:shd w:val="clear" w:color="auto" w:fill="FFFFFF"/>
            <w:noWrap/>
            <w:vAlign w:val="center"/>
            <w:hideMark/>
          </w:tcPr>
          <w:p w14:paraId="78F35691" w14:textId="77777777" w:rsidR="00F227BF" w:rsidRPr="00F227BF" w:rsidRDefault="00F227BF" w:rsidP="00F227BF">
            <w:pPr>
              <w:rPr>
                <w:lang w:val="en-US" w:eastAsia="ja-JP"/>
              </w:rPr>
            </w:pPr>
            <w:r w:rsidRPr="00F227BF">
              <w:rPr>
                <w:lang w:val="en-US" w:eastAsia="ja-JP"/>
              </w:rPr>
              <w:t>Y</w:t>
            </w:r>
          </w:p>
        </w:tc>
        <w:tc>
          <w:tcPr>
            <w:tcW w:w="417" w:type="pct"/>
            <w:tcBorders>
              <w:top w:val="nil"/>
              <w:left w:val="nil"/>
              <w:bottom w:val="single" w:sz="8" w:space="0" w:color="auto"/>
              <w:right w:val="nil"/>
            </w:tcBorders>
            <w:shd w:val="clear" w:color="auto" w:fill="FFFFFF"/>
            <w:noWrap/>
            <w:vAlign w:val="center"/>
            <w:hideMark/>
          </w:tcPr>
          <w:p w14:paraId="2A4CE76C" w14:textId="77777777" w:rsidR="00F227BF" w:rsidRPr="00F227BF" w:rsidRDefault="00F227BF" w:rsidP="00F227BF">
            <w:pPr>
              <w:rPr>
                <w:lang w:val="en-US" w:eastAsia="ja-JP"/>
              </w:rPr>
            </w:pPr>
            <w:r w:rsidRPr="00F227BF">
              <w:rPr>
                <w:lang w:val="en-US" w:eastAsia="ja-JP"/>
              </w:rPr>
              <w:t>U</w:t>
            </w:r>
          </w:p>
        </w:tc>
        <w:tc>
          <w:tcPr>
            <w:tcW w:w="417" w:type="pct"/>
            <w:tcBorders>
              <w:top w:val="nil"/>
              <w:left w:val="nil"/>
              <w:bottom w:val="single" w:sz="8" w:space="0" w:color="auto"/>
              <w:right w:val="single" w:sz="8" w:space="0" w:color="auto"/>
            </w:tcBorders>
            <w:shd w:val="clear" w:color="auto" w:fill="FFFFFF"/>
            <w:noWrap/>
            <w:vAlign w:val="center"/>
            <w:hideMark/>
          </w:tcPr>
          <w:p w14:paraId="6356DFB1" w14:textId="77777777" w:rsidR="00F227BF" w:rsidRPr="00F227BF" w:rsidRDefault="00F227BF" w:rsidP="00F227BF">
            <w:pPr>
              <w:rPr>
                <w:lang w:val="en-US" w:eastAsia="ja-JP"/>
              </w:rPr>
            </w:pPr>
            <w:r w:rsidRPr="00F227BF">
              <w:rPr>
                <w:lang w:val="en-US" w:eastAsia="ja-JP"/>
              </w:rPr>
              <w:t>V</w:t>
            </w:r>
          </w:p>
        </w:tc>
        <w:tc>
          <w:tcPr>
            <w:tcW w:w="440" w:type="pct"/>
            <w:tcBorders>
              <w:top w:val="nil"/>
              <w:left w:val="nil"/>
              <w:bottom w:val="single" w:sz="8" w:space="0" w:color="auto"/>
              <w:right w:val="nil"/>
            </w:tcBorders>
            <w:shd w:val="clear" w:color="auto" w:fill="FFFFFF"/>
            <w:noWrap/>
            <w:vAlign w:val="center"/>
            <w:hideMark/>
          </w:tcPr>
          <w:p w14:paraId="16D071C1" w14:textId="77777777" w:rsidR="00F227BF" w:rsidRPr="00F227BF" w:rsidRDefault="00F227BF" w:rsidP="00F227BF">
            <w:pPr>
              <w:rPr>
                <w:lang w:val="en-US" w:eastAsia="ja-JP"/>
              </w:rPr>
            </w:pPr>
            <w:proofErr w:type="spellStart"/>
            <w:r w:rsidRPr="00F227BF">
              <w:rPr>
                <w:lang w:val="en-US" w:eastAsia="ja-JP"/>
              </w:rPr>
              <w:t>Aver.GBR</w:t>
            </w:r>
            <w:proofErr w:type="spellEnd"/>
          </w:p>
        </w:tc>
        <w:tc>
          <w:tcPr>
            <w:tcW w:w="409" w:type="pct"/>
            <w:tcBorders>
              <w:top w:val="nil"/>
              <w:left w:val="nil"/>
              <w:bottom w:val="single" w:sz="8" w:space="0" w:color="auto"/>
              <w:right w:val="nil"/>
            </w:tcBorders>
            <w:shd w:val="clear" w:color="auto" w:fill="FFFFFF"/>
            <w:noWrap/>
            <w:vAlign w:val="center"/>
            <w:hideMark/>
          </w:tcPr>
          <w:p w14:paraId="55A8B488" w14:textId="77777777" w:rsidR="00F227BF" w:rsidRPr="00F227BF" w:rsidRDefault="00F227BF" w:rsidP="00F227BF">
            <w:pPr>
              <w:rPr>
                <w:lang w:val="en-US" w:eastAsia="ja-JP"/>
              </w:rPr>
            </w:pPr>
            <w:r w:rsidRPr="00F227BF">
              <w:rPr>
                <w:lang w:val="en-US" w:eastAsia="ja-JP"/>
              </w:rPr>
              <w:t>G</w:t>
            </w:r>
          </w:p>
        </w:tc>
        <w:tc>
          <w:tcPr>
            <w:tcW w:w="409" w:type="pct"/>
            <w:tcBorders>
              <w:top w:val="nil"/>
              <w:left w:val="nil"/>
              <w:bottom w:val="single" w:sz="8" w:space="0" w:color="auto"/>
              <w:right w:val="nil"/>
            </w:tcBorders>
            <w:shd w:val="clear" w:color="auto" w:fill="FFFFFF"/>
            <w:noWrap/>
            <w:vAlign w:val="center"/>
            <w:hideMark/>
          </w:tcPr>
          <w:p w14:paraId="4422A0D2" w14:textId="77777777" w:rsidR="00F227BF" w:rsidRPr="00F227BF" w:rsidRDefault="00F227BF" w:rsidP="00F227BF">
            <w:pPr>
              <w:rPr>
                <w:lang w:val="en-US" w:eastAsia="ja-JP"/>
              </w:rPr>
            </w:pPr>
            <w:r w:rsidRPr="00F227BF">
              <w:rPr>
                <w:lang w:val="en-US" w:eastAsia="ja-JP"/>
              </w:rPr>
              <w:t>B</w:t>
            </w:r>
          </w:p>
        </w:tc>
        <w:tc>
          <w:tcPr>
            <w:tcW w:w="409" w:type="pct"/>
            <w:tcBorders>
              <w:top w:val="nil"/>
              <w:left w:val="nil"/>
              <w:bottom w:val="single" w:sz="8" w:space="0" w:color="auto"/>
              <w:right w:val="single" w:sz="8" w:space="0" w:color="auto"/>
            </w:tcBorders>
            <w:shd w:val="clear" w:color="auto" w:fill="FFFFFF"/>
            <w:noWrap/>
            <w:vAlign w:val="center"/>
            <w:hideMark/>
          </w:tcPr>
          <w:p w14:paraId="7F8062D7" w14:textId="77777777" w:rsidR="00F227BF" w:rsidRPr="00F227BF" w:rsidRDefault="00F227BF" w:rsidP="00F227BF">
            <w:pPr>
              <w:rPr>
                <w:lang w:val="en-US" w:eastAsia="ja-JP"/>
              </w:rPr>
            </w:pPr>
            <w:r w:rsidRPr="00F227BF">
              <w:rPr>
                <w:lang w:val="en-US" w:eastAsia="ja-JP"/>
              </w:rPr>
              <w:t>R</w:t>
            </w:r>
          </w:p>
        </w:tc>
      </w:tr>
      <w:tr w:rsidR="00F227BF" w:rsidRPr="00F227BF" w14:paraId="5606B424" w14:textId="77777777" w:rsidTr="00F227BF">
        <w:trPr>
          <w:trHeight w:val="300"/>
        </w:trPr>
        <w:tc>
          <w:tcPr>
            <w:tcW w:w="417"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173243D" w14:textId="77777777" w:rsidR="00F227BF" w:rsidRPr="00F227BF" w:rsidRDefault="00F227BF" w:rsidP="00F227BF">
            <w:pPr>
              <w:rPr>
                <w:b/>
                <w:bCs/>
                <w:lang w:val="en-US" w:eastAsia="ja-JP"/>
              </w:rPr>
            </w:pPr>
            <w:r w:rsidRPr="00F227BF">
              <w:rPr>
                <w:b/>
                <w:bCs/>
                <w:lang w:val="en-US" w:eastAsia="ja-JP"/>
              </w:rPr>
              <w:t>AI</w:t>
            </w:r>
          </w:p>
        </w:tc>
        <w:tc>
          <w:tcPr>
            <w:tcW w:w="417" w:type="pct"/>
            <w:tcBorders>
              <w:top w:val="nil"/>
              <w:left w:val="nil"/>
              <w:bottom w:val="nil"/>
              <w:right w:val="single" w:sz="8" w:space="0" w:color="auto"/>
            </w:tcBorders>
            <w:shd w:val="clear" w:color="auto" w:fill="FFFFFF"/>
            <w:noWrap/>
            <w:vAlign w:val="center"/>
            <w:hideMark/>
          </w:tcPr>
          <w:p w14:paraId="294214B3" w14:textId="77777777" w:rsidR="00F227BF" w:rsidRPr="00F227BF" w:rsidRDefault="00F227BF" w:rsidP="00F227BF">
            <w:pPr>
              <w:rPr>
                <w:b/>
                <w:bCs/>
                <w:lang w:val="en-US" w:eastAsia="ja-JP"/>
              </w:rPr>
            </w:pPr>
            <w:r w:rsidRPr="00F227BF">
              <w:rPr>
                <w:b/>
                <w:bCs/>
                <w:lang w:val="en-US" w:eastAsia="ja-JP"/>
              </w:rPr>
              <w:t>CE1.1</w:t>
            </w:r>
          </w:p>
        </w:tc>
        <w:tc>
          <w:tcPr>
            <w:tcW w:w="417" w:type="pct"/>
            <w:shd w:val="clear" w:color="auto" w:fill="FFFFFF"/>
            <w:noWrap/>
            <w:vAlign w:val="center"/>
            <w:hideMark/>
          </w:tcPr>
          <w:p w14:paraId="6720D704"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71E592EF" w14:textId="77777777" w:rsidR="00F227BF" w:rsidRPr="00F227BF" w:rsidRDefault="00F227BF" w:rsidP="00F227BF">
            <w:pPr>
              <w:rPr>
                <w:lang w:val="en-US" w:eastAsia="ja-JP"/>
              </w:rPr>
            </w:pPr>
            <w:r w:rsidRPr="00F227BF">
              <w:rPr>
                <w:lang w:val="en-US" w:eastAsia="ja-JP"/>
              </w:rPr>
              <w:t>0.00%</w:t>
            </w:r>
          </w:p>
        </w:tc>
        <w:tc>
          <w:tcPr>
            <w:tcW w:w="417" w:type="pct"/>
            <w:shd w:val="clear" w:color="auto" w:fill="FFFFFF"/>
            <w:noWrap/>
            <w:vAlign w:val="center"/>
            <w:hideMark/>
          </w:tcPr>
          <w:p w14:paraId="0F42DCE7" w14:textId="77777777" w:rsidR="00F227BF" w:rsidRPr="00F227BF" w:rsidRDefault="00F227BF" w:rsidP="00F227BF">
            <w:pPr>
              <w:rPr>
                <w:lang w:val="en-US" w:eastAsia="ja-JP"/>
              </w:rPr>
            </w:pPr>
            <w:r w:rsidRPr="00F227BF">
              <w:rPr>
                <w:lang w:val="en-US" w:eastAsia="ja-JP"/>
              </w:rPr>
              <w:t>0.00%</w:t>
            </w:r>
          </w:p>
        </w:tc>
        <w:tc>
          <w:tcPr>
            <w:tcW w:w="417" w:type="pct"/>
            <w:tcBorders>
              <w:top w:val="nil"/>
              <w:left w:val="single" w:sz="8" w:space="0" w:color="auto"/>
              <w:bottom w:val="nil"/>
              <w:right w:val="nil"/>
            </w:tcBorders>
            <w:shd w:val="clear" w:color="auto" w:fill="FFFFFF"/>
            <w:noWrap/>
            <w:vAlign w:val="center"/>
            <w:hideMark/>
          </w:tcPr>
          <w:p w14:paraId="132149FC"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7F2007A2" w14:textId="77777777" w:rsidR="00F227BF" w:rsidRPr="00F227BF" w:rsidRDefault="00F227BF" w:rsidP="00F227BF">
            <w:pPr>
              <w:rPr>
                <w:lang w:val="en-US" w:eastAsia="ja-JP"/>
              </w:rPr>
            </w:pPr>
            <w:r w:rsidRPr="00F227BF">
              <w:rPr>
                <w:lang w:val="en-US" w:eastAsia="ja-JP"/>
              </w:rPr>
              <w:t>0.07%</w:t>
            </w:r>
          </w:p>
        </w:tc>
        <w:tc>
          <w:tcPr>
            <w:tcW w:w="417" w:type="pct"/>
            <w:tcBorders>
              <w:top w:val="nil"/>
              <w:left w:val="nil"/>
              <w:bottom w:val="nil"/>
              <w:right w:val="single" w:sz="8" w:space="0" w:color="auto"/>
            </w:tcBorders>
            <w:shd w:val="clear" w:color="auto" w:fill="FFFFFF"/>
            <w:noWrap/>
            <w:vAlign w:val="center"/>
            <w:hideMark/>
          </w:tcPr>
          <w:p w14:paraId="0AD1CFCF" w14:textId="77777777" w:rsidR="00F227BF" w:rsidRPr="00F227BF" w:rsidRDefault="00F227BF" w:rsidP="00F227BF">
            <w:pPr>
              <w:rPr>
                <w:lang w:val="en-US" w:eastAsia="ja-JP"/>
              </w:rPr>
            </w:pPr>
            <w:r w:rsidRPr="00F227BF">
              <w:rPr>
                <w:lang w:val="en-US" w:eastAsia="ja-JP"/>
              </w:rPr>
              <w:t>0.07%</w:t>
            </w:r>
          </w:p>
        </w:tc>
        <w:tc>
          <w:tcPr>
            <w:tcW w:w="440" w:type="pct"/>
            <w:shd w:val="clear" w:color="auto" w:fill="FFFFFF"/>
            <w:noWrap/>
            <w:vAlign w:val="center"/>
            <w:hideMark/>
          </w:tcPr>
          <w:p w14:paraId="2E1DF8B7" w14:textId="77777777" w:rsidR="00F227BF" w:rsidRPr="00F227BF" w:rsidRDefault="00F227BF" w:rsidP="00F227BF">
            <w:pPr>
              <w:rPr>
                <w:lang w:val="en-US" w:eastAsia="ja-JP"/>
              </w:rPr>
            </w:pPr>
            <w:r w:rsidRPr="00F227BF">
              <w:rPr>
                <w:lang w:val="en-US" w:eastAsia="ja-JP"/>
              </w:rPr>
              <w:t>-0.24%</w:t>
            </w:r>
          </w:p>
        </w:tc>
        <w:tc>
          <w:tcPr>
            <w:tcW w:w="409" w:type="pct"/>
            <w:shd w:val="clear" w:color="auto" w:fill="FFFFFF"/>
            <w:noWrap/>
            <w:vAlign w:val="center"/>
            <w:hideMark/>
          </w:tcPr>
          <w:p w14:paraId="4EDB4704" w14:textId="77777777" w:rsidR="00F227BF" w:rsidRPr="00F227BF" w:rsidRDefault="00F227BF" w:rsidP="00F227BF">
            <w:pPr>
              <w:rPr>
                <w:lang w:val="en-US" w:eastAsia="ja-JP"/>
              </w:rPr>
            </w:pPr>
            <w:r w:rsidRPr="00F227BF">
              <w:rPr>
                <w:lang w:val="en-US" w:eastAsia="ja-JP"/>
              </w:rPr>
              <w:t>-0.35%</w:t>
            </w:r>
          </w:p>
        </w:tc>
        <w:tc>
          <w:tcPr>
            <w:tcW w:w="409" w:type="pct"/>
            <w:shd w:val="clear" w:color="auto" w:fill="FFFFFF"/>
            <w:noWrap/>
            <w:vAlign w:val="center"/>
            <w:hideMark/>
          </w:tcPr>
          <w:p w14:paraId="4D4049AE" w14:textId="77777777" w:rsidR="00F227BF" w:rsidRPr="00F227BF" w:rsidRDefault="00F227BF" w:rsidP="00F227BF">
            <w:pPr>
              <w:rPr>
                <w:lang w:val="en-US" w:eastAsia="ja-JP"/>
              </w:rPr>
            </w:pPr>
            <w:r w:rsidRPr="00F227BF">
              <w:rPr>
                <w:lang w:val="en-US" w:eastAsia="ja-JP"/>
              </w:rPr>
              <w:t>-0.19%</w:t>
            </w:r>
          </w:p>
        </w:tc>
        <w:tc>
          <w:tcPr>
            <w:tcW w:w="409" w:type="pct"/>
            <w:tcBorders>
              <w:top w:val="nil"/>
              <w:left w:val="nil"/>
              <w:bottom w:val="nil"/>
              <w:right w:val="single" w:sz="8" w:space="0" w:color="auto"/>
            </w:tcBorders>
            <w:shd w:val="clear" w:color="auto" w:fill="FFFFFF"/>
            <w:noWrap/>
            <w:vAlign w:val="center"/>
            <w:hideMark/>
          </w:tcPr>
          <w:p w14:paraId="36578143" w14:textId="77777777" w:rsidR="00F227BF" w:rsidRPr="00F227BF" w:rsidRDefault="00F227BF" w:rsidP="00F227BF">
            <w:pPr>
              <w:rPr>
                <w:lang w:val="en-US" w:eastAsia="ja-JP"/>
              </w:rPr>
            </w:pPr>
            <w:r w:rsidRPr="00F227BF">
              <w:rPr>
                <w:lang w:val="en-US" w:eastAsia="ja-JP"/>
              </w:rPr>
              <w:t>-0.19%</w:t>
            </w:r>
          </w:p>
        </w:tc>
      </w:tr>
      <w:tr w:rsidR="00F227BF" w:rsidRPr="00F227BF" w14:paraId="47ED2E8B"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A39A9E2"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71373703" w14:textId="77777777" w:rsidR="00F227BF" w:rsidRPr="00F227BF" w:rsidRDefault="00F227BF" w:rsidP="00F227BF">
            <w:pPr>
              <w:rPr>
                <w:b/>
                <w:bCs/>
                <w:lang w:val="en-US" w:eastAsia="ja-JP"/>
              </w:rPr>
            </w:pPr>
            <w:r w:rsidRPr="00F227BF">
              <w:rPr>
                <w:b/>
                <w:bCs/>
                <w:lang w:val="en-US" w:eastAsia="ja-JP"/>
              </w:rPr>
              <w:t>CE1.2</w:t>
            </w:r>
          </w:p>
        </w:tc>
        <w:tc>
          <w:tcPr>
            <w:tcW w:w="417" w:type="pct"/>
            <w:shd w:val="clear" w:color="auto" w:fill="FFFFFF"/>
            <w:noWrap/>
            <w:vAlign w:val="center"/>
            <w:hideMark/>
          </w:tcPr>
          <w:p w14:paraId="6E466E37" w14:textId="77777777" w:rsidR="00F227BF" w:rsidRPr="00F227BF" w:rsidRDefault="00F227BF" w:rsidP="00F227BF">
            <w:pPr>
              <w:rPr>
                <w:lang w:val="en-US" w:eastAsia="ja-JP"/>
              </w:rPr>
            </w:pPr>
            <w:r w:rsidRPr="00F227BF">
              <w:rPr>
                <w:lang w:val="en-US" w:eastAsia="ja-JP"/>
              </w:rPr>
              <w:t>-0.09%</w:t>
            </w:r>
          </w:p>
        </w:tc>
        <w:tc>
          <w:tcPr>
            <w:tcW w:w="417" w:type="pct"/>
            <w:shd w:val="clear" w:color="auto" w:fill="FFFFFF"/>
            <w:noWrap/>
            <w:vAlign w:val="center"/>
            <w:hideMark/>
          </w:tcPr>
          <w:p w14:paraId="1EFF2533" w14:textId="77777777" w:rsidR="00F227BF" w:rsidRPr="00F227BF" w:rsidRDefault="00F227BF" w:rsidP="00F227BF">
            <w:pPr>
              <w:rPr>
                <w:lang w:val="en-US" w:eastAsia="ja-JP"/>
              </w:rPr>
            </w:pPr>
            <w:r w:rsidRPr="00F227BF">
              <w:rPr>
                <w:lang w:val="en-US" w:eastAsia="ja-JP"/>
              </w:rPr>
              <w:t>-0.06%</w:t>
            </w:r>
          </w:p>
        </w:tc>
        <w:tc>
          <w:tcPr>
            <w:tcW w:w="417" w:type="pct"/>
            <w:shd w:val="clear" w:color="auto" w:fill="FFFFFF"/>
            <w:noWrap/>
            <w:vAlign w:val="center"/>
            <w:hideMark/>
          </w:tcPr>
          <w:p w14:paraId="3D42DAB0" w14:textId="77777777" w:rsidR="00F227BF" w:rsidRPr="00F227BF" w:rsidRDefault="00F227BF" w:rsidP="00F227BF">
            <w:pPr>
              <w:rPr>
                <w:lang w:val="en-US" w:eastAsia="ja-JP"/>
              </w:rPr>
            </w:pPr>
            <w:r w:rsidRPr="00F227BF">
              <w:rPr>
                <w:lang w:val="en-US" w:eastAsia="ja-JP"/>
              </w:rPr>
              <w:t>-0.07%</w:t>
            </w:r>
          </w:p>
        </w:tc>
        <w:tc>
          <w:tcPr>
            <w:tcW w:w="417" w:type="pct"/>
            <w:tcBorders>
              <w:top w:val="nil"/>
              <w:left w:val="single" w:sz="8" w:space="0" w:color="auto"/>
              <w:bottom w:val="nil"/>
              <w:right w:val="nil"/>
            </w:tcBorders>
            <w:shd w:val="clear" w:color="auto" w:fill="FFFFFF"/>
            <w:noWrap/>
            <w:vAlign w:val="center"/>
            <w:hideMark/>
          </w:tcPr>
          <w:p w14:paraId="48CC5E84" w14:textId="77777777" w:rsidR="00F227BF" w:rsidRPr="00F227BF" w:rsidRDefault="00F227BF" w:rsidP="00F227BF">
            <w:pPr>
              <w:rPr>
                <w:lang w:val="en-US" w:eastAsia="ja-JP"/>
              </w:rPr>
            </w:pPr>
            <w:r w:rsidRPr="00F227BF">
              <w:rPr>
                <w:lang w:val="en-US" w:eastAsia="ja-JP"/>
              </w:rPr>
              <w:t>-0.10%</w:t>
            </w:r>
          </w:p>
        </w:tc>
        <w:tc>
          <w:tcPr>
            <w:tcW w:w="417" w:type="pct"/>
            <w:shd w:val="clear" w:color="auto" w:fill="FFFFFF"/>
            <w:noWrap/>
            <w:vAlign w:val="center"/>
            <w:hideMark/>
          </w:tcPr>
          <w:p w14:paraId="6352B9DB" w14:textId="77777777" w:rsidR="00F227BF" w:rsidRPr="00F227BF" w:rsidRDefault="00F227BF" w:rsidP="00F227BF">
            <w:pPr>
              <w:rPr>
                <w:lang w:val="en-US" w:eastAsia="ja-JP"/>
              </w:rPr>
            </w:pPr>
            <w:r w:rsidRPr="00F227BF">
              <w:rPr>
                <w:lang w:val="en-US" w:eastAsia="ja-JP"/>
              </w:rPr>
              <w:t>-0.03%</w:t>
            </w:r>
          </w:p>
        </w:tc>
        <w:tc>
          <w:tcPr>
            <w:tcW w:w="417" w:type="pct"/>
            <w:tcBorders>
              <w:top w:val="nil"/>
              <w:left w:val="nil"/>
              <w:bottom w:val="nil"/>
              <w:right w:val="single" w:sz="8" w:space="0" w:color="auto"/>
            </w:tcBorders>
            <w:shd w:val="clear" w:color="auto" w:fill="FFFFFF"/>
            <w:noWrap/>
            <w:vAlign w:val="center"/>
            <w:hideMark/>
          </w:tcPr>
          <w:p w14:paraId="77B0E078" w14:textId="77777777" w:rsidR="00F227BF" w:rsidRPr="00F227BF" w:rsidRDefault="00F227BF" w:rsidP="00F227BF">
            <w:pPr>
              <w:rPr>
                <w:lang w:val="en-US" w:eastAsia="ja-JP"/>
              </w:rPr>
            </w:pPr>
            <w:r w:rsidRPr="00F227BF">
              <w:rPr>
                <w:lang w:val="en-US" w:eastAsia="ja-JP"/>
              </w:rPr>
              <w:t>-0.04%</w:t>
            </w:r>
          </w:p>
        </w:tc>
        <w:tc>
          <w:tcPr>
            <w:tcW w:w="440" w:type="pct"/>
            <w:shd w:val="clear" w:color="auto" w:fill="FFFFFF"/>
            <w:noWrap/>
            <w:vAlign w:val="center"/>
            <w:hideMark/>
          </w:tcPr>
          <w:p w14:paraId="57A05A99" w14:textId="77777777" w:rsidR="00F227BF" w:rsidRPr="00F227BF" w:rsidRDefault="00F227BF" w:rsidP="00F227BF">
            <w:pPr>
              <w:rPr>
                <w:lang w:val="en-US" w:eastAsia="ja-JP"/>
              </w:rPr>
            </w:pPr>
            <w:r w:rsidRPr="00F227BF">
              <w:rPr>
                <w:lang w:val="en-US" w:eastAsia="ja-JP"/>
              </w:rPr>
              <w:t>-0.41%</w:t>
            </w:r>
          </w:p>
        </w:tc>
        <w:tc>
          <w:tcPr>
            <w:tcW w:w="409" w:type="pct"/>
            <w:shd w:val="clear" w:color="auto" w:fill="FFFFFF"/>
            <w:noWrap/>
            <w:vAlign w:val="center"/>
            <w:hideMark/>
          </w:tcPr>
          <w:p w14:paraId="3DC074ED" w14:textId="77777777" w:rsidR="00F227BF" w:rsidRPr="00F227BF" w:rsidRDefault="00F227BF" w:rsidP="00F227BF">
            <w:pPr>
              <w:rPr>
                <w:lang w:val="en-US" w:eastAsia="ja-JP"/>
              </w:rPr>
            </w:pPr>
            <w:r w:rsidRPr="00F227BF">
              <w:rPr>
                <w:lang w:val="en-US" w:eastAsia="ja-JP"/>
              </w:rPr>
              <w:t>-0.45%</w:t>
            </w:r>
          </w:p>
        </w:tc>
        <w:tc>
          <w:tcPr>
            <w:tcW w:w="409" w:type="pct"/>
            <w:shd w:val="clear" w:color="auto" w:fill="FFFFFF"/>
            <w:noWrap/>
            <w:vAlign w:val="center"/>
            <w:hideMark/>
          </w:tcPr>
          <w:p w14:paraId="1B527DAB" w14:textId="77777777" w:rsidR="00F227BF" w:rsidRPr="00F227BF" w:rsidRDefault="00F227BF" w:rsidP="00F227BF">
            <w:pPr>
              <w:rPr>
                <w:lang w:val="en-US" w:eastAsia="ja-JP"/>
              </w:rPr>
            </w:pPr>
            <w:r w:rsidRPr="00F227BF">
              <w:rPr>
                <w:lang w:val="en-US" w:eastAsia="ja-JP"/>
              </w:rPr>
              <w:t>-0.39%</w:t>
            </w:r>
          </w:p>
        </w:tc>
        <w:tc>
          <w:tcPr>
            <w:tcW w:w="409" w:type="pct"/>
            <w:tcBorders>
              <w:top w:val="nil"/>
              <w:left w:val="nil"/>
              <w:bottom w:val="nil"/>
              <w:right w:val="single" w:sz="8" w:space="0" w:color="auto"/>
            </w:tcBorders>
            <w:shd w:val="clear" w:color="auto" w:fill="FFFFFF"/>
            <w:noWrap/>
            <w:vAlign w:val="center"/>
            <w:hideMark/>
          </w:tcPr>
          <w:p w14:paraId="46ABCD3B" w14:textId="77777777" w:rsidR="00F227BF" w:rsidRPr="00F227BF" w:rsidRDefault="00F227BF" w:rsidP="00F227BF">
            <w:pPr>
              <w:rPr>
                <w:lang w:val="en-US" w:eastAsia="ja-JP"/>
              </w:rPr>
            </w:pPr>
            <w:r w:rsidRPr="00F227BF">
              <w:rPr>
                <w:lang w:val="en-US" w:eastAsia="ja-JP"/>
              </w:rPr>
              <w:t>-0.39%</w:t>
            </w:r>
          </w:p>
        </w:tc>
      </w:tr>
      <w:tr w:rsidR="00F227BF" w:rsidRPr="00F227BF" w14:paraId="6DF8AD4A"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11F69BA"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5D27FF9A" w14:textId="77777777" w:rsidR="00F227BF" w:rsidRPr="00F227BF" w:rsidRDefault="00F227BF" w:rsidP="00F227BF">
            <w:pPr>
              <w:rPr>
                <w:b/>
                <w:bCs/>
                <w:lang w:val="en-US" w:eastAsia="ja-JP"/>
              </w:rPr>
            </w:pPr>
            <w:r w:rsidRPr="00F227BF">
              <w:rPr>
                <w:b/>
                <w:bCs/>
                <w:lang w:val="en-US" w:eastAsia="ja-JP"/>
              </w:rPr>
              <w:t>CE1.3</w:t>
            </w:r>
          </w:p>
        </w:tc>
        <w:tc>
          <w:tcPr>
            <w:tcW w:w="417" w:type="pct"/>
            <w:shd w:val="clear" w:color="auto" w:fill="FFFFFF"/>
            <w:noWrap/>
            <w:vAlign w:val="center"/>
            <w:hideMark/>
          </w:tcPr>
          <w:p w14:paraId="62859AAC"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3A8BAF9F"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1BDD3943" w14:textId="77777777" w:rsidR="00F227BF" w:rsidRPr="00F227BF" w:rsidRDefault="00F227BF" w:rsidP="00F227BF">
            <w:pPr>
              <w:rPr>
                <w:lang w:val="en-US" w:eastAsia="ja-JP"/>
              </w:rPr>
            </w:pPr>
            <w:r w:rsidRPr="00F227BF">
              <w:rPr>
                <w:lang w:val="en-US" w:eastAsia="ja-JP"/>
              </w:rPr>
              <w:t> </w:t>
            </w:r>
          </w:p>
        </w:tc>
        <w:tc>
          <w:tcPr>
            <w:tcW w:w="417" w:type="pct"/>
            <w:tcBorders>
              <w:top w:val="nil"/>
              <w:left w:val="single" w:sz="8" w:space="0" w:color="auto"/>
              <w:bottom w:val="nil"/>
              <w:right w:val="nil"/>
            </w:tcBorders>
            <w:shd w:val="clear" w:color="auto" w:fill="FFFFFF"/>
            <w:noWrap/>
            <w:vAlign w:val="center"/>
            <w:hideMark/>
          </w:tcPr>
          <w:p w14:paraId="10EA724B"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0D2F6E82"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nil"/>
              <w:right w:val="single" w:sz="8" w:space="0" w:color="auto"/>
            </w:tcBorders>
            <w:shd w:val="clear" w:color="auto" w:fill="FFFFFF"/>
            <w:noWrap/>
            <w:vAlign w:val="center"/>
            <w:hideMark/>
          </w:tcPr>
          <w:p w14:paraId="6FAF1ABC" w14:textId="77777777" w:rsidR="00F227BF" w:rsidRPr="00F227BF" w:rsidRDefault="00F227BF" w:rsidP="00F227BF">
            <w:pPr>
              <w:rPr>
                <w:lang w:val="en-US" w:eastAsia="ja-JP"/>
              </w:rPr>
            </w:pPr>
            <w:r w:rsidRPr="00F227BF">
              <w:rPr>
                <w:lang w:val="en-US" w:eastAsia="ja-JP"/>
              </w:rPr>
              <w:t> </w:t>
            </w:r>
          </w:p>
        </w:tc>
        <w:tc>
          <w:tcPr>
            <w:tcW w:w="440" w:type="pct"/>
            <w:shd w:val="clear" w:color="auto" w:fill="FFFFFF"/>
            <w:noWrap/>
            <w:vAlign w:val="center"/>
            <w:hideMark/>
          </w:tcPr>
          <w:p w14:paraId="2BA19044"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70283ED1"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52FEC805" w14:textId="77777777" w:rsidR="00F227BF" w:rsidRPr="00F227BF" w:rsidRDefault="00F227BF" w:rsidP="00F227BF">
            <w:pPr>
              <w:rPr>
                <w:lang w:val="en-US" w:eastAsia="ja-JP"/>
              </w:rPr>
            </w:pPr>
            <w:r w:rsidRPr="00F227BF">
              <w:rPr>
                <w:lang w:val="en-US" w:eastAsia="ja-JP"/>
              </w:rPr>
              <w:t> </w:t>
            </w:r>
          </w:p>
        </w:tc>
        <w:tc>
          <w:tcPr>
            <w:tcW w:w="409" w:type="pct"/>
            <w:tcBorders>
              <w:top w:val="nil"/>
              <w:left w:val="nil"/>
              <w:bottom w:val="nil"/>
              <w:right w:val="single" w:sz="8" w:space="0" w:color="auto"/>
            </w:tcBorders>
            <w:shd w:val="clear" w:color="auto" w:fill="FFFFFF"/>
            <w:noWrap/>
            <w:vAlign w:val="center"/>
            <w:hideMark/>
          </w:tcPr>
          <w:p w14:paraId="134C3778" w14:textId="77777777" w:rsidR="00F227BF" w:rsidRPr="00F227BF" w:rsidRDefault="00F227BF" w:rsidP="00F227BF">
            <w:pPr>
              <w:rPr>
                <w:lang w:val="en-US" w:eastAsia="ja-JP"/>
              </w:rPr>
            </w:pPr>
            <w:r w:rsidRPr="00F227BF">
              <w:rPr>
                <w:lang w:val="en-US" w:eastAsia="ja-JP"/>
              </w:rPr>
              <w:t> </w:t>
            </w:r>
          </w:p>
        </w:tc>
      </w:tr>
      <w:tr w:rsidR="00F227BF" w:rsidRPr="00F227BF" w14:paraId="7BF8117A"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81CE0A6"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06E32862" w14:textId="77777777" w:rsidR="00F227BF" w:rsidRPr="00F227BF" w:rsidRDefault="00F227BF" w:rsidP="00F227BF">
            <w:pPr>
              <w:rPr>
                <w:b/>
                <w:bCs/>
                <w:lang w:val="en-US" w:eastAsia="ja-JP"/>
              </w:rPr>
            </w:pPr>
            <w:r w:rsidRPr="00F227BF">
              <w:rPr>
                <w:b/>
                <w:bCs/>
                <w:lang w:val="en-US" w:eastAsia="ja-JP"/>
              </w:rPr>
              <w:t>CE1.4-A</w:t>
            </w:r>
          </w:p>
        </w:tc>
        <w:tc>
          <w:tcPr>
            <w:tcW w:w="417" w:type="pct"/>
            <w:shd w:val="clear" w:color="auto" w:fill="FFFFFF"/>
            <w:noWrap/>
            <w:vAlign w:val="center"/>
            <w:hideMark/>
          </w:tcPr>
          <w:p w14:paraId="5390F69E" w14:textId="77777777" w:rsidR="00F227BF" w:rsidRPr="00F227BF" w:rsidRDefault="00F227BF" w:rsidP="00F227BF">
            <w:pPr>
              <w:rPr>
                <w:lang w:val="en-US" w:eastAsia="ja-JP"/>
              </w:rPr>
            </w:pPr>
            <w:r w:rsidRPr="00F227BF">
              <w:rPr>
                <w:lang w:val="en-US" w:eastAsia="ja-JP"/>
              </w:rPr>
              <w:t>-0.33%</w:t>
            </w:r>
          </w:p>
        </w:tc>
        <w:tc>
          <w:tcPr>
            <w:tcW w:w="417" w:type="pct"/>
            <w:shd w:val="clear" w:color="auto" w:fill="FFFFFF"/>
            <w:noWrap/>
            <w:vAlign w:val="center"/>
            <w:hideMark/>
          </w:tcPr>
          <w:p w14:paraId="7B51DC05" w14:textId="77777777" w:rsidR="00F227BF" w:rsidRPr="00F227BF" w:rsidRDefault="00F227BF" w:rsidP="00F227BF">
            <w:pPr>
              <w:rPr>
                <w:lang w:val="en-US" w:eastAsia="ja-JP"/>
              </w:rPr>
            </w:pPr>
            <w:r w:rsidRPr="00F227BF">
              <w:rPr>
                <w:lang w:val="en-US" w:eastAsia="ja-JP"/>
              </w:rPr>
              <w:t>-0.24%</w:t>
            </w:r>
          </w:p>
        </w:tc>
        <w:tc>
          <w:tcPr>
            <w:tcW w:w="417" w:type="pct"/>
            <w:shd w:val="clear" w:color="auto" w:fill="FFFFFF"/>
            <w:noWrap/>
            <w:vAlign w:val="center"/>
            <w:hideMark/>
          </w:tcPr>
          <w:p w14:paraId="0E7296BE" w14:textId="77777777" w:rsidR="00F227BF" w:rsidRPr="00F227BF" w:rsidRDefault="00F227BF" w:rsidP="00F227BF">
            <w:pPr>
              <w:rPr>
                <w:lang w:val="en-US" w:eastAsia="ja-JP"/>
              </w:rPr>
            </w:pPr>
            <w:r w:rsidRPr="00F227BF">
              <w:rPr>
                <w:lang w:val="en-US" w:eastAsia="ja-JP"/>
              </w:rPr>
              <w:t>-0.24%</w:t>
            </w:r>
          </w:p>
        </w:tc>
        <w:tc>
          <w:tcPr>
            <w:tcW w:w="417" w:type="pct"/>
            <w:tcBorders>
              <w:top w:val="nil"/>
              <w:left w:val="single" w:sz="8" w:space="0" w:color="auto"/>
              <w:bottom w:val="nil"/>
              <w:right w:val="nil"/>
            </w:tcBorders>
            <w:shd w:val="clear" w:color="auto" w:fill="FFFFFF"/>
            <w:noWrap/>
            <w:vAlign w:val="center"/>
            <w:hideMark/>
          </w:tcPr>
          <w:p w14:paraId="5D0DB24A" w14:textId="77777777" w:rsidR="00F227BF" w:rsidRPr="00F227BF" w:rsidRDefault="00F227BF" w:rsidP="00F227BF">
            <w:pPr>
              <w:rPr>
                <w:lang w:val="en-US" w:eastAsia="ja-JP"/>
              </w:rPr>
            </w:pPr>
            <w:r w:rsidRPr="00F227BF">
              <w:rPr>
                <w:lang w:val="en-US" w:eastAsia="ja-JP"/>
              </w:rPr>
              <w:t>-0.50%</w:t>
            </w:r>
          </w:p>
        </w:tc>
        <w:tc>
          <w:tcPr>
            <w:tcW w:w="417" w:type="pct"/>
            <w:shd w:val="clear" w:color="auto" w:fill="FFFFFF"/>
            <w:noWrap/>
            <w:vAlign w:val="center"/>
            <w:hideMark/>
          </w:tcPr>
          <w:p w14:paraId="717DB4B8" w14:textId="77777777" w:rsidR="00F227BF" w:rsidRPr="00F227BF" w:rsidRDefault="00F227BF" w:rsidP="00F227BF">
            <w:pPr>
              <w:rPr>
                <w:lang w:val="en-US" w:eastAsia="ja-JP"/>
              </w:rPr>
            </w:pPr>
            <w:r w:rsidRPr="00F227BF">
              <w:rPr>
                <w:lang w:val="en-US" w:eastAsia="ja-JP"/>
              </w:rPr>
              <w:t>-0.30%</w:t>
            </w:r>
          </w:p>
        </w:tc>
        <w:tc>
          <w:tcPr>
            <w:tcW w:w="417" w:type="pct"/>
            <w:tcBorders>
              <w:top w:val="nil"/>
              <w:left w:val="nil"/>
              <w:bottom w:val="nil"/>
              <w:right w:val="single" w:sz="8" w:space="0" w:color="auto"/>
            </w:tcBorders>
            <w:shd w:val="clear" w:color="auto" w:fill="FFFFFF"/>
            <w:noWrap/>
            <w:vAlign w:val="center"/>
            <w:hideMark/>
          </w:tcPr>
          <w:p w14:paraId="7E8AF000" w14:textId="77777777" w:rsidR="00F227BF" w:rsidRPr="00F227BF" w:rsidRDefault="00F227BF" w:rsidP="00F227BF">
            <w:pPr>
              <w:rPr>
                <w:lang w:val="en-US" w:eastAsia="ja-JP"/>
              </w:rPr>
            </w:pPr>
            <w:r w:rsidRPr="00F227BF">
              <w:rPr>
                <w:lang w:val="en-US" w:eastAsia="ja-JP"/>
              </w:rPr>
              <w:t>-0.32%</w:t>
            </w:r>
          </w:p>
        </w:tc>
        <w:tc>
          <w:tcPr>
            <w:tcW w:w="440" w:type="pct"/>
            <w:shd w:val="clear" w:color="auto" w:fill="FFFFFF"/>
            <w:noWrap/>
            <w:vAlign w:val="center"/>
            <w:hideMark/>
          </w:tcPr>
          <w:p w14:paraId="33262544" w14:textId="77777777" w:rsidR="00F227BF" w:rsidRPr="00F227BF" w:rsidRDefault="00F227BF" w:rsidP="00F227BF">
            <w:pPr>
              <w:rPr>
                <w:lang w:val="en-US" w:eastAsia="ja-JP"/>
              </w:rPr>
            </w:pPr>
            <w:r w:rsidRPr="00F227BF">
              <w:rPr>
                <w:lang w:val="en-US" w:eastAsia="ja-JP"/>
              </w:rPr>
              <w:t>-1.43%</w:t>
            </w:r>
          </w:p>
        </w:tc>
        <w:tc>
          <w:tcPr>
            <w:tcW w:w="409" w:type="pct"/>
            <w:shd w:val="clear" w:color="auto" w:fill="FFFFFF"/>
            <w:noWrap/>
            <w:vAlign w:val="center"/>
            <w:hideMark/>
          </w:tcPr>
          <w:p w14:paraId="59705F85" w14:textId="77777777" w:rsidR="00F227BF" w:rsidRPr="00F227BF" w:rsidRDefault="00F227BF" w:rsidP="00F227BF">
            <w:pPr>
              <w:rPr>
                <w:lang w:val="en-US" w:eastAsia="ja-JP"/>
              </w:rPr>
            </w:pPr>
            <w:r w:rsidRPr="00F227BF">
              <w:rPr>
                <w:lang w:val="en-US" w:eastAsia="ja-JP"/>
              </w:rPr>
              <w:t>-1.64%</w:t>
            </w:r>
          </w:p>
        </w:tc>
        <w:tc>
          <w:tcPr>
            <w:tcW w:w="409" w:type="pct"/>
            <w:shd w:val="clear" w:color="auto" w:fill="FFFFFF"/>
            <w:noWrap/>
            <w:vAlign w:val="center"/>
            <w:hideMark/>
          </w:tcPr>
          <w:p w14:paraId="470D4589" w14:textId="77777777" w:rsidR="00F227BF" w:rsidRPr="00F227BF" w:rsidRDefault="00F227BF" w:rsidP="00F227BF">
            <w:pPr>
              <w:rPr>
                <w:lang w:val="en-US" w:eastAsia="ja-JP"/>
              </w:rPr>
            </w:pPr>
            <w:r w:rsidRPr="00F227BF">
              <w:rPr>
                <w:lang w:val="en-US" w:eastAsia="ja-JP"/>
              </w:rPr>
              <w:t>-1.32%</w:t>
            </w:r>
          </w:p>
        </w:tc>
        <w:tc>
          <w:tcPr>
            <w:tcW w:w="409" w:type="pct"/>
            <w:tcBorders>
              <w:top w:val="nil"/>
              <w:left w:val="nil"/>
              <w:bottom w:val="nil"/>
              <w:right w:val="single" w:sz="8" w:space="0" w:color="auto"/>
            </w:tcBorders>
            <w:shd w:val="clear" w:color="auto" w:fill="FFFFFF"/>
            <w:noWrap/>
            <w:vAlign w:val="center"/>
            <w:hideMark/>
          </w:tcPr>
          <w:p w14:paraId="633178E7" w14:textId="77777777" w:rsidR="00F227BF" w:rsidRPr="00F227BF" w:rsidRDefault="00F227BF" w:rsidP="00F227BF">
            <w:pPr>
              <w:rPr>
                <w:lang w:val="en-US" w:eastAsia="ja-JP"/>
              </w:rPr>
            </w:pPr>
            <w:r w:rsidRPr="00F227BF">
              <w:rPr>
                <w:lang w:val="en-US" w:eastAsia="ja-JP"/>
              </w:rPr>
              <w:t>-1.34%</w:t>
            </w:r>
          </w:p>
        </w:tc>
      </w:tr>
      <w:tr w:rsidR="00F227BF" w:rsidRPr="00F227BF" w14:paraId="03704B40"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6C3742C"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434CA9C1" w14:textId="77777777" w:rsidR="00F227BF" w:rsidRPr="00F227BF" w:rsidRDefault="00F227BF" w:rsidP="00F227BF">
            <w:pPr>
              <w:rPr>
                <w:b/>
                <w:bCs/>
                <w:lang w:val="en-US" w:eastAsia="ja-JP"/>
              </w:rPr>
            </w:pPr>
            <w:r w:rsidRPr="00F227BF">
              <w:rPr>
                <w:b/>
                <w:bCs/>
                <w:lang w:val="en-US" w:eastAsia="ja-JP"/>
              </w:rPr>
              <w:t>CE1.4-B</w:t>
            </w:r>
          </w:p>
        </w:tc>
        <w:tc>
          <w:tcPr>
            <w:tcW w:w="417" w:type="pct"/>
            <w:shd w:val="clear" w:color="auto" w:fill="FFFFFF"/>
            <w:noWrap/>
            <w:vAlign w:val="center"/>
            <w:hideMark/>
          </w:tcPr>
          <w:p w14:paraId="6F192EFF" w14:textId="77777777" w:rsidR="00F227BF" w:rsidRPr="00F227BF" w:rsidRDefault="00F227BF" w:rsidP="00F227BF">
            <w:pPr>
              <w:rPr>
                <w:lang w:val="en-US" w:eastAsia="ja-JP"/>
              </w:rPr>
            </w:pPr>
            <w:r w:rsidRPr="00F227BF">
              <w:rPr>
                <w:lang w:val="en-US" w:eastAsia="ja-JP"/>
              </w:rPr>
              <w:t>-0.33%</w:t>
            </w:r>
          </w:p>
        </w:tc>
        <w:tc>
          <w:tcPr>
            <w:tcW w:w="417" w:type="pct"/>
            <w:shd w:val="clear" w:color="auto" w:fill="FFFFFF"/>
            <w:noWrap/>
            <w:vAlign w:val="center"/>
            <w:hideMark/>
          </w:tcPr>
          <w:p w14:paraId="342CDD54" w14:textId="77777777" w:rsidR="00F227BF" w:rsidRPr="00F227BF" w:rsidRDefault="00F227BF" w:rsidP="00F227BF">
            <w:pPr>
              <w:rPr>
                <w:lang w:val="en-US" w:eastAsia="ja-JP"/>
              </w:rPr>
            </w:pPr>
            <w:r w:rsidRPr="00F227BF">
              <w:rPr>
                <w:lang w:val="en-US" w:eastAsia="ja-JP"/>
              </w:rPr>
              <w:t>-0.23%</w:t>
            </w:r>
          </w:p>
        </w:tc>
        <w:tc>
          <w:tcPr>
            <w:tcW w:w="417" w:type="pct"/>
            <w:shd w:val="clear" w:color="auto" w:fill="FFFFFF"/>
            <w:noWrap/>
            <w:vAlign w:val="center"/>
            <w:hideMark/>
          </w:tcPr>
          <w:p w14:paraId="3833C08C" w14:textId="77777777" w:rsidR="00F227BF" w:rsidRPr="00F227BF" w:rsidRDefault="00F227BF" w:rsidP="00F227BF">
            <w:pPr>
              <w:rPr>
                <w:lang w:val="en-US" w:eastAsia="ja-JP"/>
              </w:rPr>
            </w:pPr>
            <w:r w:rsidRPr="00F227BF">
              <w:rPr>
                <w:lang w:val="en-US" w:eastAsia="ja-JP"/>
              </w:rPr>
              <w:t>-0.25%</w:t>
            </w:r>
          </w:p>
        </w:tc>
        <w:tc>
          <w:tcPr>
            <w:tcW w:w="417" w:type="pct"/>
            <w:tcBorders>
              <w:top w:val="nil"/>
              <w:left w:val="single" w:sz="8" w:space="0" w:color="auto"/>
              <w:bottom w:val="nil"/>
              <w:right w:val="nil"/>
            </w:tcBorders>
            <w:shd w:val="clear" w:color="auto" w:fill="FFFFFF"/>
            <w:noWrap/>
            <w:vAlign w:val="center"/>
            <w:hideMark/>
          </w:tcPr>
          <w:p w14:paraId="346E9D51" w14:textId="77777777" w:rsidR="00F227BF" w:rsidRPr="00F227BF" w:rsidRDefault="00F227BF" w:rsidP="00F227BF">
            <w:pPr>
              <w:rPr>
                <w:lang w:val="en-US" w:eastAsia="ja-JP"/>
              </w:rPr>
            </w:pPr>
            <w:r w:rsidRPr="00F227BF">
              <w:rPr>
                <w:lang w:val="en-US" w:eastAsia="ja-JP"/>
              </w:rPr>
              <w:t>-0.50%</w:t>
            </w:r>
          </w:p>
        </w:tc>
        <w:tc>
          <w:tcPr>
            <w:tcW w:w="417" w:type="pct"/>
            <w:shd w:val="clear" w:color="auto" w:fill="FFFFFF"/>
            <w:noWrap/>
            <w:vAlign w:val="center"/>
            <w:hideMark/>
          </w:tcPr>
          <w:p w14:paraId="1295F9D4" w14:textId="77777777" w:rsidR="00F227BF" w:rsidRPr="00F227BF" w:rsidRDefault="00F227BF" w:rsidP="00F227BF">
            <w:pPr>
              <w:rPr>
                <w:lang w:val="en-US" w:eastAsia="ja-JP"/>
              </w:rPr>
            </w:pPr>
            <w:r w:rsidRPr="00F227BF">
              <w:rPr>
                <w:lang w:val="en-US" w:eastAsia="ja-JP"/>
              </w:rPr>
              <w:t>-0.30%</w:t>
            </w:r>
          </w:p>
        </w:tc>
        <w:tc>
          <w:tcPr>
            <w:tcW w:w="417" w:type="pct"/>
            <w:tcBorders>
              <w:top w:val="nil"/>
              <w:left w:val="nil"/>
              <w:bottom w:val="nil"/>
              <w:right w:val="single" w:sz="8" w:space="0" w:color="auto"/>
            </w:tcBorders>
            <w:shd w:val="clear" w:color="auto" w:fill="FFFFFF"/>
            <w:noWrap/>
            <w:vAlign w:val="center"/>
            <w:hideMark/>
          </w:tcPr>
          <w:p w14:paraId="1E9E05D8" w14:textId="77777777" w:rsidR="00F227BF" w:rsidRPr="00F227BF" w:rsidRDefault="00F227BF" w:rsidP="00F227BF">
            <w:pPr>
              <w:rPr>
                <w:lang w:val="en-US" w:eastAsia="ja-JP"/>
              </w:rPr>
            </w:pPr>
            <w:r w:rsidRPr="00F227BF">
              <w:rPr>
                <w:lang w:val="en-US" w:eastAsia="ja-JP"/>
              </w:rPr>
              <w:t>-0.32%</w:t>
            </w:r>
          </w:p>
        </w:tc>
        <w:tc>
          <w:tcPr>
            <w:tcW w:w="440" w:type="pct"/>
            <w:shd w:val="clear" w:color="auto" w:fill="FFFFFF"/>
            <w:noWrap/>
            <w:vAlign w:val="center"/>
            <w:hideMark/>
          </w:tcPr>
          <w:p w14:paraId="2F53026A" w14:textId="77777777" w:rsidR="00F227BF" w:rsidRPr="00F227BF" w:rsidRDefault="00F227BF" w:rsidP="00F227BF">
            <w:pPr>
              <w:rPr>
                <w:lang w:val="en-US" w:eastAsia="ja-JP"/>
              </w:rPr>
            </w:pPr>
            <w:r w:rsidRPr="00F227BF">
              <w:rPr>
                <w:lang w:val="en-US" w:eastAsia="ja-JP"/>
              </w:rPr>
              <w:t>-1.43%</w:t>
            </w:r>
          </w:p>
        </w:tc>
        <w:tc>
          <w:tcPr>
            <w:tcW w:w="409" w:type="pct"/>
            <w:shd w:val="clear" w:color="auto" w:fill="FFFFFF"/>
            <w:noWrap/>
            <w:vAlign w:val="center"/>
            <w:hideMark/>
          </w:tcPr>
          <w:p w14:paraId="1E907945" w14:textId="77777777" w:rsidR="00F227BF" w:rsidRPr="00F227BF" w:rsidRDefault="00F227BF" w:rsidP="00F227BF">
            <w:pPr>
              <w:rPr>
                <w:lang w:val="en-US" w:eastAsia="ja-JP"/>
              </w:rPr>
            </w:pPr>
            <w:r w:rsidRPr="00F227BF">
              <w:rPr>
                <w:lang w:val="en-US" w:eastAsia="ja-JP"/>
              </w:rPr>
              <w:t>-1.64%</w:t>
            </w:r>
          </w:p>
        </w:tc>
        <w:tc>
          <w:tcPr>
            <w:tcW w:w="409" w:type="pct"/>
            <w:shd w:val="clear" w:color="auto" w:fill="FFFFFF"/>
            <w:noWrap/>
            <w:vAlign w:val="center"/>
            <w:hideMark/>
          </w:tcPr>
          <w:p w14:paraId="278920F6" w14:textId="77777777" w:rsidR="00F227BF" w:rsidRPr="00F227BF" w:rsidRDefault="00F227BF" w:rsidP="00F227BF">
            <w:pPr>
              <w:rPr>
                <w:lang w:val="en-US" w:eastAsia="ja-JP"/>
              </w:rPr>
            </w:pPr>
            <w:r w:rsidRPr="00F227BF">
              <w:rPr>
                <w:lang w:val="en-US" w:eastAsia="ja-JP"/>
              </w:rPr>
              <w:t>-1.32%</w:t>
            </w:r>
          </w:p>
        </w:tc>
        <w:tc>
          <w:tcPr>
            <w:tcW w:w="409" w:type="pct"/>
            <w:tcBorders>
              <w:top w:val="nil"/>
              <w:left w:val="nil"/>
              <w:bottom w:val="nil"/>
              <w:right w:val="single" w:sz="8" w:space="0" w:color="auto"/>
            </w:tcBorders>
            <w:shd w:val="clear" w:color="auto" w:fill="FFFFFF"/>
            <w:noWrap/>
            <w:vAlign w:val="center"/>
            <w:hideMark/>
          </w:tcPr>
          <w:p w14:paraId="52C24F7D" w14:textId="77777777" w:rsidR="00F227BF" w:rsidRPr="00F227BF" w:rsidRDefault="00F227BF" w:rsidP="00F227BF">
            <w:pPr>
              <w:rPr>
                <w:lang w:val="en-US" w:eastAsia="ja-JP"/>
              </w:rPr>
            </w:pPr>
            <w:r w:rsidRPr="00F227BF">
              <w:rPr>
                <w:lang w:val="en-US" w:eastAsia="ja-JP"/>
              </w:rPr>
              <w:t>-1.33%</w:t>
            </w:r>
          </w:p>
        </w:tc>
      </w:tr>
      <w:tr w:rsidR="00F227BF" w:rsidRPr="00F227BF" w14:paraId="2A7B89C2"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6038BC1"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511512C0" w14:textId="77777777" w:rsidR="00F227BF" w:rsidRPr="00F227BF" w:rsidRDefault="00F227BF" w:rsidP="00F227BF">
            <w:pPr>
              <w:rPr>
                <w:b/>
                <w:bCs/>
                <w:lang w:val="en-US" w:eastAsia="ja-JP"/>
              </w:rPr>
            </w:pPr>
            <w:r w:rsidRPr="00F227BF">
              <w:rPr>
                <w:b/>
                <w:bCs/>
                <w:lang w:val="en-US" w:eastAsia="ja-JP"/>
              </w:rPr>
              <w:t>CE1.5</w:t>
            </w:r>
          </w:p>
        </w:tc>
        <w:tc>
          <w:tcPr>
            <w:tcW w:w="417" w:type="pct"/>
            <w:shd w:val="clear" w:color="auto" w:fill="FFFFFF"/>
            <w:noWrap/>
            <w:vAlign w:val="center"/>
            <w:hideMark/>
          </w:tcPr>
          <w:p w14:paraId="307D2CF6" w14:textId="77777777" w:rsidR="00F227BF" w:rsidRPr="00F227BF" w:rsidRDefault="00F227BF" w:rsidP="00F227BF">
            <w:pPr>
              <w:rPr>
                <w:lang w:val="en-US" w:eastAsia="ja-JP"/>
              </w:rPr>
            </w:pPr>
            <w:r w:rsidRPr="00F227BF">
              <w:rPr>
                <w:lang w:val="en-US" w:eastAsia="ja-JP"/>
              </w:rPr>
              <w:t>-0.22%</w:t>
            </w:r>
          </w:p>
        </w:tc>
        <w:tc>
          <w:tcPr>
            <w:tcW w:w="417" w:type="pct"/>
            <w:shd w:val="clear" w:color="auto" w:fill="FFFFFF"/>
            <w:noWrap/>
            <w:vAlign w:val="center"/>
            <w:hideMark/>
          </w:tcPr>
          <w:p w14:paraId="4D32B1B5" w14:textId="77777777" w:rsidR="00F227BF" w:rsidRPr="00F227BF" w:rsidRDefault="00F227BF" w:rsidP="00F227BF">
            <w:pPr>
              <w:rPr>
                <w:lang w:val="en-US" w:eastAsia="ja-JP"/>
              </w:rPr>
            </w:pPr>
            <w:r w:rsidRPr="00F227BF">
              <w:rPr>
                <w:lang w:val="en-US" w:eastAsia="ja-JP"/>
              </w:rPr>
              <w:t>-0.12%</w:t>
            </w:r>
          </w:p>
        </w:tc>
        <w:tc>
          <w:tcPr>
            <w:tcW w:w="417" w:type="pct"/>
            <w:shd w:val="clear" w:color="auto" w:fill="FFFFFF"/>
            <w:noWrap/>
            <w:vAlign w:val="center"/>
            <w:hideMark/>
          </w:tcPr>
          <w:p w14:paraId="2CD84C84" w14:textId="77777777" w:rsidR="00F227BF" w:rsidRPr="00F227BF" w:rsidRDefault="00F227BF" w:rsidP="00F227BF">
            <w:pPr>
              <w:rPr>
                <w:lang w:val="en-US" w:eastAsia="ja-JP"/>
              </w:rPr>
            </w:pPr>
            <w:r w:rsidRPr="00F227BF">
              <w:rPr>
                <w:lang w:val="en-US" w:eastAsia="ja-JP"/>
              </w:rPr>
              <w:t>-0.13%</w:t>
            </w:r>
          </w:p>
        </w:tc>
        <w:tc>
          <w:tcPr>
            <w:tcW w:w="417" w:type="pct"/>
            <w:tcBorders>
              <w:top w:val="nil"/>
              <w:left w:val="single" w:sz="8" w:space="0" w:color="auto"/>
              <w:bottom w:val="nil"/>
              <w:right w:val="nil"/>
            </w:tcBorders>
            <w:shd w:val="clear" w:color="auto" w:fill="FFFFFF"/>
            <w:noWrap/>
            <w:vAlign w:val="center"/>
            <w:hideMark/>
          </w:tcPr>
          <w:p w14:paraId="00FC1CAE" w14:textId="77777777" w:rsidR="00F227BF" w:rsidRPr="00F227BF" w:rsidRDefault="00F227BF" w:rsidP="00F227BF">
            <w:pPr>
              <w:rPr>
                <w:lang w:val="en-US" w:eastAsia="ja-JP"/>
              </w:rPr>
            </w:pPr>
            <w:r w:rsidRPr="00F227BF">
              <w:rPr>
                <w:lang w:val="en-US" w:eastAsia="ja-JP"/>
              </w:rPr>
              <w:t>-0.42%</w:t>
            </w:r>
          </w:p>
        </w:tc>
        <w:tc>
          <w:tcPr>
            <w:tcW w:w="417" w:type="pct"/>
            <w:shd w:val="clear" w:color="auto" w:fill="FFFFFF"/>
            <w:noWrap/>
            <w:vAlign w:val="center"/>
            <w:hideMark/>
          </w:tcPr>
          <w:p w14:paraId="62E4DF94" w14:textId="77777777" w:rsidR="00F227BF" w:rsidRPr="00F227BF" w:rsidRDefault="00F227BF" w:rsidP="00F227BF">
            <w:pPr>
              <w:rPr>
                <w:lang w:val="en-US" w:eastAsia="ja-JP"/>
              </w:rPr>
            </w:pPr>
            <w:r w:rsidRPr="00F227BF">
              <w:rPr>
                <w:lang w:val="en-US" w:eastAsia="ja-JP"/>
              </w:rPr>
              <w:t>-0.23%</w:t>
            </w:r>
          </w:p>
        </w:tc>
        <w:tc>
          <w:tcPr>
            <w:tcW w:w="417" w:type="pct"/>
            <w:tcBorders>
              <w:top w:val="nil"/>
              <w:left w:val="nil"/>
              <w:bottom w:val="nil"/>
              <w:right w:val="single" w:sz="8" w:space="0" w:color="auto"/>
            </w:tcBorders>
            <w:shd w:val="clear" w:color="auto" w:fill="FFFFFF"/>
            <w:noWrap/>
            <w:vAlign w:val="center"/>
            <w:hideMark/>
          </w:tcPr>
          <w:p w14:paraId="01621C98" w14:textId="77777777" w:rsidR="00F227BF" w:rsidRPr="00F227BF" w:rsidRDefault="00F227BF" w:rsidP="00F227BF">
            <w:pPr>
              <w:rPr>
                <w:lang w:val="en-US" w:eastAsia="ja-JP"/>
              </w:rPr>
            </w:pPr>
            <w:r w:rsidRPr="00F227BF">
              <w:rPr>
                <w:lang w:val="en-US" w:eastAsia="ja-JP"/>
              </w:rPr>
              <w:t>-0.23%</w:t>
            </w:r>
          </w:p>
        </w:tc>
        <w:tc>
          <w:tcPr>
            <w:tcW w:w="440" w:type="pct"/>
            <w:shd w:val="clear" w:color="auto" w:fill="FFFFFF"/>
            <w:noWrap/>
            <w:vAlign w:val="center"/>
            <w:hideMark/>
          </w:tcPr>
          <w:p w14:paraId="2BEF9A68" w14:textId="77777777" w:rsidR="00F227BF" w:rsidRPr="00F227BF" w:rsidRDefault="00F227BF" w:rsidP="00F227BF">
            <w:pPr>
              <w:rPr>
                <w:lang w:val="en-US" w:eastAsia="ja-JP"/>
              </w:rPr>
            </w:pPr>
            <w:r w:rsidRPr="00F227BF">
              <w:rPr>
                <w:lang w:val="en-US" w:eastAsia="ja-JP"/>
              </w:rPr>
              <w:t>-1.36%</w:t>
            </w:r>
          </w:p>
        </w:tc>
        <w:tc>
          <w:tcPr>
            <w:tcW w:w="409" w:type="pct"/>
            <w:shd w:val="clear" w:color="auto" w:fill="FFFFFF"/>
            <w:noWrap/>
            <w:vAlign w:val="center"/>
            <w:hideMark/>
          </w:tcPr>
          <w:p w14:paraId="2203618C" w14:textId="77777777" w:rsidR="00F227BF" w:rsidRPr="00F227BF" w:rsidRDefault="00F227BF" w:rsidP="00F227BF">
            <w:pPr>
              <w:rPr>
                <w:lang w:val="en-US" w:eastAsia="ja-JP"/>
              </w:rPr>
            </w:pPr>
            <w:r w:rsidRPr="00F227BF">
              <w:rPr>
                <w:lang w:val="en-US" w:eastAsia="ja-JP"/>
              </w:rPr>
              <w:t>-1.60%</w:t>
            </w:r>
          </w:p>
        </w:tc>
        <w:tc>
          <w:tcPr>
            <w:tcW w:w="409" w:type="pct"/>
            <w:shd w:val="clear" w:color="auto" w:fill="FFFFFF"/>
            <w:noWrap/>
            <w:vAlign w:val="center"/>
            <w:hideMark/>
          </w:tcPr>
          <w:p w14:paraId="76C20E10" w14:textId="77777777" w:rsidR="00F227BF" w:rsidRPr="00F227BF" w:rsidRDefault="00F227BF" w:rsidP="00F227BF">
            <w:pPr>
              <w:rPr>
                <w:lang w:val="en-US" w:eastAsia="ja-JP"/>
              </w:rPr>
            </w:pPr>
            <w:r w:rsidRPr="00F227BF">
              <w:rPr>
                <w:lang w:val="en-US" w:eastAsia="ja-JP"/>
              </w:rPr>
              <w:t>-1.24%</w:t>
            </w:r>
          </w:p>
        </w:tc>
        <w:tc>
          <w:tcPr>
            <w:tcW w:w="409" w:type="pct"/>
            <w:tcBorders>
              <w:top w:val="nil"/>
              <w:left w:val="nil"/>
              <w:bottom w:val="nil"/>
              <w:right w:val="single" w:sz="8" w:space="0" w:color="auto"/>
            </w:tcBorders>
            <w:shd w:val="clear" w:color="auto" w:fill="FFFFFF"/>
            <w:noWrap/>
            <w:vAlign w:val="center"/>
            <w:hideMark/>
          </w:tcPr>
          <w:p w14:paraId="0DA267FA" w14:textId="77777777" w:rsidR="00F227BF" w:rsidRPr="00F227BF" w:rsidRDefault="00F227BF" w:rsidP="00F227BF">
            <w:pPr>
              <w:rPr>
                <w:lang w:val="en-US" w:eastAsia="ja-JP"/>
              </w:rPr>
            </w:pPr>
            <w:r w:rsidRPr="00F227BF">
              <w:rPr>
                <w:lang w:val="en-US" w:eastAsia="ja-JP"/>
              </w:rPr>
              <w:t>-1.24%</w:t>
            </w:r>
          </w:p>
        </w:tc>
      </w:tr>
      <w:tr w:rsidR="00F227BF" w:rsidRPr="00F227BF" w14:paraId="10ABB169"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060AA32"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776E2E61" w14:textId="77777777" w:rsidR="00F227BF" w:rsidRPr="00F227BF" w:rsidRDefault="00F227BF" w:rsidP="00F227BF">
            <w:pPr>
              <w:rPr>
                <w:b/>
                <w:bCs/>
                <w:lang w:val="en-US" w:eastAsia="ja-JP"/>
              </w:rPr>
            </w:pPr>
            <w:r w:rsidRPr="00F227BF">
              <w:rPr>
                <w:b/>
                <w:bCs/>
                <w:lang w:val="en-US" w:eastAsia="ja-JP"/>
              </w:rPr>
              <w:t>CE1.6</w:t>
            </w:r>
          </w:p>
        </w:tc>
        <w:tc>
          <w:tcPr>
            <w:tcW w:w="417" w:type="pct"/>
            <w:shd w:val="clear" w:color="auto" w:fill="FFFFFF"/>
            <w:noWrap/>
            <w:vAlign w:val="center"/>
            <w:hideMark/>
          </w:tcPr>
          <w:p w14:paraId="58F646DB" w14:textId="77777777" w:rsidR="00F227BF" w:rsidRPr="00F227BF" w:rsidRDefault="00F227BF" w:rsidP="00F227BF">
            <w:pPr>
              <w:rPr>
                <w:lang w:val="en-US" w:eastAsia="ja-JP"/>
              </w:rPr>
            </w:pPr>
            <w:r w:rsidRPr="00F227BF">
              <w:rPr>
                <w:lang w:val="en-US" w:eastAsia="ja-JP"/>
              </w:rPr>
              <w:t>-0.22%</w:t>
            </w:r>
          </w:p>
        </w:tc>
        <w:tc>
          <w:tcPr>
            <w:tcW w:w="417" w:type="pct"/>
            <w:shd w:val="clear" w:color="auto" w:fill="FFFFFF"/>
            <w:noWrap/>
            <w:vAlign w:val="center"/>
            <w:hideMark/>
          </w:tcPr>
          <w:p w14:paraId="7B093711" w14:textId="77777777" w:rsidR="00F227BF" w:rsidRPr="00F227BF" w:rsidRDefault="00F227BF" w:rsidP="00F227BF">
            <w:pPr>
              <w:rPr>
                <w:lang w:val="en-US" w:eastAsia="ja-JP"/>
              </w:rPr>
            </w:pPr>
            <w:r w:rsidRPr="00F227BF">
              <w:rPr>
                <w:lang w:val="en-US" w:eastAsia="ja-JP"/>
              </w:rPr>
              <w:t>-0.11%</w:t>
            </w:r>
          </w:p>
        </w:tc>
        <w:tc>
          <w:tcPr>
            <w:tcW w:w="417" w:type="pct"/>
            <w:shd w:val="clear" w:color="auto" w:fill="FFFFFF"/>
            <w:noWrap/>
            <w:vAlign w:val="center"/>
            <w:hideMark/>
          </w:tcPr>
          <w:p w14:paraId="2B927C84" w14:textId="77777777" w:rsidR="00F227BF" w:rsidRPr="00F227BF" w:rsidRDefault="00F227BF" w:rsidP="00F227BF">
            <w:pPr>
              <w:rPr>
                <w:lang w:val="en-US" w:eastAsia="ja-JP"/>
              </w:rPr>
            </w:pPr>
            <w:r w:rsidRPr="00F227BF">
              <w:rPr>
                <w:lang w:val="en-US" w:eastAsia="ja-JP"/>
              </w:rPr>
              <w:t>-0.12%</w:t>
            </w:r>
          </w:p>
        </w:tc>
        <w:tc>
          <w:tcPr>
            <w:tcW w:w="417" w:type="pct"/>
            <w:tcBorders>
              <w:top w:val="nil"/>
              <w:left w:val="single" w:sz="8" w:space="0" w:color="auto"/>
              <w:bottom w:val="nil"/>
              <w:right w:val="nil"/>
            </w:tcBorders>
            <w:shd w:val="clear" w:color="auto" w:fill="FFFFFF"/>
            <w:noWrap/>
            <w:vAlign w:val="center"/>
            <w:hideMark/>
          </w:tcPr>
          <w:p w14:paraId="2DBF98D0" w14:textId="77777777" w:rsidR="00F227BF" w:rsidRPr="00F227BF" w:rsidRDefault="00F227BF" w:rsidP="00F227BF">
            <w:pPr>
              <w:rPr>
                <w:lang w:val="en-US" w:eastAsia="ja-JP"/>
              </w:rPr>
            </w:pPr>
            <w:r w:rsidRPr="00F227BF">
              <w:rPr>
                <w:lang w:val="en-US" w:eastAsia="ja-JP"/>
              </w:rPr>
              <w:t>-0.41%</w:t>
            </w:r>
          </w:p>
        </w:tc>
        <w:tc>
          <w:tcPr>
            <w:tcW w:w="417" w:type="pct"/>
            <w:shd w:val="clear" w:color="auto" w:fill="FFFFFF"/>
            <w:noWrap/>
            <w:vAlign w:val="center"/>
            <w:hideMark/>
          </w:tcPr>
          <w:p w14:paraId="2A563AA1" w14:textId="77777777" w:rsidR="00F227BF" w:rsidRPr="00F227BF" w:rsidRDefault="00F227BF" w:rsidP="00F227BF">
            <w:pPr>
              <w:rPr>
                <w:lang w:val="en-US" w:eastAsia="ja-JP"/>
              </w:rPr>
            </w:pPr>
            <w:r w:rsidRPr="00F227BF">
              <w:rPr>
                <w:lang w:val="en-US" w:eastAsia="ja-JP"/>
              </w:rPr>
              <w:t>-0.22%</w:t>
            </w:r>
          </w:p>
        </w:tc>
        <w:tc>
          <w:tcPr>
            <w:tcW w:w="417" w:type="pct"/>
            <w:tcBorders>
              <w:top w:val="nil"/>
              <w:left w:val="nil"/>
              <w:bottom w:val="nil"/>
              <w:right w:val="single" w:sz="8" w:space="0" w:color="auto"/>
            </w:tcBorders>
            <w:shd w:val="clear" w:color="auto" w:fill="FFFFFF"/>
            <w:noWrap/>
            <w:vAlign w:val="center"/>
            <w:hideMark/>
          </w:tcPr>
          <w:p w14:paraId="49140EE0" w14:textId="77777777" w:rsidR="00F227BF" w:rsidRPr="00F227BF" w:rsidRDefault="00F227BF" w:rsidP="00F227BF">
            <w:pPr>
              <w:rPr>
                <w:lang w:val="en-US" w:eastAsia="ja-JP"/>
              </w:rPr>
            </w:pPr>
            <w:r w:rsidRPr="00F227BF">
              <w:rPr>
                <w:lang w:val="en-US" w:eastAsia="ja-JP"/>
              </w:rPr>
              <w:t>-0.22%</w:t>
            </w:r>
          </w:p>
        </w:tc>
        <w:tc>
          <w:tcPr>
            <w:tcW w:w="440" w:type="pct"/>
            <w:shd w:val="clear" w:color="auto" w:fill="FFFFFF"/>
            <w:noWrap/>
            <w:vAlign w:val="center"/>
            <w:hideMark/>
          </w:tcPr>
          <w:p w14:paraId="218B7FCB" w14:textId="77777777" w:rsidR="00F227BF" w:rsidRPr="00F227BF" w:rsidRDefault="00F227BF" w:rsidP="00F227BF">
            <w:pPr>
              <w:rPr>
                <w:lang w:val="en-US" w:eastAsia="ja-JP"/>
              </w:rPr>
            </w:pPr>
            <w:r w:rsidRPr="00F227BF">
              <w:rPr>
                <w:lang w:val="en-US" w:eastAsia="ja-JP"/>
              </w:rPr>
              <w:t>-1.34%</w:t>
            </w:r>
          </w:p>
        </w:tc>
        <w:tc>
          <w:tcPr>
            <w:tcW w:w="409" w:type="pct"/>
            <w:shd w:val="clear" w:color="auto" w:fill="FFFFFF"/>
            <w:noWrap/>
            <w:vAlign w:val="center"/>
            <w:hideMark/>
          </w:tcPr>
          <w:p w14:paraId="7FB24F1B" w14:textId="77777777" w:rsidR="00F227BF" w:rsidRPr="00F227BF" w:rsidRDefault="00F227BF" w:rsidP="00F227BF">
            <w:pPr>
              <w:rPr>
                <w:lang w:val="en-US" w:eastAsia="ja-JP"/>
              </w:rPr>
            </w:pPr>
            <w:r w:rsidRPr="00F227BF">
              <w:rPr>
                <w:lang w:val="en-US" w:eastAsia="ja-JP"/>
              </w:rPr>
              <w:t>-1.58%</w:t>
            </w:r>
          </w:p>
        </w:tc>
        <w:tc>
          <w:tcPr>
            <w:tcW w:w="409" w:type="pct"/>
            <w:shd w:val="clear" w:color="auto" w:fill="FFFFFF"/>
            <w:noWrap/>
            <w:vAlign w:val="center"/>
            <w:hideMark/>
          </w:tcPr>
          <w:p w14:paraId="7691C022" w14:textId="77777777" w:rsidR="00F227BF" w:rsidRPr="00F227BF" w:rsidRDefault="00F227BF" w:rsidP="00F227BF">
            <w:pPr>
              <w:rPr>
                <w:lang w:val="en-US" w:eastAsia="ja-JP"/>
              </w:rPr>
            </w:pPr>
            <w:r w:rsidRPr="00F227BF">
              <w:rPr>
                <w:lang w:val="en-US" w:eastAsia="ja-JP"/>
              </w:rPr>
              <w:t>-1.21%</w:t>
            </w:r>
          </w:p>
        </w:tc>
        <w:tc>
          <w:tcPr>
            <w:tcW w:w="409" w:type="pct"/>
            <w:tcBorders>
              <w:top w:val="nil"/>
              <w:left w:val="nil"/>
              <w:bottom w:val="nil"/>
              <w:right w:val="single" w:sz="8" w:space="0" w:color="auto"/>
            </w:tcBorders>
            <w:shd w:val="clear" w:color="auto" w:fill="FFFFFF"/>
            <w:noWrap/>
            <w:vAlign w:val="center"/>
            <w:hideMark/>
          </w:tcPr>
          <w:p w14:paraId="5084C5F9" w14:textId="77777777" w:rsidR="00F227BF" w:rsidRPr="00F227BF" w:rsidRDefault="00F227BF" w:rsidP="00F227BF">
            <w:pPr>
              <w:rPr>
                <w:lang w:val="en-US" w:eastAsia="ja-JP"/>
              </w:rPr>
            </w:pPr>
            <w:r w:rsidRPr="00F227BF">
              <w:rPr>
                <w:lang w:val="en-US" w:eastAsia="ja-JP"/>
              </w:rPr>
              <w:t>-1.22%</w:t>
            </w:r>
          </w:p>
        </w:tc>
      </w:tr>
      <w:tr w:rsidR="00F227BF" w:rsidRPr="00F227BF" w14:paraId="7608A66F"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5C1B55B"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13571DFB" w14:textId="77777777" w:rsidR="00F227BF" w:rsidRPr="00F227BF" w:rsidRDefault="00F227BF" w:rsidP="00F227BF">
            <w:pPr>
              <w:rPr>
                <w:b/>
                <w:bCs/>
                <w:lang w:val="en-US" w:eastAsia="ja-JP"/>
              </w:rPr>
            </w:pPr>
            <w:r w:rsidRPr="00F227BF">
              <w:rPr>
                <w:b/>
                <w:bCs/>
                <w:lang w:val="en-US" w:eastAsia="ja-JP"/>
              </w:rPr>
              <w:t>CE1.7</w:t>
            </w:r>
          </w:p>
        </w:tc>
        <w:tc>
          <w:tcPr>
            <w:tcW w:w="417" w:type="pct"/>
            <w:shd w:val="clear" w:color="auto" w:fill="FFFFFF"/>
            <w:noWrap/>
            <w:vAlign w:val="center"/>
            <w:hideMark/>
          </w:tcPr>
          <w:p w14:paraId="1025E953" w14:textId="77777777" w:rsidR="00F227BF" w:rsidRPr="00F227BF" w:rsidRDefault="00F227BF" w:rsidP="00F227BF">
            <w:pPr>
              <w:rPr>
                <w:lang w:val="en-US" w:eastAsia="ja-JP"/>
              </w:rPr>
            </w:pPr>
            <w:r w:rsidRPr="00F227BF">
              <w:rPr>
                <w:lang w:val="en-US" w:eastAsia="ja-JP"/>
              </w:rPr>
              <w:t>-0.09%</w:t>
            </w:r>
          </w:p>
        </w:tc>
        <w:tc>
          <w:tcPr>
            <w:tcW w:w="417" w:type="pct"/>
            <w:shd w:val="clear" w:color="auto" w:fill="FFFFFF"/>
            <w:noWrap/>
            <w:vAlign w:val="center"/>
            <w:hideMark/>
          </w:tcPr>
          <w:p w14:paraId="1974BF0A" w14:textId="77777777" w:rsidR="00F227BF" w:rsidRPr="00F227BF" w:rsidRDefault="00F227BF" w:rsidP="00F227BF">
            <w:pPr>
              <w:rPr>
                <w:lang w:val="en-US" w:eastAsia="ja-JP"/>
              </w:rPr>
            </w:pPr>
            <w:r w:rsidRPr="00F227BF">
              <w:rPr>
                <w:lang w:val="en-US" w:eastAsia="ja-JP"/>
              </w:rPr>
              <w:t>-0.07%</w:t>
            </w:r>
          </w:p>
        </w:tc>
        <w:tc>
          <w:tcPr>
            <w:tcW w:w="417" w:type="pct"/>
            <w:shd w:val="clear" w:color="auto" w:fill="FFFFFF"/>
            <w:noWrap/>
            <w:vAlign w:val="center"/>
            <w:hideMark/>
          </w:tcPr>
          <w:p w14:paraId="2ED1AAB7" w14:textId="77777777" w:rsidR="00F227BF" w:rsidRPr="00F227BF" w:rsidRDefault="00F227BF" w:rsidP="00F227BF">
            <w:pPr>
              <w:rPr>
                <w:lang w:val="en-US" w:eastAsia="ja-JP"/>
              </w:rPr>
            </w:pPr>
            <w:r w:rsidRPr="00F227BF">
              <w:rPr>
                <w:lang w:val="en-US" w:eastAsia="ja-JP"/>
              </w:rPr>
              <w:t>-0.07%</w:t>
            </w:r>
          </w:p>
        </w:tc>
        <w:tc>
          <w:tcPr>
            <w:tcW w:w="417" w:type="pct"/>
            <w:tcBorders>
              <w:top w:val="nil"/>
              <w:left w:val="single" w:sz="8" w:space="0" w:color="auto"/>
              <w:bottom w:val="nil"/>
              <w:right w:val="nil"/>
            </w:tcBorders>
            <w:shd w:val="clear" w:color="auto" w:fill="FFFFFF"/>
            <w:noWrap/>
            <w:vAlign w:val="center"/>
            <w:hideMark/>
          </w:tcPr>
          <w:p w14:paraId="3C8EFE48" w14:textId="77777777" w:rsidR="00F227BF" w:rsidRPr="00F227BF" w:rsidRDefault="00F227BF" w:rsidP="00F227BF">
            <w:pPr>
              <w:rPr>
                <w:lang w:val="en-US" w:eastAsia="ja-JP"/>
              </w:rPr>
            </w:pPr>
            <w:r w:rsidRPr="00F227BF">
              <w:rPr>
                <w:lang w:val="en-US" w:eastAsia="ja-JP"/>
              </w:rPr>
              <w:t>-0.08%</w:t>
            </w:r>
          </w:p>
        </w:tc>
        <w:tc>
          <w:tcPr>
            <w:tcW w:w="417" w:type="pct"/>
            <w:shd w:val="clear" w:color="auto" w:fill="FFFFFF"/>
            <w:noWrap/>
            <w:vAlign w:val="center"/>
            <w:hideMark/>
          </w:tcPr>
          <w:p w14:paraId="54BDD4CA" w14:textId="77777777" w:rsidR="00F227BF" w:rsidRPr="00F227BF" w:rsidRDefault="00F227BF" w:rsidP="00F227BF">
            <w:pPr>
              <w:rPr>
                <w:lang w:val="en-US" w:eastAsia="ja-JP"/>
              </w:rPr>
            </w:pPr>
            <w:r w:rsidRPr="00F227BF">
              <w:rPr>
                <w:lang w:val="en-US" w:eastAsia="ja-JP"/>
              </w:rPr>
              <w:t>-0.03%</w:t>
            </w:r>
          </w:p>
        </w:tc>
        <w:tc>
          <w:tcPr>
            <w:tcW w:w="417" w:type="pct"/>
            <w:tcBorders>
              <w:top w:val="nil"/>
              <w:left w:val="nil"/>
              <w:bottom w:val="nil"/>
              <w:right w:val="single" w:sz="8" w:space="0" w:color="auto"/>
            </w:tcBorders>
            <w:shd w:val="clear" w:color="auto" w:fill="FFFFFF"/>
            <w:noWrap/>
            <w:vAlign w:val="center"/>
            <w:hideMark/>
          </w:tcPr>
          <w:p w14:paraId="119931E9" w14:textId="77777777" w:rsidR="00F227BF" w:rsidRPr="00F227BF" w:rsidRDefault="00F227BF" w:rsidP="00F227BF">
            <w:pPr>
              <w:rPr>
                <w:lang w:val="en-US" w:eastAsia="ja-JP"/>
              </w:rPr>
            </w:pPr>
            <w:r w:rsidRPr="00F227BF">
              <w:rPr>
                <w:lang w:val="en-US" w:eastAsia="ja-JP"/>
              </w:rPr>
              <w:t>-0.03%</w:t>
            </w:r>
          </w:p>
        </w:tc>
        <w:tc>
          <w:tcPr>
            <w:tcW w:w="440" w:type="pct"/>
            <w:shd w:val="clear" w:color="auto" w:fill="FFFFFF"/>
            <w:noWrap/>
            <w:vAlign w:val="center"/>
            <w:hideMark/>
          </w:tcPr>
          <w:p w14:paraId="3D1C7A08" w14:textId="77777777" w:rsidR="00F227BF" w:rsidRPr="00F227BF" w:rsidRDefault="00F227BF" w:rsidP="00F227BF">
            <w:pPr>
              <w:rPr>
                <w:lang w:val="en-US" w:eastAsia="ja-JP"/>
              </w:rPr>
            </w:pPr>
            <w:r w:rsidRPr="00F227BF">
              <w:rPr>
                <w:lang w:val="en-US" w:eastAsia="ja-JP"/>
              </w:rPr>
              <w:t>-0.37%</w:t>
            </w:r>
          </w:p>
        </w:tc>
        <w:tc>
          <w:tcPr>
            <w:tcW w:w="409" w:type="pct"/>
            <w:shd w:val="clear" w:color="auto" w:fill="FFFFFF"/>
            <w:noWrap/>
            <w:vAlign w:val="center"/>
            <w:hideMark/>
          </w:tcPr>
          <w:p w14:paraId="08825C34" w14:textId="77777777" w:rsidR="00F227BF" w:rsidRPr="00F227BF" w:rsidRDefault="00F227BF" w:rsidP="00F227BF">
            <w:pPr>
              <w:rPr>
                <w:lang w:val="en-US" w:eastAsia="ja-JP"/>
              </w:rPr>
            </w:pPr>
            <w:r w:rsidRPr="00F227BF">
              <w:rPr>
                <w:lang w:val="en-US" w:eastAsia="ja-JP"/>
              </w:rPr>
              <w:t>-0.42%</w:t>
            </w:r>
          </w:p>
        </w:tc>
        <w:tc>
          <w:tcPr>
            <w:tcW w:w="409" w:type="pct"/>
            <w:shd w:val="clear" w:color="auto" w:fill="FFFFFF"/>
            <w:noWrap/>
            <w:vAlign w:val="center"/>
            <w:hideMark/>
          </w:tcPr>
          <w:p w14:paraId="0C17DB76" w14:textId="77777777" w:rsidR="00F227BF" w:rsidRPr="00F227BF" w:rsidRDefault="00F227BF" w:rsidP="00F227BF">
            <w:pPr>
              <w:rPr>
                <w:lang w:val="en-US" w:eastAsia="ja-JP"/>
              </w:rPr>
            </w:pPr>
            <w:r w:rsidRPr="00F227BF">
              <w:rPr>
                <w:lang w:val="en-US" w:eastAsia="ja-JP"/>
              </w:rPr>
              <w:t>-0.34%</w:t>
            </w:r>
          </w:p>
        </w:tc>
        <w:tc>
          <w:tcPr>
            <w:tcW w:w="409" w:type="pct"/>
            <w:tcBorders>
              <w:top w:val="nil"/>
              <w:left w:val="nil"/>
              <w:bottom w:val="nil"/>
              <w:right w:val="single" w:sz="8" w:space="0" w:color="auto"/>
            </w:tcBorders>
            <w:shd w:val="clear" w:color="auto" w:fill="FFFFFF"/>
            <w:noWrap/>
            <w:vAlign w:val="center"/>
            <w:hideMark/>
          </w:tcPr>
          <w:p w14:paraId="0A4AE38F" w14:textId="77777777" w:rsidR="00F227BF" w:rsidRPr="00F227BF" w:rsidRDefault="00F227BF" w:rsidP="00F227BF">
            <w:pPr>
              <w:rPr>
                <w:lang w:val="en-US" w:eastAsia="ja-JP"/>
              </w:rPr>
            </w:pPr>
            <w:r w:rsidRPr="00F227BF">
              <w:rPr>
                <w:lang w:val="en-US" w:eastAsia="ja-JP"/>
              </w:rPr>
              <w:t>-0.34%</w:t>
            </w:r>
          </w:p>
        </w:tc>
      </w:tr>
      <w:tr w:rsidR="00F227BF" w:rsidRPr="00F227BF" w14:paraId="23594130" w14:textId="77777777" w:rsidTr="00F227BF">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4E5E716"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42DF0D16" w14:textId="77777777" w:rsidR="00F227BF" w:rsidRPr="00F227BF" w:rsidRDefault="00F227BF" w:rsidP="00F227BF">
            <w:pPr>
              <w:rPr>
                <w:b/>
                <w:bCs/>
                <w:lang w:val="en-US" w:eastAsia="ja-JP"/>
              </w:rPr>
            </w:pPr>
            <w:r w:rsidRPr="00F227BF">
              <w:rPr>
                <w:b/>
                <w:bCs/>
                <w:lang w:val="en-US" w:eastAsia="ja-JP"/>
              </w:rPr>
              <w:t>CE1.8</w:t>
            </w:r>
          </w:p>
        </w:tc>
        <w:tc>
          <w:tcPr>
            <w:tcW w:w="417" w:type="pct"/>
            <w:shd w:val="clear" w:color="auto" w:fill="FFFFFF"/>
            <w:noWrap/>
            <w:vAlign w:val="center"/>
            <w:hideMark/>
          </w:tcPr>
          <w:p w14:paraId="0205D385"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34905694"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20564DA0" w14:textId="77777777" w:rsidR="00F227BF" w:rsidRPr="00F227BF" w:rsidRDefault="00F227BF" w:rsidP="00F227BF">
            <w:pPr>
              <w:rPr>
                <w:lang w:val="en-US" w:eastAsia="ja-JP"/>
              </w:rPr>
            </w:pPr>
            <w:r w:rsidRPr="00F227BF">
              <w:rPr>
                <w:lang w:val="en-US" w:eastAsia="ja-JP"/>
              </w:rPr>
              <w:t> </w:t>
            </w:r>
          </w:p>
        </w:tc>
        <w:tc>
          <w:tcPr>
            <w:tcW w:w="417" w:type="pct"/>
            <w:tcBorders>
              <w:top w:val="nil"/>
              <w:left w:val="single" w:sz="8" w:space="0" w:color="auto"/>
              <w:bottom w:val="nil"/>
              <w:right w:val="nil"/>
            </w:tcBorders>
            <w:shd w:val="clear" w:color="auto" w:fill="FFFFFF"/>
            <w:noWrap/>
            <w:vAlign w:val="center"/>
            <w:hideMark/>
          </w:tcPr>
          <w:p w14:paraId="29ECC626"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7B7A5D2B"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nil"/>
              <w:right w:val="single" w:sz="8" w:space="0" w:color="auto"/>
            </w:tcBorders>
            <w:shd w:val="clear" w:color="auto" w:fill="FFFFFF"/>
            <w:noWrap/>
            <w:vAlign w:val="center"/>
            <w:hideMark/>
          </w:tcPr>
          <w:p w14:paraId="205531C2" w14:textId="77777777" w:rsidR="00F227BF" w:rsidRPr="00F227BF" w:rsidRDefault="00F227BF" w:rsidP="00F227BF">
            <w:pPr>
              <w:rPr>
                <w:lang w:val="en-US" w:eastAsia="ja-JP"/>
              </w:rPr>
            </w:pPr>
            <w:r w:rsidRPr="00F227BF">
              <w:rPr>
                <w:lang w:val="en-US" w:eastAsia="ja-JP"/>
              </w:rPr>
              <w:t> </w:t>
            </w:r>
          </w:p>
        </w:tc>
        <w:tc>
          <w:tcPr>
            <w:tcW w:w="440" w:type="pct"/>
            <w:shd w:val="clear" w:color="auto" w:fill="FFFFFF"/>
            <w:noWrap/>
            <w:vAlign w:val="center"/>
            <w:hideMark/>
          </w:tcPr>
          <w:p w14:paraId="7F62B21E"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08583684"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3B30251E" w14:textId="77777777" w:rsidR="00F227BF" w:rsidRPr="00F227BF" w:rsidRDefault="00F227BF" w:rsidP="00F227BF">
            <w:pPr>
              <w:rPr>
                <w:lang w:val="en-US" w:eastAsia="ja-JP"/>
              </w:rPr>
            </w:pPr>
            <w:r w:rsidRPr="00F227BF">
              <w:rPr>
                <w:lang w:val="en-US" w:eastAsia="ja-JP"/>
              </w:rPr>
              <w:t> </w:t>
            </w:r>
          </w:p>
        </w:tc>
        <w:tc>
          <w:tcPr>
            <w:tcW w:w="409" w:type="pct"/>
            <w:tcBorders>
              <w:top w:val="nil"/>
              <w:left w:val="nil"/>
              <w:bottom w:val="nil"/>
              <w:right w:val="single" w:sz="8" w:space="0" w:color="auto"/>
            </w:tcBorders>
            <w:shd w:val="clear" w:color="auto" w:fill="FFFFFF"/>
            <w:noWrap/>
            <w:vAlign w:val="center"/>
            <w:hideMark/>
          </w:tcPr>
          <w:p w14:paraId="410CCE75" w14:textId="77777777" w:rsidR="00F227BF" w:rsidRPr="00F227BF" w:rsidRDefault="00F227BF" w:rsidP="00F227BF">
            <w:pPr>
              <w:rPr>
                <w:lang w:val="en-US" w:eastAsia="ja-JP"/>
              </w:rPr>
            </w:pPr>
            <w:r w:rsidRPr="00F227BF">
              <w:rPr>
                <w:lang w:val="en-US" w:eastAsia="ja-JP"/>
              </w:rPr>
              <w:t> </w:t>
            </w:r>
          </w:p>
        </w:tc>
      </w:tr>
      <w:tr w:rsidR="00F227BF" w:rsidRPr="00F227BF" w14:paraId="7D58DDBE" w14:textId="77777777" w:rsidTr="00F227BF">
        <w:trPr>
          <w:trHeight w:val="300"/>
        </w:trPr>
        <w:tc>
          <w:tcPr>
            <w:tcW w:w="417"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32268A62" w14:textId="77777777" w:rsidR="00F227BF" w:rsidRPr="00F227BF" w:rsidRDefault="00F227BF" w:rsidP="00F227BF">
            <w:pPr>
              <w:rPr>
                <w:b/>
                <w:bCs/>
                <w:lang w:val="en-US" w:eastAsia="ja-JP"/>
              </w:rPr>
            </w:pPr>
            <w:r w:rsidRPr="00F227BF">
              <w:rPr>
                <w:b/>
                <w:bCs/>
                <w:lang w:val="en-US" w:eastAsia="ja-JP"/>
              </w:rPr>
              <w:t>LDB</w:t>
            </w:r>
          </w:p>
        </w:tc>
        <w:tc>
          <w:tcPr>
            <w:tcW w:w="417" w:type="pct"/>
            <w:tcBorders>
              <w:top w:val="single" w:sz="8" w:space="0" w:color="auto"/>
              <w:left w:val="nil"/>
              <w:bottom w:val="nil"/>
              <w:right w:val="single" w:sz="8" w:space="0" w:color="auto"/>
            </w:tcBorders>
            <w:shd w:val="clear" w:color="auto" w:fill="FFFFFF"/>
            <w:noWrap/>
            <w:vAlign w:val="center"/>
            <w:hideMark/>
          </w:tcPr>
          <w:p w14:paraId="0B979112" w14:textId="77777777" w:rsidR="00F227BF" w:rsidRPr="00F227BF" w:rsidRDefault="00F227BF" w:rsidP="00F227BF">
            <w:pPr>
              <w:rPr>
                <w:b/>
                <w:bCs/>
                <w:lang w:val="en-US" w:eastAsia="ja-JP"/>
              </w:rPr>
            </w:pPr>
            <w:r w:rsidRPr="00F227BF">
              <w:rPr>
                <w:b/>
                <w:bCs/>
                <w:lang w:val="en-US" w:eastAsia="ja-JP"/>
              </w:rPr>
              <w:t>CE1.1</w:t>
            </w:r>
          </w:p>
        </w:tc>
        <w:tc>
          <w:tcPr>
            <w:tcW w:w="417" w:type="pct"/>
            <w:tcBorders>
              <w:top w:val="single" w:sz="8" w:space="0" w:color="auto"/>
              <w:left w:val="nil"/>
              <w:bottom w:val="nil"/>
              <w:right w:val="nil"/>
            </w:tcBorders>
            <w:shd w:val="clear" w:color="auto" w:fill="FFFFFF"/>
            <w:noWrap/>
            <w:vAlign w:val="center"/>
            <w:hideMark/>
          </w:tcPr>
          <w:p w14:paraId="50A50D3F" w14:textId="77777777" w:rsidR="00F227BF" w:rsidRPr="00F227BF" w:rsidRDefault="00F227BF" w:rsidP="00F227BF">
            <w:pPr>
              <w:rPr>
                <w:lang w:val="en-US" w:eastAsia="ja-JP"/>
              </w:rPr>
            </w:pPr>
            <w:r w:rsidRPr="00F227BF">
              <w:rPr>
                <w:lang w:val="en-US" w:eastAsia="ja-JP"/>
              </w:rPr>
              <w:t>-0.01%</w:t>
            </w:r>
          </w:p>
        </w:tc>
        <w:tc>
          <w:tcPr>
            <w:tcW w:w="417" w:type="pct"/>
            <w:tcBorders>
              <w:top w:val="single" w:sz="8" w:space="0" w:color="auto"/>
              <w:left w:val="nil"/>
              <w:bottom w:val="nil"/>
              <w:right w:val="nil"/>
            </w:tcBorders>
            <w:shd w:val="clear" w:color="auto" w:fill="FFFFFF"/>
            <w:noWrap/>
            <w:vAlign w:val="center"/>
            <w:hideMark/>
          </w:tcPr>
          <w:p w14:paraId="66F9FC15" w14:textId="77777777" w:rsidR="00F227BF" w:rsidRPr="00F227BF" w:rsidRDefault="00F227BF" w:rsidP="00F227BF">
            <w:pPr>
              <w:rPr>
                <w:lang w:val="en-US" w:eastAsia="ja-JP"/>
              </w:rPr>
            </w:pPr>
            <w:r w:rsidRPr="00F227BF">
              <w:rPr>
                <w:lang w:val="en-US" w:eastAsia="ja-JP"/>
              </w:rPr>
              <w:t>-0.03%</w:t>
            </w:r>
          </w:p>
        </w:tc>
        <w:tc>
          <w:tcPr>
            <w:tcW w:w="417" w:type="pct"/>
            <w:tcBorders>
              <w:top w:val="single" w:sz="8" w:space="0" w:color="auto"/>
              <w:left w:val="nil"/>
              <w:bottom w:val="nil"/>
              <w:right w:val="nil"/>
            </w:tcBorders>
            <w:shd w:val="clear" w:color="auto" w:fill="FFFFFF"/>
            <w:noWrap/>
            <w:vAlign w:val="center"/>
            <w:hideMark/>
          </w:tcPr>
          <w:p w14:paraId="1F489570" w14:textId="77777777" w:rsidR="00F227BF" w:rsidRPr="00F227BF" w:rsidRDefault="00F227BF" w:rsidP="00F227BF">
            <w:pPr>
              <w:rPr>
                <w:lang w:val="en-US" w:eastAsia="ja-JP"/>
              </w:rPr>
            </w:pPr>
            <w:r w:rsidRPr="00F227BF">
              <w:rPr>
                <w:lang w:val="en-US" w:eastAsia="ja-JP"/>
              </w:rPr>
              <w:t>-0.02%</w:t>
            </w:r>
          </w:p>
        </w:tc>
        <w:tc>
          <w:tcPr>
            <w:tcW w:w="417" w:type="pct"/>
            <w:tcBorders>
              <w:top w:val="single" w:sz="8" w:space="0" w:color="auto"/>
              <w:left w:val="single" w:sz="8" w:space="0" w:color="auto"/>
              <w:bottom w:val="nil"/>
              <w:right w:val="nil"/>
            </w:tcBorders>
            <w:shd w:val="clear" w:color="auto" w:fill="FFFFFF"/>
            <w:noWrap/>
            <w:vAlign w:val="center"/>
            <w:hideMark/>
          </w:tcPr>
          <w:p w14:paraId="3E999B11" w14:textId="77777777" w:rsidR="00F227BF" w:rsidRPr="00F227BF" w:rsidRDefault="00F227BF" w:rsidP="00F227BF">
            <w:pPr>
              <w:rPr>
                <w:lang w:val="en-US" w:eastAsia="ja-JP"/>
              </w:rPr>
            </w:pPr>
            <w:r w:rsidRPr="00F227BF">
              <w:rPr>
                <w:lang w:val="en-US" w:eastAsia="ja-JP"/>
              </w:rPr>
              <w:t>-0.03%</w:t>
            </w:r>
          </w:p>
        </w:tc>
        <w:tc>
          <w:tcPr>
            <w:tcW w:w="417" w:type="pct"/>
            <w:tcBorders>
              <w:top w:val="single" w:sz="8" w:space="0" w:color="auto"/>
              <w:left w:val="nil"/>
              <w:bottom w:val="nil"/>
              <w:right w:val="nil"/>
            </w:tcBorders>
            <w:shd w:val="clear" w:color="auto" w:fill="FFFFFF"/>
            <w:noWrap/>
            <w:vAlign w:val="center"/>
            <w:hideMark/>
          </w:tcPr>
          <w:p w14:paraId="25DEA98D" w14:textId="77777777" w:rsidR="00F227BF" w:rsidRPr="00F227BF" w:rsidRDefault="00F227BF" w:rsidP="00F227BF">
            <w:pPr>
              <w:rPr>
                <w:lang w:val="en-US" w:eastAsia="ja-JP"/>
              </w:rPr>
            </w:pPr>
            <w:r w:rsidRPr="00F227BF">
              <w:rPr>
                <w:lang w:val="en-US" w:eastAsia="ja-JP"/>
              </w:rPr>
              <w:t>-0.01%</w:t>
            </w:r>
          </w:p>
        </w:tc>
        <w:tc>
          <w:tcPr>
            <w:tcW w:w="417" w:type="pct"/>
            <w:tcBorders>
              <w:top w:val="single" w:sz="8" w:space="0" w:color="auto"/>
              <w:left w:val="nil"/>
              <w:bottom w:val="nil"/>
              <w:right w:val="single" w:sz="8" w:space="0" w:color="auto"/>
            </w:tcBorders>
            <w:shd w:val="clear" w:color="auto" w:fill="FFFFFF"/>
            <w:noWrap/>
            <w:vAlign w:val="center"/>
            <w:hideMark/>
          </w:tcPr>
          <w:p w14:paraId="6A1B5FE9" w14:textId="77777777" w:rsidR="00F227BF" w:rsidRPr="00F227BF" w:rsidRDefault="00F227BF" w:rsidP="00F227BF">
            <w:pPr>
              <w:rPr>
                <w:lang w:val="en-US" w:eastAsia="ja-JP"/>
              </w:rPr>
            </w:pPr>
            <w:r w:rsidRPr="00F227BF">
              <w:rPr>
                <w:lang w:val="en-US" w:eastAsia="ja-JP"/>
              </w:rPr>
              <w:t>0.00%</w:t>
            </w:r>
          </w:p>
        </w:tc>
        <w:tc>
          <w:tcPr>
            <w:tcW w:w="440" w:type="pct"/>
            <w:tcBorders>
              <w:top w:val="single" w:sz="8" w:space="0" w:color="auto"/>
              <w:left w:val="nil"/>
              <w:bottom w:val="nil"/>
              <w:right w:val="nil"/>
            </w:tcBorders>
            <w:shd w:val="clear" w:color="auto" w:fill="FFFFFF"/>
            <w:noWrap/>
            <w:vAlign w:val="center"/>
            <w:hideMark/>
          </w:tcPr>
          <w:p w14:paraId="373B57BE" w14:textId="77777777" w:rsidR="00F227BF" w:rsidRPr="00F227BF" w:rsidRDefault="00F227BF" w:rsidP="00F227BF">
            <w:pPr>
              <w:rPr>
                <w:lang w:val="en-US" w:eastAsia="ja-JP"/>
              </w:rPr>
            </w:pPr>
            <w:r w:rsidRPr="00F227BF">
              <w:rPr>
                <w:lang w:val="en-US" w:eastAsia="ja-JP"/>
              </w:rPr>
              <w:t>-0.05%</w:t>
            </w:r>
          </w:p>
        </w:tc>
        <w:tc>
          <w:tcPr>
            <w:tcW w:w="409" w:type="pct"/>
            <w:tcBorders>
              <w:top w:val="single" w:sz="8" w:space="0" w:color="auto"/>
              <w:left w:val="nil"/>
              <w:bottom w:val="nil"/>
              <w:right w:val="nil"/>
            </w:tcBorders>
            <w:shd w:val="clear" w:color="auto" w:fill="FFFFFF"/>
            <w:noWrap/>
            <w:vAlign w:val="center"/>
            <w:hideMark/>
          </w:tcPr>
          <w:p w14:paraId="7AA1F5A7" w14:textId="77777777" w:rsidR="00F227BF" w:rsidRPr="00F227BF" w:rsidRDefault="00F227BF" w:rsidP="00F227BF">
            <w:pPr>
              <w:rPr>
                <w:lang w:val="en-US" w:eastAsia="ja-JP"/>
              </w:rPr>
            </w:pPr>
            <w:r w:rsidRPr="00F227BF">
              <w:rPr>
                <w:lang w:val="en-US" w:eastAsia="ja-JP"/>
              </w:rPr>
              <w:t>-0.05%</w:t>
            </w:r>
          </w:p>
        </w:tc>
        <w:tc>
          <w:tcPr>
            <w:tcW w:w="409" w:type="pct"/>
            <w:tcBorders>
              <w:top w:val="single" w:sz="8" w:space="0" w:color="auto"/>
              <w:left w:val="nil"/>
              <w:bottom w:val="nil"/>
              <w:right w:val="nil"/>
            </w:tcBorders>
            <w:shd w:val="clear" w:color="auto" w:fill="FFFFFF"/>
            <w:noWrap/>
            <w:vAlign w:val="center"/>
            <w:hideMark/>
          </w:tcPr>
          <w:p w14:paraId="3259FB82" w14:textId="77777777" w:rsidR="00F227BF" w:rsidRPr="00F227BF" w:rsidRDefault="00F227BF" w:rsidP="00F227BF">
            <w:pPr>
              <w:rPr>
                <w:lang w:val="en-US" w:eastAsia="ja-JP"/>
              </w:rPr>
            </w:pPr>
            <w:r w:rsidRPr="00F227BF">
              <w:rPr>
                <w:lang w:val="en-US" w:eastAsia="ja-JP"/>
              </w:rPr>
              <w:t>-0.05%</w:t>
            </w:r>
          </w:p>
        </w:tc>
        <w:tc>
          <w:tcPr>
            <w:tcW w:w="409" w:type="pct"/>
            <w:tcBorders>
              <w:top w:val="single" w:sz="8" w:space="0" w:color="auto"/>
              <w:left w:val="nil"/>
              <w:bottom w:val="nil"/>
              <w:right w:val="single" w:sz="8" w:space="0" w:color="auto"/>
            </w:tcBorders>
            <w:shd w:val="clear" w:color="auto" w:fill="FFFFFF"/>
            <w:noWrap/>
            <w:vAlign w:val="center"/>
            <w:hideMark/>
          </w:tcPr>
          <w:p w14:paraId="41127D2C" w14:textId="77777777" w:rsidR="00F227BF" w:rsidRPr="00F227BF" w:rsidRDefault="00F227BF" w:rsidP="00F227BF">
            <w:pPr>
              <w:rPr>
                <w:lang w:val="en-US" w:eastAsia="ja-JP"/>
              </w:rPr>
            </w:pPr>
            <w:r w:rsidRPr="00F227BF">
              <w:rPr>
                <w:lang w:val="en-US" w:eastAsia="ja-JP"/>
              </w:rPr>
              <w:t>-0.05%</w:t>
            </w:r>
          </w:p>
        </w:tc>
      </w:tr>
      <w:tr w:rsidR="00F227BF" w:rsidRPr="00F227BF" w14:paraId="3BDC76AF"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553FBD48"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094D455B" w14:textId="77777777" w:rsidR="00F227BF" w:rsidRPr="00F227BF" w:rsidRDefault="00F227BF" w:rsidP="00F227BF">
            <w:pPr>
              <w:rPr>
                <w:b/>
                <w:bCs/>
                <w:lang w:val="en-US" w:eastAsia="ja-JP"/>
              </w:rPr>
            </w:pPr>
            <w:r w:rsidRPr="00F227BF">
              <w:rPr>
                <w:b/>
                <w:bCs/>
                <w:lang w:val="en-US" w:eastAsia="ja-JP"/>
              </w:rPr>
              <w:t>CE1.2</w:t>
            </w:r>
          </w:p>
        </w:tc>
        <w:tc>
          <w:tcPr>
            <w:tcW w:w="417" w:type="pct"/>
            <w:shd w:val="clear" w:color="auto" w:fill="FFFFFF"/>
            <w:noWrap/>
            <w:vAlign w:val="center"/>
            <w:hideMark/>
          </w:tcPr>
          <w:p w14:paraId="746A717F" w14:textId="77777777" w:rsidR="00F227BF" w:rsidRPr="00F227BF" w:rsidRDefault="00F227BF" w:rsidP="00F227BF">
            <w:pPr>
              <w:rPr>
                <w:lang w:val="en-US" w:eastAsia="ja-JP"/>
              </w:rPr>
            </w:pPr>
            <w:r w:rsidRPr="00F227BF">
              <w:rPr>
                <w:lang w:val="en-US" w:eastAsia="ja-JP"/>
              </w:rPr>
              <w:t>0.03%</w:t>
            </w:r>
          </w:p>
        </w:tc>
        <w:tc>
          <w:tcPr>
            <w:tcW w:w="417" w:type="pct"/>
            <w:shd w:val="clear" w:color="auto" w:fill="FFFFFF"/>
            <w:noWrap/>
            <w:vAlign w:val="center"/>
            <w:hideMark/>
          </w:tcPr>
          <w:p w14:paraId="3291133E" w14:textId="77777777" w:rsidR="00F227BF" w:rsidRPr="00F227BF" w:rsidRDefault="00F227BF" w:rsidP="00F227BF">
            <w:pPr>
              <w:rPr>
                <w:lang w:val="en-US" w:eastAsia="ja-JP"/>
              </w:rPr>
            </w:pPr>
            <w:r w:rsidRPr="00F227BF">
              <w:rPr>
                <w:lang w:val="en-US" w:eastAsia="ja-JP"/>
              </w:rPr>
              <w:t>0.03%</w:t>
            </w:r>
          </w:p>
        </w:tc>
        <w:tc>
          <w:tcPr>
            <w:tcW w:w="417" w:type="pct"/>
            <w:shd w:val="clear" w:color="auto" w:fill="FFFFFF"/>
            <w:noWrap/>
            <w:vAlign w:val="center"/>
            <w:hideMark/>
          </w:tcPr>
          <w:p w14:paraId="029BFFFA" w14:textId="77777777" w:rsidR="00F227BF" w:rsidRPr="00F227BF" w:rsidRDefault="00F227BF" w:rsidP="00F227BF">
            <w:pPr>
              <w:rPr>
                <w:lang w:val="en-US" w:eastAsia="ja-JP"/>
              </w:rPr>
            </w:pPr>
            <w:r w:rsidRPr="00F227BF">
              <w:rPr>
                <w:lang w:val="en-US" w:eastAsia="ja-JP"/>
              </w:rPr>
              <w:t>0.02%</w:t>
            </w:r>
          </w:p>
        </w:tc>
        <w:tc>
          <w:tcPr>
            <w:tcW w:w="417" w:type="pct"/>
            <w:tcBorders>
              <w:top w:val="nil"/>
              <w:left w:val="single" w:sz="8" w:space="0" w:color="auto"/>
              <w:bottom w:val="nil"/>
              <w:right w:val="nil"/>
            </w:tcBorders>
            <w:shd w:val="clear" w:color="auto" w:fill="FFFFFF"/>
            <w:noWrap/>
            <w:vAlign w:val="center"/>
            <w:hideMark/>
          </w:tcPr>
          <w:p w14:paraId="35B7D41E" w14:textId="77777777" w:rsidR="00F227BF" w:rsidRPr="00F227BF" w:rsidRDefault="00F227BF" w:rsidP="00F227BF">
            <w:pPr>
              <w:rPr>
                <w:lang w:val="en-US" w:eastAsia="ja-JP"/>
              </w:rPr>
            </w:pPr>
            <w:r w:rsidRPr="00F227BF">
              <w:rPr>
                <w:lang w:val="en-US" w:eastAsia="ja-JP"/>
              </w:rPr>
              <w:t>0.02%</w:t>
            </w:r>
          </w:p>
        </w:tc>
        <w:tc>
          <w:tcPr>
            <w:tcW w:w="417" w:type="pct"/>
            <w:shd w:val="clear" w:color="auto" w:fill="FFFFFF"/>
            <w:noWrap/>
            <w:vAlign w:val="center"/>
            <w:hideMark/>
          </w:tcPr>
          <w:p w14:paraId="68514283" w14:textId="77777777" w:rsidR="00F227BF" w:rsidRPr="00F227BF" w:rsidRDefault="00F227BF" w:rsidP="00F227BF">
            <w:pPr>
              <w:rPr>
                <w:lang w:val="en-US" w:eastAsia="ja-JP"/>
              </w:rPr>
            </w:pPr>
            <w:r w:rsidRPr="00F227BF">
              <w:rPr>
                <w:lang w:val="en-US" w:eastAsia="ja-JP"/>
              </w:rPr>
              <w:t>0.05%</w:t>
            </w:r>
          </w:p>
        </w:tc>
        <w:tc>
          <w:tcPr>
            <w:tcW w:w="417" w:type="pct"/>
            <w:tcBorders>
              <w:top w:val="nil"/>
              <w:left w:val="nil"/>
              <w:bottom w:val="nil"/>
              <w:right w:val="single" w:sz="8" w:space="0" w:color="auto"/>
            </w:tcBorders>
            <w:shd w:val="clear" w:color="auto" w:fill="FFFFFF"/>
            <w:noWrap/>
            <w:vAlign w:val="center"/>
            <w:hideMark/>
          </w:tcPr>
          <w:p w14:paraId="1071949A" w14:textId="77777777" w:rsidR="00F227BF" w:rsidRPr="00F227BF" w:rsidRDefault="00F227BF" w:rsidP="00F227BF">
            <w:pPr>
              <w:rPr>
                <w:lang w:val="en-US" w:eastAsia="ja-JP"/>
              </w:rPr>
            </w:pPr>
            <w:r w:rsidRPr="00F227BF">
              <w:rPr>
                <w:lang w:val="en-US" w:eastAsia="ja-JP"/>
              </w:rPr>
              <w:t>0.06%</w:t>
            </w:r>
          </w:p>
        </w:tc>
        <w:tc>
          <w:tcPr>
            <w:tcW w:w="440" w:type="pct"/>
            <w:shd w:val="clear" w:color="auto" w:fill="FFFFFF"/>
            <w:noWrap/>
            <w:vAlign w:val="center"/>
            <w:hideMark/>
          </w:tcPr>
          <w:p w14:paraId="705E98D5" w14:textId="77777777" w:rsidR="00F227BF" w:rsidRPr="00F227BF" w:rsidRDefault="00F227BF" w:rsidP="00F227BF">
            <w:pPr>
              <w:rPr>
                <w:lang w:val="en-US" w:eastAsia="ja-JP"/>
              </w:rPr>
            </w:pPr>
            <w:r w:rsidRPr="00F227BF">
              <w:rPr>
                <w:lang w:val="en-US" w:eastAsia="ja-JP"/>
              </w:rPr>
              <w:t>-0.19%</w:t>
            </w:r>
          </w:p>
        </w:tc>
        <w:tc>
          <w:tcPr>
            <w:tcW w:w="409" w:type="pct"/>
            <w:shd w:val="clear" w:color="auto" w:fill="FFFFFF"/>
            <w:noWrap/>
            <w:vAlign w:val="center"/>
            <w:hideMark/>
          </w:tcPr>
          <w:p w14:paraId="781A08C1" w14:textId="77777777" w:rsidR="00F227BF" w:rsidRPr="00F227BF" w:rsidRDefault="00F227BF" w:rsidP="00F227BF">
            <w:pPr>
              <w:rPr>
                <w:lang w:val="en-US" w:eastAsia="ja-JP"/>
              </w:rPr>
            </w:pPr>
            <w:r w:rsidRPr="00F227BF">
              <w:rPr>
                <w:lang w:val="en-US" w:eastAsia="ja-JP"/>
              </w:rPr>
              <w:t>-0.20%</w:t>
            </w:r>
          </w:p>
        </w:tc>
        <w:tc>
          <w:tcPr>
            <w:tcW w:w="409" w:type="pct"/>
            <w:shd w:val="clear" w:color="auto" w:fill="FFFFFF"/>
            <w:noWrap/>
            <w:vAlign w:val="center"/>
            <w:hideMark/>
          </w:tcPr>
          <w:p w14:paraId="19CECB2D" w14:textId="77777777" w:rsidR="00F227BF" w:rsidRPr="00F227BF" w:rsidRDefault="00F227BF" w:rsidP="00F227BF">
            <w:pPr>
              <w:rPr>
                <w:lang w:val="en-US" w:eastAsia="ja-JP"/>
              </w:rPr>
            </w:pPr>
            <w:r w:rsidRPr="00F227BF">
              <w:rPr>
                <w:lang w:val="en-US" w:eastAsia="ja-JP"/>
              </w:rPr>
              <w:t>-0.19%</w:t>
            </w:r>
          </w:p>
        </w:tc>
        <w:tc>
          <w:tcPr>
            <w:tcW w:w="409" w:type="pct"/>
            <w:tcBorders>
              <w:top w:val="nil"/>
              <w:left w:val="nil"/>
              <w:bottom w:val="nil"/>
              <w:right w:val="single" w:sz="8" w:space="0" w:color="auto"/>
            </w:tcBorders>
            <w:shd w:val="clear" w:color="auto" w:fill="FFFFFF"/>
            <w:noWrap/>
            <w:vAlign w:val="center"/>
            <w:hideMark/>
          </w:tcPr>
          <w:p w14:paraId="2D5548F4" w14:textId="77777777" w:rsidR="00F227BF" w:rsidRPr="00F227BF" w:rsidRDefault="00F227BF" w:rsidP="00F227BF">
            <w:pPr>
              <w:rPr>
                <w:lang w:val="en-US" w:eastAsia="ja-JP"/>
              </w:rPr>
            </w:pPr>
            <w:r w:rsidRPr="00F227BF">
              <w:rPr>
                <w:lang w:val="en-US" w:eastAsia="ja-JP"/>
              </w:rPr>
              <w:t>-0.19%</w:t>
            </w:r>
          </w:p>
        </w:tc>
      </w:tr>
      <w:tr w:rsidR="00F227BF" w:rsidRPr="00F227BF" w14:paraId="5375C01D"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13C1DA57"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0EE1E904" w14:textId="77777777" w:rsidR="00F227BF" w:rsidRPr="00F227BF" w:rsidRDefault="00F227BF" w:rsidP="00F227BF">
            <w:pPr>
              <w:rPr>
                <w:b/>
                <w:bCs/>
                <w:lang w:val="en-US" w:eastAsia="ja-JP"/>
              </w:rPr>
            </w:pPr>
            <w:r w:rsidRPr="00F227BF">
              <w:rPr>
                <w:b/>
                <w:bCs/>
                <w:lang w:val="en-US" w:eastAsia="ja-JP"/>
              </w:rPr>
              <w:t>CE1.3</w:t>
            </w:r>
          </w:p>
        </w:tc>
        <w:tc>
          <w:tcPr>
            <w:tcW w:w="417" w:type="pct"/>
            <w:shd w:val="clear" w:color="auto" w:fill="FFFFFF"/>
            <w:noWrap/>
            <w:vAlign w:val="center"/>
            <w:hideMark/>
          </w:tcPr>
          <w:p w14:paraId="0BB4F4C8"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381F4438"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2288EE97" w14:textId="77777777" w:rsidR="00F227BF" w:rsidRPr="00F227BF" w:rsidRDefault="00F227BF" w:rsidP="00F227BF">
            <w:pPr>
              <w:rPr>
                <w:lang w:val="en-US" w:eastAsia="ja-JP"/>
              </w:rPr>
            </w:pPr>
            <w:r w:rsidRPr="00F227BF">
              <w:rPr>
                <w:lang w:val="en-US" w:eastAsia="ja-JP"/>
              </w:rPr>
              <w:t> </w:t>
            </w:r>
          </w:p>
        </w:tc>
        <w:tc>
          <w:tcPr>
            <w:tcW w:w="417" w:type="pct"/>
            <w:tcBorders>
              <w:top w:val="nil"/>
              <w:left w:val="single" w:sz="8" w:space="0" w:color="auto"/>
              <w:bottom w:val="nil"/>
              <w:right w:val="nil"/>
            </w:tcBorders>
            <w:shd w:val="clear" w:color="auto" w:fill="FFFFFF"/>
            <w:noWrap/>
            <w:vAlign w:val="center"/>
            <w:hideMark/>
          </w:tcPr>
          <w:p w14:paraId="7A35CCF3"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7D048C05"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nil"/>
              <w:right w:val="single" w:sz="8" w:space="0" w:color="auto"/>
            </w:tcBorders>
            <w:shd w:val="clear" w:color="auto" w:fill="FFFFFF"/>
            <w:noWrap/>
            <w:vAlign w:val="center"/>
            <w:hideMark/>
          </w:tcPr>
          <w:p w14:paraId="327CA4DD" w14:textId="77777777" w:rsidR="00F227BF" w:rsidRPr="00F227BF" w:rsidRDefault="00F227BF" w:rsidP="00F227BF">
            <w:pPr>
              <w:rPr>
                <w:lang w:val="en-US" w:eastAsia="ja-JP"/>
              </w:rPr>
            </w:pPr>
            <w:r w:rsidRPr="00F227BF">
              <w:rPr>
                <w:lang w:val="en-US" w:eastAsia="ja-JP"/>
              </w:rPr>
              <w:t> </w:t>
            </w:r>
          </w:p>
        </w:tc>
        <w:tc>
          <w:tcPr>
            <w:tcW w:w="440" w:type="pct"/>
            <w:shd w:val="clear" w:color="auto" w:fill="FFFFFF"/>
            <w:noWrap/>
            <w:vAlign w:val="center"/>
            <w:hideMark/>
          </w:tcPr>
          <w:p w14:paraId="72CD6E4D"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4E0D6CC5"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74129183" w14:textId="77777777" w:rsidR="00F227BF" w:rsidRPr="00F227BF" w:rsidRDefault="00F227BF" w:rsidP="00F227BF">
            <w:pPr>
              <w:rPr>
                <w:lang w:val="en-US" w:eastAsia="ja-JP"/>
              </w:rPr>
            </w:pPr>
            <w:r w:rsidRPr="00F227BF">
              <w:rPr>
                <w:lang w:val="en-US" w:eastAsia="ja-JP"/>
              </w:rPr>
              <w:t> </w:t>
            </w:r>
          </w:p>
        </w:tc>
        <w:tc>
          <w:tcPr>
            <w:tcW w:w="409" w:type="pct"/>
            <w:tcBorders>
              <w:top w:val="nil"/>
              <w:left w:val="nil"/>
              <w:bottom w:val="nil"/>
              <w:right w:val="single" w:sz="8" w:space="0" w:color="auto"/>
            </w:tcBorders>
            <w:shd w:val="clear" w:color="auto" w:fill="FFFFFF"/>
            <w:noWrap/>
            <w:vAlign w:val="center"/>
            <w:hideMark/>
          </w:tcPr>
          <w:p w14:paraId="07654787" w14:textId="77777777" w:rsidR="00F227BF" w:rsidRPr="00F227BF" w:rsidRDefault="00F227BF" w:rsidP="00F227BF">
            <w:pPr>
              <w:rPr>
                <w:lang w:val="en-US" w:eastAsia="ja-JP"/>
              </w:rPr>
            </w:pPr>
            <w:r w:rsidRPr="00F227BF">
              <w:rPr>
                <w:lang w:val="en-US" w:eastAsia="ja-JP"/>
              </w:rPr>
              <w:t> </w:t>
            </w:r>
          </w:p>
        </w:tc>
      </w:tr>
      <w:tr w:rsidR="00F227BF" w:rsidRPr="00F227BF" w14:paraId="14BF90C7"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757E99B"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32A9CDAE" w14:textId="77777777" w:rsidR="00F227BF" w:rsidRPr="00F227BF" w:rsidRDefault="00F227BF" w:rsidP="00F227BF">
            <w:pPr>
              <w:rPr>
                <w:b/>
                <w:bCs/>
                <w:lang w:val="en-US" w:eastAsia="ja-JP"/>
              </w:rPr>
            </w:pPr>
            <w:r w:rsidRPr="00F227BF">
              <w:rPr>
                <w:b/>
                <w:bCs/>
                <w:lang w:val="en-US" w:eastAsia="ja-JP"/>
              </w:rPr>
              <w:t>CE1.4-A</w:t>
            </w:r>
          </w:p>
        </w:tc>
        <w:tc>
          <w:tcPr>
            <w:tcW w:w="417" w:type="pct"/>
            <w:shd w:val="clear" w:color="auto" w:fill="FFFFFF"/>
            <w:noWrap/>
            <w:vAlign w:val="center"/>
            <w:hideMark/>
          </w:tcPr>
          <w:p w14:paraId="3744550B" w14:textId="77777777" w:rsidR="00F227BF" w:rsidRPr="00F227BF" w:rsidRDefault="00F227BF" w:rsidP="00F227BF">
            <w:pPr>
              <w:rPr>
                <w:lang w:val="en-US" w:eastAsia="ja-JP"/>
              </w:rPr>
            </w:pPr>
            <w:r w:rsidRPr="00F227BF">
              <w:rPr>
                <w:lang w:val="en-US" w:eastAsia="ja-JP"/>
              </w:rPr>
              <w:t>-0.06%</w:t>
            </w:r>
          </w:p>
        </w:tc>
        <w:tc>
          <w:tcPr>
            <w:tcW w:w="417" w:type="pct"/>
            <w:shd w:val="clear" w:color="auto" w:fill="FFFFFF"/>
            <w:noWrap/>
            <w:vAlign w:val="center"/>
            <w:hideMark/>
          </w:tcPr>
          <w:p w14:paraId="537F4FC0" w14:textId="77777777" w:rsidR="00F227BF" w:rsidRPr="00F227BF" w:rsidRDefault="00F227BF" w:rsidP="00F227BF">
            <w:pPr>
              <w:rPr>
                <w:lang w:val="en-US" w:eastAsia="ja-JP"/>
              </w:rPr>
            </w:pPr>
            <w:r w:rsidRPr="00F227BF">
              <w:rPr>
                <w:lang w:val="en-US" w:eastAsia="ja-JP"/>
              </w:rPr>
              <w:t>-0.07%</w:t>
            </w:r>
          </w:p>
        </w:tc>
        <w:tc>
          <w:tcPr>
            <w:tcW w:w="417" w:type="pct"/>
            <w:shd w:val="clear" w:color="auto" w:fill="FFFFFF"/>
            <w:noWrap/>
            <w:vAlign w:val="center"/>
            <w:hideMark/>
          </w:tcPr>
          <w:p w14:paraId="562360E6" w14:textId="77777777" w:rsidR="00F227BF" w:rsidRPr="00F227BF" w:rsidRDefault="00F227BF" w:rsidP="00F227BF">
            <w:pPr>
              <w:rPr>
                <w:lang w:val="en-US" w:eastAsia="ja-JP"/>
              </w:rPr>
            </w:pPr>
            <w:r w:rsidRPr="00F227BF">
              <w:rPr>
                <w:lang w:val="en-US" w:eastAsia="ja-JP"/>
              </w:rPr>
              <w:t>-0.08%</w:t>
            </w:r>
          </w:p>
        </w:tc>
        <w:tc>
          <w:tcPr>
            <w:tcW w:w="417" w:type="pct"/>
            <w:tcBorders>
              <w:top w:val="nil"/>
              <w:left w:val="single" w:sz="8" w:space="0" w:color="auto"/>
              <w:bottom w:val="nil"/>
              <w:right w:val="nil"/>
            </w:tcBorders>
            <w:shd w:val="clear" w:color="auto" w:fill="FFFFFF"/>
            <w:noWrap/>
            <w:vAlign w:val="center"/>
            <w:hideMark/>
          </w:tcPr>
          <w:p w14:paraId="264943D4" w14:textId="77777777" w:rsidR="00F227BF" w:rsidRPr="00F227BF" w:rsidRDefault="00F227BF" w:rsidP="00F227BF">
            <w:pPr>
              <w:rPr>
                <w:lang w:val="en-US" w:eastAsia="ja-JP"/>
              </w:rPr>
            </w:pPr>
            <w:r w:rsidRPr="00F227BF">
              <w:rPr>
                <w:lang w:val="en-US" w:eastAsia="ja-JP"/>
              </w:rPr>
              <w:t>-0.02%</w:t>
            </w:r>
          </w:p>
        </w:tc>
        <w:tc>
          <w:tcPr>
            <w:tcW w:w="417" w:type="pct"/>
            <w:shd w:val="clear" w:color="auto" w:fill="FFFFFF"/>
            <w:noWrap/>
            <w:vAlign w:val="center"/>
            <w:hideMark/>
          </w:tcPr>
          <w:p w14:paraId="63BBE18C" w14:textId="77777777" w:rsidR="00F227BF" w:rsidRPr="00F227BF" w:rsidRDefault="00F227BF" w:rsidP="00F227BF">
            <w:pPr>
              <w:rPr>
                <w:lang w:val="en-US" w:eastAsia="ja-JP"/>
              </w:rPr>
            </w:pPr>
            <w:r w:rsidRPr="00F227BF">
              <w:rPr>
                <w:lang w:val="en-US" w:eastAsia="ja-JP"/>
              </w:rPr>
              <w:t>-0.01%</w:t>
            </w:r>
          </w:p>
        </w:tc>
        <w:tc>
          <w:tcPr>
            <w:tcW w:w="417" w:type="pct"/>
            <w:tcBorders>
              <w:top w:val="nil"/>
              <w:left w:val="nil"/>
              <w:bottom w:val="nil"/>
              <w:right w:val="single" w:sz="8" w:space="0" w:color="auto"/>
            </w:tcBorders>
            <w:shd w:val="clear" w:color="auto" w:fill="FFFFFF"/>
            <w:noWrap/>
            <w:vAlign w:val="center"/>
            <w:hideMark/>
          </w:tcPr>
          <w:p w14:paraId="39C8A747" w14:textId="77777777" w:rsidR="00F227BF" w:rsidRPr="00F227BF" w:rsidRDefault="00F227BF" w:rsidP="00F227BF">
            <w:pPr>
              <w:rPr>
                <w:lang w:val="en-US" w:eastAsia="ja-JP"/>
              </w:rPr>
            </w:pPr>
            <w:r w:rsidRPr="00F227BF">
              <w:rPr>
                <w:lang w:val="en-US" w:eastAsia="ja-JP"/>
              </w:rPr>
              <w:t>0.01%</w:t>
            </w:r>
          </w:p>
        </w:tc>
        <w:tc>
          <w:tcPr>
            <w:tcW w:w="440" w:type="pct"/>
            <w:shd w:val="clear" w:color="auto" w:fill="FFFFFF"/>
            <w:noWrap/>
            <w:vAlign w:val="center"/>
            <w:hideMark/>
          </w:tcPr>
          <w:p w14:paraId="61C62C74" w14:textId="77777777" w:rsidR="00F227BF" w:rsidRPr="00F227BF" w:rsidRDefault="00F227BF" w:rsidP="00F227BF">
            <w:pPr>
              <w:rPr>
                <w:lang w:val="en-US" w:eastAsia="ja-JP"/>
              </w:rPr>
            </w:pPr>
            <w:r w:rsidRPr="00F227BF">
              <w:rPr>
                <w:lang w:val="en-US" w:eastAsia="ja-JP"/>
              </w:rPr>
              <w:t>-0.66%</w:t>
            </w:r>
          </w:p>
        </w:tc>
        <w:tc>
          <w:tcPr>
            <w:tcW w:w="409" w:type="pct"/>
            <w:shd w:val="clear" w:color="auto" w:fill="FFFFFF"/>
            <w:noWrap/>
            <w:vAlign w:val="center"/>
            <w:hideMark/>
          </w:tcPr>
          <w:p w14:paraId="0AA439EE" w14:textId="77777777" w:rsidR="00F227BF" w:rsidRPr="00F227BF" w:rsidRDefault="00F227BF" w:rsidP="00F227BF">
            <w:pPr>
              <w:rPr>
                <w:lang w:val="en-US" w:eastAsia="ja-JP"/>
              </w:rPr>
            </w:pPr>
            <w:r w:rsidRPr="00F227BF">
              <w:rPr>
                <w:lang w:val="en-US" w:eastAsia="ja-JP"/>
              </w:rPr>
              <w:t>-0.71%</w:t>
            </w:r>
          </w:p>
        </w:tc>
        <w:tc>
          <w:tcPr>
            <w:tcW w:w="409" w:type="pct"/>
            <w:shd w:val="clear" w:color="auto" w:fill="FFFFFF"/>
            <w:noWrap/>
            <w:vAlign w:val="center"/>
            <w:hideMark/>
          </w:tcPr>
          <w:p w14:paraId="594F267E" w14:textId="77777777" w:rsidR="00F227BF" w:rsidRPr="00F227BF" w:rsidRDefault="00F227BF" w:rsidP="00F227BF">
            <w:pPr>
              <w:rPr>
                <w:lang w:val="en-US" w:eastAsia="ja-JP"/>
              </w:rPr>
            </w:pPr>
            <w:r w:rsidRPr="00F227BF">
              <w:rPr>
                <w:lang w:val="en-US" w:eastAsia="ja-JP"/>
              </w:rPr>
              <w:t>-0.63%</w:t>
            </w:r>
          </w:p>
        </w:tc>
        <w:tc>
          <w:tcPr>
            <w:tcW w:w="409" w:type="pct"/>
            <w:tcBorders>
              <w:top w:val="nil"/>
              <w:left w:val="nil"/>
              <w:bottom w:val="nil"/>
              <w:right w:val="single" w:sz="8" w:space="0" w:color="auto"/>
            </w:tcBorders>
            <w:shd w:val="clear" w:color="auto" w:fill="FFFFFF"/>
            <w:noWrap/>
            <w:vAlign w:val="center"/>
            <w:hideMark/>
          </w:tcPr>
          <w:p w14:paraId="4C84911B" w14:textId="77777777" w:rsidR="00F227BF" w:rsidRPr="00F227BF" w:rsidRDefault="00F227BF" w:rsidP="00F227BF">
            <w:pPr>
              <w:rPr>
                <w:lang w:val="en-US" w:eastAsia="ja-JP"/>
              </w:rPr>
            </w:pPr>
            <w:r w:rsidRPr="00F227BF">
              <w:rPr>
                <w:lang w:val="en-US" w:eastAsia="ja-JP"/>
              </w:rPr>
              <w:t>-0.63%</w:t>
            </w:r>
          </w:p>
        </w:tc>
      </w:tr>
      <w:tr w:rsidR="00F227BF" w:rsidRPr="00F227BF" w14:paraId="7BB5C407"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1421DF36"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727CE7F1" w14:textId="77777777" w:rsidR="00F227BF" w:rsidRPr="00F227BF" w:rsidRDefault="00F227BF" w:rsidP="00F227BF">
            <w:pPr>
              <w:rPr>
                <w:b/>
                <w:bCs/>
                <w:lang w:val="en-US" w:eastAsia="ja-JP"/>
              </w:rPr>
            </w:pPr>
            <w:r w:rsidRPr="00F227BF">
              <w:rPr>
                <w:b/>
                <w:bCs/>
                <w:lang w:val="en-US" w:eastAsia="ja-JP"/>
              </w:rPr>
              <w:t>CE1.4-B</w:t>
            </w:r>
          </w:p>
        </w:tc>
        <w:tc>
          <w:tcPr>
            <w:tcW w:w="417" w:type="pct"/>
            <w:shd w:val="clear" w:color="auto" w:fill="FFFFFF"/>
            <w:noWrap/>
            <w:vAlign w:val="center"/>
            <w:hideMark/>
          </w:tcPr>
          <w:p w14:paraId="3CDAF3C6" w14:textId="77777777" w:rsidR="00F227BF" w:rsidRPr="00F227BF" w:rsidRDefault="00F227BF" w:rsidP="00F227BF">
            <w:pPr>
              <w:rPr>
                <w:lang w:val="en-US" w:eastAsia="ja-JP"/>
              </w:rPr>
            </w:pPr>
            <w:r w:rsidRPr="00F227BF">
              <w:rPr>
                <w:lang w:val="en-US" w:eastAsia="ja-JP"/>
              </w:rPr>
              <w:t>-0.06%</w:t>
            </w:r>
          </w:p>
        </w:tc>
        <w:tc>
          <w:tcPr>
            <w:tcW w:w="417" w:type="pct"/>
            <w:shd w:val="clear" w:color="auto" w:fill="FFFFFF"/>
            <w:noWrap/>
            <w:vAlign w:val="center"/>
            <w:hideMark/>
          </w:tcPr>
          <w:p w14:paraId="36C6CA12" w14:textId="77777777" w:rsidR="00F227BF" w:rsidRPr="00F227BF" w:rsidRDefault="00F227BF" w:rsidP="00F227BF">
            <w:pPr>
              <w:rPr>
                <w:lang w:val="en-US" w:eastAsia="ja-JP"/>
              </w:rPr>
            </w:pPr>
            <w:r w:rsidRPr="00F227BF">
              <w:rPr>
                <w:lang w:val="en-US" w:eastAsia="ja-JP"/>
              </w:rPr>
              <w:t>-0.08%</w:t>
            </w:r>
          </w:p>
        </w:tc>
        <w:tc>
          <w:tcPr>
            <w:tcW w:w="417" w:type="pct"/>
            <w:shd w:val="clear" w:color="auto" w:fill="FFFFFF"/>
            <w:noWrap/>
            <w:vAlign w:val="center"/>
            <w:hideMark/>
          </w:tcPr>
          <w:p w14:paraId="0342F7E6" w14:textId="77777777" w:rsidR="00F227BF" w:rsidRPr="00F227BF" w:rsidRDefault="00F227BF" w:rsidP="00F227BF">
            <w:pPr>
              <w:rPr>
                <w:lang w:val="en-US" w:eastAsia="ja-JP"/>
              </w:rPr>
            </w:pPr>
            <w:r w:rsidRPr="00F227BF">
              <w:rPr>
                <w:lang w:val="en-US" w:eastAsia="ja-JP"/>
              </w:rPr>
              <w:t>-0.09%</w:t>
            </w:r>
          </w:p>
        </w:tc>
        <w:tc>
          <w:tcPr>
            <w:tcW w:w="417" w:type="pct"/>
            <w:tcBorders>
              <w:top w:val="nil"/>
              <w:left w:val="single" w:sz="8" w:space="0" w:color="auto"/>
              <w:bottom w:val="nil"/>
              <w:right w:val="nil"/>
            </w:tcBorders>
            <w:shd w:val="clear" w:color="auto" w:fill="FFFFFF"/>
            <w:noWrap/>
            <w:vAlign w:val="center"/>
            <w:hideMark/>
          </w:tcPr>
          <w:p w14:paraId="3B2CE07D" w14:textId="77777777" w:rsidR="00F227BF" w:rsidRPr="00F227BF" w:rsidRDefault="00F227BF" w:rsidP="00F227BF">
            <w:pPr>
              <w:rPr>
                <w:lang w:val="en-US" w:eastAsia="ja-JP"/>
              </w:rPr>
            </w:pPr>
            <w:r w:rsidRPr="00F227BF">
              <w:rPr>
                <w:lang w:val="en-US" w:eastAsia="ja-JP"/>
              </w:rPr>
              <w:t>-0.06%</w:t>
            </w:r>
          </w:p>
        </w:tc>
        <w:tc>
          <w:tcPr>
            <w:tcW w:w="417" w:type="pct"/>
            <w:shd w:val="clear" w:color="auto" w:fill="FFFFFF"/>
            <w:noWrap/>
            <w:vAlign w:val="center"/>
            <w:hideMark/>
          </w:tcPr>
          <w:p w14:paraId="43ACDC27" w14:textId="77777777" w:rsidR="00F227BF" w:rsidRPr="00F227BF" w:rsidRDefault="00F227BF" w:rsidP="00F227BF">
            <w:pPr>
              <w:rPr>
                <w:lang w:val="en-US" w:eastAsia="ja-JP"/>
              </w:rPr>
            </w:pPr>
            <w:r w:rsidRPr="00F227BF">
              <w:rPr>
                <w:lang w:val="en-US" w:eastAsia="ja-JP"/>
              </w:rPr>
              <w:t>-0.01%</w:t>
            </w:r>
          </w:p>
        </w:tc>
        <w:tc>
          <w:tcPr>
            <w:tcW w:w="417" w:type="pct"/>
            <w:tcBorders>
              <w:top w:val="nil"/>
              <w:left w:val="nil"/>
              <w:bottom w:val="nil"/>
              <w:right w:val="single" w:sz="8" w:space="0" w:color="auto"/>
            </w:tcBorders>
            <w:shd w:val="clear" w:color="auto" w:fill="FFFFFF"/>
            <w:noWrap/>
            <w:vAlign w:val="center"/>
            <w:hideMark/>
          </w:tcPr>
          <w:p w14:paraId="59868C3F" w14:textId="77777777" w:rsidR="00F227BF" w:rsidRPr="00F227BF" w:rsidRDefault="00F227BF" w:rsidP="00F227BF">
            <w:pPr>
              <w:rPr>
                <w:lang w:val="en-US" w:eastAsia="ja-JP"/>
              </w:rPr>
            </w:pPr>
            <w:r w:rsidRPr="00F227BF">
              <w:rPr>
                <w:lang w:val="en-US" w:eastAsia="ja-JP"/>
              </w:rPr>
              <w:t>0.00%</w:t>
            </w:r>
          </w:p>
        </w:tc>
        <w:tc>
          <w:tcPr>
            <w:tcW w:w="440" w:type="pct"/>
            <w:shd w:val="clear" w:color="auto" w:fill="FFFFFF"/>
            <w:noWrap/>
            <w:vAlign w:val="center"/>
            <w:hideMark/>
          </w:tcPr>
          <w:p w14:paraId="19BF430D" w14:textId="77777777" w:rsidR="00F227BF" w:rsidRPr="00F227BF" w:rsidRDefault="00F227BF" w:rsidP="00F227BF">
            <w:pPr>
              <w:rPr>
                <w:lang w:val="en-US" w:eastAsia="ja-JP"/>
              </w:rPr>
            </w:pPr>
            <w:r w:rsidRPr="00F227BF">
              <w:rPr>
                <w:lang w:val="en-US" w:eastAsia="ja-JP"/>
              </w:rPr>
              <w:t>-0.66%</w:t>
            </w:r>
          </w:p>
        </w:tc>
        <w:tc>
          <w:tcPr>
            <w:tcW w:w="409" w:type="pct"/>
            <w:shd w:val="clear" w:color="auto" w:fill="FFFFFF"/>
            <w:noWrap/>
            <w:vAlign w:val="center"/>
            <w:hideMark/>
          </w:tcPr>
          <w:p w14:paraId="597C0E5B" w14:textId="77777777" w:rsidR="00F227BF" w:rsidRPr="00F227BF" w:rsidRDefault="00F227BF" w:rsidP="00F227BF">
            <w:pPr>
              <w:rPr>
                <w:lang w:val="en-US" w:eastAsia="ja-JP"/>
              </w:rPr>
            </w:pPr>
            <w:r w:rsidRPr="00F227BF">
              <w:rPr>
                <w:lang w:val="en-US" w:eastAsia="ja-JP"/>
              </w:rPr>
              <w:t>-0.71%</w:t>
            </w:r>
          </w:p>
        </w:tc>
        <w:tc>
          <w:tcPr>
            <w:tcW w:w="409" w:type="pct"/>
            <w:shd w:val="clear" w:color="auto" w:fill="FFFFFF"/>
            <w:noWrap/>
            <w:vAlign w:val="center"/>
            <w:hideMark/>
          </w:tcPr>
          <w:p w14:paraId="073FA196" w14:textId="77777777" w:rsidR="00F227BF" w:rsidRPr="00F227BF" w:rsidRDefault="00F227BF" w:rsidP="00F227BF">
            <w:pPr>
              <w:rPr>
                <w:lang w:val="en-US" w:eastAsia="ja-JP"/>
              </w:rPr>
            </w:pPr>
            <w:r w:rsidRPr="00F227BF">
              <w:rPr>
                <w:lang w:val="en-US" w:eastAsia="ja-JP"/>
              </w:rPr>
              <w:t>-0.63%</w:t>
            </w:r>
          </w:p>
        </w:tc>
        <w:tc>
          <w:tcPr>
            <w:tcW w:w="409" w:type="pct"/>
            <w:tcBorders>
              <w:top w:val="nil"/>
              <w:left w:val="nil"/>
              <w:bottom w:val="nil"/>
              <w:right w:val="single" w:sz="8" w:space="0" w:color="auto"/>
            </w:tcBorders>
            <w:shd w:val="clear" w:color="auto" w:fill="FFFFFF"/>
            <w:noWrap/>
            <w:vAlign w:val="center"/>
            <w:hideMark/>
          </w:tcPr>
          <w:p w14:paraId="2F26B9E1" w14:textId="77777777" w:rsidR="00F227BF" w:rsidRPr="00F227BF" w:rsidRDefault="00F227BF" w:rsidP="00F227BF">
            <w:pPr>
              <w:rPr>
                <w:lang w:val="en-US" w:eastAsia="ja-JP"/>
              </w:rPr>
            </w:pPr>
            <w:r w:rsidRPr="00F227BF">
              <w:rPr>
                <w:lang w:val="en-US" w:eastAsia="ja-JP"/>
              </w:rPr>
              <w:t>-0.63%</w:t>
            </w:r>
          </w:p>
        </w:tc>
      </w:tr>
      <w:tr w:rsidR="00F227BF" w:rsidRPr="00F227BF" w14:paraId="60DA932D"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72E31D7"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123AAACC" w14:textId="77777777" w:rsidR="00F227BF" w:rsidRPr="00F227BF" w:rsidRDefault="00F227BF" w:rsidP="00F227BF">
            <w:pPr>
              <w:rPr>
                <w:b/>
                <w:bCs/>
                <w:lang w:val="en-US" w:eastAsia="ja-JP"/>
              </w:rPr>
            </w:pPr>
            <w:r w:rsidRPr="00F227BF">
              <w:rPr>
                <w:b/>
                <w:bCs/>
                <w:lang w:val="en-US" w:eastAsia="ja-JP"/>
              </w:rPr>
              <w:t>CE1.5</w:t>
            </w:r>
          </w:p>
        </w:tc>
        <w:tc>
          <w:tcPr>
            <w:tcW w:w="417" w:type="pct"/>
            <w:shd w:val="clear" w:color="auto" w:fill="FFFFFF"/>
            <w:noWrap/>
            <w:vAlign w:val="center"/>
            <w:hideMark/>
          </w:tcPr>
          <w:p w14:paraId="6FB71598" w14:textId="77777777" w:rsidR="00F227BF" w:rsidRPr="00F227BF" w:rsidRDefault="00F227BF" w:rsidP="00F227BF">
            <w:pPr>
              <w:rPr>
                <w:lang w:val="en-US" w:eastAsia="ja-JP"/>
              </w:rPr>
            </w:pPr>
            <w:r w:rsidRPr="00F227BF">
              <w:rPr>
                <w:lang w:val="en-US" w:eastAsia="ja-JP"/>
              </w:rPr>
              <w:t>-0.02%</w:t>
            </w:r>
          </w:p>
        </w:tc>
        <w:tc>
          <w:tcPr>
            <w:tcW w:w="417" w:type="pct"/>
            <w:shd w:val="clear" w:color="auto" w:fill="FFFFFF"/>
            <w:noWrap/>
            <w:vAlign w:val="center"/>
            <w:hideMark/>
          </w:tcPr>
          <w:p w14:paraId="5DC45EFB" w14:textId="77777777" w:rsidR="00F227BF" w:rsidRPr="00F227BF" w:rsidRDefault="00F227BF" w:rsidP="00F227BF">
            <w:pPr>
              <w:rPr>
                <w:lang w:val="en-US" w:eastAsia="ja-JP"/>
              </w:rPr>
            </w:pPr>
            <w:r w:rsidRPr="00F227BF">
              <w:rPr>
                <w:lang w:val="en-US" w:eastAsia="ja-JP"/>
              </w:rPr>
              <w:t>-0.03%</w:t>
            </w:r>
          </w:p>
        </w:tc>
        <w:tc>
          <w:tcPr>
            <w:tcW w:w="417" w:type="pct"/>
            <w:shd w:val="clear" w:color="auto" w:fill="FFFFFF"/>
            <w:noWrap/>
            <w:vAlign w:val="center"/>
            <w:hideMark/>
          </w:tcPr>
          <w:p w14:paraId="517C9947" w14:textId="77777777" w:rsidR="00F227BF" w:rsidRPr="00F227BF" w:rsidRDefault="00F227BF" w:rsidP="00F227BF">
            <w:pPr>
              <w:rPr>
                <w:lang w:val="en-US" w:eastAsia="ja-JP"/>
              </w:rPr>
            </w:pPr>
            <w:r w:rsidRPr="00F227BF">
              <w:rPr>
                <w:lang w:val="en-US" w:eastAsia="ja-JP"/>
              </w:rPr>
              <w:t>-0.06%</w:t>
            </w:r>
          </w:p>
        </w:tc>
        <w:tc>
          <w:tcPr>
            <w:tcW w:w="417" w:type="pct"/>
            <w:tcBorders>
              <w:top w:val="nil"/>
              <w:left w:val="single" w:sz="8" w:space="0" w:color="auto"/>
              <w:bottom w:val="nil"/>
              <w:right w:val="nil"/>
            </w:tcBorders>
            <w:shd w:val="clear" w:color="auto" w:fill="FFFFFF"/>
            <w:noWrap/>
            <w:vAlign w:val="center"/>
            <w:hideMark/>
          </w:tcPr>
          <w:p w14:paraId="34110752" w14:textId="77777777" w:rsidR="00F227BF" w:rsidRPr="00F227BF" w:rsidRDefault="00F227BF" w:rsidP="00F227BF">
            <w:pPr>
              <w:rPr>
                <w:lang w:val="en-US" w:eastAsia="ja-JP"/>
              </w:rPr>
            </w:pPr>
            <w:r w:rsidRPr="00F227BF">
              <w:rPr>
                <w:lang w:val="en-US" w:eastAsia="ja-JP"/>
              </w:rPr>
              <w:t>-0.03%</w:t>
            </w:r>
          </w:p>
        </w:tc>
        <w:tc>
          <w:tcPr>
            <w:tcW w:w="417" w:type="pct"/>
            <w:shd w:val="clear" w:color="auto" w:fill="FFFFFF"/>
            <w:noWrap/>
            <w:vAlign w:val="center"/>
            <w:hideMark/>
          </w:tcPr>
          <w:p w14:paraId="0C52960E" w14:textId="77777777" w:rsidR="00F227BF" w:rsidRPr="00F227BF" w:rsidRDefault="00F227BF" w:rsidP="00F227BF">
            <w:pPr>
              <w:rPr>
                <w:lang w:val="en-US" w:eastAsia="ja-JP"/>
              </w:rPr>
            </w:pPr>
            <w:r w:rsidRPr="00F227BF">
              <w:rPr>
                <w:lang w:val="en-US" w:eastAsia="ja-JP"/>
              </w:rPr>
              <w:t>-0.01%</w:t>
            </w:r>
          </w:p>
        </w:tc>
        <w:tc>
          <w:tcPr>
            <w:tcW w:w="417" w:type="pct"/>
            <w:tcBorders>
              <w:top w:val="nil"/>
              <w:left w:val="nil"/>
              <w:bottom w:val="nil"/>
              <w:right w:val="single" w:sz="8" w:space="0" w:color="auto"/>
            </w:tcBorders>
            <w:shd w:val="clear" w:color="auto" w:fill="FFFFFF"/>
            <w:noWrap/>
            <w:vAlign w:val="center"/>
            <w:hideMark/>
          </w:tcPr>
          <w:p w14:paraId="57535294" w14:textId="77777777" w:rsidR="00F227BF" w:rsidRPr="00F227BF" w:rsidRDefault="00F227BF" w:rsidP="00F227BF">
            <w:pPr>
              <w:rPr>
                <w:lang w:val="en-US" w:eastAsia="ja-JP"/>
              </w:rPr>
            </w:pPr>
            <w:r w:rsidRPr="00F227BF">
              <w:rPr>
                <w:lang w:val="en-US" w:eastAsia="ja-JP"/>
              </w:rPr>
              <w:t>-0.01%</w:t>
            </w:r>
          </w:p>
        </w:tc>
        <w:tc>
          <w:tcPr>
            <w:tcW w:w="440" w:type="pct"/>
            <w:shd w:val="clear" w:color="auto" w:fill="FFFFFF"/>
            <w:noWrap/>
            <w:vAlign w:val="center"/>
            <w:hideMark/>
          </w:tcPr>
          <w:p w14:paraId="3293DA26" w14:textId="77777777" w:rsidR="00F227BF" w:rsidRPr="00F227BF" w:rsidRDefault="00F227BF" w:rsidP="00F227BF">
            <w:pPr>
              <w:rPr>
                <w:lang w:val="en-US" w:eastAsia="ja-JP"/>
              </w:rPr>
            </w:pPr>
            <w:r w:rsidRPr="00F227BF">
              <w:rPr>
                <w:lang w:val="en-US" w:eastAsia="ja-JP"/>
              </w:rPr>
              <w:t>-0.62%</w:t>
            </w:r>
          </w:p>
        </w:tc>
        <w:tc>
          <w:tcPr>
            <w:tcW w:w="409" w:type="pct"/>
            <w:shd w:val="clear" w:color="auto" w:fill="FFFFFF"/>
            <w:noWrap/>
            <w:vAlign w:val="center"/>
            <w:hideMark/>
          </w:tcPr>
          <w:p w14:paraId="6D24AA3C" w14:textId="77777777" w:rsidR="00F227BF" w:rsidRPr="00F227BF" w:rsidRDefault="00F227BF" w:rsidP="00F227BF">
            <w:pPr>
              <w:rPr>
                <w:lang w:val="en-US" w:eastAsia="ja-JP"/>
              </w:rPr>
            </w:pPr>
            <w:r w:rsidRPr="00F227BF">
              <w:rPr>
                <w:lang w:val="en-US" w:eastAsia="ja-JP"/>
              </w:rPr>
              <w:t>-0.69%</w:t>
            </w:r>
          </w:p>
        </w:tc>
        <w:tc>
          <w:tcPr>
            <w:tcW w:w="409" w:type="pct"/>
            <w:shd w:val="clear" w:color="auto" w:fill="FFFFFF"/>
            <w:noWrap/>
            <w:vAlign w:val="center"/>
            <w:hideMark/>
          </w:tcPr>
          <w:p w14:paraId="32A3B61C" w14:textId="77777777" w:rsidR="00F227BF" w:rsidRPr="00F227BF" w:rsidRDefault="00F227BF" w:rsidP="00F227BF">
            <w:pPr>
              <w:rPr>
                <w:lang w:val="en-US" w:eastAsia="ja-JP"/>
              </w:rPr>
            </w:pPr>
            <w:r w:rsidRPr="00F227BF">
              <w:rPr>
                <w:lang w:val="en-US" w:eastAsia="ja-JP"/>
              </w:rPr>
              <w:t>-0.58%</w:t>
            </w:r>
          </w:p>
        </w:tc>
        <w:tc>
          <w:tcPr>
            <w:tcW w:w="409" w:type="pct"/>
            <w:tcBorders>
              <w:top w:val="nil"/>
              <w:left w:val="nil"/>
              <w:bottom w:val="nil"/>
              <w:right w:val="single" w:sz="8" w:space="0" w:color="auto"/>
            </w:tcBorders>
            <w:shd w:val="clear" w:color="auto" w:fill="FFFFFF"/>
            <w:noWrap/>
            <w:vAlign w:val="center"/>
            <w:hideMark/>
          </w:tcPr>
          <w:p w14:paraId="4D8E22D1" w14:textId="77777777" w:rsidR="00F227BF" w:rsidRPr="00F227BF" w:rsidRDefault="00F227BF" w:rsidP="00F227BF">
            <w:pPr>
              <w:rPr>
                <w:lang w:val="en-US" w:eastAsia="ja-JP"/>
              </w:rPr>
            </w:pPr>
            <w:r w:rsidRPr="00F227BF">
              <w:rPr>
                <w:lang w:val="en-US" w:eastAsia="ja-JP"/>
              </w:rPr>
              <w:t>-0.58%</w:t>
            </w:r>
          </w:p>
        </w:tc>
      </w:tr>
      <w:tr w:rsidR="00F227BF" w:rsidRPr="00F227BF" w14:paraId="5027C51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C4D0ABA"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72A15231" w14:textId="77777777" w:rsidR="00F227BF" w:rsidRPr="00F227BF" w:rsidRDefault="00F227BF" w:rsidP="00F227BF">
            <w:pPr>
              <w:rPr>
                <w:b/>
                <w:bCs/>
                <w:lang w:val="en-US" w:eastAsia="ja-JP"/>
              </w:rPr>
            </w:pPr>
            <w:r w:rsidRPr="00F227BF">
              <w:rPr>
                <w:b/>
                <w:bCs/>
                <w:lang w:val="en-US" w:eastAsia="ja-JP"/>
              </w:rPr>
              <w:t>CE1.6</w:t>
            </w:r>
          </w:p>
        </w:tc>
        <w:tc>
          <w:tcPr>
            <w:tcW w:w="417" w:type="pct"/>
            <w:shd w:val="clear" w:color="auto" w:fill="FFFFFF"/>
            <w:noWrap/>
            <w:vAlign w:val="center"/>
            <w:hideMark/>
          </w:tcPr>
          <w:p w14:paraId="31DB0CBA" w14:textId="77777777" w:rsidR="00F227BF" w:rsidRPr="00F227BF" w:rsidRDefault="00F227BF" w:rsidP="00F227BF">
            <w:pPr>
              <w:rPr>
                <w:lang w:val="en-US" w:eastAsia="ja-JP"/>
              </w:rPr>
            </w:pPr>
            <w:r w:rsidRPr="00F227BF">
              <w:rPr>
                <w:lang w:val="en-US" w:eastAsia="ja-JP"/>
              </w:rPr>
              <w:t>-0.03%</w:t>
            </w:r>
          </w:p>
        </w:tc>
        <w:tc>
          <w:tcPr>
            <w:tcW w:w="417" w:type="pct"/>
            <w:shd w:val="clear" w:color="auto" w:fill="FFFFFF"/>
            <w:noWrap/>
            <w:vAlign w:val="center"/>
            <w:hideMark/>
          </w:tcPr>
          <w:p w14:paraId="3B83F6D7"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50A16395" w14:textId="77777777" w:rsidR="00F227BF" w:rsidRPr="00F227BF" w:rsidRDefault="00F227BF" w:rsidP="00F227BF">
            <w:pPr>
              <w:rPr>
                <w:lang w:val="en-US" w:eastAsia="ja-JP"/>
              </w:rPr>
            </w:pPr>
            <w:r w:rsidRPr="00F227BF">
              <w:rPr>
                <w:lang w:val="en-US" w:eastAsia="ja-JP"/>
              </w:rPr>
              <w:t>-0.06%</w:t>
            </w:r>
          </w:p>
        </w:tc>
        <w:tc>
          <w:tcPr>
            <w:tcW w:w="417" w:type="pct"/>
            <w:tcBorders>
              <w:top w:val="nil"/>
              <w:left w:val="single" w:sz="8" w:space="0" w:color="auto"/>
              <w:bottom w:val="nil"/>
              <w:right w:val="nil"/>
            </w:tcBorders>
            <w:shd w:val="clear" w:color="auto" w:fill="FFFFFF"/>
            <w:noWrap/>
            <w:vAlign w:val="center"/>
            <w:hideMark/>
          </w:tcPr>
          <w:p w14:paraId="5A761DEC"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0066DBED" w14:textId="77777777" w:rsidR="00F227BF" w:rsidRPr="00F227BF" w:rsidRDefault="00F227BF" w:rsidP="00F227BF">
            <w:pPr>
              <w:rPr>
                <w:lang w:val="en-US" w:eastAsia="ja-JP"/>
              </w:rPr>
            </w:pPr>
            <w:r w:rsidRPr="00F227BF">
              <w:rPr>
                <w:lang w:val="en-US" w:eastAsia="ja-JP"/>
              </w:rPr>
              <w:t>-0.02%</w:t>
            </w:r>
          </w:p>
        </w:tc>
        <w:tc>
          <w:tcPr>
            <w:tcW w:w="417" w:type="pct"/>
            <w:tcBorders>
              <w:top w:val="nil"/>
              <w:left w:val="nil"/>
              <w:bottom w:val="nil"/>
              <w:right w:val="single" w:sz="8" w:space="0" w:color="auto"/>
            </w:tcBorders>
            <w:shd w:val="clear" w:color="auto" w:fill="FFFFFF"/>
            <w:noWrap/>
            <w:vAlign w:val="center"/>
            <w:hideMark/>
          </w:tcPr>
          <w:p w14:paraId="050FC9E0" w14:textId="77777777" w:rsidR="00F227BF" w:rsidRPr="00F227BF" w:rsidRDefault="00F227BF" w:rsidP="00F227BF">
            <w:pPr>
              <w:rPr>
                <w:lang w:val="en-US" w:eastAsia="ja-JP"/>
              </w:rPr>
            </w:pPr>
            <w:r w:rsidRPr="00F227BF">
              <w:rPr>
                <w:lang w:val="en-US" w:eastAsia="ja-JP"/>
              </w:rPr>
              <w:t>-0.01%</w:t>
            </w:r>
          </w:p>
        </w:tc>
        <w:tc>
          <w:tcPr>
            <w:tcW w:w="440" w:type="pct"/>
            <w:shd w:val="clear" w:color="auto" w:fill="FFFFFF"/>
            <w:noWrap/>
            <w:vAlign w:val="center"/>
            <w:hideMark/>
          </w:tcPr>
          <w:p w14:paraId="49C04163" w14:textId="77777777" w:rsidR="00F227BF" w:rsidRPr="00F227BF" w:rsidRDefault="00F227BF" w:rsidP="00F227BF">
            <w:pPr>
              <w:rPr>
                <w:lang w:val="en-US" w:eastAsia="ja-JP"/>
              </w:rPr>
            </w:pPr>
            <w:r w:rsidRPr="00F227BF">
              <w:rPr>
                <w:lang w:val="en-US" w:eastAsia="ja-JP"/>
              </w:rPr>
              <w:t>-0.60%</w:t>
            </w:r>
          </w:p>
        </w:tc>
        <w:tc>
          <w:tcPr>
            <w:tcW w:w="409" w:type="pct"/>
            <w:shd w:val="clear" w:color="auto" w:fill="FFFFFF"/>
            <w:noWrap/>
            <w:vAlign w:val="center"/>
            <w:hideMark/>
          </w:tcPr>
          <w:p w14:paraId="6F993EDA" w14:textId="77777777" w:rsidR="00F227BF" w:rsidRPr="00F227BF" w:rsidRDefault="00F227BF" w:rsidP="00F227BF">
            <w:pPr>
              <w:rPr>
                <w:lang w:val="en-US" w:eastAsia="ja-JP"/>
              </w:rPr>
            </w:pPr>
            <w:r w:rsidRPr="00F227BF">
              <w:rPr>
                <w:lang w:val="en-US" w:eastAsia="ja-JP"/>
              </w:rPr>
              <w:t>-0.68%</w:t>
            </w:r>
          </w:p>
        </w:tc>
        <w:tc>
          <w:tcPr>
            <w:tcW w:w="409" w:type="pct"/>
            <w:shd w:val="clear" w:color="auto" w:fill="FFFFFF"/>
            <w:noWrap/>
            <w:vAlign w:val="center"/>
            <w:hideMark/>
          </w:tcPr>
          <w:p w14:paraId="650D1A9E" w14:textId="77777777" w:rsidR="00F227BF" w:rsidRPr="00F227BF" w:rsidRDefault="00F227BF" w:rsidP="00F227BF">
            <w:pPr>
              <w:rPr>
                <w:lang w:val="en-US" w:eastAsia="ja-JP"/>
              </w:rPr>
            </w:pPr>
            <w:r w:rsidRPr="00F227BF">
              <w:rPr>
                <w:lang w:val="en-US" w:eastAsia="ja-JP"/>
              </w:rPr>
              <w:t>-0.57%</w:t>
            </w:r>
          </w:p>
        </w:tc>
        <w:tc>
          <w:tcPr>
            <w:tcW w:w="409" w:type="pct"/>
            <w:tcBorders>
              <w:top w:val="nil"/>
              <w:left w:val="nil"/>
              <w:bottom w:val="nil"/>
              <w:right w:val="single" w:sz="8" w:space="0" w:color="auto"/>
            </w:tcBorders>
            <w:shd w:val="clear" w:color="auto" w:fill="FFFFFF"/>
            <w:noWrap/>
            <w:vAlign w:val="center"/>
            <w:hideMark/>
          </w:tcPr>
          <w:p w14:paraId="42C30F1E" w14:textId="77777777" w:rsidR="00F227BF" w:rsidRPr="00F227BF" w:rsidRDefault="00F227BF" w:rsidP="00F227BF">
            <w:pPr>
              <w:rPr>
                <w:lang w:val="en-US" w:eastAsia="ja-JP"/>
              </w:rPr>
            </w:pPr>
            <w:r w:rsidRPr="00F227BF">
              <w:rPr>
                <w:lang w:val="en-US" w:eastAsia="ja-JP"/>
              </w:rPr>
              <w:t>-0.56%</w:t>
            </w:r>
          </w:p>
        </w:tc>
      </w:tr>
      <w:tr w:rsidR="00F227BF" w:rsidRPr="00F227BF" w14:paraId="61575CC8"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20C00ED8"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03063D01" w14:textId="77777777" w:rsidR="00F227BF" w:rsidRPr="00F227BF" w:rsidRDefault="00F227BF" w:rsidP="00F227BF">
            <w:pPr>
              <w:rPr>
                <w:b/>
                <w:bCs/>
                <w:lang w:val="en-US" w:eastAsia="ja-JP"/>
              </w:rPr>
            </w:pPr>
            <w:r w:rsidRPr="00F227BF">
              <w:rPr>
                <w:b/>
                <w:bCs/>
                <w:lang w:val="en-US" w:eastAsia="ja-JP"/>
              </w:rPr>
              <w:t>CE1.7</w:t>
            </w:r>
          </w:p>
        </w:tc>
        <w:tc>
          <w:tcPr>
            <w:tcW w:w="417" w:type="pct"/>
            <w:shd w:val="clear" w:color="auto" w:fill="FFFFFF"/>
            <w:noWrap/>
            <w:vAlign w:val="center"/>
            <w:hideMark/>
          </w:tcPr>
          <w:p w14:paraId="215EFC3F" w14:textId="77777777" w:rsidR="00F227BF" w:rsidRPr="00F227BF" w:rsidRDefault="00F227BF" w:rsidP="00F227BF">
            <w:pPr>
              <w:rPr>
                <w:lang w:val="en-US" w:eastAsia="ja-JP"/>
              </w:rPr>
            </w:pPr>
            <w:r w:rsidRPr="00F227BF">
              <w:rPr>
                <w:lang w:val="en-US" w:eastAsia="ja-JP"/>
              </w:rPr>
              <w:t>0.01%</w:t>
            </w:r>
          </w:p>
        </w:tc>
        <w:tc>
          <w:tcPr>
            <w:tcW w:w="417" w:type="pct"/>
            <w:shd w:val="clear" w:color="auto" w:fill="FFFFFF"/>
            <w:noWrap/>
            <w:vAlign w:val="center"/>
            <w:hideMark/>
          </w:tcPr>
          <w:p w14:paraId="53FFCF29" w14:textId="77777777" w:rsidR="00F227BF" w:rsidRPr="00F227BF" w:rsidRDefault="00F227BF" w:rsidP="00F227BF">
            <w:pPr>
              <w:rPr>
                <w:lang w:val="en-US" w:eastAsia="ja-JP"/>
              </w:rPr>
            </w:pPr>
            <w:r w:rsidRPr="00F227BF">
              <w:rPr>
                <w:lang w:val="en-US" w:eastAsia="ja-JP"/>
              </w:rPr>
              <w:t>0.00%</w:t>
            </w:r>
          </w:p>
        </w:tc>
        <w:tc>
          <w:tcPr>
            <w:tcW w:w="417" w:type="pct"/>
            <w:shd w:val="clear" w:color="auto" w:fill="FFFFFF"/>
            <w:noWrap/>
            <w:vAlign w:val="center"/>
            <w:hideMark/>
          </w:tcPr>
          <w:p w14:paraId="17BB334F" w14:textId="77777777" w:rsidR="00F227BF" w:rsidRPr="00F227BF" w:rsidRDefault="00F227BF" w:rsidP="00F227BF">
            <w:pPr>
              <w:rPr>
                <w:lang w:val="en-US" w:eastAsia="ja-JP"/>
              </w:rPr>
            </w:pPr>
            <w:r w:rsidRPr="00F227BF">
              <w:rPr>
                <w:lang w:val="en-US" w:eastAsia="ja-JP"/>
              </w:rPr>
              <w:t>0.02%</w:t>
            </w:r>
          </w:p>
        </w:tc>
        <w:tc>
          <w:tcPr>
            <w:tcW w:w="417" w:type="pct"/>
            <w:tcBorders>
              <w:top w:val="nil"/>
              <w:left w:val="single" w:sz="8" w:space="0" w:color="auto"/>
              <w:bottom w:val="nil"/>
              <w:right w:val="nil"/>
            </w:tcBorders>
            <w:shd w:val="clear" w:color="auto" w:fill="FFFFFF"/>
            <w:noWrap/>
            <w:vAlign w:val="center"/>
            <w:hideMark/>
          </w:tcPr>
          <w:p w14:paraId="03AC2842" w14:textId="77777777" w:rsidR="00F227BF" w:rsidRPr="00F227BF" w:rsidRDefault="00F227BF" w:rsidP="00F227BF">
            <w:pPr>
              <w:rPr>
                <w:lang w:val="en-US" w:eastAsia="ja-JP"/>
              </w:rPr>
            </w:pPr>
            <w:r w:rsidRPr="00F227BF">
              <w:rPr>
                <w:lang w:val="en-US" w:eastAsia="ja-JP"/>
              </w:rPr>
              <w:t>0.02%</w:t>
            </w:r>
          </w:p>
        </w:tc>
        <w:tc>
          <w:tcPr>
            <w:tcW w:w="417" w:type="pct"/>
            <w:shd w:val="clear" w:color="auto" w:fill="FFFFFF"/>
            <w:noWrap/>
            <w:vAlign w:val="center"/>
            <w:hideMark/>
          </w:tcPr>
          <w:p w14:paraId="7E91152F" w14:textId="77777777" w:rsidR="00F227BF" w:rsidRPr="00F227BF" w:rsidRDefault="00F227BF" w:rsidP="00F227BF">
            <w:pPr>
              <w:rPr>
                <w:lang w:val="en-US" w:eastAsia="ja-JP"/>
              </w:rPr>
            </w:pPr>
            <w:r w:rsidRPr="00F227BF">
              <w:rPr>
                <w:lang w:val="en-US" w:eastAsia="ja-JP"/>
              </w:rPr>
              <w:t>0.04%</w:t>
            </w:r>
          </w:p>
        </w:tc>
        <w:tc>
          <w:tcPr>
            <w:tcW w:w="417" w:type="pct"/>
            <w:tcBorders>
              <w:top w:val="nil"/>
              <w:left w:val="nil"/>
              <w:bottom w:val="nil"/>
              <w:right w:val="single" w:sz="8" w:space="0" w:color="auto"/>
            </w:tcBorders>
            <w:shd w:val="clear" w:color="auto" w:fill="FFFFFF"/>
            <w:noWrap/>
            <w:vAlign w:val="center"/>
            <w:hideMark/>
          </w:tcPr>
          <w:p w14:paraId="1EE6A888" w14:textId="77777777" w:rsidR="00F227BF" w:rsidRPr="00F227BF" w:rsidRDefault="00F227BF" w:rsidP="00F227BF">
            <w:pPr>
              <w:rPr>
                <w:lang w:val="en-US" w:eastAsia="ja-JP"/>
              </w:rPr>
            </w:pPr>
            <w:r w:rsidRPr="00F227BF">
              <w:rPr>
                <w:lang w:val="en-US" w:eastAsia="ja-JP"/>
              </w:rPr>
              <w:t>0.06%</w:t>
            </w:r>
          </w:p>
        </w:tc>
        <w:tc>
          <w:tcPr>
            <w:tcW w:w="440" w:type="pct"/>
            <w:shd w:val="clear" w:color="auto" w:fill="FFFFFF"/>
            <w:noWrap/>
            <w:vAlign w:val="center"/>
            <w:hideMark/>
          </w:tcPr>
          <w:p w14:paraId="11DC3802" w14:textId="77777777" w:rsidR="00F227BF" w:rsidRPr="00F227BF" w:rsidRDefault="00F227BF" w:rsidP="00F227BF">
            <w:pPr>
              <w:rPr>
                <w:lang w:val="en-US" w:eastAsia="ja-JP"/>
              </w:rPr>
            </w:pPr>
            <w:r w:rsidRPr="00F227BF">
              <w:rPr>
                <w:lang w:val="en-US" w:eastAsia="ja-JP"/>
              </w:rPr>
              <w:t>-0.15%</w:t>
            </w:r>
          </w:p>
        </w:tc>
        <w:tc>
          <w:tcPr>
            <w:tcW w:w="409" w:type="pct"/>
            <w:shd w:val="clear" w:color="auto" w:fill="FFFFFF"/>
            <w:noWrap/>
            <w:vAlign w:val="center"/>
            <w:hideMark/>
          </w:tcPr>
          <w:p w14:paraId="485D6CF5" w14:textId="77777777" w:rsidR="00F227BF" w:rsidRPr="00F227BF" w:rsidRDefault="00F227BF" w:rsidP="00F227BF">
            <w:pPr>
              <w:rPr>
                <w:lang w:val="en-US" w:eastAsia="ja-JP"/>
              </w:rPr>
            </w:pPr>
            <w:r w:rsidRPr="00F227BF">
              <w:rPr>
                <w:lang w:val="en-US" w:eastAsia="ja-JP"/>
              </w:rPr>
              <w:t>-0.16%</w:t>
            </w:r>
          </w:p>
        </w:tc>
        <w:tc>
          <w:tcPr>
            <w:tcW w:w="409" w:type="pct"/>
            <w:shd w:val="clear" w:color="auto" w:fill="FFFFFF"/>
            <w:noWrap/>
            <w:vAlign w:val="center"/>
            <w:hideMark/>
          </w:tcPr>
          <w:p w14:paraId="4329D0BD" w14:textId="77777777" w:rsidR="00F227BF" w:rsidRPr="00F227BF" w:rsidRDefault="00F227BF" w:rsidP="00F227BF">
            <w:pPr>
              <w:rPr>
                <w:lang w:val="en-US" w:eastAsia="ja-JP"/>
              </w:rPr>
            </w:pPr>
            <w:r w:rsidRPr="00F227BF">
              <w:rPr>
                <w:lang w:val="en-US" w:eastAsia="ja-JP"/>
              </w:rPr>
              <w:t>-0.14%</w:t>
            </w:r>
          </w:p>
        </w:tc>
        <w:tc>
          <w:tcPr>
            <w:tcW w:w="409" w:type="pct"/>
            <w:tcBorders>
              <w:top w:val="nil"/>
              <w:left w:val="nil"/>
              <w:bottom w:val="nil"/>
              <w:right w:val="single" w:sz="8" w:space="0" w:color="auto"/>
            </w:tcBorders>
            <w:shd w:val="clear" w:color="auto" w:fill="FFFFFF"/>
            <w:noWrap/>
            <w:vAlign w:val="center"/>
            <w:hideMark/>
          </w:tcPr>
          <w:p w14:paraId="3639C56B" w14:textId="77777777" w:rsidR="00F227BF" w:rsidRPr="00F227BF" w:rsidRDefault="00F227BF" w:rsidP="00F227BF">
            <w:pPr>
              <w:rPr>
                <w:lang w:val="en-US" w:eastAsia="ja-JP"/>
              </w:rPr>
            </w:pPr>
            <w:r w:rsidRPr="00F227BF">
              <w:rPr>
                <w:lang w:val="en-US" w:eastAsia="ja-JP"/>
              </w:rPr>
              <w:t>-0.14%</w:t>
            </w:r>
          </w:p>
        </w:tc>
      </w:tr>
      <w:tr w:rsidR="00F227BF" w:rsidRPr="00F227BF" w14:paraId="696337A3"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6F8F465C"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668B323A" w14:textId="77777777" w:rsidR="00F227BF" w:rsidRPr="00F227BF" w:rsidRDefault="00F227BF" w:rsidP="00F227BF">
            <w:pPr>
              <w:rPr>
                <w:b/>
                <w:bCs/>
                <w:lang w:val="en-US" w:eastAsia="ja-JP"/>
              </w:rPr>
            </w:pPr>
            <w:r w:rsidRPr="00F227BF">
              <w:rPr>
                <w:b/>
                <w:bCs/>
                <w:lang w:val="en-US" w:eastAsia="ja-JP"/>
              </w:rPr>
              <w:t>CE1.8</w:t>
            </w:r>
          </w:p>
        </w:tc>
        <w:tc>
          <w:tcPr>
            <w:tcW w:w="417" w:type="pct"/>
            <w:shd w:val="clear" w:color="auto" w:fill="FFFFFF"/>
            <w:noWrap/>
            <w:vAlign w:val="center"/>
            <w:hideMark/>
          </w:tcPr>
          <w:p w14:paraId="0512D030"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3DC9713E"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740A2D04" w14:textId="77777777" w:rsidR="00F227BF" w:rsidRPr="00F227BF" w:rsidRDefault="00F227BF" w:rsidP="00F227BF">
            <w:pPr>
              <w:rPr>
                <w:lang w:val="en-US" w:eastAsia="ja-JP"/>
              </w:rPr>
            </w:pPr>
            <w:r w:rsidRPr="00F227BF">
              <w:rPr>
                <w:lang w:val="en-US" w:eastAsia="ja-JP"/>
              </w:rPr>
              <w:t> </w:t>
            </w:r>
          </w:p>
        </w:tc>
        <w:tc>
          <w:tcPr>
            <w:tcW w:w="417" w:type="pct"/>
            <w:tcBorders>
              <w:top w:val="nil"/>
              <w:left w:val="single" w:sz="8" w:space="0" w:color="auto"/>
              <w:bottom w:val="nil"/>
              <w:right w:val="nil"/>
            </w:tcBorders>
            <w:shd w:val="clear" w:color="auto" w:fill="FFFFFF"/>
            <w:noWrap/>
            <w:vAlign w:val="center"/>
            <w:hideMark/>
          </w:tcPr>
          <w:p w14:paraId="456DD5F5"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21B5FA3D"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nil"/>
              <w:right w:val="single" w:sz="8" w:space="0" w:color="auto"/>
            </w:tcBorders>
            <w:shd w:val="clear" w:color="auto" w:fill="FFFFFF"/>
            <w:noWrap/>
            <w:vAlign w:val="center"/>
            <w:hideMark/>
          </w:tcPr>
          <w:p w14:paraId="5D4DAEA8" w14:textId="77777777" w:rsidR="00F227BF" w:rsidRPr="00F227BF" w:rsidRDefault="00F227BF" w:rsidP="00F227BF">
            <w:pPr>
              <w:rPr>
                <w:lang w:val="en-US" w:eastAsia="ja-JP"/>
              </w:rPr>
            </w:pPr>
            <w:r w:rsidRPr="00F227BF">
              <w:rPr>
                <w:lang w:val="en-US" w:eastAsia="ja-JP"/>
              </w:rPr>
              <w:t> </w:t>
            </w:r>
          </w:p>
        </w:tc>
        <w:tc>
          <w:tcPr>
            <w:tcW w:w="440" w:type="pct"/>
            <w:shd w:val="clear" w:color="auto" w:fill="FFFFFF"/>
            <w:noWrap/>
            <w:vAlign w:val="center"/>
            <w:hideMark/>
          </w:tcPr>
          <w:p w14:paraId="08323B3A"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0A16CB88"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278AE15F" w14:textId="77777777" w:rsidR="00F227BF" w:rsidRPr="00F227BF" w:rsidRDefault="00F227BF" w:rsidP="00F227BF">
            <w:pPr>
              <w:rPr>
                <w:lang w:val="en-US" w:eastAsia="ja-JP"/>
              </w:rPr>
            </w:pPr>
            <w:r w:rsidRPr="00F227BF">
              <w:rPr>
                <w:lang w:val="en-US" w:eastAsia="ja-JP"/>
              </w:rPr>
              <w:t> </w:t>
            </w:r>
          </w:p>
        </w:tc>
        <w:tc>
          <w:tcPr>
            <w:tcW w:w="409" w:type="pct"/>
            <w:tcBorders>
              <w:top w:val="nil"/>
              <w:left w:val="nil"/>
              <w:bottom w:val="nil"/>
              <w:right w:val="single" w:sz="8" w:space="0" w:color="auto"/>
            </w:tcBorders>
            <w:shd w:val="clear" w:color="auto" w:fill="FFFFFF"/>
            <w:noWrap/>
            <w:vAlign w:val="center"/>
            <w:hideMark/>
          </w:tcPr>
          <w:p w14:paraId="15F4BF7F" w14:textId="77777777" w:rsidR="00F227BF" w:rsidRPr="00F227BF" w:rsidRDefault="00F227BF" w:rsidP="00F227BF">
            <w:pPr>
              <w:rPr>
                <w:lang w:val="en-US" w:eastAsia="ja-JP"/>
              </w:rPr>
            </w:pPr>
            <w:r w:rsidRPr="00F227BF">
              <w:rPr>
                <w:lang w:val="en-US" w:eastAsia="ja-JP"/>
              </w:rPr>
              <w:t> </w:t>
            </w:r>
          </w:p>
        </w:tc>
      </w:tr>
      <w:tr w:rsidR="00F227BF" w:rsidRPr="00F227BF" w14:paraId="620AB0AE" w14:textId="77777777" w:rsidTr="00F227BF">
        <w:trPr>
          <w:trHeight w:val="300"/>
        </w:trPr>
        <w:tc>
          <w:tcPr>
            <w:tcW w:w="417"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1E5A5384" w14:textId="77777777" w:rsidR="00F227BF" w:rsidRPr="00F227BF" w:rsidRDefault="00F227BF" w:rsidP="00F227BF">
            <w:pPr>
              <w:rPr>
                <w:b/>
                <w:bCs/>
                <w:lang w:val="en-US" w:eastAsia="ja-JP"/>
              </w:rPr>
            </w:pPr>
            <w:r w:rsidRPr="00F227BF">
              <w:rPr>
                <w:b/>
                <w:bCs/>
                <w:lang w:val="en-US" w:eastAsia="ja-JP"/>
              </w:rPr>
              <w:t>RA</w:t>
            </w:r>
          </w:p>
        </w:tc>
        <w:tc>
          <w:tcPr>
            <w:tcW w:w="417" w:type="pct"/>
            <w:tcBorders>
              <w:top w:val="single" w:sz="8" w:space="0" w:color="auto"/>
              <w:left w:val="nil"/>
              <w:bottom w:val="nil"/>
              <w:right w:val="single" w:sz="8" w:space="0" w:color="auto"/>
            </w:tcBorders>
            <w:shd w:val="clear" w:color="auto" w:fill="FFFFFF"/>
            <w:noWrap/>
            <w:vAlign w:val="center"/>
            <w:hideMark/>
          </w:tcPr>
          <w:p w14:paraId="0A42A6A1" w14:textId="77777777" w:rsidR="00F227BF" w:rsidRPr="00F227BF" w:rsidRDefault="00F227BF" w:rsidP="00F227BF">
            <w:pPr>
              <w:rPr>
                <w:b/>
                <w:bCs/>
                <w:lang w:val="en-US" w:eastAsia="ja-JP"/>
              </w:rPr>
            </w:pPr>
            <w:r w:rsidRPr="00F227BF">
              <w:rPr>
                <w:b/>
                <w:bCs/>
                <w:lang w:val="en-US" w:eastAsia="ja-JP"/>
              </w:rPr>
              <w:t>CE1.1</w:t>
            </w:r>
          </w:p>
        </w:tc>
        <w:tc>
          <w:tcPr>
            <w:tcW w:w="417" w:type="pct"/>
            <w:tcBorders>
              <w:top w:val="single" w:sz="8" w:space="0" w:color="auto"/>
              <w:left w:val="nil"/>
              <w:bottom w:val="nil"/>
              <w:right w:val="nil"/>
            </w:tcBorders>
            <w:shd w:val="clear" w:color="auto" w:fill="FFFFFF"/>
            <w:noWrap/>
            <w:vAlign w:val="center"/>
            <w:hideMark/>
          </w:tcPr>
          <w:p w14:paraId="39FF2064" w14:textId="77777777" w:rsidR="00F227BF" w:rsidRPr="00F227BF" w:rsidRDefault="00F227BF" w:rsidP="00F227BF">
            <w:pPr>
              <w:rPr>
                <w:lang w:val="en-US" w:eastAsia="ja-JP"/>
              </w:rPr>
            </w:pPr>
            <w:r w:rsidRPr="00F227BF">
              <w:rPr>
                <w:lang w:val="en-US" w:eastAsia="ja-JP"/>
              </w:rPr>
              <w:t>-0.01%</w:t>
            </w:r>
          </w:p>
        </w:tc>
        <w:tc>
          <w:tcPr>
            <w:tcW w:w="417" w:type="pct"/>
            <w:tcBorders>
              <w:top w:val="single" w:sz="8" w:space="0" w:color="auto"/>
              <w:left w:val="nil"/>
              <w:bottom w:val="nil"/>
              <w:right w:val="nil"/>
            </w:tcBorders>
            <w:shd w:val="clear" w:color="auto" w:fill="FFFFFF"/>
            <w:noWrap/>
            <w:vAlign w:val="center"/>
            <w:hideMark/>
          </w:tcPr>
          <w:p w14:paraId="0B8A751F" w14:textId="77777777" w:rsidR="00F227BF" w:rsidRPr="00F227BF" w:rsidRDefault="00F227BF" w:rsidP="00F227BF">
            <w:pPr>
              <w:rPr>
                <w:lang w:val="en-US" w:eastAsia="ja-JP"/>
              </w:rPr>
            </w:pPr>
            <w:r w:rsidRPr="00F227BF">
              <w:rPr>
                <w:lang w:val="en-US" w:eastAsia="ja-JP"/>
              </w:rPr>
              <w:t>-0.03%</w:t>
            </w:r>
          </w:p>
        </w:tc>
        <w:tc>
          <w:tcPr>
            <w:tcW w:w="417" w:type="pct"/>
            <w:tcBorders>
              <w:top w:val="single" w:sz="8" w:space="0" w:color="auto"/>
              <w:left w:val="nil"/>
              <w:bottom w:val="nil"/>
              <w:right w:val="nil"/>
            </w:tcBorders>
            <w:shd w:val="clear" w:color="auto" w:fill="FFFFFF"/>
            <w:noWrap/>
            <w:vAlign w:val="center"/>
            <w:hideMark/>
          </w:tcPr>
          <w:p w14:paraId="59BBE31A" w14:textId="77777777" w:rsidR="00F227BF" w:rsidRPr="00F227BF" w:rsidRDefault="00F227BF" w:rsidP="00F227BF">
            <w:pPr>
              <w:rPr>
                <w:lang w:val="en-US" w:eastAsia="ja-JP"/>
              </w:rPr>
            </w:pPr>
            <w:r w:rsidRPr="00F227BF">
              <w:rPr>
                <w:lang w:val="en-US" w:eastAsia="ja-JP"/>
              </w:rPr>
              <w:t>-0.03%</w:t>
            </w:r>
          </w:p>
        </w:tc>
        <w:tc>
          <w:tcPr>
            <w:tcW w:w="417" w:type="pct"/>
            <w:tcBorders>
              <w:top w:val="single" w:sz="8" w:space="0" w:color="auto"/>
              <w:left w:val="single" w:sz="8" w:space="0" w:color="auto"/>
              <w:bottom w:val="nil"/>
              <w:right w:val="nil"/>
            </w:tcBorders>
            <w:shd w:val="clear" w:color="auto" w:fill="FFFFFF"/>
            <w:noWrap/>
            <w:vAlign w:val="center"/>
            <w:hideMark/>
          </w:tcPr>
          <w:p w14:paraId="1804492B" w14:textId="77777777" w:rsidR="00F227BF" w:rsidRPr="00F227BF" w:rsidRDefault="00F227BF" w:rsidP="00F227BF">
            <w:pPr>
              <w:rPr>
                <w:lang w:val="en-US" w:eastAsia="ja-JP"/>
              </w:rPr>
            </w:pPr>
            <w:r w:rsidRPr="00F227BF">
              <w:rPr>
                <w:lang w:val="en-US" w:eastAsia="ja-JP"/>
              </w:rPr>
              <w:t>-0.01%</w:t>
            </w:r>
          </w:p>
        </w:tc>
        <w:tc>
          <w:tcPr>
            <w:tcW w:w="417" w:type="pct"/>
            <w:tcBorders>
              <w:top w:val="single" w:sz="8" w:space="0" w:color="auto"/>
              <w:left w:val="nil"/>
              <w:bottom w:val="nil"/>
              <w:right w:val="nil"/>
            </w:tcBorders>
            <w:shd w:val="clear" w:color="auto" w:fill="FFFFFF"/>
            <w:noWrap/>
            <w:vAlign w:val="center"/>
            <w:hideMark/>
          </w:tcPr>
          <w:p w14:paraId="7777BF99" w14:textId="77777777" w:rsidR="00F227BF" w:rsidRPr="00F227BF" w:rsidRDefault="00F227BF" w:rsidP="00F227BF">
            <w:pPr>
              <w:rPr>
                <w:lang w:val="en-US" w:eastAsia="ja-JP"/>
              </w:rPr>
            </w:pPr>
            <w:r w:rsidRPr="00F227BF">
              <w:rPr>
                <w:lang w:val="en-US" w:eastAsia="ja-JP"/>
              </w:rPr>
              <w:t>0.00%</w:t>
            </w:r>
          </w:p>
        </w:tc>
        <w:tc>
          <w:tcPr>
            <w:tcW w:w="417" w:type="pct"/>
            <w:tcBorders>
              <w:top w:val="single" w:sz="8" w:space="0" w:color="auto"/>
              <w:left w:val="nil"/>
              <w:bottom w:val="nil"/>
              <w:right w:val="single" w:sz="8" w:space="0" w:color="auto"/>
            </w:tcBorders>
            <w:shd w:val="clear" w:color="auto" w:fill="FFFFFF"/>
            <w:noWrap/>
            <w:vAlign w:val="center"/>
            <w:hideMark/>
          </w:tcPr>
          <w:p w14:paraId="47FE4DA3" w14:textId="77777777" w:rsidR="00F227BF" w:rsidRPr="00F227BF" w:rsidRDefault="00F227BF" w:rsidP="00F227BF">
            <w:pPr>
              <w:rPr>
                <w:lang w:val="en-US" w:eastAsia="ja-JP"/>
              </w:rPr>
            </w:pPr>
            <w:r w:rsidRPr="00F227BF">
              <w:rPr>
                <w:lang w:val="en-US" w:eastAsia="ja-JP"/>
              </w:rPr>
              <w:t>0.00%</w:t>
            </w:r>
          </w:p>
        </w:tc>
        <w:tc>
          <w:tcPr>
            <w:tcW w:w="440" w:type="pct"/>
            <w:tcBorders>
              <w:top w:val="single" w:sz="8" w:space="0" w:color="auto"/>
              <w:left w:val="nil"/>
              <w:bottom w:val="nil"/>
              <w:right w:val="nil"/>
            </w:tcBorders>
            <w:shd w:val="clear" w:color="auto" w:fill="FFFFFF"/>
            <w:noWrap/>
            <w:vAlign w:val="center"/>
            <w:hideMark/>
          </w:tcPr>
          <w:p w14:paraId="01F54634" w14:textId="77777777" w:rsidR="00F227BF" w:rsidRPr="00F227BF" w:rsidRDefault="00F227BF" w:rsidP="00F227BF">
            <w:pPr>
              <w:rPr>
                <w:lang w:val="en-US" w:eastAsia="ja-JP"/>
              </w:rPr>
            </w:pPr>
            <w:r w:rsidRPr="00F227BF">
              <w:rPr>
                <w:lang w:val="en-US" w:eastAsia="ja-JP"/>
              </w:rPr>
              <w:t>-0.06%</w:t>
            </w:r>
          </w:p>
        </w:tc>
        <w:tc>
          <w:tcPr>
            <w:tcW w:w="409" w:type="pct"/>
            <w:tcBorders>
              <w:top w:val="single" w:sz="8" w:space="0" w:color="auto"/>
              <w:left w:val="nil"/>
              <w:bottom w:val="nil"/>
              <w:right w:val="nil"/>
            </w:tcBorders>
            <w:shd w:val="clear" w:color="auto" w:fill="FFFFFF"/>
            <w:noWrap/>
            <w:vAlign w:val="center"/>
            <w:hideMark/>
          </w:tcPr>
          <w:p w14:paraId="3992E027" w14:textId="77777777" w:rsidR="00F227BF" w:rsidRPr="00F227BF" w:rsidRDefault="00F227BF" w:rsidP="00F227BF">
            <w:pPr>
              <w:rPr>
                <w:lang w:val="en-US" w:eastAsia="ja-JP"/>
              </w:rPr>
            </w:pPr>
            <w:r w:rsidRPr="00F227BF">
              <w:rPr>
                <w:lang w:val="en-US" w:eastAsia="ja-JP"/>
              </w:rPr>
              <w:t>-0.06%</w:t>
            </w:r>
          </w:p>
        </w:tc>
        <w:tc>
          <w:tcPr>
            <w:tcW w:w="409" w:type="pct"/>
            <w:tcBorders>
              <w:top w:val="single" w:sz="8" w:space="0" w:color="auto"/>
              <w:left w:val="nil"/>
              <w:bottom w:val="nil"/>
              <w:right w:val="nil"/>
            </w:tcBorders>
            <w:shd w:val="clear" w:color="auto" w:fill="FFFFFF"/>
            <w:noWrap/>
            <w:vAlign w:val="center"/>
            <w:hideMark/>
          </w:tcPr>
          <w:p w14:paraId="52AE18E7" w14:textId="77777777" w:rsidR="00F227BF" w:rsidRPr="00F227BF" w:rsidRDefault="00F227BF" w:rsidP="00F227BF">
            <w:pPr>
              <w:rPr>
                <w:lang w:val="en-US" w:eastAsia="ja-JP"/>
              </w:rPr>
            </w:pPr>
            <w:r w:rsidRPr="00F227BF">
              <w:rPr>
                <w:lang w:val="en-US" w:eastAsia="ja-JP"/>
              </w:rPr>
              <w:t>-0.06%</w:t>
            </w:r>
          </w:p>
        </w:tc>
        <w:tc>
          <w:tcPr>
            <w:tcW w:w="409" w:type="pct"/>
            <w:tcBorders>
              <w:top w:val="single" w:sz="8" w:space="0" w:color="auto"/>
              <w:left w:val="nil"/>
              <w:bottom w:val="nil"/>
              <w:right w:val="single" w:sz="8" w:space="0" w:color="auto"/>
            </w:tcBorders>
            <w:shd w:val="clear" w:color="auto" w:fill="FFFFFF"/>
            <w:noWrap/>
            <w:vAlign w:val="center"/>
            <w:hideMark/>
          </w:tcPr>
          <w:p w14:paraId="7BFE3380" w14:textId="77777777" w:rsidR="00F227BF" w:rsidRPr="00F227BF" w:rsidRDefault="00F227BF" w:rsidP="00F227BF">
            <w:pPr>
              <w:rPr>
                <w:lang w:val="en-US" w:eastAsia="ja-JP"/>
              </w:rPr>
            </w:pPr>
            <w:r w:rsidRPr="00F227BF">
              <w:rPr>
                <w:lang w:val="en-US" w:eastAsia="ja-JP"/>
              </w:rPr>
              <w:t>-0.05%</w:t>
            </w:r>
          </w:p>
        </w:tc>
      </w:tr>
      <w:tr w:rsidR="00F227BF" w:rsidRPr="00F227BF" w14:paraId="58907955"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F28F4BA"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71416486" w14:textId="77777777" w:rsidR="00F227BF" w:rsidRPr="00F227BF" w:rsidRDefault="00F227BF" w:rsidP="00F227BF">
            <w:pPr>
              <w:rPr>
                <w:b/>
                <w:bCs/>
                <w:lang w:val="en-US" w:eastAsia="ja-JP"/>
              </w:rPr>
            </w:pPr>
            <w:r w:rsidRPr="00F227BF">
              <w:rPr>
                <w:b/>
                <w:bCs/>
                <w:lang w:val="en-US" w:eastAsia="ja-JP"/>
              </w:rPr>
              <w:t>CE1.2</w:t>
            </w:r>
          </w:p>
        </w:tc>
        <w:tc>
          <w:tcPr>
            <w:tcW w:w="417" w:type="pct"/>
            <w:shd w:val="clear" w:color="auto" w:fill="FFFFFF"/>
            <w:noWrap/>
            <w:vAlign w:val="center"/>
            <w:hideMark/>
          </w:tcPr>
          <w:p w14:paraId="74BA6A87" w14:textId="77777777" w:rsidR="00F227BF" w:rsidRPr="00F227BF" w:rsidRDefault="00F227BF" w:rsidP="00F227BF">
            <w:pPr>
              <w:rPr>
                <w:lang w:val="en-US" w:eastAsia="ja-JP"/>
              </w:rPr>
            </w:pPr>
            <w:r w:rsidRPr="00F227BF">
              <w:rPr>
                <w:lang w:val="en-US" w:eastAsia="ja-JP"/>
              </w:rPr>
              <w:t>-0.01%</w:t>
            </w:r>
          </w:p>
        </w:tc>
        <w:tc>
          <w:tcPr>
            <w:tcW w:w="417" w:type="pct"/>
            <w:shd w:val="clear" w:color="auto" w:fill="FFFFFF"/>
            <w:noWrap/>
            <w:vAlign w:val="center"/>
            <w:hideMark/>
          </w:tcPr>
          <w:p w14:paraId="2E95B501" w14:textId="77777777" w:rsidR="00F227BF" w:rsidRPr="00F227BF" w:rsidRDefault="00F227BF" w:rsidP="00F227BF">
            <w:pPr>
              <w:rPr>
                <w:lang w:val="en-US" w:eastAsia="ja-JP"/>
              </w:rPr>
            </w:pPr>
            <w:r w:rsidRPr="00F227BF">
              <w:rPr>
                <w:lang w:val="en-US" w:eastAsia="ja-JP"/>
              </w:rPr>
              <w:t>-0.01%</w:t>
            </w:r>
          </w:p>
        </w:tc>
        <w:tc>
          <w:tcPr>
            <w:tcW w:w="417" w:type="pct"/>
            <w:shd w:val="clear" w:color="auto" w:fill="FFFFFF"/>
            <w:noWrap/>
            <w:vAlign w:val="center"/>
            <w:hideMark/>
          </w:tcPr>
          <w:p w14:paraId="404DB9DC" w14:textId="77777777" w:rsidR="00F227BF" w:rsidRPr="00F227BF" w:rsidRDefault="00F227BF" w:rsidP="00F227BF">
            <w:pPr>
              <w:rPr>
                <w:lang w:val="en-US" w:eastAsia="ja-JP"/>
              </w:rPr>
            </w:pPr>
            <w:r w:rsidRPr="00F227BF">
              <w:rPr>
                <w:lang w:val="en-US" w:eastAsia="ja-JP"/>
              </w:rPr>
              <w:t>-0.02%</w:t>
            </w:r>
          </w:p>
        </w:tc>
        <w:tc>
          <w:tcPr>
            <w:tcW w:w="417" w:type="pct"/>
            <w:tcBorders>
              <w:top w:val="nil"/>
              <w:left w:val="single" w:sz="8" w:space="0" w:color="auto"/>
              <w:bottom w:val="nil"/>
              <w:right w:val="nil"/>
            </w:tcBorders>
            <w:shd w:val="clear" w:color="auto" w:fill="FFFFFF"/>
            <w:noWrap/>
            <w:vAlign w:val="center"/>
            <w:hideMark/>
          </w:tcPr>
          <w:p w14:paraId="00E0063E" w14:textId="77777777" w:rsidR="00F227BF" w:rsidRPr="00F227BF" w:rsidRDefault="00F227BF" w:rsidP="00F227BF">
            <w:pPr>
              <w:rPr>
                <w:lang w:val="en-US" w:eastAsia="ja-JP"/>
              </w:rPr>
            </w:pPr>
            <w:r w:rsidRPr="00F227BF">
              <w:rPr>
                <w:lang w:val="en-US" w:eastAsia="ja-JP"/>
              </w:rPr>
              <w:t>0.01%</w:t>
            </w:r>
          </w:p>
        </w:tc>
        <w:tc>
          <w:tcPr>
            <w:tcW w:w="417" w:type="pct"/>
            <w:shd w:val="clear" w:color="auto" w:fill="FFFFFF"/>
            <w:noWrap/>
            <w:vAlign w:val="center"/>
            <w:hideMark/>
          </w:tcPr>
          <w:p w14:paraId="2D5C196B" w14:textId="77777777" w:rsidR="00F227BF" w:rsidRPr="00F227BF" w:rsidRDefault="00F227BF" w:rsidP="00F227BF">
            <w:pPr>
              <w:rPr>
                <w:lang w:val="en-US" w:eastAsia="ja-JP"/>
              </w:rPr>
            </w:pPr>
            <w:r w:rsidRPr="00F227BF">
              <w:rPr>
                <w:lang w:val="en-US" w:eastAsia="ja-JP"/>
              </w:rPr>
              <w:t>0.03%</w:t>
            </w:r>
          </w:p>
        </w:tc>
        <w:tc>
          <w:tcPr>
            <w:tcW w:w="417" w:type="pct"/>
            <w:tcBorders>
              <w:top w:val="nil"/>
              <w:left w:val="nil"/>
              <w:bottom w:val="nil"/>
              <w:right w:val="single" w:sz="8" w:space="0" w:color="auto"/>
            </w:tcBorders>
            <w:shd w:val="clear" w:color="auto" w:fill="FFFFFF"/>
            <w:noWrap/>
            <w:vAlign w:val="center"/>
            <w:hideMark/>
          </w:tcPr>
          <w:p w14:paraId="4147EDBF" w14:textId="77777777" w:rsidR="00F227BF" w:rsidRPr="00F227BF" w:rsidRDefault="00F227BF" w:rsidP="00F227BF">
            <w:pPr>
              <w:rPr>
                <w:lang w:val="en-US" w:eastAsia="ja-JP"/>
              </w:rPr>
            </w:pPr>
            <w:r w:rsidRPr="00F227BF">
              <w:rPr>
                <w:lang w:val="en-US" w:eastAsia="ja-JP"/>
              </w:rPr>
              <w:t>0.03%</w:t>
            </w:r>
          </w:p>
        </w:tc>
        <w:tc>
          <w:tcPr>
            <w:tcW w:w="440" w:type="pct"/>
            <w:shd w:val="clear" w:color="auto" w:fill="FFFFFF"/>
            <w:noWrap/>
            <w:vAlign w:val="center"/>
            <w:hideMark/>
          </w:tcPr>
          <w:p w14:paraId="7F788F7D" w14:textId="77777777" w:rsidR="00F227BF" w:rsidRPr="00F227BF" w:rsidRDefault="00F227BF" w:rsidP="00F227BF">
            <w:pPr>
              <w:rPr>
                <w:lang w:val="en-US" w:eastAsia="ja-JP"/>
              </w:rPr>
            </w:pPr>
            <w:r w:rsidRPr="00F227BF">
              <w:rPr>
                <w:lang w:val="en-US" w:eastAsia="ja-JP"/>
              </w:rPr>
              <w:t>-0.17%</w:t>
            </w:r>
          </w:p>
        </w:tc>
        <w:tc>
          <w:tcPr>
            <w:tcW w:w="409" w:type="pct"/>
            <w:shd w:val="clear" w:color="auto" w:fill="FFFFFF"/>
            <w:noWrap/>
            <w:vAlign w:val="center"/>
            <w:hideMark/>
          </w:tcPr>
          <w:p w14:paraId="4F25A180" w14:textId="77777777" w:rsidR="00F227BF" w:rsidRPr="00F227BF" w:rsidRDefault="00F227BF" w:rsidP="00F227BF">
            <w:pPr>
              <w:rPr>
                <w:lang w:val="en-US" w:eastAsia="ja-JP"/>
              </w:rPr>
            </w:pPr>
            <w:r w:rsidRPr="00F227BF">
              <w:rPr>
                <w:lang w:val="en-US" w:eastAsia="ja-JP"/>
              </w:rPr>
              <w:t>-0.19%</w:t>
            </w:r>
          </w:p>
        </w:tc>
        <w:tc>
          <w:tcPr>
            <w:tcW w:w="409" w:type="pct"/>
            <w:shd w:val="clear" w:color="auto" w:fill="FFFFFF"/>
            <w:noWrap/>
            <w:vAlign w:val="center"/>
            <w:hideMark/>
          </w:tcPr>
          <w:p w14:paraId="71B18556" w14:textId="77777777" w:rsidR="00F227BF" w:rsidRPr="00F227BF" w:rsidRDefault="00F227BF" w:rsidP="00F227BF">
            <w:pPr>
              <w:rPr>
                <w:lang w:val="en-US" w:eastAsia="ja-JP"/>
              </w:rPr>
            </w:pPr>
            <w:r w:rsidRPr="00F227BF">
              <w:rPr>
                <w:lang w:val="en-US" w:eastAsia="ja-JP"/>
              </w:rPr>
              <w:t>-0.15%</w:t>
            </w:r>
          </w:p>
        </w:tc>
        <w:tc>
          <w:tcPr>
            <w:tcW w:w="409" w:type="pct"/>
            <w:tcBorders>
              <w:top w:val="nil"/>
              <w:left w:val="nil"/>
              <w:bottom w:val="nil"/>
              <w:right w:val="single" w:sz="8" w:space="0" w:color="auto"/>
            </w:tcBorders>
            <w:shd w:val="clear" w:color="auto" w:fill="FFFFFF"/>
            <w:noWrap/>
            <w:vAlign w:val="center"/>
            <w:hideMark/>
          </w:tcPr>
          <w:p w14:paraId="42552C47" w14:textId="77777777" w:rsidR="00F227BF" w:rsidRPr="00F227BF" w:rsidRDefault="00F227BF" w:rsidP="00F227BF">
            <w:pPr>
              <w:rPr>
                <w:lang w:val="en-US" w:eastAsia="ja-JP"/>
              </w:rPr>
            </w:pPr>
            <w:r w:rsidRPr="00F227BF">
              <w:rPr>
                <w:lang w:val="en-US" w:eastAsia="ja-JP"/>
              </w:rPr>
              <w:t>-0.16%</w:t>
            </w:r>
          </w:p>
        </w:tc>
      </w:tr>
      <w:tr w:rsidR="00F227BF" w:rsidRPr="00F227BF" w14:paraId="336954BC"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98B8E0B"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39D4FF82" w14:textId="77777777" w:rsidR="00F227BF" w:rsidRPr="00F227BF" w:rsidRDefault="00F227BF" w:rsidP="00F227BF">
            <w:pPr>
              <w:rPr>
                <w:b/>
                <w:bCs/>
                <w:lang w:val="en-US" w:eastAsia="ja-JP"/>
              </w:rPr>
            </w:pPr>
            <w:r w:rsidRPr="00F227BF">
              <w:rPr>
                <w:b/>
                <w:bCs/>
                <w:lang w:val="en-US" w:eastAsia="ja-JP"/>
              </w:rPr>
              <w:t>CE1.3</w:t>
            </w:r>
          </w:p>
        </w:tc>
        <w:tc>
          <w:tcPr>
            <w:tcW w:w="417" w:type="pct"/>
            <w:shd w:val="clear" w:color="auto" w:fill="FFFFFF"/>
            <w:noWrap/>
            <w:vAlign w:val="center"/>
            <w:hideMark/>
          </w:tcPr>
          <w:p w14:paraId="3B5AEAF4"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29F46C7B"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20F27C5C" w14:textId="77777777" w:rsidR="00F227BF" w:rsidRPr="00F227BF" w:rsidRDefault="00F227BF" w:rsidP="00F227BF">
            <w:pPr>
              <w:rPr>
                <w:lang w:val="en-US" w:eastAsia="ja-JP"/>
              </w:rPr>
            </w:pPr>
            <w:r w:rsidRPr="00F227BF">
              <w:rPr>
                <w:lang w:val="en-US" w:eastAsia="ja-JP"/>
              </w:rPr>
              <w:t> </w:t>
            </w:r>
          </w:p>
        </w:tc>
        <w:tc>
          <w:tcPr>
            <w:tcW w:w="417" w:type="pct"/>
            <w:tcBorders>
              <w:top w:val="nil"/>
              <w:left w:val="single" w:sz="8" w:space="0" w:color="auto"/>
              <w:bottom w:val="nil"/>
              <w:right w:val="nil"/>
            </w:tcBorders>
            <w:shd w:val="clear" w:color="auto" w:fill="FFFFFF"/>
            <w:noWrap/>
            <w:vAlign w:val="center"/>
            <w:hideMark/>
          </w:tcPr>
          <w:p w14:paraId="11998874"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4A147201"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nil"/>
              <w:right w:val="single" w:sz="8" w:space="0" w:color="auto"/>
            </w:tcBorders>
            <w:shd w:val="clear" w:color="auto" w:fill="FFFFFF"/>
            <w:noWrap/>
            <w:vAlign w:val="center"/>
            <w:hideMark/>
          </w:tcPr>
          <w:p w14:paraId="0D665C1F" w14:textId="77777777" w:rsidR="00F227BF" w:rsidRPr="00F227BF" w:rsidRDefault="00F227BF" w:rsidP="00F227BF">
            <w:pPr>
              <w:rPr>
                <w:lang w:val="en-US" w:eastAsia="ja-JP"/>
              </w:rPr>
            </w:pPr>
            <w:r w:rsidRPr="00F227BF">
              <w:rPr>
                <w:lang w:val="en-US" w:eastAsia="ja-JP"/>
              </w:rPr>
              <w:t> </w:t>
            </w:r>
          </w:p>
        </w:tc>
        <w:tc>
          <w:tcPr>
            <w:tcW w:w="440" w:type="pct"/>
            <w:shd w:val="clear" w:color="auto" w:fill="FFFFFF"/>
            <w:noWrap/>
            <w:vAlign w:val="center"/>
            <w:hideMark/>
          </w:tcPr>
          <w:p w14:paraId="2AE8B6E1"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3CBC9042"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28F7087F" w14:textId="77777777" w:rsidR="00F227BF" w:rsidRPr="00F227BF" w:rsidRDefault="00F227BF" w:rsidP="00F227BF">
            <w:pPr>
              <w:rPr>
                <w:lang w:val="en-US" w:eastAsia="ja-JP"/>
              </w:rPr>
            </w:pPr>
            <w:r w:rsidRPr="00F227BF">
              <w:rPr>
                <w:lang w:val="en-US" w:eastAsia="ja-JP"/>
              </w:rPr>
              <w:t> </w:t>
            </w:r>
          </w:p>
        </w:tc>
        <w:tc>
          <w:tcPr>
            <w:tcW w:w="409" w:type="pct"/>
            <w:tcBorders>
              <w:top w:val="nil"/>
              <w:left w:val="nil"/>
              <w:bottom w:val="nil"/>
              <w:right w:val="single" w:sz="8" w:space="0" w:color="auto"/>
            </w:tcBorders>
            <w:shd w:val="clear" w:color="auto" w:fill="FFFFFF"/>
            <w:noWrap/>
            <w:vAlign w:val="center"/>
            <w:hideMark/>
          </w:tcPr>
          <w:p w14:paraId="280DC5C8" w14:textId="77777777" w:rsidR="00F227BF" w:rsidRPr="00F227BF" w:rsidRDefault="00F227BF" w:rsidP="00F227BF">
            <w:pPr>
              <w:rPr>
                <w:lang w:val="en-US" w:eastAsia="ja-JP"/>
              </w:rPr>
            </w:pPr>
            <w:r w:rsidRPr="00F227BF">
              <w:rPr>
                <w:lang w:val="en-US" w:eastAsia="ja-JP"/>
              </w:rPr>
              <w:t> </w:t>
            </w:r>
          </w:p>
        </w:tc>
      </w:tr>
      <w:tr w:rsidR="00F227BF" w:rsidRPr="00F227BF" w14:paraId="5771DCE4"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AE48A49"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5C99F220" w14:textId="77777777" w:rsidR="00F227BF" w:rsidRPr="00F227BF" w:rsidRDefault="00F227BF" w:rsidP="00F227BF">
            <w:pPr>
              <w:rPr>
                <w:b/>
                <w:bCs/>
                <w:lang w:val="en-US" w:eastAsia="ja-JP"/>
              </w:rPr>
            </w:pPr>
            <w:r w:rsidRPr="00F227BF">
              <w:rPr>
                <w:b/>
                <w:bCs/>
                <w:lang w:val="en-US" w:eastAsia="ja-JP"/>
              </w:rPr>
              <w:t>CE1.4-A</w:t>
            </w:r>
          </w:p>
        </w:tc>
        <w:tc>
          <w:tcPr>
            <w:tcW w:w="417" w:type="pct"/>
            <w:shd w:val="clear" w:color="auto" w:fill="FFFFFF"/>
            <w:noWrap/>
            <w:vAlign w:val="center"/>
            <w:hideMark/>
          </w:tcPr>
          <w:p w14:paraId="18EAAD23" w14:textId="77777777" w:rsidR="00F227BF" w:rsidRPr="00F227BF" w:rsidRDefault="00F227BF" w:rsidP="00F227BF">
            <w:pPr>
              <w:rPr>
                <w:lang w:val="en-US" w:eastAsia="ja-JP"/>
              </w:rPr>
            </w:pPr>
            <w:r w:rsidRPr="00F227BF">
              <w:rPr>
                <w:lang w:val="en-US" w:eastAsia="ja-JP"/>
              </w:rPr>
              <w:t>-0.08%</w:t>
            </w:r>
          </w:p>
        </w:tc>
        <w:tc>
          <w:tcPr>
            <w:tcW w:w="417" w:type="pct"/>
            <w:shd w:val="clear" w:color="auto" w:fill="FFFFFF"/>
            <w:noWrap/>
            <w:vAlign w:val="center"/>
            <w:hideMark/>
          </w:tcPr>
          <w:p w14:paraId="7E00E6B0" w14:textId="77777777" w:rsidR="00F227BF" w:rsidRPr="00F227BF" w:rsidRDefault="00F227BF" w:rsidP="00F227BF">
            <w:pPr>
              <w:rPr>
                <w:lang w:val="en-US" w:eastAsia="ja-JP"/>
              </w:rPr>
            </w:pPr>
            <w:r w:rsidRPr="00F227BF">
              <w:rPr>
                <w:lang w:val="en-US" w:eastAsia="ja-JP"/>
              </w:rPr>
              <w:t>-0.07%</w:t>
            </w:r>
          </w:p>
        </w:tc>
        <w:tc>
          <w:tcPr>
            <w:tcW w:w="417" w:type="pct"/>
            <w:shd w:val="clear" w:color="auto" w:fill="FFFFFF"/>
            <w:noWrap/>
            <w:vAlign w:val="center"/>
            <w:hideMark/>
          </w:tcPr>
          <w:p w14:paraId="039ED904" w14:textId="77777777" w:rsidR="00F227BF" w:rsidRPr="00F227BF" w:rsidRDefault="00F227BF" w:rsidP="00F227BF">
            <w:pPr>
              <w:rPr>
                <w:lang w:val="en-US" w:eastAsia="ja-JP"/>
              </w:rPr>
            </w:pPr>
            <w:r w:rsidRPr="00F227BF">
              <w:rPr>
                <w:lang w:val="en-US" w:eastAsia="ja-JP"/>
              </w:rPr>
              <w:t>-0.09%</w:t>
            </w:r>
          </w:p>
        </w:tc>
        <w:tc>
          <w:tcPr>
            <w:tcW w:w="417" w:type="pct"/>
            <w:tcBorders>
              <w:top w:val="nil"/>
              <w:left w:val="single" w:sz="8" w:space="0" w:color="auto"/>
              <w:bottom w:val="nil"/>
              <w:right w:val="nil"/>
            </w:tcBorders>
            <w:shd w:val="clear" w:color="auto" w:fill="FFFFFF"/>
            <w:noWrap/>
            <w:vAlign w:val="center"/>
            <w:hideMark/>
          </w:tcPr>
          <w:p w14:paraId="7FF8114B"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6ABC55D7" w14:textId="77777777" w:rsidR="00F227BF" w:rsidRPr="00F227BF" w:rsidRDefault="00F227BF" w:rsidP="00F227BF">
            <w:pPr>
              <w:rPr>
                <w:lang w:val="en-US" w:eastAsia="ja-JP"/>
              </w:rPr>
            </w:pPr>
            <w:r w:rsidRPr="00F227BF">
              <w:rPr>
                <w:lang w:val="en-US" w:eastAsia="ja-JP"/>
              </w:rPr>
              <w:t>-0.01%</w:t>
            </w:r>
          </w:p>
        </w:tc>
        <w:tc>
          <w:tcPr>
            <w:tcW w:w="417" w:type="pct"/>
            <w:tcBorders>
              <w:top w:val="nil"/>
              <w:left w:val="nil"/>
              <w:bottom w:val="nil"/>
              <w:right w:val="single" w:sz="8" w:space="0" w:color="auto"/>
            </w:tcBorders>
            <w:shd w:val="clear" w:color="auto" w:fill="FFFFFF"/>
            <w:noWrap/>
            <w:vAlign w:val="center"/>
            <w:hideMark/>
          </w:tcPr>
          <w:p w14:paraId="56361303" w14:textId="77777777" w:rsidR="00F227BF" w:rsidRPr="00F227BF" w:rsidRDefault="00F227BF" w:rsidP="00F227BF">
            <w:pPr>
              <w:rPr>
                <w:lang w:val="en-US" w:eastAsia="ja-JP"/>
              </w:rPr>
            </w:pPr>
            <w:r w:rsidRPr="00F227BF">
              <w:rPr>
                <w:lang w:val="en-US" w:eastAsia="ja-JP"/>
              </w:rPr>
              <w:t>-0.01%</w:t>
            </w:r>
          </w:p>
        </w:tc>
        <w:tc>
          <w:tcPr>
            <w:tcW w:w="440" w:type="pct"/>
            <w:shd w:val="clear" w:color="auto" w:fill="FFFFFF"/>
            <w:noWrap/>
            <w:vAlign w:val="center"/>
            <w:hideMark/>
          </w:tcPr>
          <w:p w14:paraId="7384483B" w14:textId="77777777" w:rsidR="00F227BF" w:rsidRPr="00F227BF" w:rsidRDefault="00F227BF" w:rsidP="00F227BF">
            <w:pPr>
              <w:rPr>
                <w:lang w:val="en-US" w:eastAsia="ja-JP"/>
              </w:rPr>
            </w:pPr>
            <w:r w:rsidRPr="00F227BF">
              <w:rPr>
                <w:lang w:val="en-US" w:eastAsia="ja-JP"/>
              </w:rPr>
              <w:t>-0.57%</w:t>
            </w:r>
          </w:p>
        </w:tc>
        <w:tc>
          <w:tcPr>
            <w:tcW w:w="409" w:type="pct"/>
            <w:shd w:val="clear" w:color="auto" w:fill="FFFFFF"/>
            <w:noWrap/>
            <w:vAlign w:val="center"/>
            <w:hideMark/>
          </w:tcPr>
          <w:p w14:paraId="34D40016" w14:textId="77777777" w:rsidR="00F227BF" w:rsidRPr="00F227BF" w:rsidRDefault="00F227BF" w:rsidP="00F227BF">
            <w:pPr>
              <w:rPr>
                <w:lang w:val="en-US" w:eastAsia="ja-JP"/>
              </w:rPr>
            </w:pPr>
            <w:r w:rsidRPr="00F227BF">
              <w:rPr>
                <w:lang w:val="en-US" w:eastAsia="ja-JP"/>
              </w:rPr>
              <w:t>-0.66%</w:t>
            </w:r>
          </w:p>
        </w:tc>
        <w:tc>
          <w:tcPr>
            <w:tcW w:w="409" w:type="pct"/>
            <w:shd w:val="clear" w:color="auto" w:fill="FFFFFF"/>
            <w:noWrap/>
            <w:vAlign w:val="center"/>
            <w:hideMark/>
          </w:tcPr>
          <w:p w14:paraId="44142130" w14:textId="77777777" w:rsidR="00F227BF" w:rsidRPr="00F227BF" w:rsidRDefault="00F227BF" w:rsidP="00F227BF">
            <w:pPr>
              <w:rPr>
                <w:lang w:val="en-US" w:eastAsia="ja-JP"/>
              </w:rPr>
            </w:pPr>
            <w:r w:rsidRPr="00F227BF">
              <w:rPr>
                <w:lang w:val="en-US" w:eastAsia="ja-JP"/>
              </w:rPr>
              <w:t>-0.53%</w:t>
            </w:r>
          </w:p>
        </w:tc>
        <w:tc>
          <w:tcPr>
            <w:tcW w:w="409" w:type="pct"/>
            <w:tcBorders>
              <w:top w:val="nil"/>
              <w:left w:val="nil"/>
              <w:bottom w:val="nil"/>
              <w:right w:val="single" w:sz="8" w:space="0" w:color="auto"/>
            </w:tcBorders>
            <w:shd w:val="clear" w:color="auto" w:fill="FFFFFF"/>
            <w:noWrap/>
            <w:vAlign w:val="center"/>
            <w:hideMark/>
          </w:tcPr>
          <w:p w14:paraId="5349F611" w14:textId="77777777" w:rsidR="00F227BF" w:rsidRPr="00F227BF" w:rsidRDefault="00F227BF" w:rsidP="00F227BF">
            <w:pPr>
              <w:rPr>
                <w:lang w:val="en-US" w:eastAsia="ja-JP"/>
              </w:rPr>
            </w:pPr>
            <w:r w:rsidRPr="00F227BF">
              <w:rPr>
                <w:lang w:val="en-US" w:eastAsia="ja-JP"/>
              </w:rPr>
              <w:t>-0.54%</w:t>
            </w:r>
          </w:p>
        </w:tc>
      </w:tr>
      <w:tr w:rsidR="00F227BF" w:rsidRPr="00F227BF" w14:paraId="2163DA8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633F430"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522BBBB7" w14:textId="77777777" w:rsidR="00F227BF" w:rsidRPr="00F227BF" w:rsidRDefault="00F227BF" w:rsidP="00F227BF">
            <w:pPr>
              <w:rPr>
                <w:b/>
                <w:bCs/>
                <w:lang w:val="en-US" w:eastAsia="ja-JP"/>
              </w:rPr>
            </w:pPr>
            <w:r w:rsidRPr="00F227BF">
              <w:rPr>
                <w:b/>
                <w:bCs/>
                <w:lang w:val="en-US" w:eastAsia="ja-JP"/>
              </w:rPr>
              <w:t>CE1.4-B</w:t>
            </w:r>
          </w:p>
        </w:tc>
        <w:tc>
          <w:tcPr>
            <w:tcW w:w="417" w:type="pct"/>
            <w:shd w:val="clear" w:color="auto" w:fill="FFFFFF"/>
            <w:noWrap/>
            <w:vAlign w:val="center"/>
            <w:hideMark/>
          </w:tcPr>
          <w:p w14:paraId="72CD32FE" w14:textId="77777777" w:rsidR="00F227BF" w:rsidRPr="00F227BF" w:rsidRDefault="00F227BF" w:rsidP="00F227BF">
            <w:pPr>
              <w:rPr>
                <w:lang w:val="en-US" w:eastAsia="ja-JP"/>
              </w:rPr>
            </w:pPr>
            <w:r w:rsidRPr="00F227BF">
              <w:rPr>
                <w:lang w:val="en-US" w:eastAsia="ja-JP"/>
              </w:rPr>
              <w:t>-0.08%</w:t>
            </w:r>
          </w:p>
        </w:tc>
        <w:tc>
          <w:tcPr>
            <w:tcW w:w="417" w:type="pct"/>
            <w:shd w:val="clear" w:color="auto" w:fill="FFFFFF"/>
            <w:noWrap/>
            <w:vAlign w:val="center"/>
            <w:hideMark/>
          </w:tcPr>
          <w:p w14:paraId="452A4078" w14:textId="77777777" w:rsidR="00F227BF" w:rsidRPr="00F227BF" w:rsidRDefault="00F227BF" w:rsidP="00F227BF">
            <w:pPr>
              <w:rPr>
                <w:lang w:val="en-US" w:eastAsia="ja-JP"/>
              </w:rPr>
            </w:pPr>
            <w:r w:rsidRPr="00F227BF">
              <w:rPr>
                <w:lang w:val="en-US" w:eastAsia="ja-JP"/>
              </w:rPr>
              <w:t>-0.08%</w:t>
            </w:r>
          </w:p>
        </w:tc>
        <w:tc>
          <w:tcPr>
            <w:tcW w:w="417" w:type="pct"/>
            <w:shd w:val="clear" w:color="auto" w:fill="FFFFFF"/>
            <w:noWrap/>
            <w:vAlign w:val="center"/>
            <w:hideMark/>
          </w:tcPr>
          <w:p w14:paraId="00F821BA" w14:textId="77777777" w:rsidR="00F227BF" w:rsidRPr="00F227BF" w:rsidRDefault="00F227BF" w:rsidP="00F227BF">
            <w:pPr>
              <w:rPr>
                <w:lang w:val="en-US" w:eastAsia="ja-JP"/>
              </w:rPr>
            </w:pPr>
            <w:r w:rsidRPr="00F227BF">
              <w:rPr>
                <w:lang w:val="en-US" w:eastAsia="ja-JP"/>
              </w:rPr>
              <w:t>-0.09%</w:t>
            </w:r>
          </w:p>
        </w:tc>
        <w:tc>
          <w:tcPr>
            <w:tcW w:w="417" w:type="pct"/>
            <w:tcBorders>
              <w:top w:val="nil"/>
              <w:left w:val="single" w:sz="8" w:space="0" w:color="auto"/>
              <w:bottom w:val="nil"/>
              <w:right w:val="nil"/>
            </w:tcBorders>
            <w:shd w:val="clear" w:color="auto" w:fill="FFFFFF"/>
            <w:noWrap/>
            <w:vAlign w:val="center"/>
            <w:hideMark/>
          </w:tcPr>
          <w:p w14:paraId="4A327FC9"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0E5D2A19" w14:textId="77777777" w:rsidR="00F227BF" w:rsidRPr="00F227BF" w:rsidRDefault="00F227BF" w:rsidP="00F227BF">
            <w:pPr>
              <w:rPr>
                <w:lang w:val="en-US" w:eastAsia="ja-JP"/>
              </w:rPr>
            </w:pPr>
            <w:r w:rsidRPr="00F227BF">
              <w:rPr>
                <w:lang w:val="en-US" w:eastAsia="ja-JP"/>
              </w:rPr>
              <w:t>-0.02%</w:t>
            </w:r>
          </w:p>
        </w:tc>
        <w:tc>
          <w:tcPr>
            <w:tcW w:w="417" w:type="pct"/>
            <w:tcBorders>
              <w:top w:val="nil"/>
              <w:left w:val="nil"/>
              <w:bottom w:val="nil"/>
              <w:right w:val="single" w:sz="8" w:space="0" w:color="auto"/>
            </w:tcBorders>
            <w:shd w:val="clear" w:color="auto" w:fill="FFFFFF"/>
            <w:noWrap/>
            <w:vAlign w:val="center"/>
            <w:hideMark/>
          </w:tcPr>
          <w:p w14:paraId="2724CB7D" w14:textId="77777777" w:rsidR="00F227BF" w:rsidRPr="00F227BF" w:rsidRDefault="00F227BF" w:rsidP="00F227BF">
            <w:pPr>
              <w:rPr>
                <w:lang w:val="en-US" w:eastAsia="ja-JP"/>
              </w:rPr>
            </w:pPr>
            <w:r w:rsidRPr="00F227BF">
              <w:rPr>
                <w:lang w:val="en-US" w:eastAsia="ja-JP"/>
              </w:rPr>
              <w:t>-0.02%</w:t>
            </w:r>
          </w:p>
        </w:tc>
        <w:tc>
          <w:tcPr>
            <w:tcW w:w="440" w:type="pct"/>
            <w:shd w:val="clear" w:color="auto" w:fill="FFFFFF"/>
            <w:noWrap/>
            <w:vAlign w:val="center"/>
            <w:hideMark/>
          </w:tcPr>
          <w:p w14:paraId="499F3C0C" w14:textId="77777777" w:rsidR="00F227BF" w:rsidRPr="00F227BF" w:rsidRDefault="00F227BF" w:rsidP="00F227BF">
            <w:pPr>
              <w:rPr>
                <w:lang w:val="en-US" w:eastAsia="ja-JP"/>
              </w:rPr>
            </w:pPr>
            <w:r w:rsidRPr="00F227BF">
              <w:rPr>
                <w:lang w:val="en-US" w:eastAsia="ja-JP"/>
              </w:rPr>
              <w:t>-0.57%</w:t>
            </w:r>
          </w:p>
        </w:tc>
        <w:tc>
          <w:tcPr>
            <w:tcW w:w="409" w:type="pct"/>
            <w:shd w:val="clear" w:color="auto" w:fill="FFFFFF"/>
            <w:noWrap/>
            <w:vAlign w:val="center"/>
            <w:hideMark/>
          </w:tcPr>
          <w:p w14:paraId="7CCF76B1" w14:textId="77777777" w:rsidR="00F227BF" w:rsidRPr="00F227BF" w:rsidRDefault="00F227BF" w:rsidP="00F227BF">
            <w:pPr>
              <w:rPr>
                <w:lang w:val="en-US" w:eastAsia="ja-JP"/>
              </w:rPr>
            </w:pPr>
            <w:r w:rsidRPr="00F227BF">
              <w:rPr>
                <w:lang w:val="en-US" w:eastAsia="ja-JP"/>
              </w:rPr>
              <w:t>-0.65%</w:t>
            </w:r>
          </w:p>
        </w:tc>
        <w:tc>
          <w:tcPr>
            <w:tcW w:w="409" w:type="pct"/>
            <w:shd w:val="clear" w:color="auto" w:fill="FFFFFF"/>
            <w:noWrap/>
            <w:vAlign w:val="center"/>
            <w:hideMark/>
          </w:tcPr>
          <w:p w14:paraId="3E095871" w14:textId="77777777" w:rsidR="00F227BF" w:rsidRPr="00F227BF" w:rsidRDefault="00F227BF" w:rsidP="00F227BF">
            <w:pPr>
              <w:rPr>
                <w:lang w:val="en-US" w:eastAsia="ja-JP"/>
              </w:rPr>
            </w:pPr>
            <w:r w:rsidRPr="00F227BF">
              <w:rPr>
                <w:lang w:val="en-US" w:eastAsia="ja-JP"/>
              </w:rPr>
              <w:t>-0.53%</w:t>
            </w:r>
          </w:p>
        </w:tc>
        <w:tc>
          <w:tcPr>
            <w:tcW w:w="409" w:type="pct"/>
            <w:tcBorders>
              <w:top w:val="nil"/>
              <w:left w:val="nil"/>
              <w:bottom w:val="nil"/>
              <w:right w:val="single" w:sz="8" w:space="0" w:color="auto"/>
            </w:tcBorders>
            <w:shd w:val="clear" w:color="auto" w:fill="FFFFFF"/>
            <w:noWrap/>
            <w:vAlign w:val="center"/>
            <w:hideMark/>
          </w:tcPr>
          <w:p w14:paraId="0792AF83" w14:textId="77777777" w:rsidR="00F227BF" w:rsidRPr="00F227BF" w:rsidRDefault="00F227BF" w:rsidP="00F227BF">
            <w:pPr>
              <w:rPr>
                <w:lang w:val="en-US" w:eastAsia="ja-JP"/>
              </w:rPr>
            </w:pPr>
            <w:r w:rsidRPr="00F227BF">
              <w:rPr>
                <w:lang w:val="en-US" w:eastAsia="ja-JP"/>
              </w:rPr>
              <w:t>-0.54%</w:t>
            </w:r>
          </w:p>
        </w:tc>
      </w:tr>
      <w:tr w:rsidR="00F227BF" w:rsidRPr="00F227BF" w14:paraId="670FD978"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EC25D42"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51807103" w14:textId="77777777" w:rsidR="00F227BF" w:rsidRPr="00F227BF" w:rsidRDefault="00F227BF" w:rsidP="00F227BF">
            <w:pPr>
              <w:rPr>
                <w:b/>
                <w:bCs/>
                <w:lang w:val="en-US" w:eastAsia="ja-JP"/>
              </w:rPr>
            </w:pPr>
            <w:r w:rsidRPr="00F227BF">
              <w:rPr>
                <w:b/>
                <w:bCs/>
                <w:lang w:val="en-US" w:eastAsia="ja-JP"/>
              </w:rPr>
              <w:t>CE1.5</w:t>
            </w:r>
          </w:p>
        </w:tc>
        <w:tc>
          <w:tcPr>
            <w:tcW w:w="417" w:type="pct"/>
            <w:shd w:val="clear" w:color="auto" w:fill="FFFFFF"/>
            <w:noWrap/>
            <w:vAlign w:val="center"/>
            <w:hideMark/>
          </w:tcPr>
          <w:p w14:paraId="477C573B"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082B55CB" w14:textId="77777777" w:rsidR="00F227BF" w:rsidRPr="00F227BF" w:rsidRDefault="00F227BF" w:rsidP="00F227BF">
            <w:pPr>
              <w:rPr>
                <w:lang w:val="en-US" w:eastAsia="ja-JP"/>
              </w:rPr>
            </w:pPr>
            <w:r w:rsidRPr="00F227BF">
              <w:rPr>
                <w:lang w:val="en-US" w:eastAsia="ja-JP"/>
              </w:rPr>
              <w:t>-0.03%</w:t>
            </w:r>
          </w:p>
        </w:tc>
        <w:tc>
          <w:tcPr>
            <w:tcW w:w="417" w:type="pct"/>
            <w:shd w:val="clear" w:color="auto" w:fill="FFFFFF"/>
            <w:noWrap/>
            <w:vAlign w:val="center"/>
            <w:hideMark/>
          </w:tcPr>
          <w:p w14:paraId="0186FAAE" w14:textId="77777777" w:rsidR="00F227BF" w:rsidRPr="00F227BF" w:rsidRDefault="00F227BF" w:rsidP="00F227BF">
            <w:pPr>
              <w:rPr>
                <w:lang w:val="en-US" w:eastAsia="ja-JP"/>
              </w:rPr>
            </w:pPr>
            <w:r w:rsidRPr="00F227BF">
              <w:rPr>
                <w:lang w:val="en-US" w:eastAsia="ja-JP"/>
              </w:rPr>
              <w:t>-0.04%</w:t>
            </w:r>
          </w:p>
        </w:tc>
        <w:tc>
          <w:tcPr>
            <w:tcW w:w="417" w:type="pct"/>
            <w:tcBorders>
              <w:top w:val="nil"/>
              <w:left w:val="single" w:sz="8" w:space="0" w:color="auto"/>
              <w:bottom w:val="nil"/>
              <w:right w:val="nil"/>
            </w:tcBorders>
            <w:shd w:val="clear" w:color="auto" w:fill="FFFFFF"/>
            <w:noWrap/>
            <w:vAlign w:val="center"/>
            <w:hideMark/>
          </w:tcPr>
          <w:p w14:paraId="324BA5F3"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1B2A32B9" w14:textId="77777777" w:rsidR="00F227BF" w:rsidRPr="00F227BF" w:rsidRDefault="00F227BF" w:rsidP="00F227BF">
            <w:pPr>
              <w:rPr>
                <w:lang w:val="en-US" w:eastAsia="ja-JP"/>
              </w:rPr>
            </w:pPr>
            <w:r w:rsidRPr="00F227BF">
              <w:rPr>
                <w:lang w:val="en-US" w:eastAsia="ja-JP"/>
              </w:rPr>
              <w:t>-0.03%</w:t>
            </w:r>
          </w:p>
        </w:tc>
        <w:tc>
          <w:tcPr>
            <w:tcW w:w="417" w:type="pct"/>
            <w:tcBorders>
              <w:top w:val="nil"/>
              <w:left w:val="nil"/>
              <w:bottom w:val="nil"/>
              <w:right w:val="single" w:sz="8" w:space="0" w:color="auto"/>
            </w:tcBorders>
            <w:shd w:val="clear" w:color="auto" w:fill="FFFFFF"/>
            <w:noWrap/>
            <w:vAlign w:val="center"/>
            <w:hideMark/>
          </w:tcPr>
          <w:p w14:paraId="3CE8A136" w14:textId="77777777" w:rsidR="00F227BF" w:rsidRPr="00F227BF" w:rsidRDefault="00F227BF" w:rsidP="00F227BF">
            <w:pPr>
              <w:rPr>
                <w:lang w:val="en-US" w:eastAsia="ja-JP"/>
              </w:rPr>
            </w:pPr>
            <w:r w:rsidRPr="00F227BF">
              <w:rPr>
                <w:lang w:val="en-US" w:eastAsia="ja-JP"/>
              </w:rPr>
              <w:t>-0.03%</w:t>
            </w:r>
          </w:p>
        </w:tc>
        <w:tc>
          <w:tcPr>
            <w:tcW w:w="440" w:type="pct"/>
            <w:shd w:val="clear" w:color="auto" w:fill="FFFFFF"/>
            <w:noWrap/>
            <w:vAlign w:val="center"/>
            <w:hideMark/>
          </w:tcPr>
          <w:p w14:paraId="437D6713" w14:textId="77777777" w:rsidR="00F227BF" w:rsidRPr="00F227BF" w:rsidRDefault="00F227BF" w:rsidP="00F227BF">
            <w:pPr>
              <w:rPr>
                <w:lang w:val="en-US" w:eastAsia="ja-JP"/>
              </w:rPr>
            </w:pPr>
            <w:r w:rsidRPr="00F227BF">
              <w:rPr>
                <w:lang w:val="en-US" w:eastAsia="ja-JP"/>
              </w:rPr>
              <w:t>-0.57%</w:t>
            </w:r>
          </w:p>
        </w:tc>
        <w:tc>
          <w:tcPr>
            <w:tcW w:w="409" w:type="pct"/>
            <w:shd w:val="clear" w:color="auto" w:fill="FFFFFF"/>
            <w:noWrap/>
            <w:vAlign w:val="center"/>
            <w:hideMark/>
          </w:tcPr>
          <w:p w14:paraId="3CE82CF4" w14:textId="77777777" w:rsidR="00F227BF" w:rsidRPr="00F227BF" w:rsidRDefault="00F227BF" w:rsidP="00F227BF">
            <w:pPr>
              <w:rPr>
                <w:lang w:val="en-US" w:eastAsia="ja-JP"/>
              </w:rPr>
            </w:pPr>
            <w:r w:rsidRPr="00F227BF">
              <w:rPr>
                <w:lang w:val="en-US" w:eastAsia="ja-JP"/>
              </w:rPr>
              <w:t>-0.67%</w:t>
            </w:r>
          </w:p>
        </w:tc>
        <w:tc>
          <w:tcPr>
            <w:tcW w:w="409" w:type="pct"/>
            <w:shd w:val="clear" w:color="auto" w:fill="FFFFFF"/>
            <w:noWrap/>
            <w:vAlign w:val="center"/>
            <w:hideMark/>
          </w:tcPr>
          <w:p w14:paraId="32115971" w14:textId="77777777" w:rsidR="00F227BF" w:rsidRPr="00F227BF" w:rsidRDefault="00F227BF" w:rsidP="00F227BF">
            <w:pPr>
              <w:rPr>
                <w:lang w:val="en-US" w:eastAsia="ja-JP"/>
              </w:rPr>
            </w:pPr>
            <w:r w:rsidRPr="00F227BF">
              <w:rPr>
                <w:lang w:val="en-US" w:eastAsia="ja-JP"/>
              </w:rPr>
              <w:t>-0.51%</w:t>
            </w:r>
          </w:p>
        </w:tc>
        <w:tc>
          <w:tcPr>
            <w:tcW w:w="409" w:type="pct"/>
            <w:tcBorders>
              <w:top w:val="nil"/>
              <w:left w:val="nil"/>
              <w:bottom w:val="nil"/>
              <w:right w:val="single" w:sz="8" w:space="0" w:color="auto"/>
            </w:tcBorders>
            <w:shd w:val="clear" w:color="auto" w:fill="FFFFFF"/>
            <w:noWrap/>
            <w:vAlign w:val="center"/>
            <w:hideMark/>
          </w:tcPr>
          <w:p w14:paraId="5EA124DB" w14:textId="77777777" w:rsidR="00F227BF" w:rsidRPr="00F227BF" w:rsidRDefault="00F227BF" w:rsidP="00F227BF">
            <w:pPr>
              <w:rPr>
                <w:lang w:val="en-US" w:eastAsia="ja-JP"/>
              </w:rPr>
            </w:pPr>
            <w:r w:rsidRPr="00F227BF">
              <w:rPr>
                <w:lang w:val="en-US" w:eastAsia="ja-JP"/>
              </w:rPr>
              <w:t>-0.52%</w:t>
            </w:r>
          </w:p>
        </w:tc>
      </w:tr>
      <w:tr w:rsidR="00F227BF" w:rsidRPr="00F227BF" w14:paraId="45465DFF"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616D0B8"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145213EA" w14:textId="77777777" w:rsidR="00F227BF" w:rsidRPr="00F227BF" w:rsidRDefault="00F227BF" w:rsidP="00F227BF">
            <w:pPr>
              <w:rPr>
                <w:b/>
                <w:bCs/>
                <w:lang w:val="en-US" w:eastAsia="ja-JP"/>
              </w:rPr>
            </w:pPr>
            <w:r w:rsidRPr="00F227BF">
              <w:rPr>
                <w:b/>
                <w:bCs/>
                <w:lang w:val="en-US" w:eastAsia="ja-JP"/>
              </w:rPr>
              <w:t>CE1.6</w:t>
            </w:r>
          </w:p>
        </w:tc>
        <w:tc>
          <w:tcPr>
            <w:tcW w:w="417" w:type="pct"/>
            <w:shd w:val="clear" w:color="auto" w:fill="FFFFFF"/>
            <w:noWrap/>
            <w:vAlign w:val="center"/>
            <w:hideMark/>
          </w:tcPr>
          <w:p w14:paraId="2BD2AF28" w14:textId="77777777" w:rsidR="00F227BF" w:rsidRPr="00F227BF" w:rsidRDefault="00F227BF" w:rsidP="00F227BF">
            <w:pPr>
              <w:rPr>
                <w:lang w:val="en-US" w:eastAsia="ja-JP"/>
              </w:rPr>
            </w:pPr>
            <w:r w:rsidRPr="00F227BF">
              <w:rPr>
                <w:lang w:val="en-US" w:eastAsia="ja-JP"/>
              </w:rPr>
              <w:t>-0.03%</w:t>
            </w:r>
          </w:p>
        </w:tc>
        <w:tc>
          <w:tcPr>
            <w:tcW w:w="417" w:type="pct"/>
            <w:shd w:val="clear" w:color="auto" w:fill="FFFFFF"/>
            <w:noWrap/>
            <w:vAlign w:val="center"/>
            <w:hideMark/>
          </w:tcPr>
          <w:p w14:paraId="4C965F62" w14:textId="77777777" w:rsidR="00F227BF" w:rsidRPr="00F227BF" w:rsidRDefault="00F227BF" w:rsidP="00F227BF">
            <w:pPr>
              <w:rPr>
                <w:lang w:val="en-US" w:eastAsia="ja-JP"/>
              </w:rPr>
            </w:pPr>
            <w:r w:rsidRPr="00F227BF">
              <w:rPr>
                <w:lang w:val="en-US" w:eastAsia="ja-JP"/>
              </w:rPr>
              <w:t>-0.03%</w:t>
            </w:r>
          </w:p>
        </w:tc>
        <w:tc>
          <w:tcPr>
            <w:tcW w:w="417" w:type="pct"/>
            <w:shd w:val="clear" w:color="auto" w:fill="FFFFFF"/>
            <w:noWrap/>
            <w:vAlign w:val="center"/>
            <w:hideMark/>
          </w:tcPr>
          <w:p w14:paraId="3FD601E0" w14:textId="77777777" w:rsidR="00F227BF" w:rsidRPr="00F227BF" w:rsidRDefault="00F227BF" w:rsidP="00F227BF">
            <w:pPr>
              <w:rPr>
                <w:lang w:val="en-US" w:eastAsia="ja-JP"/>
              </w:rPr>
            </w:pPr>
            <w:r w:rsidRPr="00F227BF">
              <w:rPr>
                <w:lang w:val="en-US" w:eastAsia="ja-JP"/>
              </w:rPr>
              <w:t>-0.04%</w:t>
            </w:r>
          </w:p>
        </w:tc>
        <w:tc>
          <w:tcPr>
            <w:tcW w:w="417" w:type="pct"/>
            <w:tcBorders>
              <w:top w:val="nil"/>
              <w:left w:val="single" w:sz="8" w:space="0" w:color="auto"/>
              <w:bottom w:val="nil"/>
              <w:right w:val="nil"/>
            </w:tcBorders>
            <w:shd w:val="clear" w:color="auto" w:fill="FFFFFF"/>
            <w:noWrap/>
            <w:vAlign w:val="center"/>
            <w:hideMark/>
          </w:tcPr>
          <w:p w14:paraId="1012CEF6"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3C9A6C03" w14:textId="77777777" w:rsidR="00F227BF" w:rsidRPr="00F227BF" w:rsidRDefault="00F227BF" w:rsidP="00F227BF">
            <w:pPr>
              <w:rPr>
                <w:lang w:val="en-US" w:eastAsia="ja-JP"/>
              </w:rPr>
            </w:pPr>
            <w:r w:rsidRPr="00F227BF">
              <w:rPr>
                <w:lang w:val="en-US" w:eastAsia="ja-JP"/>
              </w:rPr>
              <w:t>-0.02%</w:t>
            </w:r>
          </w:p>
        </w:tc>
        <w:tc>
          <w:tcPr>
            <w:tcW w:w="417" w:type="pct"/>
            <w:tcBorders>
              <w:top w:val="nil"/>
              <w:left w:val="nil"/>
              <w:bottom w:val="nil"/>
              <w:right w:val="single" w:sz="8" w:space="0" w:color="auto"/>
            </w:tcBorders>
            <w:shd w:val="clear" w:color="auto" w:fill="FFFFFF"/>
            <w:noWrap/>
            <w:vAlign w:val="center"/>
            <w:hideMark/>
          </w:tcPr>
          <w:p w14:paraId="0B2E9538" w14:textId="77777777" w:rsidR="00F227BF" w:rsidRPr="00F227BF" w:rsidRDefault="00F227BF" w:rsidP="00F227BF">
            <w:pPr>
              <w:rPr>
                <w:lang w:val="en-US" w:eastAsia="ja-JP"/>
              </w:rPr>
            </w:pPr>
            <w:r w:rsidRPr="00F227BF">
              <w:rPr>
                <w:lang w:val="en-US" w:eastAsia="ja-JP"/>
              </w:rPr>
              <w:t>-0.02%</w:t>
            </w:r>
          </w:p>
        </w:tc>
        <w:tc>
          <w:tcPr>
            <w:tcW w:w="440" w:type="pct"/>
            <w:shd w:val="clear" w:color="auto" w:fill="FFFFFF"/>
            <w:noWrap/>
            <w:vAlign w:val="center"/>
            <w:hideMark/>
          </w:tcPr>
          <w:p w14:paraId="151F4EED" w14:textId="77777777" w:rsidR="00F227BF" w:rsidRPr="00F227BF" w:rsidRDefault="00F227BF" w:rsidP="00F227BF">
            <w:pPr>
              <w:rPr>
                <w:lang w:val="en-US" w:eastAsia="ja-JP"/>
              </w:rPr>
            </w:pPr>
            <w:r w:rsidRPr="00F227BF">
              <w:rPr>
                <w:lang w:val="en-US" w:eastAsia="ja-JP"/>
              </w:rPr>
              <w:t>-0.55%</w:t>
            </w:r>
          </w:p>
        </w:tc>
        <w:tc>
          <w:tcPr>
            <w:tcW w:w="409" w:type="pct"/>
            <w:shd w:val="clear" w:color="auto" w:fill="FFFFFF"/>
            <w:noWrap/>
            <w:vAlign w:val="center"/>
            <w:hideMark/>
          </w:tcPr>
          <w:p w14:paraId="6D239BCF" w14:textId="77777777" w:rsidR="00F227BF" w:rsidRPr="00F227BF" w:rsidRDefault="00F227BF" w:rsidP="00F227BF">
            <w:pPr>
              <w:rPr>
                <w:lang w:val="en-US" w:eastAsia="ja-JP"/>
              </w:rPr>
            </w:pPr>
            <w:r w:rsidRPr="00F227BF">
              <w:rPr>
                <w:lang w:val="en-US" w:eastAsia="ja-JP"/>
              </w:rPr>
              <w:t>-0.66%</w:t>
            </w:r>
          </w:p>
        </w:tc>
        <w:tc>
          <w:tcPr>
            <w:tcW w:w="409" w:type="pct"/>
            <w:shd w:val="clear" w:color="auto" w:fill="FFFFFF"/>
            <w:noWrap/>
            <w:vAlign w:val="center"/>
            <w:hideMark/>
          </w:tcPr>
          <w:p w14:paraId="0A1D3982" w14:textId="77777777" w:rsidR="00F227BF" w:rsidRPr="00F227BF" w:rsidRDefault="00F227BF" w:rsidP="00F227BF">
            <w:pPr>
              <w:rPr>
                <w:lang w:val="en-US" w:eastAsia="ja-JP"/>
              </w:rPr>
            </w:pPr>
            <w:r w:rsidRPr="00F227BF">
              <w:rPr>
                <w:lang w:val="en-US" w:eastAsia="ja-JP"/>
              </w:rPr>
              <w:t>-0.50%</w:t>
            </w:r>
          </w:p>
        </w:tc>
        <w:tc>
          <w:tcPr>
            <w:tcW w:w="409" w:type="pct"/>
            <w:tcBorders>
              <w:top w:val="nil"/>
              <w:left w:val="nil"/>
              <w:bottom w:val="nil"/>
              <w:right w:val="single" w:sz="8" w:space="0" w:color="auto"/>
            </w:tcBorders>
            <w:shd w:val="clear" w:color="auto" w:fill="FFFFFF"/>
            <w:noWrap/>
            <w:vAlign w:val="center"/>
            <w:hideMark/>
          </w:tcPr>
          <w:p w14:paraId="1E33D385" w14:textId="77777777" w:rsidR="00F227BF" w:rsidRPr="00F227BF" w:rsidRDefault="00F227BF" w:rsidP="00F227BF">
            <w:pPr>
              <w:rPr>
                <w:lang w:val="en-US" w:eastAsia="ja-JP"/>
              </w:rPr>
            </w:pPr>
            <w:r w:rsidRPr="00F227BF">
              <w:rPr>
                <w:lang w:val="en-US" w:eastAsia="ja-JP"/>
              </w:rPr>
              <w:t>-0.50%</w:t>
            </w:r>
          </w:p>
        </w:tc>
      </w:tr>
      <w:tr w:rsidR="00F227BF" w:rsidRPr="00F227BF" w14:paraId="1CDF2F54"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790E0D2"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4C0DA251" w14:textId="77777777" w:rsidR="00F227BF" w:rsidRPr="00F227BF" w:rsidRDefault="00F227BF" w:rsidP="00F227BF">
            <w:pPr>
              <w:rPr>
                <w:b/>
                <w:bCs/>
                <w:lang w:val="en-US" w:eastAsia="ja-JP"/>
              </w:rPr>
            </w:pPr>
            <w:r w:rsidRPr="00F227BF">
              <w:rPr>
                <w:b/>
                <w:bCs/>
                <w:lang w:val="en-US" w:eastAsia="ja-JP"/>
              </w:rPr>
              <w:t>CE1.7</w:t>
            </w:r>
          </w:p>
        </w:tc>
        <w:tc>
          <w:tcPr>
            <w:tcW w:w="417" w:type="pct"/>
            <w:shd w:val="clear" w:color="auto" w:fill="FFFFFF"/>
            <w:noWrap/>
            <w:vAlign w:val="center"/>
            <w:hideMark/>
          </w:tcPr>
          <w:p w14:paraId="4218E8F3" w14:textId="77777777" w:rsidR="00F227BF" w:rsidRPr="00F227BF" w:rsidRDefault="00F227BF" w:rsidP="00F227BF">
            <w:pPr>
              <w:rPr>
                <w:lang w:val="en-US" w:eastAsia="ja-JP"/>
              </w:rPr>
            </w:pPr>
            <w:r w:rsidRPr="00F227BF">
              <w:rPr>
                <w:lang w:val="en-US" w:eastAsia="ja-JP"/>
              </w:rPr>
              <w:t>0.00%</w:t>
            </w:r>
          </w:p>
        </w:tc>
        <w:tc>
          <w:tcPr>
            <w:tcW w:w="417" w:type="pct"/>
            <w:shd w:val="clear" w:color="auto" w:fill="FFFFFF"/>
            <w:noWrap/>
            <w:vAlign w:val="center"/>
            <w:hideMark/>
          </w:tcPr>
          <w:p w14:paraId="50AD7EDA" w14:textId="77777777" w:rsidR="00F227BF" w:rsidRPr="00F227BF" w:rsidRDefault="00F227BF" w:rsidP="00F227BF">
            <w:pPr>
              <w:rPr>
                <w:lang w:val="en-US" w:eastAsia="ja-JP"/>
              </w:rPr>
            </w:pPr>
            <w:r w:rsidRPr="00F227BF">
              <w:rPr>
                <w:lang w:val="en-US" w:eastAsia="ja-JP"/>
              </w:rPr>
              <w:t>0.00%</w:t>
            </w:r>
          </w:p>
        </w:tc>
        <w:tc>
          <w:tcPr>
            <w:tcW w:w="417" w:type="pct"/>
            <w:shd w:val="clear" w:color="auto" w:fill="FFFFFF"/>
            <w:noWrap/>
            <w:vAlign w:val="center"/>
            <w:hideMark/>
          </w:tcPr>
          <w:p w14:paraId="2AE86376" w14:textId="77777777" w:rsidR="00F227BF" w:rsidRPr="00F227BF" w:rsidRDefault="00F227BF" w:rsidP="00F227BF">
            <w:pPr>
              <w:rPr>
                <w:lang w:val="en-US" w:eastAsia="ja-JP"/>
              </w:rPr>
            </w:pPr>
            <w:r w:rsidRPr="00F227BF">
              <w:rPr>
                <w:lang w:val="en-US" w:eastAsia="ja-JP"/>
              </w:rPr>
              <w:t>-0.01%</w:t>
            </w:r>
          </w:p>
        </w:tc>
        <w:tc>
          <w:tcPr>
            <w:tcW w:w="417" w:type="pct"/>
            <w:tcBorders>
              <w:top w:val="nil"/>
              <w:left w:val="single" w:sz="8" w:space="0" w:color="auto"/>
              <w:bottom w:val="nil"/>
              <w:right w:val="nil"/>
            </w:tcBorders>
            <w:shd w:val="clear" w:color="auto" w:fill="FFFFFF"/>
            <w:noWrap/>
            <w:vAlign w:val="center"/>
            <w:hideMark/>
          </w:tcPr>
          <w:p w14:paraId="303C7FC8" w14:textId="77777777" w:rsidR="00F227BF" w:rsidRPr="00F227BF" w:rsidRDefault="00F227BF" w:rsidP="00F227BF">
            <w:pPr>
              <w:rPr>
                <w:lang w:val="en-US" w:eastAsia="ja-JP"/>
              </w:rPr>
            </w:pPr>
            <w:r w:rsidRPr="00F227BF">
              <w:rPr>
                <w:lang w:val="en-US" w:eastAsia="ja-JP"/>
              </w:rPr>
              <w:t>0.01%</w:t>
            </w:r>
          </w:p>
        </w:tc>
        <w:tc>
          <w:tcPr>
            <w:tcW w:w="417" w:type="pct"/>
            <w:shd w:val="clear" w:color="auto" w:fill="FFFFFF"/>
            <w:noWrap/>
            <w:vAlign w:val="center"/>
            <w:hideMark/>
          </w:tcPr>
          <w:p w14:paraId="1BFEF44D" w14:textId="77777777" w:rsidR="00F227BF" w:rsidRPr="00F227BF" w:rsidRDefault="00F227BF" w:rsidP="00F227BF">
            <w:pPr>
              <w:rPr>
                <w:lang w:val="en-US" w:eastAsia="ja-JP"/>
              </w:rPr>
            </w:pPr>
            <w:r w:rsidRPr="00F227BF">
              <w:rPr>
                <w:lang w:val="en-US" w:eastAsia="ja-JP"/>
              </w:rPr>
              <w:t>0.03%</w:t>
            </w:r>
          </w:p>
        </w:tc>
        <w:tc>
          <w:tcPr>
            <w:tcW w:w="417" w:type="pct"/>
            <w:tcBorders>
              <w:top w:val="nil"/>
              <w:left w:val="nil"/>
              <w:bottom w:val="nil"/>
              <w:right w:val="single" w:sz="8" w:space="0" w:color="auto"/>
            </w:tcBorders>
            <w:shd w:val="clear" w:color="auto" w:fill="FFFFFF"/>
            <w:noWrap/>
            <w:vAlign w:val="center"/>
            <w:hideMark/>
          </w:tcPr>
          <w:p w14:paraId="1EEEDCE1" w14:textId="77777777" w:rsidR="00F227BF" w:rsidRPr="00F227BF" w:rsidRDefault="00F227BF" w:rsidP="00F227BF">
            <w:pPr>
              <w:rPr>
                <w:lang w:val="en-US" w:eastAsia="ja-JP"/>
              </w:rPr>
            </w:pPr>
            <w:r w:rsidRPr="00F227BF">
              <w:rPr>
                <w:lang w:val="en-US" w:eastAsia="ja-JP"/>
              </w:rPr>
              <w:t>0.05%</w:t>
            </w:r>
          </w:p>
        </w:tc>
        <w:tc>
          <w:tcPr>
            <w:tcW w:w="440" w:type="pct"/>
            <w:shd w:val="clear" w:color="auto" w:fill="FFFFFF"/>
            <w:noWrap/>
            <w:vAlign w:val="center"/>
            <w:hideMark/>
          </w:tcPr>
          <w:p w14:paraId="4C9C7256" w14:textId="77777777" w:rsidR="00F227BF" w:rsidRPr="00F227BF" w:rsidRDefault="00F227BF" w:rsidP="00F227BF">
            <w:pPr>
              <w:rPr>
                <w:lang w:val="en-US" w:eastAsia="ja-JP"/>
              </w:rPr>
            </w:pPr>
            <w:r w:rsidRPr="00F227BF">
              <w:rPr>
                <w:lang w:val="en-US" w:eastAsia="ja-JP"/>
              </w:rPr>
              <w:t>-0.12%</w:t>
            </w:r>
          </w:p>
        </w:tc>
        <w:tc>
          <w:tcPr>
            <w:tcW w:w="409" w:type="pct"/>
            <w:shd w:val="clear" w:color="auto" w:fill="FFFFFF"/>
            <w:noWrap/>
            <w:vAlign w:val="center"/>
            <w:hideMark/>
          </w:tcPr>
          <w:p w14:paraId="28DB3BD7" w14:textId="77777777" w:rsidR="00F227BF" w:rsidRPr="00F227BF" w:rsidRDefault="00F227BF" w:rsidP="00F227BF">
            <w:pPr>
              <w:rPr>
                <w:lang w:val="en-US" w:eastAsia="ja-JP"/>
              </w:rPr>
            </w:pPr>
            <w:r w:rsidRPr="00F227BF">
              <w:rPr>
                <w:lang w:val="en-US" w:eastAsia="ja-JP"/>
              </w:rPr>
              <w:t>-0.15%</w:t>
            </w:r>
          </w:p>
        </w:tc>
        <w:tc>
          <w:tcPr>
            <w:tcW w:w="409" w:type="pct"/>
            <w:shd w:val="clear" w:color="auto" w:fill="FFFFFF"/>
            <w:noWrap/>
            <w:vAlign w:val="center"/>
            <w:hideMark/>
          </w:tcPr>
          <w:p w14:paraId="7D935E79" w14:textId="77777777" w:rsidR="00F227BF" w:rsidRPr="00F227BF" w:rsidRDefault="00F227BF" w:rsidP="00F227BF">
            <w:pPr>
              <w:rPr>
                <w:lang w:val="en-US" w:eastAsia="ja-JP"/>
              </w:rPr>
            </w:pPr>
            <w:r w:rsidRPr="00F227BF">
              <w:rPr>
                <w:lang w:val="en-US" w:eastAsia="ja-JP"/>
              </w:rPr>
              <w:t>-0.10%</w:t>
            </w:r>
          </w:p>
        </w:tc>
        <w:tc>
          <w:tcPr>
            <w:tcW w:w="409" w:type="pct"/>
            <w:tcBorders>
              <w:top w:val="nil"/>
              <w:left w:val="nil"/>
              <w:bottom w:val="nil"/>
              <w:right w:val="single" w:sz="8" w:space="0" w:color="auto"/>
            </w:tcBorders>
            <w:shd w:val="clear" w:color="auto" w:fill="FFFFFF"/>
            <w:noWrap/>
            <w:vAlign w:val="center"/>
            <w:hideMark/>
          </w:tcPr>
          <w:p w14:paraId="199C5114" w14:textId="77777777" w:rsidR="00F227BF" w:rsidRPr="00F227BF" w:rsidRDefault="00F227BF" w:rsidP="00F227BF">
            <w:pPr>
              <w:rPr>
                <w:lang w:val="en-US" w:eastAsia="ja-JP"/>
              </w:rPr>
            </w:pPr>
            <w:r w:rsidRPr="00F227BF">
              <w:rPr>
                <w:lang w:val="en-US" w:eastAsia="ja-JP"/>
              </w:rPr>
              <w:t>-0.10%</w:t>
            </w:r>
          </w:p>
        </w:tc>
      </w:tr>
      <w:tr w:rsidR="00F227BF" w:rsidRPr="00F227BF" w14:paraId="51429E05"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392772CC" w14:textId="77777777" w:rsidR="00F227BF" w:rsidRPr="00F227BF" w:rsidRDefault="00F227BF" w:rsidP="00F227BF">
            <w:pPr>
              <w:rPr>
                <w:b/>
                <w:bCs/>
                <w:lang w:val="en-US" w:eastAsia="ja-JP"/>
              </w:rPr>
            </w:pPr>
          </w:p>
        </w:tc>
        <w:tc>
          <w:tcPr>
            <w:tcW w:w="417" w:type="pct"/>
            <w:tcBorders>
              <w:top w:val="nil"/>
              <w:left w:val="nil"/>
              <w:bottom w:val="single" w:sz="8" w:space="0" w:color="auto"/>
              <w:right w:val="single" w:sz="8" w:space="0" w:color="auto"/>
            </w:tcBorders>
            <w:shd w:val="clear" w:color="auto" w:fill="FFFFFF"/>
            <w:noWrap/>
            <w:vAlign w:val="center"/>
            <w:hideMark/>
          </w:tcPr>
          <w:p w14:paraId="396BC850" w14:textId="77777777" w:rsidR="00F227BF" w:rsidRPr="00F227BF" w:rsidRDefault="00F227BF" w:rsidP="00F227BF">
            <w:pPr>
              <w:rPr>
                <w:b/>
                <w:bCs/>
                <w:lang w:val="en-US" w:eastAsia="ja-JP"/>
              </w:rPr>
            </w:pPr>
            <w:r w:rsidRPr="00F227BF">
              <w:rPr>
                <w:b/>
                <w:bCs/>
                <w:lang w:val="en-US" w:eastAsia="ja-JP"/>
              </w:rPr>
              <w:t>CE1.8</w:t>
            </w:r>
          </w:p>
        </w:tc>
        <w:tc>
          <w:tcPr>
            <w:tcW w:w="417" w:type="pct"/>
            <w:tcBorders>
              <w:top w:val="nil"/>
              <w:left w:val="nil"/>
              <w:bottom w:val="single" w:sz="8" w:space="0" w:color="auto"/>
              <w:right w:val="nil"/>
            </w:tcBorders>
            <w:shd w:val="clear" w:color="auto" w:fill="FFFFFF"/>
            <w:noWrap/>
            <w:vAlign w:val="center"/>
            <w:hideMark/>
          </w:tcPr>
          <w:p w14:paraId="76F0747C"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single" w:sz="8" w:space="0" w:color="auto"/>
              <w:right w:val="nil"/>
            </w:tcBorders>
            <w:shd w:val="clear" w:color="auto" w:fill="FFFFFF"/>
            <w:noWrap/>
            <w:vAlign w:val="center"/>
            <w:hideMark/>
          </w:tcPr>
          <w:p w14:paraId="01B1A792"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single" w:sz="8" w:space="0" w:color="auto"/>
              <w:right w:val="nil"/>
            </w:tcBorders>
            <w:shd w:val="clear" w:color="auto" w:fill="FFFFFF"/>
            <w:noWrap/>
            <w:vAlign w:val="center"/>
            <w:hideMark/>
          </w:tcPr>
          <w:p w14:paraId="17763C85" w14:textId="77777777" w:rsidR="00F227BF" w:rsidRPr="00F227BF" w:rsidRDefault="00F227BF" w:rsidP="00F227BF">
            <w:pPr>
              <w:rPr>
                <w:lang w:val="en-US" w:eastAsia="ja-JP"/>
              </w:rPr>
            </w:pPr>
            <w:r w:rsidRPr="00F227BF">
              <w:rPr>
                <w:lang w:val="en-US" w:eastAsia="ja-JP"/>
              </w:rPr>
              <w:t> </w:t>
            </w:r>
          </w:p>
        </w:tc>
        <w:tc>
          <w:tcPr>
            <w:tcW w:w="417" w:type="pct"/>
            <w:tcBorders>
              <w:top w:val="nil"/>
              <w:left w:val="single" w:sz="8" w:space="0" w:color="auto"/>
              <w:bottom w:val="single" w:sz="8" w:space="0" w:color="auto"/>
              <w:right w:val="nil"/>
            </w:tcBorders>
            <w:shd w:val="clear" w:color="auto" w:fill="FFFFFF"/>
            <w:noWrap/>
            <w:vAlign w:val="center"/>
            <w:hideMark/>
          </w:tcPr>
          <w:p w14:paraId="2DFC81CD"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single" w:sz="8" w:space="0" w:color="auto"/>
              <w:right w:val="nil"/>
            </w:tcBorders>
            <w:shd w:val="clear" w:color="auto" w:fill="FFFFFF"/>
            <w:noWrap/>
            <w:vAlign w:val="center"/>
            <w:hideMark/>
          </w:tcPr>
          <w:p w14:paraId="4B0C6AE4"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single" w:sz="8" w:space="0" w:color="auto"/>
              <w:right w:val="single" w:sz="8" w:space="0" w:color="auto"/>
            </w:tcBorders>
            <w:shd w:val="clear" w:color="auto" w:fill="FFFFFF"/>
            <w:noWrap/>
            <w:vAlign w:val="center"/>
            <w:hideMark/>
          </w:tcPr>
          <w:p w14:paraId="366D895E" w14:textId="77777777" w:rsidR="00F227BF" w:rsidRPr="00F227BF" w:rsidRDefault="00F227BF" w:rsidP="00F227BF">
            <w:pPr>
              <w:rPr>
                <w:lang w:val="en-US" w:eastAsia="ja-JP"/>
              </w:rPr>
            </w:pPr>
            <w:r w:rsidRPr="00F227BF">
              <w:rPr>
                <w:lang w:val="en-US" w:eastAsia="ja-JP"/>
              </w:rPr>
              <w:t> </w:t>
            </w:r>
          </w:p>
        </w:tc>
        <w:tc>
          <w:tcPr>
            <w:tcW w:w="440" w:type="pct"/>
            <w:tcBorders>
              <w:top w:val="nil"/>
              <w:left w:val="nil"/>
              <w:bottom w:val="single" w:sz="8" w:space="0" w:color="auto"/>
              <w:right w:val="nil"/>
            </w:tcBorders>
            <w:shd w:val="clear" w:color="auto" w:fill="FFFFFF"/>
            <w:noWrap/>
            <w:vAlign w:val="center"/>
            <w:hideMark/>
          </w:tcPr>
          <w:p w14:paraId="233B9B24" w14:textId="77777777" w:rsidR="00F227BF" w:rsidRPr="00F227BF" w:rsidRDefault="00F227BF" w:rsidP="00F227BF">
            <w:pPr>
              <w:rPr>
                <w:lang w:val="en-US" w:eastAsia="ja-JP"/>
              </w:rPr>
            </w:pPr>
            <w:r w:rsidRPr="00F227BF">
              <w:rPr>
                <w:lang w:val="en-US" w:eastAsia="ja-JP"/>
              </w:rPr>
              <w:t> </w:t>
            </w:r>
          </w:p>
        </w:tc>
        <w:tc>
          <w:tcPr>
            <w:tcW w:w="409" w:type="pct"/>
            <w:tcBorders>
              <w:top w:val="nil"/>
              <w:left w:val="nil"/>
              <w:bottom w:val="single" w:sz="8" w:space="0" w:color="auto"/>
              <w:right w:val="nil"/>
            </w:tcBorders>
            <w:shd w:val="clear" w:color="auto" w:fill="FFFFFF"/>
            <w:noWrap/>
            <w:vAlign w:val="center"/>
            <w:hideMark/>
          </w:tcPr>
          <w:p w14:paraId="40BB6C33" w14:textId="77777777" w:rsidR="00F227BF" w:rsidRPr="00F227BF" w:rsidRDefault="00F227BF" w:rsidP="00F227BF">
            <w:pPr>
              <w:rPr>
                <w:lang w:val="en-US" w:eastAsia="ja-JP"/>
              </w:rPr>
            </w:pPr>
            <w:r w:rsidRPr="00F227BF">
              <w:rPr>
                <w:lang w:val="en-US" w:eastAsia="ja-JP"/>
              </w:rPr>
              <w:t> </w:t>
            </w:r>
          </w:p>
        </w:tc>
        <w:tc>
          <w:tcPr>
            <w:tcW w:w="409" w:type="pct"/>
            <w:tcBorders>
              <w:top w:val="nil"/>
              <w:left w:val="nil"/>
              <w:bottom w:val="single" w:sz="8" w:space="0" w:color="auto"/>
              <w:right w:val="nil"/>
            </w:tcBorders>
            <w:shd w:val="clear" w:color="auto" w:fill="FFFFFF"/>
            <w:noWrap/>
            <w:vAlign w:val="center"/>
            <w:hideMark/>
          </w:tcPr>
          <w:p w14:paraId="7132BC3D" w14:textId="77777777" w:rsidR="00F227BF" w:rsidRPr="00F227BF" w:rsidRDefault="00F227BF" w:rsidP="00F227BF">
            <w:pPr>
              <w:rPr>
                <w:lang w:val="en-US" w:eastAsia="ja-JP"/>
              </w:rPr>
            </w:pPr>
            <w:r w:rsidRPr="00F227BF">
              <w:rPr>
                <w:lang w:val="en-US" w:eastAsia="ja-JP"/>
              </w:rPr>
              <w:t> </w:t>
            </w:r>
          </w:p>
        </w:tc>
        <w:tc>
          <w:tcPr>
            <w:tcW w:w="409" w:type="pct"/>
            <w:tcBorders>
              <w:top w:val="nil"/>
              <w:left w:val="nil"/>
              <w:bottom w:val="single" w:sz="8" w:space="0" w:color="auto"/>
              <w:right w:val="single" w:sz="8" w:space="0" w:color="auto"/>
            </w:tcBorders>
            <w:shd w:val="clear" w:color="auto" w:fill="FFFFFF"/>
            <w:noWrap/>
            <w:vAlign w:val="center"/>
            <w:hideMark/>
          </w:tcPr>
          <w:p w14:paraId="426C5696" w14:textId="77777777" w:rsidR="00F227BF" w:rsidRPr="00F227BF" w:rsidRDefault="00F227BF" w:rsidP="00F227BF">
            <w:pPr>
              <w:rPr>
                <w:lang w:val="en-US" w:eastAsia="ja-JP"/>
              </w:rPr>
            </w:pPr>
            <w:r w:rsidRPr="00F227BF">
              <w:rPr>
                <w:lang w:val="en-US" w:eastAsia="ja-JP"/>
              </w:rPr>
              <w:t> </w:t>
            </w:r>
          </w:p>
        </w:tc>
      </w:tr>
    </w:tbl>
    <w:p w14:paraId="03B50461" w14:textId="77777777" w:rsidR="00F227BF" w:rsidRPr="00F227BF" w:rsidRDefault="00F227BF" w:rsidP="00F227BF">
      <w:pPr>
        <w:rPr>
          <w:lang w:val="en-US" w:eastAsia="ja-JP"/>
        </w:rPr>
      </w:pPr>
    </w:p>
    <w:p w14:paraId="5275B98E" w14:textId="77777777" w:rsidR="00F227BF" w:rsidRPr="00F227BF" w:rsidRDefault="00F227BF" w:rsidP="00F227BF">
      <w:pPr>
        <w:rPr>
          <w:lang w:val="en-US" w:eastAsia="ja-JP"/>
        </w:rPr>
      </w:pPr>
      <w:r w:rsidRPr="00F227BF">
        <w:rPr>
          <w:lang w:val="en-US" w:eastAsia="ja-JP"/>
        </w:rPr>
        <w:t xml:space="preserve">Table 2.3. Simulation results for RRC tests, 16 bits data, CE CTC, </w:t>
      </w:r>
      <w:proofErr w:type="spellStart"/>
      <w:r w:rsidRPr="00F227BF">
        <w:rPr>
          <w:lang w:val="en-US" w:eastAsia="ja-JP"/>
        </w:rPr>
        <w:t>LowQP</w:t>
      </w:r>
      <w:proofErr w:type="spellEnd"/>
      <w:r w:rsidRPr="00F227BF">
        <w:rPr>
          <w:lang w:val="en-US" w:eastAsia="ja-JP"/>
        </w:rPr>
        <w:t xml:space="preserve"> test configuration.</w:t>
      </w:r>
    </w:p>
    <w:tbl>
      <w:tblPr>
        <w:tblW w:w="5760" w:type="dxa"/>
        <w:tblLook w:val="04A0" w:firstRow="1" w:lastRow="0" w:firstColumn="1" w:lastColumn="0" w:noHBand="0" w:noVBand="1"/>
      </w:tblPr>
      <w:tblGrid>
        <w:gridCol w:w="960"/>
        <w:gridCol w:w="960"/>
        <w:gridCol w:w="1164"/>
        <w:gridCol w:w="942"/>
        <w:gridCol w:w="942"/>
        <w:gridCol w:w="942"/>
      </w:tblGrid>
      <w:tr w:rsidR="00F227BF" w:rsidRPr="00F227BF" w14:paraId="75067AA4" w14:textId="77777777" w:rsidTr="00F227BF">
        <w:trPr>
          <w:trHeight w:val="315"/>
        </w:trPr>
        <w:tc>
          <w:tcPr>
            <w:tcW w:w="960" w:type="dxa"/>
            <w:noWrap/>
            <w:vAlign w:val="bottom"/>
            <w:hideMark/>
          </w:tcPr>
          <w:p w14:paraId="095C5EE5" w14:textId="77777777" w:rsidR="00F227BF" w:rsidRPr="00F227BF" w:rsidRDefault="00F227BF" w:rsidP="00F227BF">
            <w:pPr>
              <w:rPr>
                <w:lang w:val="en-US" w:eastAsia="ja-JP"/>
              </w:rPr>
            </w:pP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7B136A8" w14:textId="77777777" w:rsidR="00F227BF" w:rsidRPr="00F227BF" w:rsidRDefault="00F227BF" w:rsidP="00F227BF">
            <w:pPr>
              <w:rPr>
                <w:b/>
                <w:bCs/>
                <w:lang w:val="en-US" w:eastAsia="ja-JP"/>
              </w:rPr>
            </w:pPr>
            <w:r w:rsidRPr="00F227BF">
              <w:rPr>
                <w:b/>
                <w:bCs/>
                <w:lang w:val="en-US" w:eastAsia="ja-JP"/>
              </w:rPr>
              <w:t>Test</w:t>
            </w:r>
          </w:p>
        </w:tc>
        <w:tc>
          <w:tcPr>
            <w:tcW w:w="3840" w:type="dxa"/>
            <w:gridSpan w:val="4"/>
            <w:tcBorders>
              <w:top w:val="single" w:sz="8" w:space="0" w:color="auto"/>
              <w:left w:val="single" w:sz="8" w:space="0" w:color="auto"/>
              <w:bottom w:val="nil"/>
              <w:right w:val="single" w:sz="8" w:space="0" w:color="000000"/>
            </w:tcBorders>
            <w:shd w:val="clear" w:color="auto" w:fill="D9D9D9"/>
            <w:noWrap/>
            <w:vAlign w:val="center"/>
            <w:hideMark/>
          </w:tcPr>
          <w:p w14:paraId="248A9F1A" w14:textId="77777777" w:rsidR="00F227BF" w:rsidRPr="00F227BF" w:rsidRDefault="00F227BF" w:rsidP="00F227BF">
            <w:pPr>
              <w:rPr>
                <w:b/>
                <w:bCs/>
                <w:lang w:val="en-US" w:eastAsia="ja-JP"/>
              </w:rPr>
            </w:pPr>
            <w:r w:rsidRPr="00F227BF">
              <w:rPr>
                <w:b/>
                <w:bCs/>
                <w:lang w:val="en-US" w:eastAsia="ja-JP"/>
              </w:rPr>
              <w:t>SVT16 RGB</w:t>
            </w:r>
          </w:p>
        </w:tc>
      </w:tr>
      <w:tr w:rsidR="00F227BF" w:rsidRPr="00F227BF" w14:paraId="62EE7E3C" w14:textId="77777777" w:rsidTr="00F227BF">
        <w:trPr>
          <w:trHeight w:val="315"/>
        </w:trPr>
        <w:tc>
          <w:tcPr>
            <w:tcW w:w="960" w:type="dxa"/>
            <w:noWrap/>
            <w:vAlign w:val="bottom"/>
            <w:hideMark/>
          </w:tcPr>
          <w:p w14:paraId="149BC963" w14:textId="77777777" w:rsidR="00F227BF" w:rsidRPr="00F227BF" w:rsidRDefault="00F227BF" w:rsidP="00F227BF">
            <w:pPr>
              <w:rPr>
                <w:b/>
                <w:bCs/>
                <w:lang w:val="en-US" w:eastAsia="ja-JP"/>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7898C58" w14:textId="77777777" w:rsidR="00F227BF" w:rsidRPr="00F227BF" w:rsidRDefault="00F227BF" w:rsidP="00F227BF">
            <w:pPr>
              <w:rPr>
                <w:b/>
                <w:bCs/>
                <w:lang w:val="en-US" w:eastAsia="ja-JP"/>
              </w:rPr>
            </w:pPr>
          </w:p>
        </w:tc>
        <w:tc>
          <w:tcPr>
            <w:tcW w:w="1014" w:type="dxa"/>
            <w:tcBorders>
              <w:top w:val="single" w:sz="8" w:space="0" w:color="auto"/>
              <w:left w:val="single" w:sz="8" w:space="0" w:color="auto"/>
              <w:bottom w:val="single" w:sz="8" w:space="0" w:color="auto"/>
              <w:right w:val="nil"/>
            </w:tcBorders>
            <w:shd w:val="clear" w:color="auto" w:fill="FFFFFF"/>
            <w:noWrap/>
            <w:vAlign w:val="center"/>
            <w:hideMark/>
          </w:tcPr>
          <w:p w14:paraId="32D9DA58" w14:textId="77777777" w:rsidR="00F227BF" w:rsidRPr="00F227BF" w:rsidRDefault="00F227BF" w:rsidP="00F227BF">
            <w:pPr>
              <w:rPr>
                <w:lang w:val="en-US" w:eastAsia="ja-JP"/>
              </w:rPr>
            </w:pPr>
            <w:proofErr w:type="spellStart"/>
            <w:r w:rsidRPr="00F227BF">
              <w:rPr>
                <w:lang w:val="en-US" w:eastAsia="ja-JP"/>
              </w:rPr>
              <w:t>Aver.GBR</w:t>
            </w:r>
            <w:proofErr w:type="spellEnd"/>
          </w:p>
        </w:tc>
        <w:tc>
          <w:tcPr>
            <w:tcW w:w="942" w:type="dxa"/>
            <w:tcBorders>
              <w:top w:val="single" w:sz="8" w:space="0" w:color="auto"/>
              <w:left w:val="nil"/>
              <w:bottom w:val="single" w:sz="8" w:space="0" w:color="auto"/>
              <w:right w:val="nil"/>
            </w:tcBorders>
            <w:shd w:val="clear" w:color="auto" w:fill="FFFFFF"/>
            <w:noWrap/>
            <w:vAlign w:val="center"/>
            <w:hideMark/>
          </w:tcPr>
          <w:p w14:paraId="6A9A3BA8" w14:textId="77777777" w:rsidR="00F227BF" w:rsidRPr="00F227BF" w:rsidRDefault="00F227BF" w:rsidP="00F227BF">
            <w:pPr>
              <w:rPr>
                <w:lang w:val="en-US" w:eastAsia="ja-JP"/>
              </w:rPr>
            </w:pPr>
            <w:r w:rsidRPr="00F227BF">
              <w:rPr>
                <w:lang w:val="en-US" w:eastAsia="ja-JP"/>
              </w:rPr>
              <w:t>G</w:t>
            </w:r>
          </w:p>
        </w:tc>
        <w:tc>
          <w:tcPr>
            <w:tcW w:w="942" w:type="dxa"/>
            <w:tcBorders>
              <w:top w:val="single" w:sz="8" w:space="0" w:color="auto"/>
              <w:left w:val="nil"/>
              <w:bottom w:val="single" w:sz="8" w:space="0" w:color="auto"/>
              <w:right w:val="nil"/>
            </w:tcBorders>
            <w:shd w:val="clear" w:color="auto" w:fill="FFFFFF"/>
            <w:noWrap/>
            <w:vAlign w:val="center"/>
            <w:hideMark/>
          </w:tcPr>
          <w:p w14:paraId="39EF8621" w14:textId="77777777" w:rsidR="00F227BF" w:rsidRPr="00F227BF" w:rsidRDefault="00F227BF" w:rsidP="00F227BF">
            <w:pPr>
              <w:rPr>
                <w:lang w:val="en-US" w:eastAsia="ja-JP"/>
              </w:rPr>
            </w:pPr>
            <w:r w:rsidRPr="00F227BF">
              <w:rPr>
                <w:lang w:val="en-US" w:eastAsia="ja-JP"/>
              </w:rPr>
              <w:t>B</w:t>
            </w:r>
          </w:p>
        </w:tc>
        <w:tc>
          <w:tcPr>
            <w:tcW w:w="942" w:type="dxa"/>
            <w:tcBorders>
              <w:top w:val="single" w:sz="8" w:space="0" w:color="auto"/>
              <w:left w:val="nil"/>
              <w:bottom w:val="single" w:sz="8" w:space="0" w:color="auto"/>
              <w:right w:val="single" w:sz="8" w:space="0" w:color="auto"/>
            </w:tcBorders>
            <w:shd w:val="clear" w:color="auto" w:fill="FFFFFF"/>
            <w:noWrap/>
            <w:vAlign w:val="center"/>
            <w:hideMark/>
          </w:tcPr>
          <w:p w14:paraId="34F9819F" w14:textId="77777777" w:rsidR="00F227BF" w:rsidRPr="00F227BF" w:rsidRDefault="00F227BF" w:rsidP="00F227BF">
            <w:pPr>
              <w:rPr>
                <w:lang w:val="en-US" w:eastAsia="ja-JP"/>
              </w:rPr>
            </w:pPr>
            <w:r w:rsidRPr="00F227BF">
              <w:rPr>
                <w:lang w:val="en-US" w:eastAsia="ja-JP"/>
              </w:rPr>
              <w:t>R</w:t>
            </w:r>
          </w:p>
        </w:tc>
      </w:tr>
      <w:tr w:rsidR="00F227BF" w:rsidRPr="00F227BF" w14:paraId="1BBF57D3" w14:textId="77777777" w:rsidTr="00F227BF">
        <w:trPr>
          <w:trHeight w:val="300"/>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26DBCF4" w14:textId="77777777" w:rsidR="00F227BF" w:rsidRPr="00F227BF" w:rsidRDefault="00F227BF" w:rsidP="00F227BF">
            <w:pPr>
              <w:rPr>
                <w:b/>
                <w:bCs/>
                <w:lang w:val="en-US" w:eastAsia="ja-JP"/>
              </w:rPr>
            </w:pPr>
            <w:r w:rsidRPr="00F227BF">
              <w:rPr>
                <w:b/>
                <w:bCs/>
                <w:lang w:val="en-US" w:eastAsia="ja-JP"/>
              </w:rPr>
              <w:t>AI</w:t>
            </w:r>
          </w:p>
        </w:tc>
        <w:tc>
          <w:tcPr>
            <w:tcW w:w="960" w:type="dxa"/>
            <w:tcBorders>
              <w:top w:val="nil"/>
              <w:left w:val="nil"/>
              <w:bottom w:val="nil"/>
              <w:right w:val="single" w:sz="8" w:space="0" w:color="auto"/>
            </w:tcBorders>
            <w:shd w:val="clear" w:color="auto" w:fill="FFFFFF"/>
            <w:noWrap/>
            <w:vAlign w:val="center"/>
            <w:hideMark/>
          </w:tcPr>
          <w:p w14:paraId="76F6D1D3" w14:textId="77777777" w:rsidR="00F227BF" w:rsidRPr="00F227BF" w:rsidRDefault="00F227BF" w:rsidP="00F227BF">
            <w:pPr>
              <w:rPr>
                <w:b/>
                <w:bCs/>
                <w:lang w:val="en-US" w:eastAsia="ja-JP"/>
              </w:rPr>
            </w:pPr>
            <w:r w:rsidRPr="00F227BF">
              <w:rPr>
                <w:b/>
                <w:bCs/>
                <w:lang w:val="en-US" w:eastAsia="ja-JP"/>
              </w:rPr>
              <w:t>CE1.1</w:t>
            </w:r>
          </w:p>
        </w:tc>
        <w:tc>
          <w:tcPr>
            <w:tcW w:w="1014" w:type="dxa"/>
            <w:shd w:val="clear" w:color="auto" w:fill="FFFFFF"/>
            <w:noWrap/>
            <w:vAlign w:val="center"/>
            <w:hideMark/>
          </w:tcPr>
          <w:p w14:paraId="75DC8F26" w14:textId="77777777" w:rsidR="00F227BF" w:rsidRPr="00F227BF" w:rsidRDefault="00F227BF" w:rsidP="00F227BF">
            <w:pPr>
              <w:rPr>
                <w:lang w:val="en-US" w:eastAsia="ja-JP"/>
              </w:rPr>
            </w:pPr>
            <w:r w:rsidRPr="00F227BF">
              <w:rPr>
                <w:lang w:val="en-US" w:eastAsia="ja-JP"/>
              </w:rPr>
              <w:t>-0.71%</w:t>
            </w:r>
          </w:p>
        </w:tc>
        <w:tc>
          <w:tcPr>
            <w:tcW w:w="942" w:type="dxa"/>
            <w:shd w:val="clear" w:color="auto" w:fill="FFFFFF"/>
            <w:noWrap/>
            <w:vAlign w:val="center"/>
            <w:hideMark/>
          </w:tcPr>
          <w:p w14:paraId="296C9C9E" w14:textId="77777777" w:rsidR="00F227BF" w:rsidRPr="00F227BF" w:rsidRDefault="00F227BF" w:rsidP="00F227BF">
            <w:pPr>
              <w:rPr>
                <w:lang w:val="en-US" w:eastAsia="ja-JP"/>
              </w:rPr>
            </w:pPr>
            <w:r w:rsidRPr="00F227BF">
              <w:rPr>
                <w:lang w:val="en-US" w:eastAsia="ja-JP"/>
              </w:rPr>
              <w:t>-0.67%</w:t>
            </w:r>
          </w:p>
        </w:tc>
        <w:tc>
          <w:tcPr>
            <w:tcW w:w="942" w:type="dxa"/>
            <w:shd w:val="clear" w:color="auto" w:fill="FFFFFF"/>
            <w:noWrap/>
            <w:vAlign w:val="center"/>
            <w:hideMark/>
          </w:tcPr>
          <w:p w14:paraId="46C11DF5" w14:textId="77777777" w:rsidR="00F227BF" w:rsidRPr="00F227BF" w:rsidRDefault="00F227BF" w:rsidP="00F227BF">
            <w:pPr>
              <w:rPr>
                <w:lang w:val="en-US" w:eastAsia="ja-JP"/>
              </w:rPr>
            </w:pPr>
            <w:r w:rsidRPr="00F227BF">
              <w:rPr>
                <w:lang w:val="en-US" w:eastAsia="ja-JP"/>
              </w:rPr>
              <w:t>-0.72%</w:t>
            </w:r>
          </w:p>
        </w:tc>
        <w:tc>
          <w:tcPr>
            <w:tcW w:w="942" w:type="dxa"/>
            <w:tcBorders>
              <w:top w:val="nil"/>
              <w:left w:val="nil"/>
              <w:bottom w:val="nil"/>
              <w:right w:val="single" w:sz="8" w:space="0" w:color="auto"/>
            </w:tcBorders>
            <w:shd w:val="clear" w:color="auto" w:fill="FFFFFF"/>
            <w:noWrap/>
            <w:vAlign w:val="center"/>
            <w:hideMark/>
          </w:tcPr>
          <w:p w14:paraId="79A7218F" w14:textId="77777777" w:rsidR="00F227BF" w:rsidRPr="00F227BF" w:rsidRDefault="00F227BF" w:rsidP="00F227BF">
            <w:pPr>
              <w:rPr>
                <w:lang w:val="en-US" w:eastAsia="ja-JP"/>
              </w:rPr>
            </w:pPr>
            <w:r w:rsidRPr="00F227BF">
              <w:rPr>
                <w:lang w:val="en-US" w:eastAsia="ja-JP"/>
              </w:rPr>
              <w:t>-0.73%</w:t>
            </w:r>
          </w:p>
        </w:tc>
      </w:tr>
      <w:tr w:rsidR="00F227BF" w:rsidRPr="00F227BF" w14:paraId="5A7D7A99"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698EA49"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0360A194" w14:textId="77777777" w:rsidR="00F227BF" w:rsidRPr="00F227BF" w:rsidRDefault="00F227BF" w:rsidP="00F227BF">
            <w:pPr>
              <w:rPr>
                <w:b/>
                <w:bCs/>
                <w:lang w:val="en-US" w:eastAsia="ja-JP"/>
              </w:rPr>
            </w:pPr>
            <w:r w:rsidRPr="00F227BF">
              <w:rPr>
                <w:b/>
                <w:bCs/>
                <w:lang w:val="en-US" w:eastAsia="ja-JP"/>
              </w:rPr>
              <w:t>CE1.2</w:t>
            </w:r>
          </w:p>
        </w:tc>
        <w:tc>
          <w:tcPr>
            <w:tcW w:w="1014" w:type="dxa"/>
            <w:shd w:val="clear" w:color="auto" w:fill="FFFFFF"/>
            <w:noWrap/>
            <w:vAlign w:val="center"/>
            <w:hideMark/>
          </w:tcPr>
          <w:p w14:paraId="2D2360F1" w14:textId="77777777" w:rsidR="00F227BF" w:rsidRPr="00F227BF" w:rsidRDefault="00F227BF" w:rsidP="00F227BF">
            <w:pPr>
              <w:rPr>
                <w:lang w:val="en-US" w:eastAsia="ja-JP"/>
              </w:rPr>
            </w:pPr>
            <w:r w:rsidRPr="00F227BF">
              <w:rPr>
                <w:lang w:val="en-US" w:eastAsia="ja-JP"/>
              </w:rPr>
              <w:t>-0.79%</w:t>
            </w:r>
          </w:p>
        </w:tc>
        <w:tc>
          <w:tcPr>
            <w:tcW w:w="942" w:type="dxa"/>
            <w:shd w:val="clear" w:color="auto" w:fill="FFFFFF"/>
            <w:noWrap/>
            <w:vAlign w:val="center"/>
            <w:hideMark/>
          </w:tcPr>
          <w:p w14:paraId="414ABD8A" w14:textId="77777777" w:rsidR="00F227BF" w:rsidRPr="00F227BF" w:rsidRDefault="00F227BF" w:rsidP="00F227BF">
            <w:pPr>
              <w:rPr>
                <w:lang w:val="en-US" w:eastAsia="ja-JP"/>
              </w:rPr>
            </w:pPr>
            <w:r w:rsidRPr="00F227BF">
              <w:rPr>
                <w:lang w:val="en-US" w:eastAsia="ja-JP"/>
              </w:rPr>
              <w:t>-0.79%</w:t>
            </w:r>
          </w:p>
        </w:tc>
        <w:tc>
          <w:tcPr>
            <w:tcW w:w="942" w:type="dxa"/>
            <w:shd w:val="clear" w:color="auto" w:fill="FFFFFF"/>
            <w:noWrap/>
            <w:vAlign w:val="center"/>
            <w:hideMark/>
          </w:tcPr>
          <w:p w14:paraId="6B56359D" w14:textId="77777777" w:rsidR="00F227BF" w:rsidRPr="00F227BF" w:rsidRDefault="00F227BF" w:rsidP="00F227BF">
            <w:pPr>
              <w:rPr>
                <w:lang w:val="en-US" w:eastAsia="ja-JP"/>
              </w:rPr>
            </w:pPr>
            <w:r w:rsidRPr="00F227BF">
              <w:rPr>
                <w:lang w:val="en-US" w:eastAsia="ja-JP"/>
              </w:rPr>
              <w:t>-0.79%</w:t>
            </w:r>
          </w:p>
        </w:tc>
        <w:tc>
          <w:tcPr>
            <w:tcW w:w="942" w:type="dxa"/>
            <w:tcBorders>
              <w:top w:val="nil"/>
              <w:left w:val="nil"/>
              <w:bottom w:val="nil"/>
              <w:right w:val="single" w:sz="8" w:space="0" w:color="auto"/>
            </w:tcBorders>
            <w:shd w:val="clear" w:color="auto" w:fill="FFFFFF"/>
            <w:noWrap/>
            <w:vAlign w:val="center"/>
            <w:hideMark/>
          </w:tcPr>
          <w:p w14:paraId="6553CA1C" w14:textId="77777777" w:rsidR="00F227BF" w:rsidRPr="00F227BF" w:rsidRDefault="00F227BF" w:rsidP="00F227BF">
            <w:pPr>
              <w:rPr>
                <w:lang w:val="en-US" w:eastAsia="ja-JP"/>
              </w:rPr>
            </w:pPr>
            <w:r w:rsidRPr="00F227BF">
              <w:rPr>
                <w:lang w:val="en-US" w:eastAsia="ja-JP"/>
              </w:rPr>
              <w:t>-0.79%</w:t>
            </w:r>
          </w:p>
        </w:tc>
      </w:tr>
      <w:tr w:rsidR="00F227BF" w:rsidRPr="00F227BF" w14:paraId="39F69BBC"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AD5250A"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DFAA1DB" w14:textId="77777777" w:rsidR="00F227BF" w:rsidRPr="00F227BF" w:rsidRDefault="00F227BF" w:rsidP="00F227BF">
            <w:pPr>
              <w:rPr>
                <w:b/>
                <w:bCs/>
                <w:lang w:val="en-US" w:eastAsia="ja-JP"/>
              </w:rPr>
            </w:pPr>
            <w:r w:rsidRPr="00F227BF">
              <w:rPr>
                <w:b/>
                <w:bCs/>
                <w:lang w:val="en-US" w:eastAsia="ja-JP"/>
              </w:rPr>
              <w:t>CE1.3</w:t>
            </w:r>
          </w:p>
        </w:tc>
        <w:tc>
          <w:tcPr>
            <w:tcW w:w="1014" w:type="dxa"/>
            <w:shd w:val="clear" w:color="auto" w:fill="FFFFFF"/>
            <w:noWrap/>
            <w:vAlign w:val="center"/>
            <w:hideMark/>
          </w:tcPr>
          <w:p w14:paraId="13205BBA"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5B6BAA23"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4C6AEA10" w14:textId="77777777" w:rsidR="00F227BF" w:rsidRPr="00F227BF" w:rsidRDefault="00F227BF" w:rsidP="00F227BF">
            <w:pPr>
              <w:rPr>
                <w:lang w:val="en-US" w:eastAsia="ja-JP"/>
              </w:rPr>
            </w:pPr>
            <w:r w:rsidRPr="00F227BF">
              <w:rPr>
                <w:lang w:val="en-US" w:eastAsia="ja-JP"/>
              </w:rPr>
              <w:t> </w:t>
            </w:r>
          </w:p>
        </w:tc>
        <w:tc>
          <w:tcPr>
            <w:tcW w:w="942" w:type="dxa"/>
            <w:tcBorders>
              <w:top w:val="nil"/>
              <w:left w:val="nil"/>
              <w:bottom w:val="nil"/>
              <w:right w:val="single" w:sz="8" w:space="0" w:color="auto"/>
            </w:tcBorders>
            <w:shd w:val="clear" w:color="auto" w:fill="FFFFFF"/>
            <w:noWrap/>
            <w:vAlign w:val="center"/>
            <w:hideMark/>
          </w:tcPr>
          <w:p w14:paraId="3CA2507D" w14:textId="77777777" w:rsidR="00F227BF" w:rsidRPr="00F227BF" w:rsidRDefault="00F227BF" w:rsidP="00F227BF">
            <w:pPr>
              <w:rPr>
                <w:lang w:val="en-US" w:eastAsia="ja-JP"/>
              </w:rPr>
            </w:pPr>
            <w:r w:rsidRPr="00F227BF">
              <w:rPr>
                <w:lang w:val="en-US" w:eastAsia="ja-JP"/>
              </w:rPr>
              <w:t> </w:t>
            </w:r>
          </w:p>
        </w:tc>
      </w:tr>
      <w:tr w:rsidR="00F227BF" w:rsidRPr="00F227BF" w14:paraId="5B63B26C"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4C14A59"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464E0402" w14:textId="77777777" w:rsidR="00F227BF" w:rsidRPr="00F227BF" w:rsidRDefault="00F227BF" w:rsidP="00F227BF">
            <w:pPr>
              <w:rPr>
                <w:b/>
                <w:bCs/>
                <w:lang w:val="en-US" w:eastAsia="ja-JP"/>
              </w:rPr>
            </w:pPr>
            <w:r w:rsidRPr="00F227BF">
              <w:rPr>
                <w:b/>
                <w:bCs/>
                <w:lang w:val="en-US" w:eastAsia="ja-JP"/>
              </w:rPr>
              <w:t>CE1.4-A</w:t>
            </w:r>
          </w:p>
        </w:tc>
        <w:tc>
          <w:tcPr>
            <w:tcW w:w="1014" w:type="dxa"/>
            <w:shd w:val="clear" w:color="auto" w:fill="FFFFFF"/>
            <w:noWrap/>
            <w:vAlign w:val="center"/>
            <w:hideMark/>
          </w:tcPr>
          <w:p w14:paraId="39FCAC19" w14:textId="77777777" w:rsidR="00F227BF" w:rsidRPr="00F227BF" w:rsidRDefault="00F227BF" w:rsidP="00F227BF">
            <w:pPr>
              <w:rPr>
                <w:lang w:val="en-US" w:eastAsia="ja-JP"/>
              </w:rPr>
            </w:pPr>
            <w:r w:rsidRPr="00F227BF">
              <w:rPr>
                <w:lang w:val="en-US" w:eastAsia="ja-JP"/>
              </w:rPr>
              <w:t>-2.30%</w:t>
            </w:r>
          </w:p>
        </w:tc>
        <w:tc>
          <w:tcPr>
            <w:tcW w:w="942" w:type="dxa"/>
            <w:shd w:val="clear" w:color="auto" w:fill="FFFFFF"/>
            <w:noWrap/>
            <w:vAlign w:val="center"/>
            <w:hideMark/>
          </w:tcPr>
          <w:p w14:paraId="2D632016" w14:textId="77777777" w:rsidR="00F227BF" w:rsidRPr="00F227BF" w:rsidRDefault="00F227BF" w:rsidP="00F227BF">
            <w:pPr>
              <w:rPr>
                <w:lang w:val="en-US" w:eastAsia="ja-JP"/>
              </w:rPr>
            </w:pPr>
            <w:r w:rsidRPr="00F227BF">
              <w:rPr>
                <w:lang w:val="en-US" w:eastAsia="ja-JP"/>
              </w:rPr>
              <w:t>-2.72%</w:t>
            </w:r>
          </w:p>
        </w:tc>
        <w:tc>
          <w:tcPr>
            <w:tcW w:w="942" w:type="dxa"/>
            <w:shd w:val="clear" w:color="auto" w:fill="FFFFFF"/>
            <w:noWrap/>
            <w:vAlign w:val="center"/>
            <w:hideMark/>
          </w:tcPr>
          <w:p w14:paraId="4ED2C023" w14:textId="77777777" w:rsidR="00F227BF" w:rsidRPr="00F227BF" w:rsidRDefault="00F227BF" w:rsidP="00F227BF">
            <w:pPr>
              <w:rPr>
                <w:lang w:val="en-US" w:eastAsia="ja-JP"/>
              </w:rPr>
            </w:pPr>
            <w:r w:rsidRPr="00F227BF">
              <w:rPr>
                <w:lang w:val="en-US" w:eastAsia="ja-JP"/>
              </w:rPr>
              <w:t>-2.09%</w:t>
            </w:r>
          </w:p>
        </w:tc>
        <w:tc>
          <w:tcPr>
            <w:tcW w:w="942" w:type="dxa"/>
            <w:tcBorders>
              <w:top w:val="nil"/>
              <w:left w:val="nil"/>
              <w:bottom w:val="nil"/>
              <w:right w:val="single" w:sz="8" w:space="0" w:color="auto"/>
            </w:tcBorders>
            <w:shd w:val="clear" w:color="auto" w:fill="FFFFFF"/>
            <w:noWrap/>
            <w:vAlign w:val="center"/>
            <w:hideMark/>
          </w:tcPr>
          <w:p w14:paraId="0621D7E2" w14:textId="77777777" w:rsidR="00F227BF" w:rsidRPr="00F227BF" w:rsidRDefault="00F227BF" w:rsidP="00F227BF">
            <w:pPr>
              <w:rPr>
                <w:lang w:val="en-US" w:eastAsia="ja-JP"/>
              </w:rPr>
            </w:pPr>
            <w:r w:rsidRPr="00F227BF">
              <w:rPr>
                <w:lang w:val="en-US" w:eastAsia="ja-JP"/>
              </w:rPr>
              <w:t>-2.08%</w:t>
            </w:r>
          </w:p>
        </w:tc>
      </w:tr>
      <w:tr w:rsidR="00F227BF" w:rsidRPr="00F227BF" w14:paraId="7EBE51F3"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AC0B15A"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6D60948C" w14:textId="77777777" w:rsidR="00F227BF" w:rsidRPr="00F227BF" w:rsidRDefault="00F227BF" w:rsidP="00F227BF">
            <w:pPr>
              <w:rPr>
                <w:b/>
                <w:bCs/>
                <w:lang w:val="en-US" w:eastAsia="ja-JP"/>
              </w:rPr>
            </w:pPr>
            <w:r w:rsidRPr="00F227BF">
              <w:rPr>
                <w:b/>
                <w:bCs/>
                <w:lang w:val="en-US" w:eastAsia="ja-JP"/>
              </w:rPr>
              <w:t>CE1.4-B</w:t>
            </w:r>
          </w:p>
        </w:tc>
        <w:tc>
          <w:tcPr>
            <w:tcW w:w="1014" w:type="dxa"/>
            <w:shd w:val="clear" w:color="auto" w:fill="FFFFFF"/>
            <w:noWrap/>
            <w:vAlign w:val="center"/>
            <w:hideMark/>
          </w:tcPr>
          <w:p w14:paraId="2D2FAA4F" w14:textId="77777777" w:rsidR="00F227BF" w:rsidRPr="00F227BF" w:rsidRDefault="00F227BF" w:rsidP="00F227BF">
            <w:pPr>
              <w:rPr>
                <w:lang w:val="en-US" w:eastAsia="ja-JP"/>
              </w:rPr>
            </w:pPr>
            <w:r w:rsidRPr="00F227BF">
              <w:rPr>
                <w:lang w:val="en-US" w:eastAsia="ja-JP"/>
              </w:rPr>
              <w:t>-2.27%</w:t>
            </w:r>
          </w:p>
        </w:tc>
        <w:tc>
          <w:tcPr>
            <w:tcW w:w="942" w:type="dxa"/>
            <w:shd w:val="clear" w:color="auto" w:fill="FFFFFF"/>
            <w:noWrap/>
            <w:vAlign w:val="center"/>
            <w:hideMark/>
          </w:tcPr>
          <w:p w14:paraId="18A55E76" w14:textId="77777777" w:rsidR="00F227BF" w:rsidRPr="00F227BF" w:rsidRDefault="00F227BF" w:rsidP="00F227BF">
            <w:pPr>
              <w:rPr>
                <w:lang w:val="en-US" w:eastAsia="ja-JP"/>
              </w:rPr>
            </w:pPr>
            <w:r w:rsidRPr="00F227BF">
              <w:rPr>
                <w:lang w:val="en-US" w:eastAsia="ja-JP"/>
              </w:rPr>
              <w:t>-2.70%</w:t>
            </w:r>
          </w:p>
        </w:tc>
        <w:tc>
          <w:tcPr>
            <w:tcW w:w="942" w:type="dxa"/>
            <w:shd w:val="clear" w:color="auto" w:fill="FFFFFF"/>
            <w:noWrap/>
            <w:vAlign w:val="center"/>
            <w:hideMark/>
          </w:tcPr>
          <w:p w14:paraId="1B258C77" w14:textId="77777777" w:rsidR="00F227BF" w:rsidRPr="00F227BF" w:rsidRDefault="00F227BF" w:rsidP="00F227BF">
            <w:pPr>
              <w:rPr>
                <w:lang w:val="en-US" w:eastAsia="ja-JP"/>
              </w:rPr>
            </w:pPr>
            <w:r w:rsidRPr="00F227BF">
              <w:rPr>
                <w:lang w:val="en-US" w:eastAsia="ja-JP"/>
              </w:rPr>
              <w:t>-2.05%</w:t>
            </w:r>
          </w:p>
        </w:tc>
        <w:tc>
          <w:tcPr>
            <w:tcW w:w="942" w:type="dxa"/>
            <w:tcBorders>
              <w:top w:val="nil"/>
              <w:left w:val="nil"/>
              <w:bottom w:val="nil"/>
              <w:right w:val="single" w:sz="8" w:space="0" w:color="auto"/>
            </w:tcBorders>
            <w:shd w:val="clear" w:color="auto" w:fill="FFFFFF"/>
            <w:noWrap/>
            <w:vAlign w:val="center"/>
            <w:hideMark/>
          </w:tcPr>
          <w:p w14:paraId="0A8A8288" w14:textId="77777777" w:rsidR="00F227BF" w:rsidRPr="00F227BF" w:rsidRDefault="00F227BF" w:rsidP="00F227BF">
            <w:pPr>
              <w:rPr>
                <w:lang w:val="en-US" w:eastAsia="ja-JP"/>
              </w:rPr>
            </w:pPr>
            <w:r w:rsidRPr="00F227BF">
              <w:rPr>
                <w:lang w:val="en-US" w:eastAsia="ja-JP"/>
              </w:rPr>
              <w:t>-2.04%</w:t>
            </w:r>
          </w:p>
        </w:tc>
      </w:tr>
      <w:tr w:rsidR="00F227BF" w:rsidRPr="00F227BF" w14:paraId="6ACD58B2"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65AE078"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47624BE9" w14:textId="77777777" w:rsidR="00F227BF" w:rsidRPr="00F227BF" w:rsidRDefault="00F227BF" w:rsidP="00F227BF">
            <w:pPr>
              <w:rPr>
                <w:b/>
                <w:bCs/>
                <w:lang w:val="en-US" w:eastAsia="ja-JP"/>
              </w:rPr>
            </w:pPr>
            <w:r w:rsidRPr="00F227BF">
              <w:rPr>
                <w:b/>
                <w:bCs/>
                <w:lang w:val="en-US" w:eastAsia="ja-JP"/>
              </w:rPr>
              <w:t>CE1.5</w:t>
            </w:r>
          </w:p>
        </w:tc>
        <w:tc>
          <w:tcPr>
            <w:tcW w:w="1014" w:type="dxa"/>
            <w:shd w:val="clear" w:color="auto" w:fill="FFFFFF"/>
            <w:noWrap/>
            <w:vAlign w:val="center"/>
            <w:hideMark/>
          </w:tcPr>
          <w:p w14:paraId="21070E33" w14:textId="77777777" w:rsidR="00F227BF" w:rsidRPr="00F227BF" w:rsidRDefault="00F227BF" w:rsidP="00F227BF">
            <w:pPr>
              <w:rPr>
                <w:lang w:val="en-US" w:eastAsia="ja-JP"/>
              </w:rPr>
            </w:pPr>
            <w:r w:rsidRPr="00F227BF">
              <w:rPr>
                <w:lang w:val="en-US" w:eastAsia="ja-JP"/>
              </w:rPr>
              <w:t>-2.27%</w:t>
            </w:r>
          </w:p>
        </w:tc>
        <w:tc>
          <w:tcPr>
            <w:tcW w:w="942" w:type="dxa"/>
            <w:shd w:val="clear" w:color="auto" w:fill="FFFFFF"/>
            <w:noWrap/>
            <w:vAlign w:val="center"/>
            <w:hideMark/>
          </w:tcPr>
          <w:p w14:paraId="26B88B3A" w14:textId="77777777" w:rsidR="00F227BF" w:rsidRPr="00F227BF" w:rsidRDefault="00F227BF" w:rsidP="00F227BF">
            <w:pPr>
              <w:rPr>
                <w:lang w:val="en-US" w:eastAsia="ja-JP"/>
              </w:rPr>
            </w:pPr>
            <w:r w:rsidRPr="00F227BF">
              <w:rPr>
                <w:lang w:val="en-US" w:eastAsia="ja-JP"/>
              </w:rPr>
              <w:t>-2.80%</w:t>
            </w:r>
          </w:p>
        </w:tc>
        <w:tc>
          <w:tcPr>
            <w:tcW w:w="942" w:type="dxa"/>
            <w:shd w:val="clear" w:color="auto" w:fill="FFFFFF"/>
            <w:noWrap/>
            <w:vAlign w:val="center"/>
            <w:hideMark/>
          </w:tcPr>
          <w:p w14:paraId="10C1FB9A" w14:textId="77777777" w:rsidR="00F227BF" w:rsidRPr="00F227BF" w:rsidRDefault="00F227BF" w:rsidP="00F227BF">
            <w:pPr>
              <w:rPr>
                <w:lang w:val="en-US" w:eastAsia="ja-JP"/>
              </w:rPr>
            </w:pPr>
            <w:r w:rsidRPr="00F227BF">
              <w:rPr>
                <w:lang w:val="en-US" w:eastAsia="ja-JP"/>
              </w:rPr>
              <w:t>-2.02%</w:t>
            </w:r>
          </w:p>
        </w:tc>
        <w:tc>
          <w:tcPr>
            <w:tcW w:w="942" w:type="dxa"/>
            <w:tcBorders>
              <w:top w:val="nil"/>
              <w:left w:val="nil"/>
              <w:bottom w:val="nil"/>
              <w:right w:val="single" w:sz="8" w:space="0" w:color="auto"/>
            </w:tcBorders>
            <w:shd w:val="clear" w:color="auto" w:fill="FFFFFF"/>
            <w:noWrap/>
            <w:vAlign w:val="center"/>
            <w:hideMark/>
          </w:tcPr>
          <w:p w14:paraId="7CDDFA04" w14:textId="77777777" w:rsidR="00F227BF" w:rsidRPr="00F227BF" w:rsidRDefault="00F227BF" w:rsidP="00F227BF">
            <w:pPr>
              <w:rPr>
                <w:lang w:val="en-US" w:eastAsia="ja-JP"/>
              </w:rPr>
            </w:pPr>
            <w:r w:rsidRPr="00F227BF">
              <w:rPr>
                <w:lang w:val="en-US" w:eastAsia="ja-JP"/>
              </w:rPr>
              <w:t>-2.00%</w:t>
            </w:r>
          </w:p>
        </w:tc>
      </w:tr>
      <w:tr w:rsidR="00F227BF" w:rsidRPr="00F227BF" w14:paraId="53AD5856"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2D09E92"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8603541" w14:textId="77777777" w:rsidR="00F227BF" w:rsidRPr="00F227BF" w:rsidRDefault="00F227BF" w:rsidP="00F227BF">
            <w:pPr>
              <w:rPr>
                <w:b/>
                <w:bCs/>
                <w:lang w:val="en-US" w:eastAsia="ja-JP"/>
              </w:rPr>
            </w:pPr>
            <w:r w:rsidRPr="00F227BF">
              <w:rPr>
                <w:b/>
                <w:bCs/>
                <w:lang w:val="en-US" w:eastAsia="ja-JP"/>
              </w:rPr>
              <w:t>CE1.6</w:t>
            </w:r>
          </w:p>
        </w:tc>
        <w:tc>
          <w:tcPr>
            <w:tcW w:w="1014" w:type="dxa"/>
            <w:shd w:val="clear" w:color="auto" w:fill="FFFFFF"/>
            <w:noWrap/>
            <w:vAlign w:val="center"/>
            <w:hideMark/>
          </w:tcPr>
          <w:p w14:paraId="1DE8063C" w14:textId="77777777" w:rsidR="00F227BF" w:rsidRPr="00F227BF" w:rsidRDefault="00F227BF" w:rsidP="00F227BF">
            <w:pPr>
              <w:rPr>
                <w:lang w:val="en-US" w:eastAsia="ja-JP"/>
              </w:rPr>
            </w:pPr>
            <w:r w:rsidRPr="00F227BF">
              <w:rPr>
                <w:lang w:val="en-US" w:eastAsia="ja-JP"/>
              </w:rPr>
              <w:t>-2.26%</w:t>
            </w:r>
          </w:p>
        </w:tc>
        <w:tc>
          <w:tcPr>
            <w:tcW w:w="942" w:type="dxa"/>
            <w:shd w:val="clear" w:color="auto" w:fill="FFFFFF"/>
            <w:noWrap/>
            <w:vAlign w:val="center"/>
            <w:hideMark/>
          </w:tcPr>
          <w:p w14:paraId="6943FCF1" w14:textId="77777777" w:rsidR="00F227BF" w:rsidRPr="00F227BF" w:rsidRDefault="00F227BF" w:rsidP="00F227BF">
            <w:pPr>
              <w:rPr>
                <w:lang w:val="en-US" w:eastAsia="ja-JP"/>
              </w:rPr>
            </w:pPr>
            <w:r w:rsidRPr="00F227BF">
              <w:rPr>
                <w:lang w:val="en-US" w:eastAsia="ja-JP"/>
              </w:rPr>
              <w:t>-2.78%</w:t>
            </w:r>
          </w:p>
        </w:tc>
        <w:tc>
          <w:tcPr>
            <w:tcW w:w="942" w:type="dxa"/>
            <w:shd w:val="clear" w:color="auto" w:fill="FFFFFF"/>
            <w:noWrap/>
            <w:vAlign w:val="center"/>
            <w:hideMark/>
          </w:tcPr>
          <w:p w14:paraId="704B9EE3" w14:textId="77777777" w:rsidR="00F227BF" w:rsidRPr="00F227BF" w:rsidRDefault="00F227BF" w:rsidP="00F227BF">
            <w:pPr>
              <w:rPr>
                <w:lang w:val="en-US" w:eastAsia="ja-JP"/>
              </w:rPr>
            </w:pPr>
            <w:r w:rsidRPr="00F227BF">
              <w:rPr>
                <w:lang w:val="en-US" w:eastAsia="ja-JP"/>
              </w:rPr>
              <w:t>-2.00%</w:t>
            </w:r>
          </w:p>
        </w:tc>
        <w:tc>
          <w:tcPr>
            <w:tcW w:w="942" w:type="dxa"/>
            <w:tcBorders>
              <w:top w:val="nil"/>
              <w:left w:val="nil"/>
              <w:bottom w:val="nil"/>
              <w:right w:val="single" w:sz="8" w:space="0" w:color="auto"/>
            </w:tcBorders>
            <w:shd w:val="clear" w:color="auto" w:fill="FFFFFF"/>
            <w:noWrap/>
            <w:vAlign w:val="center"/>
            <w:hideMark/>
          </w:tcPr>
          <w:p w14:paraId="201B558A" w14:textId="77777777" w:rsidR="00F227BF" w:rsidRPr="00F227BF" w:rsidRDefault="00F227BF" w:rsidP="00F227BF">
            <w:pPr>
              <w:rPr>
                <w:lang w:val="en-US" w:eastAsia="ja-JP"/>
              </w:rPr>
            </w:pPr>
            <w:r w:rsidRPr="00F227BF">
              <w:rPr>
                <w:lang w:val="en-US" w:eastAsia="ja-JP"/>
              </w:rPr>
              <w:t>-1.98%</w:t>
            </w:r>
          </w:p>
        </w:tc>
      </w:tr>
      <w:tr w:rsidR="00F227BF" w:rsidRPr="00F227BF" w14:paraId="0076ABFB"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C22C6D7"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1D32F9A7" w14:textId="77777777" w:rsidR="00F227BF" w:rsidRPr="00F227BF" w:rsidRDefault="00F227BF" w:rsidP="00F227BF">
            <w:pPr>
              <w:rPr>
                <w:b/>
                <w:bCs/>
                <w:lang w:val="en-US" w:eastAsia="ja-JP"/>
              </w:rPr>
            </w:pPr>
            <w:r w:rsidRPr="00F227BF">
              <w:rPr>
                <w:b/>
                <w:bCs/>
                <w:lang w:val="en-US" w:eastAsia="ja-JP"/>
              </w:rPr>
              <w:t>CE1.7</w:t>
            </w:r>
          </w:p>
        </w:tc>
        <w:tc>
          <w:tcPr>
            <w:tcW w:w="1014" w:type="dxa"/>
            <w:shd w:val="clear" w:color="auto" w:fill="FFFFFF"/>
            <w:noWrap/>
            <w:vAlign w:val="center"/>
            <w:hideMark/>
          </w:tcPr>
          <w:p w14:paraId="47A04373" w14:textId="77777777" w:rsidR="00F227BF" w:rsidRPr="00F227BF" w:rsidRDefault="00F227BF" w:rsidP="00F227BF">
            <w:pPr>
              <w:rPr>
                <w:lang w:val="en-US" w:eastAsia="ja-JP"/>
              </w:rPr>
            </w:pPr>
            <w:r w:rsidRPr="00F227BF">
              <w:rPr>
                <w:lang w:val="en-US" w:eastAsia="ja-JP"/>
              </w:rPr>
              <w:t>-0.66%</w:t>
            </w:r>
          </w:p>
        </w:tc>
        <w:tc>
          <w:tcPr>
            <w:tcW w:w="942" w:type="dxa"/>
            <w:shd w:val="clear" w:color="auto" w:fill="FFFFFF"/>
            <w:noWrap/>
            <w:vAlign w:val="center"/>
            <w:hideMark/>
          </w:tcPr>
          <w:p w14:paraId="6A486D10" w14:textId="77777777" w:rsidR="00F227BF" w:rsidRPr="00F227BF" w:rsidRDefault="00F227BF" w:rsidP="00F227BF">
            <w:pPr>
              <w:rPr>
                <w:lang w:val="en-US" w:eastAsia="ja-JP"/>
              </w:rPr>
            </w:pPr>
            <w:r w:rsidRPr="00F227BF">
              <w:rPr>
                <w:lang w:val="en-US" w:eastAsia="ja-JP"/>
              </w:rPr>
              <w:t>-0.59%</w:t>
            </w:r>
          </w:p>
        </w:tc>
        <w:tc>
          <w:tcPr>
            <w:tcW w:w="942" w:type="dxa"/>
            <w:shd w:val="clear" w:color="auto" w:fill="FFFFFF"/>
            <w:noWrap/>
            <w:vAlign w:val="center"/>
            <w:hideMark/>
          </w:tcPr>
          <w:p w14:paraId="778CFA4B" w14:textId="77777777" w:rsidR="00F227BF" w:rsidRPr="00F227BF" w:rsidRDefault="00F227BF" w:rsidP="00F227BF">
            <w:pPr>
              <w:rPr>
                <w:lang w:val="en-US" w:eastAsia="ja-JP"/>
              </w:rPr>
            </w:pPr>
            <w:r w:rsidRPr="00F227BF">
              <w:rPr>
                <w:lang w:val="en-US" w:eastAsia="ja-JP"/>
              </w:rPr>
              <w:t>-0.69%</w:t>
            </w:r>
          </w:p>
        </w:tc>
        <w:tc>
          <w:tcPr>
            <w:tcW w:w="942" w:type="dxa"/>
            <w:tcBorders>
              <w:top w:val="nil"/>
              <w:left w:val="nil"/>
              <w:bottom w:val="nil"/>
              <w:right w:val="single" w:sz="8" w:space="0" w:color="auto"/>
            </w:tcBorders>
            <w:shd w:val="clear" w:color="auto" w:fill="FFFFFF"/>
            <w:noWrap/>
            <w:vAlign w:val="center"/>
            <w:hideMark/>
          </w:tcPr>
          <w:p w14:paraId="766AF645" w14:textId="77777777" w:rsidR="00F227BF" w:rsidRPr="00F227BF" w:rsidRDefault="00F227BF" w:rsidP="00F227BF">
            <w:pPr>
              <w:rPr>
                <w:lang w:val="en-US" w:eastAsia="ja-JP"/>
              </w:rPr>
            </w:pPr>
            <w:r w:rsidRPr="00F227BF">
              <w:rPr>
                <w:lang w:val="en-US" w:eastAsia="ja-JP"/>
              </w:rPr>
              <w:t>-0.70%</w:t>
            </w:r>
          </w:p>
        </w:tc>
      </w:tr>
      <w:tr w:rsidR="00F227BF" w:rsidRPr="00F227BF" w14:paraId="4ABB0C36" w14:textId="77777777" w:rsidTr="00F227BF">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3B079D9"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043F667C" w14:textId="77777777" w:rsidR="00F227BF" w:rsidRPr="00F227BF" w:rsidRDefault="00F227BF" w:rsidP="00F227BF">
            <w:pPr>
              <w:rPr>
                <w:b/>
                <w:bCs/>
                <w:lang w:val="en-US" w:eastAsia="ja-JP"/>
              </w:rPr>
            </w:pPr>
            <w:r w:rsidRPr="00F227BF">
              <w:rPr>
                <w:b/>
                <w:bCs/>
                <w:lang w:val="en-US" w:eastAsia="ja-JP"/>
              </w:rPr>
              <w:t>CE1.8</w:t>
            </w:r>
          </w:p>
        </w:tc>
        <w:tc>
          <w:tcPr>
            <w:tcW w:w="1014" w:type="dxa"/>
            <w:shd w:val="clear" w:color="auto" w:fill="FFFFFF"/>
            <w:noWrap/>
            <w:vAlign w:val="center"/>
            <w:hideMark/>
          </w:tcPr>
          <w:p w14:paraId="0F4B4A2A"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5668D9B0"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0F742A21" w14:textId="77777777" w:rsidR="00F227BF" w:rsidRPr="00F227BF" w:rsidRDefault="00F227BF" w:rsidP="00F227BF">
            <w:pPr>
              <w:rPr>
                <w:lang w:val="en-US" w:eastAsia="ja-JP"/>
              </w:rPr>
            </w:pPr>
            <w:r w:rsidRPr="00F227BF">
              <w:rPr>
                <w:lang w:val="en-US" w:eastAsia="ja-JP"/>
              </w:rPr>
              <w:t> </w:t>
            </w:r>
          </w:p>
        </w:tc>
        <w:tc>
          <w:tcPr>
            <w:tcW w:w="942" w:type="dxa"/>
            <w:tcBorders>
              <w:top w:val="nil"/>
              <w:left w:val="nil"/>
              <w:bottom w:val="nil"/>
              <w:right w:val="single" w:sz="8" w:space="0" w:color="auto"/>
            </w:tcBorders>
            <w:shd w:val="clear" w:color="auto" w:fill="FFFFFF"/>
            <w:noWrap/>
            <w:vAlign w:val="center"/>
            <w:hideMark/>
          </w:tcPr>
          <w:p w14:paraId="7680EAC2" w14:textId="77777777" w:rsidR="00F227BF" w:rsidRPr="00F227BF" w:rsidRDefault="00F227BF" w:rsidP="00F227BF">
            <w:pPr>
              <w:rPr>
                <w:lang w:val="en-US" w:eastAsia="ja-JP"/>
              </w:rPr>
            </w:pPr>
            <w:r w:rsidRPr="00F227BF">
              <w:rPr>
                <w:lang w:val="en-US" w:eastAsia="ja-JP"/>
              </w:rPr>
              <w:t> </w:t>
            </w:r>
          </w:p>
        </w:tc>
      </w:tr>
      <w:tr w:rsidR="00F227BF" w:rsidRPr="00F227BF" w14:paraId="3FE8BDAE" w14:textId="77777777" w:rsidTr="00F227BF">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04D057A7" w14:textId="77777777" w:rsidR="00F227BF" w:rsidRPr="00F227BF" w:rsidRDefault="00F227BF" w:rsidP="00F227BF">
            <w:pPr>
              <w:rPr>
                <w:b/>
                <w:bCs/>
                <w:lang w:val="en-US" w:eastAsia="ja-JP"/>
              </w:rPr>
            </w:pPr>
            <w:r w:rsidRPr="00F227BF">
              <w:rPr>
                <w:b/>
                <w:bCs/>
                <w:lang w:val="en-US" w:eastAsia="ja-JP"/>
              </w:rPr>
              <w:t>LDB</w:t>
            </w:r>
          </w:p>
        </w:tc>
        <w:tc>
          <w:tcPr>
            <w:tcW w:w="960" w:type="dxa"/>
            <w:tcBorders>
              <w:top w:val="single" w:sz="8" w:space="0" w:color="auto"/>
              <w:left w:val="nil"/>
              <w:bottom w:val="nil"/>
              <w:right w:val="single" w:sz="8" w:space="0" w:color="auto"/>
            </w:tcBorders>
            <w:shd w:val="clear" w:color="auto" w:fill="FFFFFF"/>
            <w:noWrap/>
            <w:vAlign w:val="center"/>
            <w:hideMark/>
          </w:tcPr>
          <w:p w14:paraId="47BF4196" w14:textId="77777777" w:rsidR="00F227BF" w:rsidRPr="00F227BF" w:rsidRDefault="00F227BF" w:rsidP="00F227BF">
            <w:pPr>
              <w:rPr>
                <w:b/>
                <w:bCs/>
                <w:lang w:val="en-US" w:eastAsia="ja-JP"/>
              </w:rPr>
            </w:pPr>
            <w:r w:rsidRPr="00F227BF">
              <w:rPr>
                <w:b/>
                <w:bCs/>
                <w:lang w:val="en-US" w:eastAsia="ja-JP"/>
              </w:rPr>
              <w:t>CE1.1</w:t>
            </w:r>
          </w:p>
        </w:tc>
        <w:tc>
          <w:tcPr>
            <w:tcW w:w="1014" w:type="dxa"/>
            <w:tcBorders>
              <w:top w:val="single" w:sz="8" w:space="0" w:color="auto"/>
              <w:left w:val="nil"/>
              <w:bottom w:val="nil"/>
              <w:right w:val="nil"/>
            </w:tcBorders>
            <w:shd w:val="clear" w:color="auto" w:fill="FFFFFF"/>
            <w:noWrap/>
            <w:vAlign w:val="center"/>
            <w:hideMark/>
          </w:tcPr>
          <w:p w14:paraId="0F43FFDF" w14:textId="77777777" w:rsidR="00F227BF" w:rsidRPr="00F227BF" w:rsidRDefault="00F227BF" w:rsidP="00F227BF">
            <w:pPr>
              <w:rPr>
                <w:lang w:val="en-US" w:eastAsia="ja-JP"/>
              </w:rPr>
            </w:pPr>
            <w:r w:rsidRPr="00F227BF">
              <w:rPr>
                <w:lang w:val="en-US" w:eastAsia="ja-JP"/>
              </w:rPr>
              <w:t>-0.58%</w:t>
            </w:r>
          </w:p>
        </w:tc>
        <w:tc>
          <w:tcPr>
            <w:tcW w:w="942" w:type="dxa"/>
            <w:tcBorders>
              <w:top w:val="single" w:sz="8" w:space="0" w:color="auto"/>
              <w:left w:val="nil"/>
              <w:bottom w:val="nil"/>
              <w:right w:val="nil"/>
            </w:tcBorders>
            <w:shd w:val="clear" w:color="auto" w:fill="FFFFFF"/>
            <w:noWrap/>
            <w:vAlign w:val="center"/>
            <w:hideMark/>
          </w:tcPr>
          <w:p w14:paraId="3EBBC276" w14:textId="77777777" w:rsidR="00F227BF" w:rsidRPr="00F227BF" w:rsidRDefault="00F227BF" w:rsidP="00F227BF">
            <w:pPr>
              <w:rPr>
                <w:lang w:val="en-US" w:eastAsia="ja-JP"/>
              </w:rPr>
            </w:pPr>
            <w:r w:rsidRPr="00F227BF">
              <w:rPr>
                <w:lang w:val="en-US" w:eastAsia="ja-JP"/>
              </w:rPr>
              <w:t>-0.53%</w:t>
            </w:r>
          </w:p>
        </w:tc>
        <w:tc>
          <w:tcPr>
            <w:tcW w:w="942" w:type="dxa"/>
            <w:tcBorders>
              <w:top w:val="single" w:sz="8" w:space="0" w:color="auto"/>
              <w:left w:val="nil"/>
              <w:bottom w:val="nil"/>
              <w:right w:val="nil"/>
            </w:tcBorders>
            <w:shd w:val="clear" w:color="auto" w:fill="FFFFFF"/>
            <w:noWrap/>
            <w:vAlign w:val="center"/>
            <w:hideMark/>
          </w:tcPr>
          <w:p w14:paraId="44200867" w14:textId="77777777" w:rsidR="00F227BF" w:rsidRPr="00F227BF" w:rsidRDefault="00F227BF" w:rsidP="00F227BF">
            <w:pPr>
              <w:rPr>
                <w:lang w:val="en-US" w:eastAsia="ja-JP"/>
              </w:rPr>
            </w:pPr>
            <w:r w:rsidRPr="00F227BF">
              <w:rPr>
                <w:lang w:val="en-US" w:eastAsia="ja-JP"/>
              </w:rPr>
              <w:t>-0.61%</w:t>
            </w:r>
          </w:p>
        </w:tc>
        <w:tc>
          <w:tcPr>
            <w:tcW w:w="942" w:type="dxa"/>
            <w:tcBorders>
              <w:top w:val="single" w:sz="8" w:space="0" w:color="auto"/>
              <w:left w:val="nil"/>
              <w:bottom w:val="nil"/>
              <w:right w:val="single" w:sz="8" w:space="0" w:color="auto"/>
            </w:tcBorders>
            <w:shd w:val="clear" w:color="auto" w:fill="FFFFFF"/>
            <w:noWrap/>
            <w:vAlign w:val="center"/>
            <w:hideMark/>
          </w:tcPr>
          <w:p w14:paraId="1BEF2199" w14:textId="77777777" w:rsidR="00F227BF" w:rsidRPr="00F227BF" w:rsidRDefault="00F227BF" w:rsidP="00F227BF">
            <w:pPr>
              <w:rPr>
                <w:lang w:val="en-US" w:eastAsia="ja-JP"/>
              </w:rPr>
            </w:pPr>
            <w:r w:rsidRPr="00F227BF">
              <w:rPr>
                <w:lang w:val="en-US" w:eastAsia="ja-JP"/>
              </w:rPr>
              <w:t>-0.62%</w:t>
            </w:r>
          </w:p>
        </w:tc>
      </w:tr>
      <w:tr w:rsidR="00F227BF" w:rsidRPr="00F227BF" w14:paraId="0B22D344"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5EC1808B"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406D4783" w14:textId="77777777" w:rsidR="00F227BF" w:rsidRPr="00F227BF" w:rsidRDefault="00F227BF" w:rsidP="00F227BF">
            <w:pPr>
              <w:rPr>
                <w:b/>
                <w:bCs/>
                <w:lang w:val="en-US" w:eastAsia="ja-JP"/>
              </w:rPr>
            </w:pPr>
            <w:r w:rsidRPr="00F227BF">
              <w:rPr>
                <w:b/>
                <w:bCs/>
                <w:lang w:val="en-US" w:eastAsia="ja-JP"/>
              </w:rPr>
              <w:t>CE1.2</w:t>
            </w:r>
          </w:p>
        </w:tc>
        <w:tc>
          <w:tcPr>
            <w:tcW w:w="1014" w:type="dxa"/>
            <w:shd w:val="clear" w:color="auto" w:fill="FFFFFF"/>
            <w:noWrap/>
            <w:vAlign w:val="center"/>
            <w:hideMark/>
          </w:tcPr>
          <w:p w14:paraId="3B5D3F76" w14:textId="77777777" w:rsidR="00F227BF" w:rsidRPr="00F227BF" w:rsidRDefault="00F227BF" w:rsidP="00F227BF">
            <w:pPr>
              <w:rPr>
                <w:lang w:val="en-US" w:eastAsia="ja-JP"/>
              </w:rPr>
            </w:pPr>
            <w:r w:rsidRPr="00F227BF">
              <w:rPr>
                <w:lang w:val="en-US" w:eastAsia="ja-JP"/>
              </w:rPr>
              <w:t>-0.66%</w:t>
            </w:r>
          </w:p>
        </w:tc>
        <w:tc>
          <w:tcPr>
            <w:tcW w:w="942" w:type="dxa"/>
            <w:shd w:val="clear" w:color="auto" w:fill="FFFFFF"/>
            <w:noWrap/>
            <w:vAlign w:val="center"/>
            <w:hideMark/>
          </w:tcPr>
          <w:p w14:paraId="035867AA" w14:textId="77777777" w:rsidR="00F227BF" w:rsidRPr="00F227BF" w:rsidRDefault="00F227BF" w:rsidP="00F227BF">
            <w:pPr>
              <w:rPr>
                <w:lang w:val="en-US" w:eastAsia="ja-JP"/>
              </w:rPr>
            </w:pPr>
            <w:r w:rsidRPr="00F227BF">
              <w:rPr>
                <w:lang w:val="en-US" w:eastAsia="ja-JP"/>
              </w:rPr>
              <w:t>-0.61%</w:t>
            </w:r>
          </w:p>
        </w:tc>
        <w:tc>
          <w:tcPr>
            <w:tcW w:w="942" w:type="dxa"/>
            <w:shd w:val="clear" w:color="auto" w:fill="FFFFFF"/>
            <w:noWrap/>
            <w:vAlign w:val="center"/>
            <w:hideMark/>
          </w:tcPr>
          <w:p w14:paraId="718D9768" w14:textId="77777777" w:rsidR="00F227BF" w:rsidRPr="00F227BF" w:rsidRDefault="00F227BF" w:rsidP="00F227BF">
            <w:pPr>
              <w:rPr>
                <w:lang w:val="en-US" w:eastAsia="ja-JP"/>
              </w:rPr>
            </w:pPr>
            <w:r w:rsidRPr="00F227BF">
              <w:rPr>
                <w:lang w:val="en-US" w:eastAsia="ja-JP"/>
              </w:rPr>
              <w:t>-0.69%</w:t>
            </w:r>
          </w:p>
        </w:tc>
        <w:tc>
          <w:tcPr>
            <w:tcW w:w="942" w:type="dxa"/>
            <w:tcBorders>
              <w:top w:val="nil"/>
              <w:left w:val="nil"/>
              <w:bottom w:val="nil"/>
              <w:right w:val="single" w:sz="8" w:space="0" w:color="auto"/>
            </w:tcBorders>
            <w:shd w:val="clear" w:color="auto" w:fill="FFFFFF"/>
            <w:noWrap/>
            <w:vAlign w:val="center"/>
            <w:hideMark/>
          </w:tcPr>
          <w:p w14:paraId="5FF668E4" w14:textId="77777777" w:rsidR="00F227BF" w:rsidRPr="00F227BF" w:rsidRDefault="00F227BF" w:rsidP="00F227BF">
            <w:pPr>
              <w:rPr>
                <w:lang w:val="en-US" w:eastAsia="ja-JP"/>
              </w:rPr>
            </w:pPr>
            <w:r w:rsidRPr="00F227BF">
              <w:rPr>
                <w:lang w:val="en-US" w:eastAsia="ja-JP"/>
              </w:rPr>
              <w:t>-0.70%</w:t>
            </w:r>
          </w:p>
        </w:tc>
      </w:tr>
      <w:tr w:rsidR="00F227BF" w:rsidRPr="00F227BF" w14:paraId="06DCED69"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520F8269"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380AE484" w14:textId="77777777" w:rsidR="00F227BF" w:rsidRPr="00F227BF" w:rsidRDefault="00F227BF" w:rsidP="00F227BF">
            <w:pPr>
              <w:rPr>
                <w:b/>
                <w:bCs/>
                <w:lang w:val="en-US" w:eastAsia="ja-JP"/>
              </w:rPr>
            </w:pPr>
            <w:r w:rsidRPr="00F227BF">
              <w:rPr>
                <w:b/>
                <w:bCs/>
                <w:lang w:val="en-US" w:eastAsia="ja-JP"/>
              </w:rPr>
              <w:t>CE1.3</w:t>
            </w:r>
          </w:p>
        </w:tc>
        <w:tc>
          <w:tcPr>
            <w:tcW w:w="1014" w:type="dxa"/>
            <w:shd w:val="clear" w:color="auto" w:fill="FFFFFF"/>
            <w:noWrap/>
            <w:vAlign w:val="center"/>
            <w:hideMark/>
          </w:tcPr>
          <w:p w14:paraId="14ED64C9"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72403BC6"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25420315" w14:textId="77777777" w:rsidR="00F227BF" w:rsidRPr="00F227BF" w:rsidRDefault="00F227BF" w:rsidP="00F227BF">
            <w:pPr>
              <w:rPr>
                <w:lang w:val="en-US" w:eastAsia="ja-JP"/>
              </w:rPr>
            </w:pPr>
            <w:r w:rsidRPr="00F227BF">
              <w:rPr>
                <w:lang w:val="en-US" w:eastAsia="ja-JP"/>
              </w:rPr>
              <w:t> </w:t>
            </w:r>
          </w:p>
        </w:tc>
        <w:tc>
          <w:tcPr>
            <w:tcW w:w="942" w:type="dxa"/>
            <w:tcBorders>
              <w:top w:val="nil"/>
              <w:left w:val="nil"/>
              <w:bottom w:val="nil"/>
              <w:right w:val="single" w:sz="8" w:space="0" w:color="auto"/>
            </w:tcBorders>
            <w:shd w:val="clear" w:color="auto" w:fill="FFFFFF"/>
            <w:noWrap/>
            <w:vAlign w:val="center"/>
            <w:hideMark/>
          </w:tcPr>
          <w:p w14:paraId="707D02AF" w14:textId="77777777" w:rsidR="00F227BF" w:rsidRPr="00F227BF" w:rsidRDefault="00F227BF" w:rsidP="00F227BF">
            <w:pPr>
              <w:rPr>
                <w:lang w:val="en-US" w:eastAsia="ja-JP"/>
              </w:rPr>
            </w:pPr>
            <w:r w:rsidRPr="00F227BF">
              <w:rPr>
                <w:lang w:val="en-US" w:eastAsia="ja-JP"/>
              </w:rPr>
              <w:t> </w:t>
            </w:r>
          </w:p>
        </w:tc>
      </w:tr>
      <w:tr w:rsidR="00F227BF" w:rsidRPr="00F227BF" w14:paraId="1A91F675"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48C961B"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00677629" w14:textId="77777777" w:rsidR="00F227BF" w:rsidRPr="00F227BF" w:rsidRDefault="00F227BF" w:rsidP="00F227BF">
            <w:pPr>
              <w:rPr>
                <w:b/>
                <w:bCs/>
                <w:lang w:val="en-US" w:eastAsia="ja-JP"/>
              </w:rPr>
            </w:pPr>
            <w:r w:rsidRPr="00F227BF">
              <w:rPr>
                <w:b/>
                <w:bCs/>
                <w:lang w:val="en-US" w:eastAsia="ja-JP"/>
              </w:rPr>
              <w:t>CE1.4-A</w:t>
            </w:r>
          </w:p>
        </w:tc>
        <w:tc>
          <w:tcPr>
            <w:tcW w:w="1014" w:type="dxa"/>
            <w:shd w:val="clear" w:color="auto" w:fill="FFFFFF"/>
            <w:noWrap/>
            <w:vAlign w:val="center"/>
            <w:hideMark/>
          </w:tcPr>
          <w:p w14:paraId="1C2CA909" w14:textId="77777777" w:rsidR="00F227BF" w:rsidRPr="00F227BF" w:rsidRDefault="00F227BF" w:rsidP="00F227BF">
            <w:pPr>
              <w:rPr>
                <w:lang w:val="en-US" w:eastAsia="ja-JP"/>
              </w:rPr>
            </w:pPr>
            <w:r w:rsidRPr="00F227BF">
              <w:rPr>
                <w:lang w:val="en-US" w:eastAsia="ja-JP"/>
              </w:rPr>
              <w:t>-1.55%</w:t>
            </w:r>
          </w:p>
        </w:tc>
        <w:tc>
          <w:tcPr>
            <w:tcW w:w="942" w:type="dxa"/>
            <w:shd w:val="clear" w:color="auto" w:fill="FFFFFF"/>
            <w:noWrap/>
            <w:vAlign w:val="center"/>
            <w:hideMark/>
          </w:tcPr>
          <w:p w14:paraId="785D8334" w14:textId="77777777" w:rsidR="00F227BF" w:rsidRPr="00F227BF" w:rsidRDefault="00F227BF" w:rsidP="00F227BF">
            <w:pPr>
              <w:rPr>
                <w:lang w:val="en-US" w:eastAsia="ja-JP"/>
              </w:rPr>
            </w:pPr>
            <w:r w:rsidRPr="00F227BF">
              <w:rPr>
                <w:lang w:val="en-US" w:eastAsia="ja-JP"/>
              </w:rPr>
              <w:t>-1.51%</w:t>
            </w:r>
          </w:p>
        </w:tc>
        <w:tc>
          <w:tcPr>
            <w:tcW w:w="942" w:type="dxa"/>
            <w:shd w:val="clear" w:color="auto" w:fill="FFFFFF"/>
            <w:noWrap/>
            <w:vAlign w:val="center"/>
            <w:hideMark/>
          </w:tcPr>
          <w:p w14:paraId="367F4E50" w14:textId="77777777" w:rsidR="00F227BF" w:rsidRPr="00F227BF" w:rsidRDefault="00F227BF" w:rsidP="00F227BF">
            <w:pPr>
              <w:rPr>
                <w:lang w:val="en-US" w:eastAsia="ja-JP"/>
              </w:rPr>
            </w:pPr>
            <w:r w:rsidRPr="00F227BF">
              <w:rPr>
                <w:lang w:val="en-US" w:eastAsia="ja-JP"/>
              </w:rPr>
              <w:t>-1.58%</w:t>
            </w:r>
          </w:p>
        </w:tc>
        <w:tc>
          <w:tcPr>
            <w:tcW w:w="942" w:type="dxa"/>
            <w:tcBorders>
              <w:top w:val="nil"/>
              <w:left w:val="nil"/>
              <w:bottom w:val="nil"/>
              <w:right w:val="single" w:sz="8" w:space="0" w:color="auto"/>
            </w:tcBorders>
            <w:shd w:val="clear" w:color="auto" w:fill="FFFFFF"/>
            <w:noWrap/>
            <w:vAlign w:val="center"/>
            <w:hideMark/>
          </w:tcPr>
          <w:p w14:paraId="4CEC269B" w14:textId="77777777" w:rsidR="00F227BF" w:rsidRPr="00F227BF" w:rsidRDefault="00F227BF" w:rsidP="00F227BF">
            <w:pPr>
              <w:rPr>
                <w:lang w:val="en-US" w:eastAsia="ja-JP"/>
              </w:rPr>
            </w:pPr>
            <w:r w:rsidRPr="00F227BF">
              <w:rPr>
                <w:lang w:val="en-US" w:eastAsia="ja-JP"/>
              </w:rPr>
              <w:t>-1.57%</w:t>
            </w:r>
          </w:p>
        </w:tc>
      </w:tr>
      <w:tr w:rsidR="00F227BF" w:rsidRPr="00F227BF" w14:paraId="07D93657"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CA89A6D"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1B394315" w14:textId="77777777" w:rsidR="00F227BF" w:rsidRPr="00F227BF" w:rsidRDefault="00F227BF" w:rsidP="00F227BF">
            <w:pPr>
              <w:rPr>
                <w:b/>
                <w:bCs/>
                <w:lang w:val="en-US" w:eastAsia="ja-JP"/>
              </w:rPr>
            </w:pPr>
            <w:r w:rsidRPr="00F227BF">
              <w:rPr>
                <w:b/>
                <w:bCs/>
                <w:lang w:val="en-US" w:eastAsia="ja-JP"/>
              </w:rPr>
              <w:t>CE1.4-B</w:t>
            </w:r>
          </w:p>
        </w:tc>
        <w:tc>
          <w:tcPr>
            <w:tcW w:w="1014" w:type="dxa"/>
            <w:shd w:val="clear" w:color="auto" w:fill="FFFFFF"/>
            <w:noWrap/>
            <w:vAlign w:val="center"/>
            <w:hideMark/>
          </w:tcPr>
          <w:p w14:paraId="7ECF3D4A" w14:textId="77777777" w:rsidR="00F227BF" w:rsidRPr="00F227BF" w:rsidRDefault="00F227BF" w:rsidP="00F227BF">
            <w:pPr>
              <w:rPr>
                <w:lang w:val="en-US" w:eastAsia="ja-JP"/>
              </w:rPr>
            </w:pPr>
            <w:r w:rsidRPr="00F227BF">
              <w:rPr>
                <w:lang w:val="en-US" w:eastAsia="ja-JP"/>
              </w:rPr>
              <w:t>-1.53%</w:t>
            </w:r>
          </w:p>
        </w:tc>
        <w:tc>
          <w:tcPr>
            <w:tcW w:w="942" w:type="dxa"/>
            <w:shd w:val="clear" w:color="auto" w:fill="FFFFFF"/>
            <w:noWrap/>
            <w:vAlign w:val="center"/>
            <w:hideMark/>
          </w:tcPr>
          <w:p w14:paraId="6F6F36B7" w14:textId="77777777" w:rsidR="00F227BF" w:rsidRPr="00F227BF" w:rsidRDefault="00F227BF" w:rsidP="00F227BF">
            <w:pPr>
              <w:rPr>
                <w:lang w:val="en-US" w:eastAsia="ja-JP"/>
              </w:rPr>
            </w:pPr>
            <w:r w:rsidRPr="00F227BF">
              <w:rPr>
                <w:lang w:val="en-US" w:eastAsia="ja-JP"/>
              </w:rPr>
              <w:t>-1.49%</w:t>
            </w:r>
          </w:p>
        </w:tc>
        <w:tc>
          <w:tcPr>
            <w:tcW w:w="942" w:type="dxa"/>
            <w:shd w:val="clear" w:color="auto" w:fill="FFFFFF"/>
            <w:noWrap/>
            <w:vAlign w:val="center"/>
            <w:hideMark/>
          </w:tcPr>
          <w:p w14:paraId="18930DFB" w14:textId="77777777" w:rsidR="00F227BF" w:rsidRPr="00F227BF" w:rsidRDefault="00F227BF" w:rsidP="00F227BF">
            <w:pPr>
              <w:rPr>
                <w:lang w:val="en-US" w:eastAsia="ja-JP"/>
              </w:rPr>
            </w:pPr>
            <w:r w:rsidRPr="00F227BF">
              <w:rPr>
                <w:lang w:val="en-US" w:eastAsia="ja-JP"/>
              </w:rPr>
              <w:t>-1.55%</w:t>
            </w:r>
          </w:p>
        </w:tc>
        <w:tc>
          <w:tcPr>
            <w:tcW w:w="942" w:type="dxa"/>
            <w:tcBorders>
              <w:top w:val="nil"/>
              <w:left w:val="nil"/>
              <w:bottom w:val="nil"/>
              <w:right w:val="single" w:sz="8" w:space="0" w:color="auto"/>
            </w:tcBorders>
            <w:shd w:val="clear" w:color="auto" w:fill="FFFFFF"/>
            <w:noWrap/>
            <w:vAlign w:val="center"/>
            <w:hideMark/>
          </w:tcPr>
          <w:p w14:paraId="5C8C27A1" w14:textId="77777777" w:rsidR="00F227BF" w:rsidRPr="00F227BF" w:rsidRDefault="00F227BF" w:rsidP="00F227BF">
            <w:pPr>
              <w:rPr>
                <w:lang w:val="en-US" w:eastAsia="ja-JP"/>
              </w:rPr>
            </w:pPr>
            <w:r w:rsidRPr="00F227BF">
              <w:rPr>
                <w:lang w:val="en-US" w:eastAsia="ja-JP"/>
              </w:rPr>
              <w:t>-1.54%</w:t>
            </w:r>
          </w:p>
        </w:tc>
      </w:tr>
      <w:tr w:rsidR="00F227BF" w:rsidRPr="00F227BF" w14:paraId="2E2E5ECA"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3065BD5"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15FDC503" w14:textId="77777777" w:rsidR="00F227BF" w:rsidRPr="00F227BF" w:rsidRDefault="00F227BF" w:rsidP="00F227BF">
            <w:pPr>
              <w:rPr>
                <w:b/>
                <w:bCs/>
                <w:lang w:val="en-US" w:eastAsia="ja-JP"/>
              </w:rPr>
            </w:pPr>
            <w:r w:rsidRPr="00F227BF">
              <w:rPr>
                <w:b/>
                <w:bCs/>
                <w:lang w:val="en-US" w:eastAsia="ja-JP"/>
              </w:rPr>
              <w:t>CE1.5</w:t>
            </w:r>
          </w:p>
        </w:tc>
        <w:tc>
          <w:tcPr>
            <w:tcW w:w="1014" w:type="dxa"/>
            <w:shd w:val="clear" w:color="auto" w:fill="FFFFFF"/>
            <w:noWrap/>
            <w:vAlign w:val="center"/>
            <w:hideMark/>
          </w:tcPr>
          <w:p w14:paraId="437BB445" w14:textId="77777777" w:rsidR="00F227BF" w:rsidRPr="00F227BF" w:rsidRDefault="00F227BF" w:rsidP="00F227BF">
            <w:pPr>
              <w:rPr>
                <w:lang w:val="en-US" w:eastAsia="ja-JP"/>
              </w:rPr>
            </w:pPr>
            <w:r w:rsidRPr="00F227BF">
              <w:rPr>
                <w:lang w:val="en-US" w:eastAsia="ja-JP"/>
              </w:rPr>
              <w:t>-1.33%</w:t>
            </w:r>
          </w:p>
        </w:tc>
        <w:tc>
          <w:tcPr>
            <w:tcW w:w="942" w:type="dxa"/>
            <w:shd w:val="clear" w:color="auto" w:fill="FFFFFF"/>
            <w:noWrap/>
            <w:vAlign w:val="center"/>
            <w:hideMark/>
          </w:tcPr>
          <w:p w14:paraId="7BBF8D09" w14:textId="77777777" w:rsidR="00F227BF" w:rsidRPr="00F227BF" w:rsidRDefault="00F227BF" w:rsidP="00F227BF">
            <w:pPr>
              <w:rPr>
                <w:lang w:val="en-US" w:eastAsia="ja-JP"/>
              </w:rPr>
            </w:pPr>
            <w:r w:rsidRPr="00F227BF">
              <w:rPr>
                <w:lang w:val="en-US" w:eastAsia="ja-JP"/>
              </w:rPr>
              <w:t>-1.30%</w:t>
            </w:r>
          </w:p>
        </w:tc>
        <w:tc>
          <w:tcPr>
            <w:tcW w:w="942" w:type="dxa"/>
            <w:shd w:val="clear" w:color="auto" w:fill="FFFFFF"/>
            <w:noWrap/>
            <w:vAlign w:val="center"/>
            <w:hideMark/>
          </w:tcPr>
          <w:p w14:paraId="7E928787" w14:textId="77777777" w:rsidR="00F227BF" w:rsidRPr="00F227BF" w:rsidRDefault="00F227BF" w:rsidP="00F227BF">
            <w:pPr>
              <w:rPr>
                <w:lang w:val="en-US" w:eastAsia="ja-JP"/>
              </w:rPr>
            </w:pPr>
            <w:r w:rsidRPr="00F227BF">
              <w:rPr>
                <w:lang w:val="en-US" w:eastAsia="ja-JP"/>
              </w:rPr>
              <w:t>-1.35%</w:t>
            </w:r>
          </w:p>
        </w:tc>
        <w:tc>
          <w:tcPr>
            <w:tcW w:w="942" w:type="dxa"/>
            <w:tcBorders>
              <w:top w:val="nil"/>
              <w:left w:val="nil"/>
              <w:bottom w:val="nil"/>
              <w:right w:val="single" w:sz="8" w:space="0" w:color="auto"/>
            </w:tcBorders>
            <w:shd w:val="clear" w:color="auto" w:fill="FFFFFF"/>
            <w:noWrap/>
            <w:vAlign w:val="center"/>
            <w:hideMark/>
          </w:tcPr>
          <w:p w14:paraId="56665096" w14:textId="77777777" w:rsidR="00F227BF" w:rsidRPr="00F227BF" w:rsidRDefault="00F227BF" w:rsidP="00F227BF">
            <w:pPr>
              <w:rPr>
                <w:lang w:val="en-US" w:eastAsia="ja-JP"/>
              </w:rPr>
            </w:pPr>
            <w:r w:rsidRPr="00F227BF">
              <w:rPr>
                <w:lang w:val="en-US" w:eastAsia="ja-JP"/>
              </w:rPr>
              <w:t>-1.34%</w:t>
            </w:r>
          </w:p>
        </w:tc>
      </w:tr>
      <w:tr w:rsidR="00F227BF" w:rsidRPr="00F227BF" w14:paraId="1045477A"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3F72C1F"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C6478B3" w14:textId="77777777" w:rsidR="00F227BF" w:rsidRPr="00F227BF" w:rsidRDefault="00F227BF" w:rsidP="00F227BF">
            <w:pPr>
              <w:rPr>
                <w:b/>
                <w:bCs/>
                <w:lang w:val="en-US" w:eastAsia="ja-JP"/>
              </w:rPr>
            </w:pPr>
            <w:r w:rsidRPr="00F227BF">
              <w:rPr>
                <w:b/>
                <w:bCs/>
                <w:lang w:val="en-US" w:eastAsia="ja-JP"/>
              </w:rPr>
              <w:t>CE1.6</w:t>
            </w:r>
          </w:p>
        </w:tc>
        <w:tc>
          <w:tcPr>
            <w:tcW w:w="1014" w:type="dxa"/>
            <w:shd w:val="clear" w:color="auto" w:fill="FFFFFF"/>
            <w:noWrap/>
            <w:vAlign w:val="center"/>
            <w:hideMark/>
          </w:tcPr>
          <w:p w14:paraId="35776A42" w14:textId="77777777" w:rsidR="00F227BF" w:rsidRPr="00F227BF" w:rsidRDefault="00F227BF" w:rsidP="00F227BF">
            <w:pPr>
              <w:rPr>
                <w:lang w:val="en-US" w:eastAsia="ja-JP"/>
              </w:rPr>
            </w:pPr>
            <w:r w:rsidRPr="00F227BF">
              <w:rPr>
                <w:lang w:val="en-US" w:eastAsia="ja-JP"/>
              </w:rPr>
              <w:t>-1.32%</w:t>
            </w:r>
          </w:p>
        </w:tc>
        <w:tc>
          <w:tcPr>
            <w:tcW w:w="942" w:type="dxa"/>
            <w:shd w:val="clear" w:color="auto" w:fill="FFFFFF"/>
            <w:noWrap/>
            <w:vAlign w:val="center"/>
            <w:hideMark/>
          </w:tcPr>
          <w:p w14:paraId="413429F0" w14:textId="77777777" w:rsidR="00F227BF" w:rsidRPr="00F227BF" w:rsidRDefault="00F227BF" w:rsidP="00F227BF">
            <w:pPr>
              <w:rPr>
                <w:lang w:val="en-US" w:eastAsia="ja-JP"/>
              </w:rPr>
            </w:pPr>
            <w:r w:rsidRPr="00F227BF">
              <w:rPr>
                <w:lang w:val="en-US" w:eastAsia="ja-JP"/>
              </w:rPr>
              <w:t>-1.31%</w:t>
            </w:r>
          </w:p>
        </w:tc>
        <w:tc>
          <w:tcPr>
            <w:tcW w:w="942" w:type="dxa"/>
            <w:shd w:val="clear" w:color="auto" w:fill="FFFFFF"/>
            <w:noWrap/>
            <w:vAlign w:val="center"/>
            <w:hideMark/>
          </w:tcPr>
          <w:p w14:paraId="0939AC5D" w14:textId="77777777" w:rsidR="00F227BF" w:rsidRPr="00F227BF" w:rsidRDefault="00F227BF" w:rsidP="00F227BF">
            <w:pPr>
              <w:rPr>
                <w:lang w:val="en-US" w:eastAsia="ja-JP"/>
              </w:rPr>
            </w:pPr>
            <w:r w:rsidRPr="00F227BF">
              <w:rPr>
                <w:lang w:val="en-US" w:eastAsia="ja-JP"/>
              </w:rPr>
              <w:t>-1.34%</w:t>
            </w:r>
          </w:p>
        </w:tc>
        <w:tc>
          <w:tcPr>
            <w:tcW w:w="942" w:type="dxa"/>
            <w:tcBorders>
              <w:top w:val="nil"/>
              <w:left w:val="nil"/>
              <w:bottom w:val="nil"/>
              <w:right w:val="single" w:sz="8" w:space="0" w:color="auto"/>
            </w:tcBorders>
            <w:shd w:val="clear" w:color="auto" w:fill="FFFFFF"/>
            <w:noWrap/>
            <w:vAlign w:val="center"/>
            <w:hideMark/>
          </w:tcPr>
          <w:p w14:paraId="04962CE7" w14:textId="77777777" w:rsidR="00F227BF" w:rsidRPr="00F227BF" w:rsidRDefault="00F227BF" w:rsidP="00F227BF">
            <w:pPr>
              <w:rPr>
                <w:lang w:val="en-US" w:eastAsia="ja-JP"/>
              </w:rPr>
            </w:pPr>
            <w:r w:rsidRPr="00F227BF">
              <w:rPr>
                <w:lang w:val="en-US" w:eastAsia="ja-JP"/>
              </w:rPr>
              <w:t>-1.32%</w:t>
            </w:r>
          </w:p>
        </w:tc>
      </w:tr>
      <w:tr w:rsidR="00F227BF" w:rsidRPr="00F227BF" w14:paraId="4B77A4F8"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CD3D794"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60234CF" w14:textId="77777777" w:rsidR="00F227BF" w:rsidRPr="00F227BF" w:rsidRDefault="00F227BF" w:rsidP="00F227BF">
            <w:pPr>
              <w:rPr>
                <w:b/>
                <w:bCs/>
                <w:lang w:val="en-US" w:eastAsia="ja-JP"/>
              </w:rPr>
            </w:pPr>
            <w:r w:rsidRPr="00F227BF">
              <w:rPr>
                <w:b/>
                <w:bCs/>
                <w:lang w:val="en-US" w:eastAsia="ja-JP"/>
              </w:rPr>
              <w:t>CE1.7</w:t>
            </w:r>
          </w:p>
        </w:tc>
        <w:tc>
          <w:tcPr>
            <w:tcW w:w="1014" w:type="dxa"/>
            <w:shd w:val="clear" w:color="auto" w:fill="FFFFFF"/>
            <w:noWrap/>
            <w:vAlign w:val="center"/>
            <w:hideMark/>
          </w:tcPr>
          <w:p w14:paraId="4DB0E68E" w14:textId="77777777" w:rsidR="00F227BF" w:rsidRPr="00F227BF" w:rsidRDefault="00F227BF" w:rsidP="00F227BF">
            <w:pPr>
              <w:rPr>
                <w:lang w:val="en-US" w:eastAsia="ja-JP"/>
              </w:rPr>
            </w:pPr>
            <w:r w:rsidRPr="00F227BF">
              <w:rPr>
                <w:lang w:val="en-US" w:eastAsia="ja-JP"/>
              </w:rPr>
              <w:t>-0.73%</w:t>
            </w:r>
          </w:p>
        </w:tc>
        <w:tc>
          <w:tcPr>
            <w:tcW w:w="942" w:type="dxa"/>
            <w:shd w:val="clear" w:color="auto" w:fill="FFFFFF"/>
            <w:noWrap/>
            <w:vAlign w:val="center"/>
            <w:hideMark/>
          </w:tcPr>
          <w:p w14:paraId="1689AB15" w14:textId="77777777" w:rsidR="00F227BF" w:rsidRPr="00F227BF" w:rsidRDefault="00F227BF" w:rsidP="00F227BF">
            <w:pPr>
              <w:rPr>
                <w:lang w:val="en-US" w:eastAsia="ja-JP"/>
              </w:rPr>
            </w:pPr>
            <w:r w:rsidRPr="00F227BF">
              <w:rPr>
                <w:lang w:val="en-US" w:eastAsia="ja-JP"/>
              </w:rPr>
              <w:t>-0.67%</w:t>
            </w:r>
          </w:p>
        </w:tc>
        <w:tc>
          <w:tcPr>
            <w:tcW w:w="942" w:type="dxa"/>
            <w:shd w:val="clear" w:color="auto" w:fill="FFFFFF"/>
            <w:noWrap/>
            <w:vAlign w:val="center"/>
            <w:hideMark/>
          </w:tcPr>
          <w:p w14:paraId="3A7501C5" w14:textId="77777777" w:rsidR="00F227BF" w:rsidRPr="00F227BF" w:rsidRDefault="00F227BF" w:rsidP="00F227BF">
            <w:pPr>
              <w:rPr>
                <w:lang w:val="en-US" w:eastAsia="ja-JP"/>
              </w:rPr>
            </w:pPr>
            <w:r w:rsidRPr="00F227BF">
              <w:rPr>
                <w:lang w:val="en-US" w:eastAsia="ja-JP"/>
              </w:rPr>
              <w:t>-0.75%</w:t>
            </w:r>
          </w:p>
        </w:tc>
        <w:tc>
          <w:tcPr>
            <w:tcW w:w="942" w:type="dxa"/>
            <w:tcBorders>
              <w:top w:val="nil"/>
              <w:left w:val="nil"/>
              <w:bottom w:val="nil"/>
              <w:right w:val="single" w:sz="8" w:space="0" w:color="auto"/>
            </w:tcBorders>
            <w:shd w:val="clear" w:color="auto" w:fill="FFFFFF"/>
            <w:noWrap/>
            <w:vAlign w:val="center"/>
            <w:hideMark/>
          </w:tcPr>
          <w:p w14:paraId="35D1C4CC" w14:textId="77777777" w:rsidR="00F227BF" w:rsidRPr="00F227BF" w:rsidRDefault="00F227BF" w:rsidP="00F227BF">
            <w:pPr>
              <w:rPr>
                <w:lang w:val="en-US" w:eastAsia="ja-JP"/>
              </w:rPr>
            </w:pPr>
            <w:r w:rsidRPr="00F227BF">
              <w:rPr>
                <w:lang w:val="en-US" w:eastAsia="ja-JP"/>
              </w:rPr>
              <w:t>-0.76%</w:t>
            </w:r>
          </w:p>
        </w:tc>
      </w:tr>
      <w:tr w:rsidR="00F227BF" w:rsidRPr="00F227BF" w14:paraId="7EB68B2F"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48009649"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59924057" w14:textId="77777777" w:rsidR="00F227BF" w:rsidRPr="00F227BF" w:rsidRDefault="00F227BF" w:rsidP="00F227BF">
            <w:pPr>
              <w:rPr>
                <w:b/>
                <w:bCs/>
                <w:lang w:val="en-US" w:eastAsia="ja-JP"/>
              </w:rPr>
            </w:pPr>
            <w:r w:rsidRPr="00F227BF">
              <w:rPr>
                <w:b/>
                <w:bCs/>
                <w:lang w:val="en-US" w:eastAsia="ja-JP"/>
              </w:rPr>
              <w:t>CE1.8</w:t>
            </w:r>
          </w:p>
        </w:tc>
        <w:tc>
          <w:tcPr>
            <w:tcW w:w="1014" w:type="dxa"/>
            <w:shd w:val="clear" w:color="auto" w:fill="FFFFFF"/>
            <w:noWrap/>
            <w:vAlign w:val="center"/>
            <w:hideMark/>
          </w:tcPr>
          <w:p w14:paraId="5ABB30EE"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5A5106CE"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717EFFB3" w14:textId="77777777" w:rsidR="00F227BF" w:rsidRPr="00F227BF" w:rsidRDefault="00F227BF" w:rsidP="00F227BF">
            <w:pPr>
              <w:rPr>
                <w:lang w:val="en-US" w:eastAsia="ja-JP"/>
              </w:rPr>
            </w:pPr>
            <w:r w:rsidRPr="00F227BF">
              <w:rPr>
                <w:lang w:val="en-US" w:eastAsia="ja-JP"/>
              </w:rPr>
              <w:t> </w:t>
            </w:r>
          </w:p>
        </w:tc>
        <w:tc>
          <w:tcPr>
            <w:tcW w:w="942" w:type="dxa"/>
            <w:tcBorders>
              <w:top w:val="nil"/>
              <w:left w:val="nil"/>
              <w:bottom w:val="nil"/>
              <w:right w:val="single" w:sz="8" w:space="0" w:color="auto"/>
            </w:tcBorders>
            <w:shd w:val="clear" w:color="auto" w:fill="FFFFFF"/>
            <w:noWrap/>
            <w:vAlign w:val="center"/>
            <w:hideMark/>
          </w:tcPr>
          <w:p w14:paraId="30246153" w14:textId="77777777" w:rsidR="00F227BF" w:rsidRPr="00F227BF" w:rsidRDefault="00F227BF" w:rsidP="00F227BF">
            <w:pPr>
              <w:rPr>
                <w:lang w:val="en-US" w:eastAsia="ja-JP"/>
              </w:rPr>
            </w:pPr>
            <w:r w:rsidRPr="00F227BF">
              <w:rPr>
                <w:lang w:val="en-US" w:eastAsia="ja-JP"/>
              </w:rPr>
              <w:t> </w:t>
            </w:r>
          </w:p>
        </w:tc>
      </w:tr>
      <w:tr w:rsidR="00F227BF" w:rsidRPr="00F227BF" w14:paraId="3BCC12C1" w14:textId="77777777" w:rsidTr="00F227BF">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3C0688B4" w14:textId="77777777" w:rsidR="00F227BF" w:rsidRPr="00F227BF" w:rsidRDefault="00F227BF" w:rsidP="00F227BF">
            <w:pPr>
              <w:rPr>
                <w:b/>
                <w:bCs/>
                <w:lang w:val="en-US" w:eastAsia="ja-JP"/>
              </w:rPr>
            </w:pPr>
            <w:r w:rsidRPr="00F227BF">
              <w:rPr>
                <w:b/>
                <w:bCs/>
                <w:lang w:val="en-US" w:eastAsia="ja-JP"/>
              </w:rPr>
              <w:t>RA</w:t>
            </w:r>
          </w:p>
        </w:tc>
        <w:tc>
          <w:tcPr>
            <w:tcW w:w="960" w:type="dxa"/>
            <w:tcBorders>
              <w:top w:val="single" w:sz="8" w:space="0" w:color="auto"/>
              <w:left w:val="nil"/>
              <w:bottom w:val="nil"/>
              <w:right w:val="single" w:sz="8" w:space="0" w:color="auto"/>
            </w:tcBorders>
            <w:shd w:val="clear" w:color="auto" w:fill="FFFFFF"/>
            <w:noWrap/>
            <w:vAlign w:val="center"/>
            <w:hideMark/>
          </w:tcPr>
          <w:p w14:paraId="61B73A54" w14:textId="77777777" w:rsidR="00F227BF" w:rsidRPr="00F227BF" w:rsidRDefault="00F227BF" w:rsidP="00F227BF">
            <w:pPr>
              <w:rPr>
                <w:b/>
                <w:bCs/>
                <w:lang w:val="en-US" w:eastAsia="ja-JP"/>
              </w:rPr>
            </w:pPr>
            <w:r w:rsidRPr="00F227BF">
              <w:rPr>
                <w:b/>
                <w:bCs/>
                <w:lang w:val="en-US" w:eastAsia="ja-JP"/>
              </w:rPr>
              <w:t>CE1.1</w:t>
            </w:r>
          </w:p>
        </w:tc>
        <w:tc>
          <w:tcPr>
            <w:tcW w:w="1014" w:type="dxa"/>
            <w:tcBorders>
              <w:top w:val="single" w:sz="8" w:space="0" w:color="auto"/>
              <w:left w:val="nil"/>
              <w:bottom w:val="nil"/>
              <w:right w:val="nil"/>
            </w:tcBorders>
            <w:shd w:val="clear" w:color="auto" w:fill="FFFFFF"/>
            <w:noWrap/>
            <w:vAlign w:val="center"/>
            <w:hideMark/>
          </w:tcPr>
          <w:p w14:paraId="4D4599A8" w14:textId="77777777" w:rsidR="00F227BF" w:rsidRPr="00F227BF" w:rsidRDefault="00F227BF" w:rsidP="00F227BF">
            <w:pPr>
              <w:rPr>
                <w:lang w:val="en-US" w:eastAsia="ja-JP"/>
              </w:rPr>
            </w:pPr>
            <w:r w:rsidRPr="00F227BF">
              <w:rPr>
                <w:lang w:val="en-US" w:eastAsia="ja-JP"/>
              </w:rPr>
              <w:t>-0.51%</w:t>
            </w:r>
          </w:p>
        </w:tc>
        <w:tc>
          <w:tcPr>
            <w:tcW w:w="942" w:type="dxa"/>
            <w:tcBorders>
              <w:top w:val="single" w:sz="8" w:space="0" w:color="auto"/>
              <w:left w:val="nil"/>
              <w:bottom w:val="nil"/>
              <w:right w:val="nil"/>
            </w:tcBorders>
            <w:shd w:val="clear" w:color="auto" w:fill="FFFFFF"/>
            <w:noWrap/>
            <w:vAlign w:val="center"/>
            <w:hideMark/>
          </w:tcPr>
          <w:p w14:paraId="0224A684" w14:textId="77777777" w:rsidR="00F227BF" w:rsidRPr="00F227BF" w:rsidRDefault="00F227BF" w:rsidP="00F227BF">
            <w:pPr>
              <w:rPr>
                <w:lang w:val="en-US" w:eastAsia="ja-JP"/>
              </w:rPr>
            </w:pPr>
            <w:r w:rsidRPr="00F227BF">
              <w:rPr>
                <w:lang w:val="en-US" w:eastAsia="ja-JP"/>
              </w:rPr>
              <w:t>-0.50%</w:t>
            </w:r>
          </w:p>
        </w:tc>
        <w:tc>
          <w:tcPr>
            <w:tcW w:w="942" w:type="dxa"/>
            <w:tcBorders>
              <w:top w:val="single" w:sz="8" w:space="0" w:color="auto"/>
              <w:left w:val="nil"/>
              <w:bottom w:val="nil"/>
              <w:right w:val="nil"/>
            </w:tcBorders>
            <w:shd w:val="clear" w:color="auto" w:fill="FFFFFF"/>
            <w:noWrap/>
            <w:vAlign w:val="center"/>
            <w:hideMark/>
          </w:tcPr>
          <w:p w14:paraId="5314B952" w14:textId="77777777" w:rsidR="00F227BF" w:rsidRPr="00F227BF" w:rsidRDefault="00F227BF" w:rsidP="00F227BF">
            <w:pPr>
              <w:rPr>
                <w:lang w:val="en-US" w:eastAsia="ja-JP"/>
              </w:rPr>
            </w:pPr>
            <w:r w:rsidRPr="00F227BF">
              <w:rPr>
                <w:lang w:val="en-US" w:eastAsia="ja-JP"/>
              </w:rPr>
              <w:t>-0.50%</w:t>
            </w:r>
          </w:p>
        </w:tc>
        <w:tc>
          <w:tcPr>
            <w:tcW w:w="942" w:type="dxa"/>
            <w:tcBorders>
              <w:top w:val="single" w:sz="8" w:space="0" w:color="auto"/>
              <w:left w:val="nil"/>
              <w:bottom w:val="nil"/>
              <w:right w:val="single" w:sz="8" w:space="0" w:color="auto"/>
            </w:tcBorders>
            <w:shd w:val="clear" w:color="auto" w:fill="FFFFFF"/>
            <w:noWrap/>
            <w:vAlign w:val="center"/>
            <w:hideMark/>
          </w:tcPr>
          <w:p w14:paraId="5D164E70" w14:textId="77777777" w:rsidR="00F227BF" w:rsidRPr="00F227BF" w:rsidRDefault="00F227BF" w:rsidP="00F227BF">
            <w:pPr>
              <w:rPr>
                <w:lang w:val="en-US" w:eastAsia="ja-JP"/>
              </w:rPr>
            </w:pPr>
            <w:r w:rsidRPr="00F227BF">
              <w:rPr>
                <w:lang w:val="en-US" w:eastAsia="ja-JP"/>
              </w:rPr>
              <w:t>-0.52%</w:t>
            </w:r>
          </w:p>
        </w:tc>
      </w:tr>
      <w:tr w:rsidR="00F227BF" w:rsidRPr="00F227BF" w14:paraId="354BA49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1EF83774"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33741F9A" w14:textId="77777777" w:rsidR="00F227BF" w:rsidRPr="00F227BF" w:rsidRDefault="00F227BF" w:rsidP="00F227BF">
            <w:pPr>
              <w:rPr>
                <w:b/>
                <w:bCs/>
                <w:lang w:val="en-US" w:eastAsia="ja-JP"/>
              </w:rPr>
            </w:pPr>
            <w:r w:rsidRPr="00F227BF">
              <w:rPr>
                <w:b/>
                <w:bCs/>
                <w:lang w:val="en-US" w:eastAsia="ja-JP"/>
              </w:rPr>
              <w:t>CE1.2</w:t>
            </w:r>
          </w:p>
        </w:tc>
        <w:tc>
          <w:tcPr>
            <w:tcW w:w="1014" w:type="dxa"/>
            <w:shd w:val="clear" w:color="auto" w:fill="FFFFFF"/>
            <w:noWrap/>
            <w:vAlign w:val="center"/>
            <w:hideMark/>
          </w:tcPr>
          <w:p w14:paraId="08ED3535" w14:textId="77777777" w:rsidR="00F227BF" w:rsidRPr="00F227BF" w:rsidRDefault="00F227BF" w:rsidP="00F227BF">
            <w:pPr>
              <w:rPr>
                <w:lang w:val="en-US" w:eastAsia="ja-JP"/>
              </w:rPr>
            </w:pPr>
            <w:r w:rsidRPr="00F227BF">
              <w:rPr>
                <w:lang w:val="en-US" w:eastAsia="ja-JP"/>
              </w:rPr>
              <w:t>-0.60%</w:t>
            </w:r>
          </w:p>
        </w:tc>
        <w:tc>
          <w:tcPr>
            <w:tcW w:w="942" w:type="dxa"/>
            <w:shd w:val="clear" w:color="auto" w:fill="FFFFFF"/>
            <w:noWrap/>
            <w:vAlign w:val="center"/>
            <w:hideMark/>
          </w:tcPr>
          <w:p w14:paraId="0F1EF911" w14:textId="77777777" w:rsidR="00F227BF" w:rsidRPr="00F227BF" w:rsidRDefault="00F227BF" w:rsidP="00F227BF">
            <w:pPr>
              <w:rPr>
                <w:lang w:val="en-US" w:eastAsia="ja-JP"/>
              </w:rPr>
            </w:pPr>
            <w:r w:rsidRPr="00F227BF">
              <w:rPr>
                <w:lang w:val="en-US" w:eastAsia="ja-JP"/>
              </w:rPr>
              <w:t>-0.61%</w:t>
            </w:r>
          </w:p>
        </w:tc>
        <w:tc>
          <w:tcPr>
            <w:tcW w:w="942" w:type="dxa"/>
            <w:shd w:val="clear" w:color="auto" w:fill="FFFFFF"/>
            <w:noWrap/>
            <w:vAlign w:val="center"/>
            <w:hideMark/>
          </w:tcPr>
          <w:p w14:paraId="3245A73E" w14:textId="77777777" w:rsidR="00F227BF" w:rsidRPr="00F227BF" w:rsidRDefault="00F227BF" w:rsidP="00F227BF">
            <w:pPr>
              <w:rPr>
                <w:lang w:val="en-US" w:eastAsia="ja-JP"/>
              </w:rPr>
            </w:pPr>
            <w:r w:rsidRPr="00F227BF">
              <w:rPr>
                <w:lang w:val="en-US" w:eastAsia="ja-JP"/>
              </w:rPr>
              <w:t>-0.58%</w:t>
            </w:r>
          </w:p>
        </w:tc>
        <w:tc>
          <w:tcPr>
            <w:tcW w:w="942" w:type="dxa"/>
            <w:tcBorders>
              <w:top w:val="nil"/>
              <w:left w:val="nil"/>
              <w:bottom w:val="nil"/>
              <w:right w:val="single" w:sz="8" w:space="0" w:color="auto"/>
            </w:tcBorders>
            <w:shd w:val="clear" w:color="auto" w:fill="FFFFFF"/>
            <w:noWrap/>
            <w:vAlign w:val="center"/>
            <w:hideMark/>
          </w:tcPr>
          <w:p w14:paraId="352DB37D" w14:textId="77777777" w:rsidR="00F227BF" w:rsidRPr="00F227BF" w:rsidRDefault="00F227BF" w:rsidP="00F227BF">
            <w:pPr>
              <w:rPr>
                <w:lang w:val="en-US" w:eastAsia="ja-JP"/>
              </w:rPr>
            </w:pPr>
            <w:r w:rsidRPr="00F227BF">
              <w:rPr>
                <w:lang w:val="en-US" w:eastAsia="ja-JP"/>
              </w:rPr>
              <w:t>-0.60%</w:t>
            </w:r>
          </w:p>
        </w:tc>
      </w:tr>
      <w:tr w:rsidR="00F227BF" w:rsidRPr="00F227BF" w14:paraId="7A27B91E"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1F52691"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24D564FD" w14:textId="77777777" w:rsidR="00F227BF" w:rsidRPr="00F227BF" w:rsidRDefault="00F227BF" w:rsidP="00F227BF">
            <w:pPr>
              <w:rPr>
                <w:b/>
                <w:bCs/>
                <w:lang w:val="en-US" w:eastAsia="ja-JP"/>
              </w:rPr>
            </w:pPr>
            <w:r w:rsidRPr="00F227BF">
              <w:rPr>
                <w:b/>
                <w:bCs/>
                <w:lang w:val="en-US" w:eastAsia="ja-JP"/>
              </w:rPr>
              <w:t>CE1.3</w:t>
            </w:r>
          </w:p>
        </w:tc>
        <w:tc>
          <w:tcPr>
            <w:tcW w:w="1014" w:type="dxa"/>
            <w:shd w:val="clear" w:color="auto" w:fill="FFFFFF"/>
            <w:noWrap/>
            <w:vAlign w:val="center"/>
            <w:hideMark/>
          </w:tcPr>
          <w:p w14:paraId="29900F5C"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16AA00E9"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12F19EDF" w14:textId="77777777" w:rsidR="00F227BF" w:rsidRPr="00F227BF" w:rsidRDefault="00F227BF" w:rsidP="00F227BF">
            <w:pPr>
              <w:rPr>
                <w:lang w:val="en-US" w:eastAsia="ja-JP"/>
              </w:rPr>
            </w:pPr>
            <w:r w:rsidRPr="00F227BF">
              <w:rPr>
                <w:lang w:val="en-US" w:eastAsia="ja-JP"/>
              </w:rPr>
              <w:t> </w:t>
            </w:r>
          </w:p>
        </w:tc>
        <w:tc>
          <w:tcPr>
            <w:tcW w:w="942" w:type="dxa"/>
            <w:tcBorders>
              <w:top w:val="nil"/>
              <w:left w:val="nil"/>
              <w:bottom w:val="nil"/>
              <w:right w:val="single" w:sz="8" w:space="0" w:color="auto"/>
            </w:tcBorders>
            <w:shd w:val="clear" w:color="auto" w:fill="FFFFFF"/>
            <w:noWrap/>
            <w:vAlign w:val="center"/>
            <w:hideMark/>
          </w:tcPr>
          <w:p w14:paraId="5A689BA4" w14:textId="77777777" w:rsidR="00F227BF" w:rsidRPr="00F227BF" w:rsidRDefault="00F227BF" w:rsidP="00F227BF">
            <w:pPr>
              <w:rPr>
                <w:lang w:val="en-US" w:eastAsia="ja-JP"/>
              </w:rPr>
            </w:pPr>
            <w:r w:rsidRPr="00F227BF">
              <w:rPr>
                <w:lang w:val="en-US" w:eastAsia="ja-JP"/>
              </w:rPr>
              <w:t> </w:t>
            </w:r>
          </w:p>
        </w:tc>
      </w:tr>
      <w:tr w:rsidR="00F227BF" w:rsidRPr="00F227BF" w14:paraId="2864ECD4"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0F5AC3B"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4BDD48D9" w14:textId="77777777" w:rsidR="00F227BF" w:rsidRPr="00F227BF" w:rsidRDefault="00F227BF" w:rsidP="00F227BF">
            <w:pPr>
              <w:rPr>
                <w:b/>
                <w:bCs/>
                <w:lang w:val="en-US" w:eastAsia="ja-JP"/>
              </w:rPr>
            </w:pPr>
            <w:r w:rsidRPr="00F227BF">
              <w:rPr>
                <w:b/>
                <w:bCs/>
                <w:lang w:val="en-US" w:eastAsia="ja-JP"/>
              </w:rPr>
              <w:t>CE1.4-A</w:t>
            </w:r>
          </w:p>
        </w:tc>
        <w:tc>
          <w:tcPr>
            <w:tcW w:w="1014" w:type="dxa"/>
            <w:shd w:val="clear" w:color="auto" w:fill="FFFFFF"/>
            <w:noWrap/>
            <w:vAlign w:val="center"/>
            <w:hideMark/>
          </w:tcPr>
          <w:p w14:paraId="03407883" w14:textId="77777777" w:rsidR="00F227BF" w:rsidRPr="00F227BF" w:rsidRDefault="00F227BF" w:rsidP="00F227BF">
            <w:pPr>
              <w:rPr>
                <w:lang w:val="en-US" w:eastAsia="ja-JP"/>
              </w:rPr>
            </w:pPr>
            <w:r w:rsidRPr="00F227BF">
              <w:rPr>
                <w:lang w:val="en-US" w:eastAsia="ja-JP"/>
              </w:rPr>
              <w:t>-1.45%</w:t>
            </w:r>
          </w:p>
        </w:tc>
        <w:tc>
          <w:tcPr>
            <w:tcW w:w="942" w:type="dxa"/>
            <w:shd w:val="clear" w:color="auto" w:fill="FFFFFF"/>
            <w:noWrap/>
            <w:vAlign w:val="center"/>
            <w:hideMark/>
          </w:tcPr>
          <w:p w14:paraId="5B5BFE99" w14:textId="77777777" w:rsidR="00F227BF" w:rsidRPr="00F227BF" w:rsidRDefault="00F227BF" w:rsidP="00F227BF">
            <w:pPr>
              <w:rPr>
                <w:lang w:val="en-US" w:eastAsia="ja-JP"/>
              </w:rPr>
            </w:pPr>
            <w:r w:rsidRPr="00F227BF">
              <w:rPr>
                <w:lang w:val="en-US" w:eastAsia="ja-JP"/>
              </w:rPr>
              <w:t>-1.43%</w:t>
            </w:r>
          </w:p>
        </w:tc>
        <w:tc>
          <w:tcPr>
            <w:tcW w:w="942" w:type="dxa"/>
            <w:shd w:val="clear" w:color="auto" w:fill="FFFFFF"/>
            <w:noWrap/>
            <w:vAlign w:val="center"/>
            <w:hideMark/>
          </w:tcPr>
          <w:p w14:paraId="73431896" w14:textId="77777777" w:rsidR="00F227BF" w:rsidRPr="00F227BF" w:rsidRDefault="00F227BF" w:rsidP="00F227BF">
            <w:pPr>
              <w:rPr>
                <w:lang w:val="en-US" w:eastAsia="ja-JP"/>
              </w:rPr>
            </w:pPr>
            <w:r w:rsidRPr="00F227BF">
              <w:rPr>
                <w:lang w:val="en-US" w:eastAsia="ja-JP"/>
              </w:rPr>
              <w:t>-1.46%</w:t>
            </w:r>
          </w:p>
        </w:tc>
        <w:tc>
          <w:tcPr>
            <w:tcW w:w="942" w:type="dxa"/>
            <w:tcBorders>
              <w:top w:val="nil"/>
              <w:left w:val="nil"/>
              <w:bottom w:val="nil"/>
              <w:right w:val="single" w:sz="8" w:space="0" w:color="auto"/>
            </w:tcBorders>
            <w:shd w:val="clear" w:color="auto" w:fill="FFFFFF"/>
            <w:noWrap/>
            <w:vAlign w:val="center"/>
            <w:hideMark/>
          </w:tcPr>
          <w:p w14:paraId="70131DA3" w14:textId="77777777" w:rsidR="00F227BF" w:rsidRPr="00F227BF" w:rsidRDefault="00F227BF" w:rsidP="00F227BF">
            <w:pPr>
              <w:rPr>
                <w:lang w:val="en-US" w:eastAsia="ja-JP"/>
              </w:rPr>
            </w:pPr>
            <w:r w:rsidRPr="00F227BF">
              <w:rPr>
                <w:lang w:val="en-US" w:eastAsia="ja-JP"/>
              </w:rPr>
              <w:t>-1.45%</w:t>
            </w:r>
          </w:p>
        </w:tc>
      </w:tr>
      <w:tr w:rsidR="00F227BF" w:rsidRPr="00F227BF" w14:paraId="1E04930E"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2DE492C"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64A9F3C0" w14:textId="77777777" w:rsidR="00F227BF" w:rsidRPr="00F227BF" w:rsidRDefault="00F227BF" w:rsidP="00F227BF">
            <w:pPr>
              <w:rPr>
                <w:b/>
                <w:bCs/>
                <w:lang w:val="en-US" w:eastAsia="ja-JP"/>
              </w:rPr>
            </w:pPr>
            <w:r w:rsidRPr="00F227BF">
              <w:rPr>
                <w:b/>
                <w:bCs/>
                <w:lang w:val="en-US" w:eastAsia="ja-JP"/>
              </w:rPr>
              <w:t>CE1.4-B</w:t>
            </w:r>
          </w:p>
        </w:tc>
        <w:tc>
          <w:tcPr>
            <w:tcW w:w="1014" w:type="dxa"/>
            <w:shd w:val="clear" w:color="auto" w:fill="FFFFFF"/>
            <w:noWrap/>
            <w:vAlign w:val="center"/>
            <w:hideMark/>
          </w:tcPr>
          <w:p w14:paraId="66F8F3A0" w14:textId="77777777" w:rsidR="00F227BF" w:rsidRPr="00F227BF" w:rsidRDefault="00F227BF" w:rsidP="00F227BF">
            <w:pPr>
              <w:rPr>
                <w:lang w:val="en-US" w:eastAsia="ja-JP"/>
              </w:rPr>
            </w:pPr>
            <w:r w:rsidRPr="00F227BF">
              <w:rPr>
                <w:lang w:val="en-US" w:eastAsia="ja-JP"/>
              </w:rPr>
              <w:t>-1.45%</w:t>
            </w:r>
          </w:p>
        </w:tc>
        <w:tc>
          <w:tcPr>
            <w:tcW w:w="942" w:type="dxa"/>
            <w:shd w:val="clear" w:color="auto" w:fill="FFFFFF"/>
            <w:noWrap/>
            <w:vAlign w:val="center"/>
            <w:hideMark/>
          </w:tcPr>
          <w:p w14:paraId="77A72A06" w14:textId="77777777" w:rsidR="00F227BF" w:rsidRPr="00F227BF" w:rsidRDefault="00F227BF" w:rsidP="00F227BF">
            <w:pPr>
              <w:rPr>
                <w:lang w:val="en-US" w:eastAsia="ja-JP"/>
              </w:rPr>
            </w:pPr>
            <w:r w:rsidRPr="00F227BF">
              <w:rPr>
                <w:lang w:val="en-US" w:eastAsia="ja-JP"/>
              </w:rPr>
              <w:t>-1.43%</w:t>
            </w:r>
          </w:p>
        </w:tc>
        <w:tc>
          <w:tcPr>
            <w:tcW w:w="942" w:type="dxa"/>
            <w:shd w:val="clear" w:color="auto" w:fill="FFFFFF"/>
            <w:noWrap/>
            <w:vAlign w:val="center"/>
            <w:hideMark/>
          </w:tcPr>
          <w:p w14:paraId="63040D68" w14:textId="77777777" w:rsidR="00F227BF" w:rsidRPr="00F227BF" w:rsidRDefault="00F227BF" w:rsidP="00F227BF">
            <w:pPr>
              <w:rPr>
                <w:lang w:val="en-US" w:eastAsia="ja-JP"/>
              </w:rPr>
            </w:pPr>
            <w:r w:rsidRPr="00F227BF">
              <w:rPr>
                <w:lang w:val="en-US" w:eastAsia="ja-JP"/>
              </w:rPr>
              <w:t>-1.47%</w:t>
            </w:r>
          </w:p>
        </w:tc>
        <w:tc>
          <w:tcPr>
            <w:tcW w:w="942" w:type="dxa"/>
            <w:tcBorders>
              <w:top w:val="nil"/>
              <w:left w:val="nil"/>
              <w:bottom w:val="nil"/>
              <w:right w:val="single" w:sz="8" w:space="0" w:color="auto"/>
            </w:tcBorders>
            <w:shd w:val="clear" w:color="auto" w:fill="FFFFFF"/>
            <w:noWrap/>
            <w:vAlign w:val="center"/>
            <w:hideMark/>
          </w:tcPr>
          <w:p w14:paraId="2D8337E8" w14:textId="77777777" w:rsidR="00F227BF" w:rsidRPr="00F227BF" w:rsidRDefault="00F227BF" w:rsidP="00F227BF">
            <w:pPr>
              <w:rPr>
                <w:lang w:val="en-US" w:eastAsia="ja-JP"/>
              </w:rPr>
            </w:pPr>
            <w:r w:rsidRPr="00F227BF">
              <w:rPr>
                <w:lang w:val="en-US" w:eastAsia="ja-JP"/>
              </w:rPr>
              <w:t>-1.46%</w:t>
            </w:r>
          </w:p>
        </w:tc>
      </w:tr>
      <w:tr w:rsidR="00F227BF" w:rsidRPr="00F227BF" w14:paraId="021E770D"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08A3669"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41562812" w14:textId="77777777" w:rsidR="00F227BF" w:rsidRPr="00F227BF" w:rsidRDefault="00F227BF" w:rsidP="00F227BF">
            <w:pPr>
              <w:rPr>
                <w:b/>
                <w:bCs/>
                <w:lang w:val="en-US" w:eastAsia="ja-JP"/>
              </w:rPr>
            </w:pPr>
            <w:r w:rsidRPr="00F227BF">
              <w:rPr>
                <w:b/>
                <w:bCs/>
                <w:lang w:val="en-US" w:eastAsia="ja-JP"/>
              </w:rPr>
              <w:t>CE1.5</w:t>
            </w:r>
          </w:p>
        </w:tc>
        <w:tc>
          <w:tcPr>
            <w:tcW w:w="1014" w:type="dxa"/>
            <w:shd w:val="clear" w:color="auto" w:fill="FFFFFF"/>
            <w:noWrap/>
            <w:vAlign w:val="center"/>
            <w:hideMark/>
          </w:tcPr>
          <w:p w14:paraId="214C10C9" w14:textId="77777777" w:rsidR="00F227BF" w:rsidRPr="00F227BF" w:rsidRDefault="00F227BF" w:rsidP="00F227BF">
            <w:pPr>
              <w:rPr>
                <w:lang w:val="en-US" w:eastAsia="ja-JP"/>
              </w:rPr>
            </w:pPr>
            <w:r w:rsidRPr="00F227BF">
              <w:rPr>
                <w:lang w:val="en-US" w:eastAsia="ja-JP"/>
              </w:rPr>
              <w:t>-1.23%</w:t>
            </w:r>
          </w:p>
        </w:tc>
        <w:tc>
          <w:tcPr>
            <w:tcW w:w="942" w:type="dxa"/>
            <w:shd w:val="clear" w:color="auto" w:fill="FFFFFF"/>
            <w:noWrap/>
            <w:vAlign w:val="center"/>
            <w:hideMark/>
          </w:tcPr>
          <w:p w14:paraId="7E2CA51D" w14:textId="77777777" w:rsidR="00F227BF" w:rsidRPr="00F227BF" w:rsidRDefault="00F227BF" w:rsidP="00F227BF">
            <w:pPr>
              <w:rPr>
                <w:lang w:val="en-US" w:eastAsia="ja-JP"/>
              </w:rPr>
            </w:pPr>
            <w:r w:rsidRPr="00F227BF">
              <w:rPr>
                <w:lang w:val="en-US" w:eastAsia="ja-JP"/>
              </w:rPr>
              <w:t>-1.24%</w:t>
            </w:r>
          </w:p>
        </w:tc>
        <w:tc>
          <w:tcPr>
            <w:tcW w:w="942" w:type="dxa"/>
            <w:shd w:val="clear" w:color="auto" w:fill="FFFFFF"/>
            <w:noWrap/>
            <w:vAlign w:val="center"/>
            <w:hideMark/>
          </w:tcPr>
          <w:p w14:paraId="11C74F49" w14:textId="77777777" w:rsidR="00F227BF" w:rsidRPr="00F227BF" w:rsidRDefault="00F227BF" w:rsidP="00F227BF">
            <w:pPr>
              <w:rPr>
                <w:lang w:val="en-US" w:eastAsia="ja-JP"/>
              </w:rPr>
            </w:pPr>
            <w:r w:rsidRPr="00F227BF">
              <w:rPr>
                <w:lang w:val="en-US" w:eastAsia="ja-JP"/>
              </w:rPr>
              <w:t>-1.24%</w:t>
            </w:r>
          </w:p>
        </w:tc>
        <w:tc>
          <w:tcPr>
            <w:tcW w:w="942" w:type="dxa"/>
            <w:tcBorders>
              <w:top w:val="nil"/>
              <w:left w:val="nil"/>
              <w:bottom w:val="nil"/>
              <w:right w:val="single" w:sz="8" w:space="0" w:color="auto"/>
            </w:tcBorders>
            <w:shd w:val="clear" w:color="auto" w:fill="FFFFFF"/>
            <w:noWrap/>
            <w:vAlign w:val="center"/>
            <w:hideMark/>
          </w:tcPr>
          <w:p w14:paraId="26395FD7" w14:textId="77777777" w:rsidR="00F227BF" w:rsidRPr="00F227BF" w:rsidRDefault="00F227BF" w:rsidP="00F227BF">
            <w:pPr>
              <w:rPr>
                <w:lang w:val="en-US" w:eastAsia="ja-JP"/>
              </w:rPr>
            </w:pPr>
            <w:r w:rsidRPr="00F227BF">
              <w:rPr>
                <w:lang w:val="en-US" w:eastAsia="ja-JP"/>
              </w:rPr>
              <w:t>-1.23%</w:t>
            </w:r>
          </w:p>
        </w:tc>
      </w:tr>
      <w:tr w:rsidR="00F227BF" w:rsidRPr="00F227BF" w14:paraId="26DCD539"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5C9ED2F"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0E9D1E83" w14:textId="77777777" w:rsidR="00F227BF" w:rsidRPr="00F227BF" w:rsidRDefault="00F227BF" w:rsidP="00F227BF">
            <w:pPr>
              <w:rPr>
                <w:b/>
                <w:bCs/>
                <w:lang w:val="en-US" w:eastAsia="ja-JP"/>
              </w:rPr>
            </w:pPr>
            <w:r w:rsidRPr="00F227BF">
              <w:rPr>
                <w:b/>
                <w:bCs/>
                <w:lang w:val="en-US" w:eastAsia="ja-JP"/>
              </w:rPr>
              <w:t>CE1.6</w:t>
            </w:r>
          </w:p>
        </w:tc>
        <w:tc>
          <w:tcPr>
            <w:tcW w:w="1014" w:type="dxa"/>
            <w:shd w:val="clear" w:color="auto" w:fill="FFFFFF"/>
            <w:noWrap/>
            <w:vAlign w:val="center"/>
            <w:hideMark/>
          </w:tcPr>
          <w:p w14:paraId="3CA84A6D" w14:textId="77777777" w:rsidR="00F227BF" w:rsidRPr="00F227BF" w:rsidRDefault="00F227BF" w:rsidP="00F227BF">
            <w:pPr>
              <w:rPr>
                <w:lang w:val="en-US" w:eastAsia="ja-JP"/>
              </w:rPr>
            </w:pPr>
            <w:r w:rsidRPr="00F227BF">
              <w:rPr>
                <w:lang w:val="en-US" w:eastAsia="ja-JP"/>
              </w:rPr>
              <w:t>-1.23%</w:t>
            </w:r>
          </w:p>
        </w:tc>
        <w:tc>
          <w:tcPr>
            <w:tcW w:w="942" w:type="dxa"/>
            <w:shd w:val="clear" w:color="auto" w:fill="FFFFFF"/>
            <w:noWrap/>
            <w:vAlign w:val="center"/>
            <w:hideMark/>
          </w:tcPr>
          <w:p w14:paraId="1F3C1257" w14:textId="77777777" w:rsidR="00F227BF" w:rsidRPr="00F227BF" w:rsidRDefault="00F227BF" w:rsidP="00F227BF">
            <w:pPr>
              <w:rPr>
                <w:lang w:val="en-US" w:eastAsia="ja-JP"/>
              </w:rPr>
            </w:pPr>
            <w:r w:rsidRPr="00F227BF">
              <w:rPr>
                <w:lang w:val="en-US" w:eastAsia="ja-JP"/>
              </w:rPr>
              <w:t>-1.24%</w:t>
            </w:r>
          </w:p>
        </w:tc>
        <w:tc>
          <w:tcPr>
            <w:tcW w:w="942" w:type="dxa"/>
            <w:shd w:val="clear" w:color="auto" w:fill="FFFFFF"/>
            <w:noWrap/>
            <w:vAlign w:val="center"/>
            <w:hideMark/>
          </w:tcPr>
          <w:p w14:paraId="5E9845CE" w14:textId="77777777" w:rsidR="00F227BF" w:rsidRPr="00F227BF" w:rsidRDefault="00F227BF" w:rsidP="00F227BF">
            <w:pPr>
              <w:rPr>
                <w:lang w:val="en-US" w:eastAsia="ja-JP"/>
              </w:rPr>
            </w:pPr>
            <w:r w:rsidRPr="00F227BF">
              <w:rPr>
                <w:lang w:val="en-US" w:eastAsia="ja-JP"/>
              </w:rPr>
              <w:t>-1.22%</w:t>
            </w:r>
          </w:p>
        </w:tc>
        <w:tc>
          <w:tcPr>
            <w:tcW w:w="942" w:type="dxa"/>
            <w:tcBorders>
              <w:top w:val="nil"/>
              <w:left w:val="nil"/>
              <w:bottom w:val="nil"/>
              <w:right w:val="single" w:sz="8" w:space="0" w:color="auto"/>
            </w:tcBorders>
            <w:shd w:val="clear" w:color="auto" w:fill="FFFFFF"/>
            <w:noWrap/>
            <w:vAlign w:val="center"/>
            <w:hideMark/>
          </w:tcPr>
          <w:p w14:paraId="12BAE481" w14:textId="77777777" w:rsidR="00F227BF" w:rsidRPr="00F227BF" w:rsidRDefault="00F227BF" w:rsidP="00F227BF">
            <w:pPr>
              <w:rPr>
                <w:lang w:val="en-US" w:eastAsia="ja-JP"/>
              </w:rPr>
            </w:pPr>
            <w:r w:rsidRPr="00F227BF">
              <w:rPr>
                <w:lang w:val="en-US" w:eastAsia="ja-JP"/>
              </w:rPr>
              <w:t>-1.21%</w:t>
            </w:r>
          </w:p>
        </w:tc>
      </w:tr>
      <w:tr w:rsidR="00F227BF" w:rsidRPr="00F227BF" w14:paraId="2BFE04F9"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0ECB391"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13B17C93" w14:textId="77777777" w:rsidR="00F227BF" w:rsidRPr="00F227BF" w:rsidRDefault="00F227BF" w:rsidP="00F227BF">
            <w:pPr>
              <w:rPr>
                <w:b/>
                <w:bCs/>
                <w:lang w:val="en-US" w:eastAsia="ja-JP"/>
              </w:rPr>
            </w:pPr>
            <w:r w:rsidRPr="00F227BF">
              <w:rPr>
                <w:b/>
                <w:bCs/>
                <w:lang w:val="en-US" w:eastAsia="ja-JP"/>
              </w:rPr>
              <w:t>CE1.7</w:t>
            </w:r>
          </w:p>
        </w:tc>
        <w:tc>
          <w:tcPr>
            <w:tcW w:w="1014" w:type="dxa"/>
            <w:shd w:val="clear" w:color="auto" w:fill="FFFFFF"/>
            <w:noWrap/>
            <w:vAlign w:val="center"/>
            <w:hideMark/>
          </w:tcPr>
          <w:p w14:paraId="1B04BE0A" w14:textId="77777777" w:rsidR="00F227BF" w:rsidRPr="00F227BF" w:rsidRDefault="00F227BF" w:rsidP="00F227BF">
            <w:pPr>
              <w:rPr>
                <w:lang w:val="en-US" w:eastAsia="ja-JP"/>
              </w:rPr>
            </w:pPr>
            <w:r w:rsidRPr="00F227BF">
              <w:rPr>
                <w:lang w:val="en-US" w:eastAsia="ja-JP"/>
              </w:rPr>
              <w:t>-0.66%</w:t>
            </w:r>
          </w:p>
        </w:tc>
        <w:tc>
          <w:tcPr>
            <w:tcW w:w="942" w:type="dxa"/>
            <w:shd w:val="clear" w:color="auto" w:fill="FFFFFF"/>
            <w:noWrap/>
            <w:vAlign w:val="center"/>
            <w:hideMark/>
          </w:tcPr>
          <w:p w14:paraId="1FFB522D" w14:textId="77777777" w:rsidR="00F227BF" w:rsidRPr="00F227BF" w:rsidRDefault="00F227BF" w:rsidP="00F227BF">
            <w:pPr>
              <w:rPr>
                <w:lang w:val="en-US" w:eastAsia="ja-JP"/>
              </w:rPr>
            </w:pPr>
            <w:r w:rsidRPr="00F227BF">
              <w:rPr>
                <w:lang w:val="en-US" w:eastAsia="ja-JP"/>
              </w:rPr>
              <w:t>-0.67%</w:t>
            </w:r>
          </w:p>
        </w:tc>
        <w:tc>
          <w:tcPr>
            <w:tcW w:w="942" w:type="dxa"/>
            <w:shd w:val="clear" w:color="auto" w:fill="FFFFFF"/>
            <w:noWrap/>
            <w:vAlign w:val="center"/>
            <w:hideMark/>
          </w:tcPr>
          <w:p w14:paraId="078C3D97" w14:textId="77777777" w:rsidR="00F227BF" w:rsidRPr="00F227BF" w:rsidRDefault="00F227BF" w:rsidP="00F227BF">
            <w:pPr>
              <w:rPr>
                <w:lang w:val="en-US" w:eastAsia="ja-JP"/>
              </w:rPr>
            </w:pPr>
            <w:r w:rsidRPr="00F227BF">
              <w:rPr>
                <w:lang w:val="en-US" w:eastAsia="ja-JP"/>
              </w:rPr>
              <w:t>-0.64%</w:t>
            </w:r>
          </w:p>
        </w:tc>
        <w:tc>
          <w:tcPr>
            <w:tcW w:w="942" w:type="dxa"/>
            <w:tcBorders>
              <w:top w:val="nil"/>
              <w:left w:val="nil"/>
              <w:bottom w:val="nil"/>
              <w:right w:val="single" w:sz="8" w:space="0" w:color="auto"/>
            </w:tcBorders>
            <w:shd w:val="clear" w:color="auto" w:fill="FFFFFF"/>
            <w:noWrap/>
            <w:vAlign w:val="center"/>
            <w:hideMark/>
          </w:tcPr>
          <w:p w14:paraId="2A236C49" w14:textId="77777777" w:rsidR="00F227BF" w:rsidRPr="00F227BF" w:rsidRDefault="00F227BF" w:rsidP="00F227BF">
            <w:pPr>
              <w:rPr>
                <w:lang w:val="en-US" w:eastAsia="ja-JP"/>
              </w:rPr>
            </w:pPr>
            <w:r w:rsidRPr="00F227BF">
              <w:rPr>
                <w:lang w:val="en-US" w:eastAsia="ja-JP"/>
              </w:rPr>
              <w:t>-0.66%</w:t>
            </w:r>
          </w:p>
        </w:tc>
      </w:tr>
      <w:tr w:rsidR="00F227BF" w:rsidRPr="00F227BF" w14:paraId="1A6B8390"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4B119B7C" w14:textId="77777777" w:rsidR="00F227BF" w:rsidRPr="00F227BF" w:rsidRDefault="00F227BF" w:rsidP="00F227BF">
            <w:pPr>
              <w:rPr>
                <w:b/>
                <w:bCs/>
                <w:lang w:val="en-US" w:eastAsia="ja-JP"/>
              </w:rPr>
            </w:pPr>
          </w:p>
        </w:tc>
        <w:tc>
          <w:tcPr>
            <w:tcW w:w="960" w:type="dxa"/>
            <w:tcBorders>
              <w:top w:val="nil"/>
              <w:left w:val="nil"/>
              <w:bottom w:val="single" w:sz="8" w:space="0" w:color="auto"/>
              <w:right w:val="single" w:sz="8" w:space="0" w:color="auto"/>
            </w:tcBorders>
            <w:shd w:val="clear" w:color="auto" w:fill="FFFFFF"/>
            <w:noWrap/>
            <w:vAlign w:val="center"/>
            <w:hideMark/>
          </w:tcPr>
          <w:p w14:paraId="7D86D021" w14:textId="77777777" w:rsidR="00F227BF" w:rsidRPr="00F227BF" w:rsidRDefault="00F227BF" w:rsidP="00F227BF">
            <w:pPr>
              <w:rPr>
                <w:b/>
                <w:bCs/>
                <w:lang w:val="en-US" w:eastAsia="ja-JP"/>
              </w:rPr>
            </w:pPr>
            <w:r w:rsidRPr="00F227BF">
              <w:rPr>
                <w:b/>
                <w:bCs/>
                <w:lang w:val="en-US" w:eastAsia="ja-JP"/>
              </w:rPr>
              <w:t>CE1.8</w:t>
            </w:r>
          </w:p>
        </w:tc>
        <w:tc>
          <w:tcPr>
            <w:tcW w:w="1014" w:type="dxa"/>
            <w:tcBorders>
              <w:top w:val="nil"/>
              <w:left w:val="nil"/>
              <w:bottom w:val="single" w:sz="8" w:space="0" w:color="auto"/>
              <w:right w:val="nil"/>
            </w:tcBorders>
            <w:shd w:val="clear" w:color="auto" w:fill="FFFFFF"/>
            <w:noWrap/>
            <w:vAlign w:val="center"/>
            <w:hideMark/>
          </w:tcPr>
          <w:p w14:paraId="37EB6FAF" w14:textId="77777777" w:rsidR="00F227BF" w:rsidRPr="00F227BF" w:rsidRDefault="00F227BF" w:rsidP="00F227BF">
            <w:pPr>
              <w:rPr>
                <w:lang w:val="en-US" w:eastAsia="ja-JP"/>
              </w:rPr>
            </w:pPr>
            <w:r w:rsidRPr="00F227BF">
              <w:rPr>
                <w:lang w:val="en-US" w:eastAsia="ja-JP"/>
              </w:rPr>
              <w:t> </w:t>
            </w:r>
          </w:p>
        </w:tc>
        <w:tc>
          <w:tcPr>
            <w:tcW w:w="942" w:type="dxa"/>
            <w:tcBorders>
              <w:top w:val="nil"/>
              <w:left w:val="nil"/>
              <w:bottom w:val="single" w:sz="8" w:space="0" w:color="auto"/>
              <w:right w:val="nil"/>
            </w:tcBorders>
            <w:shd w:val="clear" w:color="auto" w:fill="FFFFFF"/>
            <w:noWrap/>
            <w:vAlign w:val="center"/>
            <w:hideMark/>
          </w:tcPr>
          <w:p w14:paraId="5E28636A" w14:textId="77777777" w:rsidR="00F227BF" w:rsidRPr="00F227BF" w:rsidRDefault="00F227BF" w:rsidP="00F227BF">
            <w:pPr>
              <w:rPr>
                <w:lang w:val="en-US" w:eastAsia="ja-JP"/>
              </w:rPr>
            </w:pPr>
            <w:r w:rsidRPr="00F227BF">
              <w:rPr>
                <w:lang w:val="en-US" w:eastAsia="ja-JP"/>
              </w:rPr>
              <w:t> </w:t>
            </w:r>
          </w:p>
        </w:tc>
        <w:tc>
          <w:tcPr>
            <w:tcW w:w="942" w:type="dxa"/>
            <w:tcBorders>
              <w:top w:val="nil"/>
              <w:left w:val="nil"/>
              <w:bottom w:val="single" w:sz="8" w:space="0" w:color="auto"/>
              <w:right w:val="nil"/>
            </w:tcBorders>
            <w:shd w:val="clear" w:color="auto" w:fill="FFFFFF"/>
            <w:noWrap/>
            <w:vAlign w:val="center"/>
            <w:hideMark/>
          </w:tcPr>
          <w:p w14:paraId="4E7AC75A" w14:textId="77777777" w:rsidR="00F227BF" w:rsidRPr="00F227BF" w:rsidRDefault="00F227BF" w:rsidP="00F227BF">
            <w:pPr>
              <w:rPr>
                <w:lang w:val="en-US" w:eastAsia="ja-JP"/>
              </w:rPr>
            </w:pPr>
            <w:r w:rsidRPr="00F227BF">
              <w:rPr>
                <w:lang w:val="en-US" w:eastAsia="ja-JP"/>
              </w:rPr>
              <w:t> </w:t>
            </w:r>
          </w:p>
        </w:tc>
        <w:tc>
          <w:tcPr>
            <w:tcW w:w="942" w:type="dxa"/>
            <w:tcBorders>
              <w:top w:val="nil"/>
              <w:left w:val="nil"/>
              <w:bottom w:val="single" w:sz="8" w:space="0" w:color="auto"/>
              <w:right w:val="single" w:sz="8" w:space="0" w:color="auto"/>
            </w:tcBorders>
            <w:shd w:val="clear" w:color="auto" w:fill="FFFFFF"/>
            <w:noWrap/>
            <w:vAlign w:val="center"/>
            <w:hideMark/>
          </w:tcPr>
          <w:p w14:paraId="573EAC79" w14:textId="77777777" w:rsidR="00F227BF" w:rsidRPr="00F227BF" w:rsidRDefault="00F227BF" w:rsidP="00F227BF">
            <w:pPr>
              <w:rPr>
                <w:lang w:val="en-US" w:eastAsia="ja-JP"/>
              </w:rPr>
            </w:pPr>
            <w:r w:rsidRPr="00F227BF">
              <w:rPr>
                <w:lang w:val="en-US" w:eastAsia="ja-JP"/>
              </w:rPr>
              <w:t> </w:t>
            </w:r>
          </w:p>
        </w:tc>
      </w:tr>
    </w:tbl>
    <w:p w14:paraId="29A2EA7B" w14:textId="77777777" w:rsidR="00F227BF" w:rsidRPr="00F227BF" w:rsidRDefault="00F227BF" w:rsidP="00F227BF">
      <w:pPr>
        <w:rPr>
          <w:lang w:val="en-US" w:eastAsia="ja-JP"/>
        </w:rPr>
      </w:pPr>
    </w:p>
    <w:p w14:paraId="6A0A28E1" w14:textId="77777777" w:rsidR="00F227BF" w:rsidRPr="00F227BF" w:rsidRDefault="00F227BF" w:rsidP="00F227BF">
      <w:pPr>
        <w:rPr>
          <w:lang w:val="en-US" w:eastAsia="ja-JP"/>
        </w:rPr>
      </w:pPr>
      <w:r w:rsidRPr="00F227BF">
        <w:rPr>
          <w:lang w:val="en-US" w:eastAsia="ja-JP"/>
        </w:rPr>
        <w:t xml:space="preserve">Table 2.4. Reported run-time estimates RRC tests, CE CTC, </w:t>
      </w:r>
      <w:proofErr w:type="spellStart"/>
      <w:r w:rsidRPr="00F227BF">
        <w:rPr>
          <w:lang w:val="en-US" w:eastAsia="ja-JP"/>
        </w:rPr>
        <w:t>LowQP</w:t>
      </w:r>
      <w:proofErr w:type="spellEnd"/>
      <w:r w:rsidRPr="00F227BF">
        <w:rPr>
          <w:lang w:val="en-US" w:eastAsia="ja-JP"/>
        </w:rPr>
        <w:t xml:space="preserve"> test configuration.</w:t>
      </w:r>
    </w:p>
    <w:tbl>
      <w:tblPr>
        <w:tblW w:w="9600" w:type="dxa"/>
        <w:tblLook w:val="04A0" w:firstRow="1" w:lastRow="0" w:firstColumn="1" w:lastColumn="0" w:noHBand="0" w:noVBand="1"/>
      </w:tblPr>
      <w:tblGrid>
        <w:gridCol w:w="960"/>
        <w:gridCol w:w="960"/>
        <w:gridCol w:w="960"/>
        <w:gridCol w:w="960"/>
        <w:gridCol w:w="960"/>
        <w:gridCol w:w="960"/>
        <w:gridCol w:w="960"/>
        <w:gridCol w:w="960"/>
        <w:gridCol w:w="960"/>
        <w:gridCol w:w="960"/>
      </w:tblGrid>
      <w:tr w:rsidR="00F227BF" w:rsidRPr="00F227BF" w14:paraId="4F95AA20" w14:textId="77777777" w:rsidTr="00F227BF">
        <w:trPr>
          <w:trHeight w:val="315"/>
        </w:trPr>
        <w:tc>
          <w:tcPr>
            <w:tcW w:w="960" w:type="dxa"/>
            <w:noWrap/>
            <w:vAlign w:val="bottom"/>
            <w:hideMark/>
          </w:tcPr>
          <w:p w14:paraId="22CF226C" w14:textId="77777777" w:rsidR="00F227BF" w:rsidRPr="00F227BF" w:rsidRDefault="00F227BF" w:rsidP="00F227BF">
            <w:pPr>
              <w:rPr>
                <w:lang w:val="en-US" w:eastAsia="ja-JP"/>
              </w:rPr>
            </w:pP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F68452C" w14:textId="77777777" w:rsidR="00F227BF" w:rsidRPr="00F227BF" w:rsidRDefault="00F227BF" w:rsidP="00F227BF">
            <w:pPr>
              <w:rPr>
                <w:b/>
                <w:bCs/>
                <w:lang w:val="en-US" w:eastAsia="ja-JP"/>
              </w:rPr>
            </w:pPr>
            <w:r w:rsidRPr="00F227BF">
              <w:rPr>
                <w:b/>
                <w:bCs/>
                <w:lang w:val="en-US" w:eastAsia="ja-JP"/>
              </w:rPr>
              <w:t>Test</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5E32B52C" w14:textId="77777777" w:rsidR="00F227BF" w:rsidRPr="00F227BF" w:rsidRDefault="00F227BF" w:rsidP="00F227BF">
            <w:pPr>
              <w:rPr>
                <w:b/>
                <w:bCs/>
                <w:lang w:val="en-US" w:eastAsia="ja-JP"/>
              </w:rPr>
            </w:pPr>
            <w:r w:rsidRPr="00F227BF">
              <w:rPr>
                <w:b/>
                <w:bCs/>
                <w:lang w:val="en-US" w:eastAsia="ja-JP"/>
              </w:rPr>
              <w:t>HDR PQ</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5A5D537E" w14:textId="77777777" w:rsidR="00F227BF" w:rsidRPr="00F227BF" w:rsidRDefault="00F227BF" w:rsidP="00F227BF">
            <w:pPr>
              <w:rPr>
                <w:b/>
                <w:bCs/>
                <w:lang w:val="en-US" w:eastAsia="ja-JP"/>
              </w:rPr>
            </w:pPr>
            <w:r w:rsidRPr="00F227BF">
              <w:rPr>
                <w:b/>
                <w:bCs/>
                <w:lang w:val="en-US" w:eastAsia="ja-JP"/>
              </w:rPr>
              <w:t>HDR HLG</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4958E1F0" w14:textId="77777777" w:rsidR="00F227BF" w:rsidRPr="00F227BF" w:rsidRDefault="00F227BF" w:rsidP="00F227BF">
            <w:pPr>
              <w:rPr>
                <w:b/>
                <w:bCs/>
                <w:lang w:val="en-US" w:eastAsia="ja-JP"/>
              </w:rPr>
            </w:pPr>
            <w:r w:rsidRPr="00F227BF">
              <w:rPr>
                <w:b/>
                <w:bCs/>
                <w:lang w:val="en-US" w:eastAsia="ja-JP"/>
              </w:rPr>
              <w:t>SVT12 RGB</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71E093DE" w14:textId="77777777" w:rsidR="00F227BF" w:rsidRPr="00F227BF" w:rsidRDefault="00F227BF" w:rsidP="00F227BF">
            <w:pPr>
              <w:rPr>
                <w:b/>
                <w:bCs/>
                <w:lang w:val="en-US" w:eastAsia="ja-JP"/>
              </w:rPr>
            </w:pPr>
            <w:r w:rsidRPr="00F227BF">
              <w:rPr>
                <w:b/>
                <w:bCs/>
                <w:lang w:val="en-US" w:eastAsia="ja-JP"/>
              </w:rPr>
              <w:t>SVT16 RGB</w:t>
            </w:r>
          </w:p>
        </w:tc>
      </w:tr>
      <w:tr w:rsidR="00F227BF" w:rsidRPr="00F227BF" w14:paraId="461879D7" w14:textId="77777777" w:rsidTr="00F227BF">
        <w:trPr>
          <w:trHeight w:val="315"/>
        </w:trPr>
        <w:tc>
          <w:tcPr>
            <w:tcW w:w="960" w:type="dxa"/>
            <w:noWrap/>
            <w:vAlign w:val="bottom"/>
            <w:hideMark/>
          </w:tcPr>
          <w:p w14:paraId="3BAC7ED8" w14:textId="77777777" w:rsidR="00F227BF" w:rsidRPr="00F227BF" w:rsidRDefault="00F227BF" w:rsidP="00F227BF">
            <w:pPr>
              <w:rPr>
                <w:b/>
                <w:bCs/>
                <w:lang w:val="en-US" w:eastAsia="ja-JP"/>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38AE98D" w14:textId="77777777" w:rsidR="00F227BF" w:rsidRPr="00F227BF" w:rsidRDefault="00F227BF" w:rsidP="00F227BF">
            <w:pPr>
              <w:rPr>
                <w:b/>
                <w:bCs/>
                <w:lang w:val="en-US" w:eastAsia="ja-JP"/>
              </w:rPr>
            </w:pPr>
          </w:p>
        </w:tc>
        <w:tc>
          <w:tcPr>
            <w:tcW w:w="960" w:type="dxa"/>
            <w:tcBorders>
              <w:top w:val="nil"/>
              <w:left w:val="nil"/>
              <w:bottom w:val="single" w:sz="8" w:space="0" w:color="auto"/>
              <w:right w:val="nil"/>
            </w:tcBorders>
            <w:shd w:val="clear" w:color="auto" w:fill="FFFFFF"/>
            <w:noWrap/>
            <w:vAlign w:val="center"/>
            <w:hideMark/>
          </w:tcPr>
          <w:p w14:paraId="632EB231" w14:textId="77777777" w:rsidR="00F227BF" w:rsidRPr="00F227BF" w:rsidRDefault="00F227BF" w:rsidP="00F227BF">
            <w:pPr>
              <w:rPr>
                <w:lang w:val="en-US" w:eastAsia="ja-JP"/>
              </w:rPr>
            </w:pPr>
            <w:r w:rsidRPr="00F227BF">
              <w:rPr>
                <w:lang w:val="en-US"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1176F831" w14:textId="77777777" w:rsidR="00F227BF" w:rsidRPr="00F227BF" w:rsidRDefault="00F227BF" w:rsidP="00F227BF">
            <w:pPr>
              <w:rPr>
                <w:lang w:val="en-US" w:eastAsia="ja-JP"/>
              </w:rPr>
            </w:pPr>
            <w:r w:rsidRPr="00F227BF">
              <w:rPr>
                <w:lang w:val="en-US" w:eastAsia="ja-JP"/>
              </w:rPr>
              <w:t>Dec</w:t>
            </w:r>
          </w:p>
        </w:tc>
        <w:tc>
          <w:tcPr>
            <w:tcW w:w="960" w:type="dxa"/>
            <w:tcBorders>
              <w:top w:val="nil"/>
              <w:left w:val="nil"/>
              <w:bottom w:val="single" w:sz="8" w:space="0" w:color="auto"/>
              <w:right w:val="nil"/>
            </w:tcBorders>
            <w:shd w:val="clear" w:color="auto" w:fill="FFFFFF"/>
            <w:noWrap/>
            <w:vAlign w:val="center"/>
            <w:hideMark/>
          </w:tcPr>
          <w:p w14:paraId="1C1C22FB" w14:textId="77777777" w:rsidR="00F227BF" w:rsidRPr="00F227BF" w:rsidRDefault="00F227BF" w:rsidP="00F227BF">
            <w:pPr>
              <w:rPr>
                <w:lang w:val="en-US" w:eastAsia="ja-JP"/>
              </w:rPr>
            </w:pPr>
            <w:r w:rsidRPr="00F227BF">
              <w:rPr>
                <w:lang w:val="en-US"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7E76ACFB" w14:textId="77777777" w:rsidR="00F227BF" w:rsidRPr="00F227BF" w:rsidRDefault="00F227BF" w:rsidP="00F227BF">
            <w:pPr>
              <w:rPr>
                <w:lang w:val="en-US" w:eastAsia="ja-JP"/>
              </w:rPr>
            </w:pPr>
            <w:r w:rsidRPr="00F227BF">
              <w:rPr>
                <w:lang w:val="en-US" w:eastAsia="ja-JP"/>
              </w:rPr>
              <w:t>Dec</w:t>
            </w:r>
          </w:p>
        </w:tc>
        <w:tc>
          <w:tcPr>
            <w:tcW w:w="960" w:type="dxa"/>
            <w:tcBorders>
              <w:top w:val="nil"/>
              <w:left w:val="nil"/>
              <w:bottom w:val="single" w:sz="8" w:space="0" w:color="auto"/>
              <w:right w:val="nil"/>
            </w:tcBorders>
            <w:shd w:val="clear" w:color="auto" w:fill="FFFFFF"/>
            <w:noWrap/>
            <w:vAlign w:val="center"/>
            <w:hideMark/>
          </w:tcPr>
          <w:p w14:paraId="29D7030F" w14:textId="77777777" w:rsidR="00F227BF" w:rsidRPr="00F227BF" w:rsidRDefault="00F227BF" w:rsidP="00F227BF">
            <w:pPr>
              <w:rPr>
                <w:lang w:val="en-US" w:eastAsia="ja-JP"/>
              </w:rPr>
            </w:pPr>
            <w:r w:rsidRPr="00F227BF">
              <w:rPr>
                <w:lang w:val="en-US"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389D2340" w14:textId="77777777" w:rsidR="00F227BF" w:rsidRPr="00F227BF" w:rsidRDefault="00F227BF" w:rsidP="00F227BF">
            <w:pPr>
              <w:rPr>
                <w:lang w:val="en-US" w:eastAsia="ja-JP"/>
              </w:rPr>
            </w:pPr>
            <w:r w:rsidRPr="00F227BF">
              <w:rPr>
                <w:lang w:val="en-US" w:eastAsia="ja-JP"/>
              </w:rPr>
              <w:t>Dec</w:t>
            </w:r>
          </w:p>
        </w:tc>
        <w:tc>
          <w:tcPr>
            <w:tcW w:w="960" w:type="dxa"/>
            <w:tcBorders>
              <w:top w:val="nil"/>
              <w:left w:val="nil"/>
              <w:bottom w:val="single" w:sz="8" w:space="0" w:color="auto"/>
              <w:right w:val="nil"/>
            </w:tcBorders>
            <w:shd w:val="clear" w:color="auto" w:fill="FFFFFF"/>
            <w:noWrap/>
            <w:vAlign w:val="center"/>
            <w:hideMark/>
          </w:tcPr>
          <w:p w14:paraId="7F5E2F0E" w14:textId="77777777" w:rsidR="00F227BF" w:rsidRPr="00F227BF" w:rsidRDefault="00F227BF" w:rsidP="00F227BF">
            <w:pPr>
              <w:rPr>
                <w:lang w:val="en-US" w:eastAsia="ja-JP"/>
              </w:rPr>
            </w:pPr>
            <w:r w:rsidRPr="00F227BF">
              <w:rPr>
                <w:lang w:val="en-US"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5B402000" w14:textId="77777777" w:rsidR="00F227BF" w:rsidRPr="00F227BF" w:rsidRDefault="00F227BF" w:rsidP="00F227BF">
            <w:pPr>
              <w:rPr>
                <w:lang w:val="en-US" w:eastAsia="ja-JP"/>
              </w:rPr>
            </w:pPr>
            <w:r w:rsidRPr="00F227BF">
              <w:rPr>
                <w:lang w:val="en-US" w:eastAsia="ja-JP"/>
              </w:rPr>
              <w:t>Dec</w:t>
            </w:r>
          </w:p>
        </w:tc>
      </w:tr>
      <w:tr w:rsidR="00F227BF" w:rsidRPr="00F227BF" w14:paraId="4244B301" w14:textId="77777777" w:rsidTr="00F227BF">
        <w:trPr>
          <w:trHeight w:val="300"/>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406FEC7" w14:textId="77777777" w:rsidR="00F227BF" w:rsidRPr="00F227BF" w:rsidRDefault="00F227BF" w:rsidP="00F227BF">
            <w:pPr>
              <w:rPr>
                <w:b/>
                <w:bCs/>
                <w:lang w:val="en-US" w:eastAsia="ja-JP"/>
              </w:rPr>
            </w:pPr>
            <w:r w:rsidRPr="00F227BF">
              <w:rPr>
                <w:b/>
                <w:bCs/>
                <w:lang w:val="en-US" w:eastAsia="ja-JP"/>
              </w:rPr>
              <w:t>AI</w:t>
            </w:r>
          </w:p>
        </w:tc>
        <w:tc>
          <w:tcPr>
            <w:tcW w:w="960" w:type="dxa"/>
            <w:tcBorders>
              <w:top w:val="nil"/>
              <w:left w:val="nil"/>
              <w:bottom w:val="nil"/>
              <w:right w:val="single" w:sz="8" w:space="0" w:color="auto"/>
            </w:tcBorders>
            <w:shd w:val="clear" w:color="auto" w:fill="FFFFFF"/>
            <w:noWrap/>
            <w:vAlign w:val="center"/>
            <w:hideMark/>
          </w:tcPr>
          <w:p w14:paraId="0B68F1B0" w14:textId="77777777" w:rsidR="00F227BF" w:rsidRPr="00F227BF" w:rsidRDefault="00F227BF" w:rsidP="00F227BF">
            <w:pPr>
              <w:rPr>
                <w:b/>
                <w:bCs/>
                <w:lang w:val="en-US" w:eastAsia="ja-JP"/>
              </w:rPr>
            </w:pPr>
            <w:r w:rsidRPr="00F227BF">
              <w:rPr>
                <w:b/>
                <w:bCs/>
                <w:lang w:val="en-US" w:eastAsia="ja-JP"/>
              </w:rPr>
              <w:t>CE1.1</w:t>
            </w:r>
          </w:p>
        </w:tc>
        <w:tc>
          <w:tcPr>
            <w:tcW w:w="960" w:type="dxa"/>
            <w:shd w:val="clear" w:color="auto" w:fill="FFFFFF"/>
            <w:noWrap/>
            <w:vAlign w:val="center"/>
            <w:hideMark/>
          </w:tcPr>
          <w:p w14:paraId="540C94CC"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01B5483B"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22A0A50D"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07E89E3F"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020B9C0D"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126E44F0" w14:textId="77777777" w:rsidR="00F227BF" w:rsidRPr="00F227BF" w:rsidRDefault="00F227BF" w:rsidP="00F227BF">
            <w:pPr>
              <w:rPr>
                <w:lang w:val="en-US" w:eastAsia="ja-JP"/>
              </w:rPr>
            </w:pPr>
            <w:r w:rsidRPr="00F227BF">
              <w:rPr>
                <w:lang w:val="en-US" w:eastAsia="ja-JP"/>
              </w:rPr>
              <w:t>103%</w:t>
            </w:r>
          </w:p>
        </w:tc>
        <w:tc>
          <w:tcPr>
            <w:tcW w:w="960" w:type="dxa"/>
            <w:shd w:val="clear" w:color="auto" w:fill="FFFFFF"/>
            <w:noWrap/>
            <w:vAlign w:val="center"/>
            <w:hideMark/>
          </w:tcPr>
          <w:p w14:paraId="2B577718" w14:textId="77777777" w:rsidR="00F227BF" w:rsidRPr="00F227BF" w:rsidRDefault="00F227BF" w:rsidP="00F227BF">
            <w:pPr>
              <w:rPr>
                <w:lang w:val="en-US" w:eastAsia="ja-JP"/>
              </w:rPr>
            </w:pPr>
            <w:r w:rsidRPr="00F227BF">
              <w:rPr>
                <w:lang w:val="en-US" w:eastAsia="ja-JP"/>
              </w:rPr>
              <w:t>104%</w:t>
            </w:r>
          </w:p>
        </w:tc>
        <w:tc>
          <w:tcPr>
            <w:tcW w:w="960" w:type="dxa"/>
            <w:tcBorders>
              <w:top w:val="nil"/>
              <w:left w:val="nil"/>
              <w:bottom w:val="nil"/>
              <w:right w:val="single" w:sz="8" w:space="0" w:color="auto"/>
            </w:tcBorders>
            <w:shd w:val="clear" w:color="auto" w:fill="FFFFFF"/>
            <w:noWrap/>
            <w:vAlign w:val="center"/>
            <w:hideMark/>
          </w:tcPr>
          <w:p w14:paraId="55809E45" w14:textId="77777777" w:rsidR="00F227BF" w:rsidRPr="00F227BF" w:rsidRDefault="00F227BF" w:rsidP="00F227BF">
            <w:pPr>
              <w:rPr>
                <w:lang w:val="en-US" w:eastAsia="ja-JP"/>
              </w:rPr>
            </w:pPr>
            <w:r w:rsidRPr="00F227BF">
              <w:rPr>
                <w:lang w:val="en-US" w:eastAsia="ja-JP"/>
              </w:rPr>
              <w:t>102%</w:t>
            </w:r>
          </w:p>
        </w:tc>
      </w:tr>
      <w:tr w:rsidR="00F227BF" w:rsidRPr="00F227BF" w14:paraId="4A55890F"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0940374"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29556E08" w14:textId="77777777" w:rsidR="00F227BF" w:rsidRPr="00F227BF" w:rsidRDefault="00F227BF" w:rsidP="00F227BF">
            <w:pPr>
              <w:rPr>
                <w:b/>
                <w:bCs/>
                <w:lang w:val="en-US" w:eastAsia="ja-JP"/>
              </w:rPr>
            </w:pPr>
            <w:r w:rsidRPr="00F227BF">
              <w:rPr>
                <w:b/>
                <w:bCs/>
                <w:lang w:val="en-US" w:eastAsia="ja-JP"/>
              </w:rPr>
              <w:t>CE1.2</w:t>
            </w:r>
          </w:p>
        </w:tc>
        <w:tc>
          <w:tcPr>
            <w:tcW w:w="960" w:type="dxa"/>
            <w:shd w:val="clear" w:color="auto" w:fill="FFFFFF"/>
            <w:noWrap/>
            <w:vAlign w:val="center"/>
            <w:hideMark/>
          </w:tcPr>
          <w:p w14:paraId="4D6AEA2B"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19A6557B" w14:textId="77777777" w:rsidR="00F227BF" w:rsidRPr="00F227BF" w:rsidRDefault="00F227BF" w:rsidP="00F227BF">
            <w:pPr>
              <w:rPr>
                <w:lang w:val="en-US" w:eastAsia="ja-JP"/>
              </w:rPr>
            </w:pPr>
            <w:r w:rsidRPr="00F227BF">
              <w:rPr>
                <w:lang w:val="en-US" w:eastAsia="ja-JP"/>
              </w:rPr>
              <w:t>102%</w:t>
            </w:r>
          </w:p>
        </w:tc>
        <w:tc>
          <w:tcPr>
            <w:tcW w:w="960" w:type="dxa"/>
            <w:shd w:val="clear" w:color="auto" w:fill="FFFFFF"/>
            <w:noWrap/>
            <w:vAlign w:val="center"/>
            <w:hideMark/>
          </w:tcPr>
          <w:p w14:paraId="1D2A0BB4"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710FBED2" w14:textId="77777777" w:rsidR="00F227BF" w:rsidRPr="00F227BF" w:rsidRDefault="00F227BF" w:rsidP="00F227BF">
            <w:pPr>
              <w:rPr>
                <w:lang w:val="en-US" w:eastAsia="ja-JP"/>
              </w:rPr>
            </w:pPr>
            <w:r w:rsidRPr="00F227BF">
              <w:rPr>
                <w:lang w:val="en-US" w:eastAsia="ja-JP"/>
              </w:rPr>
              <w:t>103%</w:t>
            </w:r>
          </w:p>
        </w:tc>
        <w:tc>
          <w:tcPr>
            <w:tcW w:w="960" w:type="dxa"/>
            <w:shd w:val="clear" w:color="auto" w:fill="FFFFFF"/>
            <w:noWrap/>
            <w:vAlign w:val="center"/>
            <w:hideMark/>
          </w:tcPr>
          <w:p w14:paraId="0418749B"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393E0A98" w14:textId="77777777" w:rsidR="00F227BF" w:rsidRPr="00F227BF" w:rsidRDefault="00F227BF" w:rsidP="00F227BF">
            <w:pPr>
              <w:rPr>
                <w:lang w:val="en-US" w:eastAsia="ja-JP"/>
              </w:rPr>
            </w:pPr>
            <w:r w:rsidRPr="00F227BF">
              <w:rPr>
                <w:lang w:val="en-US" w:eastAsia="ja-JP"/>
              </w:rPr>
              <w:t>103%</w:t>
            </w:r>
          </w:p>
        </w:tc>
        <w:tc>
          <w:tcPr>
            <w:tcW w:w="960" w:type="dxa"/>
            <w:shd w:val="clear" w:color="auto" w:fill="FFFFFF"/>
            <w:noWrap/>
            <w:vAlign w:val="center"/>
            <w:hideMark/>
          </w:tcPr>
          <w:p w14:paraId="1C292A1C"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7241332F" w14:textId="77777777" w:rsidR="00F227BF" w:rsidRPr="00F227BF" w:rsidRDefault="00F227BF" w:rsidP="00F227BF">
            <w:pPr>
              <w:rPr>
                <w:lang w:val="en-US" w:eastAsia="ja-JP"/>
              </w:rPr>
            </w:pPr>
            <w:r w:rsidRPr="00F227BF">
              <w:rPr>
                <w:lang w:val="en-US" w:eastAsia="ja-JP"/>
              </w:rPr>
              <w:t>99%</w:t>
            </w:r>
          </w:p>
        </w:tc>
      </w:tr>
      <w:tr w:rsidR="00F227BF" w:rsidRPr="00F227BF" w14:paraId="1F78FA97"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E77EF5F"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6A26F111" w14:textId="77777777" w:rsidR="00F227BF" w:rsidRPr="00F227BF" w:rsidRDefault="00F227BF" w:rsidP="00F227BF">
            <w:pPr>
              <w:rPr>
                <w:b/>
                <w:bCs/>
                <w:lang w:val="en-US" w:eastAsia="ja-JP"/>
              </w:rPr>
            </w:pPr>
            <w:r w:rsidRPr="00F227BF">
              <w:rPr>
                <w:b/>
                <w:bCs/>
                <w:lang w:val="en-US" w:eastAsia="ja-JP"/>
              </w:rPr>
              <w:t>CE1.3</w:t>
            </w:r>
          </w:p>
        </w:tc>
        <w:tc>
          <w:tcPr>
            <w:tcW w:w="960" w:type="dxa"/>
            <w:shd w:val="clear" w:color="auto" w:fill="FFFFFF"/>
            <w:noWrap/>
            <w:vAlign w:val="center"/>
            <w:hideMark/>
          </w:tcPr>
          <w:p w14:paraId="72FB060B"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2323D147"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30205F3F"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64F2AE2E"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4D1100B0"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205441F2"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5B72AADE"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5911EB33" w14:textId="77777777" w:rsidR="00F227BF" w:rsidRPr="00F227BF" w:rsidRDefault="00F227BF" w:rsidP="00F227BF">
            <w:pPr>
              <w:rPr>
                <w:lang w:val="en-US" w:eastAsia="ja-JP"/>
              </w:rPr>
            </w:pPr>
            <w:r w:rsidRPr="00F227BF">
              <w:rPr>
                <w:lang w:val="en-US" w:eastAsia="ja-JP"/>
              </w:rPr>
              <w:t> </w:t>
            </w:r>
          </w:p>
        </w:tc>
      </w:tr>
      <w:tr w:rsidR="00F227BF" w:rsidRPr="00F227BF" w14:paraId="67D21356"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F323E61"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4590130A" w14:textId="77777777" w:rsidR="00F227BF" w:rsidRPr="00F227BF" w:rsidRDefault="00F227BF" w:rsidP="00F227BF">
            <w:pPr>
              <w:rPr>
                <w:b/>
                <w:bCs/>
                <w:lang w:val="en-US" w:eastAsia="ja-JP"/>
              </w:rPr>
            </w:pPr>
            <w:r w:rsidRPr="00F227BF">
              <w:rPr>
                <w:b/>
                <w:bCs/>
                <w:lang w:val="en-US" w:eastAsia="ja-JP"/>
              </w:rPr>
              <w:t>CE1.4-A</w:t>
            </w:r>
          </w:p>
        </w:tc>
        <w:tc>
          <w:tcPr>
            <w:tcW w:w="960" w:type="dxa"/>
            <w:shd w:val="clear" w:color="auto" w:fill="FFFFFF"/>
            <w:noWrap/>
            <w:vAlign w:val="center"/>
            <w:hideMark/>
          </w:tcPr>
          <w:p w14:paraId="43372D97"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36DCD438"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50C6446E"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613C12DD"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58AC9F7F" w14:textId="77777777" w:rsidR="00F227BF" w:rsidRPr="00F227BF" w:rsidRDefault="00F227BF" w:rsidP="00F227BF">
            <w:pPr>
              <w:rPr>
                <w:lang w:val="en-US" w:eastAsia="ja-JP"/>
              </w:rPr>
            </w:pPr>
            <w:r w:rsidRPr="00F227BF">
              <w:rPr>
                <w:lang w:val="en-US" w:eastAsia="ja-JP"/>
              </w:rPr>
              <w:t>106%</w:t>
            </w:r>
          </w:p>
        </w:tc>
        <w:tc>
          <w:tcPr>
            <w:tcW w:w="960" w:type="dxa"/>
            <w:tcBorders>
              <w:top w:val="nil"/>
              <w:left w:val="nil"/>
              <w:bottom w:val="nil"/>
              <w:right w:val="single" w:sz="8" w:space="0" w:color="auto"/>
            </w:tcBorders>
            <w:shd w:val="clear" w:color="auto" w:fill="FFFFFF"/>
            <w:noWrap/>
            <w:vAlign w:val="center"/>
            <w:hideMark/>
          </w:tcPr>
          <w:p w14:paraId="716FA499" w14:textId="77777777" w:rsidR="00F227BF" w:rsidRPr="00F227BF" w:rsidRDefault="00F227BF" w:rsidP="00F227BF">
            <w:pPr>
              <w:rPr>
                <w:lang w:val="en-US" w:eastAsia="ja-JP"/>
              </w:rPr>
            </w:pPr>
            <w:r w:rsidRPr="00F227BF">
              <w:rPr>
                <w:lang w:val="en-US" w:eastAsia="ja-JP"/>
              </w:rPr>
              <w:t>108%</w:t>
            </w:r>
          </w:p>
        </w:tc>
        <w:tc>
          <w:tcPr>
            <w:tcW w:w="960" w:type="dxa"/>
            <w:shd w:val="clear" w:color="auto" w:fill="FFFFFF"/>
            <w:noWrap/>
            <w:vAlign w:val="center"/>
            <w:hideMark/>
          </w:tcPr>
          <w:p w14:paraId="630A7D23" w14:textId="77777777" w:rsidR="00F227BF" w:rsidRPr="00F227BF" w:rsidRDefault="00F227BF" w:rsidP="00F227BF">
            <w:pPr>
              <w:rPr>
                <w:lang w:val="en-US" w:eastAsia="ja-JP"/>
              </w:rPr>
            </w:pPr>
            <w:r w:rsidRPr="00F227BF">
              <w:rPr>
                <w:lang w:val="en-US" w:eastAsia="ja-JP"/>
              </w:rPr>
              <w:t>109%</w:t>
            </w:r>
          </w:p>
        </w:tc>
        <w:tc>
          <w:tcPr>
            <w:tcW w:w="960" w:type="dxa"/>
            <w:tcBorders>
              <w:top w:val="nil"/>
              <w:left w:val="nil"/>
              <w:bottom w:val="nil"/>
              <w:right w:val="single" w:sz="8" w:space="0" w:color="auto"/>
            </w:tcBorders>
            <w:shd w:val="clear" w:color="auto" w:fill="FFFFFF"/>
            <w:noWrap/>
            <w:vAlign w:val="center"/>
            <w:hideMark/>
          </w:tcPr>
          <w:p w14:paraId="246F95C9" w14:textId="77777777" w:rsidR="00F227BF" w:rsidRPr="00F227BF" w:rsidRDefault="00F227BF" w:rsidP="00F227BF">
            <w:pPr>
              <w:rPr>
                <w:lang w:val="en-US" w:eastAsia="ja-JP"/>
              </w:rPr>
            </w:pPr>
            <w:r w:rsidRPr="00F227BF">
              <w:rPr>
                <w:lang w:val="en-US" w:eastAsia="ja-JP"/>
              </w:rPr>
              <w:t>121%</w:t>
            </w:r>
          </w:p>
        </w:tc>
      </w:tr>
      <w:tr w:rsidR="00F227BF" w:rsidRPr="00F227BF" w14:paraId="438D4EF9"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13CC9D9"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14184A20" w14:textId="77777777" w:rsidR="00F227BF" w:rsidRPr="00F227BF" w:rsidRDefault="00F227BF" w:rsidP="00F227BF">
            <w:pPr>
              <w:rPr>
                <w:b/>
                <w:bCs/>
                <w:lang w:val="en-US" w:eastAsia="ja-JP"/>
              </w:rPr>
            </w:pPr>
            <w:r w:rsidRPr="00F227BF">
              <w:rPr>
                <w:b/>
                <w:bCs/>
                <w:lang w:val="en-US" w:eastAsia="ja-JP"/>
              </w:rPr>
              <w:t>CE1.4-B</w:t>
            </w:r>
          </w:p>
        </w:tc>
        <w:tc>
          <w:tcPr>
            <w:tcW w:w="960" w:type="dxa"/>
            <w:shd w:val="clear" w:color="auto" w:fill="FFFFFF"/>
            <w:noWrap/>
            <w:vAlign w:val="center"/>
            <w:hideMark/>
          </w:tcPr>
          <w:p w14:paraId="02E05B43"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7419C9B4" w14:textId="77777777" w:rsidR="00F227BF" w:rsidRPr="00F227BF" w:rsidRDefault="00F227BF" w:rsidP="00F227BF">
            <w:pPr>
              <w:rPr>
                <w:lang w:val="en-US" w:eastAsia="ja-JP"/>
              </w:rPr>
            </w:pPr>
            <w:r w:rsidRPr="00F227BF">
              <w:rPr>
                <w:lang w:val="en-US" w:eastAsia="ja-JP"/>
              </w:rPr>
              <w:t>102%</w:t>
            </w:r>
          </w:p>
        </w:tc>
        <w:tc>
          <w:tcPr>
            <w:tcW w:w="960" w:type="dxa"/>
            <w:shd w:val="clear" w:color="auto" w:fill="FFFFFF"/>
            <w:noWrap/>
            <w:vAlign w:val="center"/>
            <w:hideMark/>
          </w:tcPr>
          <w:p w14:paraId="1C5BF4F8" w14:textId="77777777" w:rsidR="00F227BF" w:rsidRPr="00F227BF" w:rsidRDefault="00F227BF" w:rsidP="00F227BF">
            <w:pPr>
              <w:rPr>
                <w:lang w:val="en-US" w:eastAsia="ja-JP"/>
              </w:rPr>
            </w:pPr>
            <w:r w:rsidRPr="00F227BF">
              <w:rPr>
                <w:lang w:val="en-US" w:eastAsia="ja-JP"/>
              </w:rPr>
              <w:t>104%</w:t>
            </w:r>
          </w:p>
        </w:tc>
        <w:tc>
          <w:tcPr>
            <w:tcW w:w="960" w:type="dxa"/>
            <w:tcBorders>
              <w:top w:val="nil"/>
              <w:left w:val="nil"/>
              <w:bottom w:val="nil"/>
              <w:right w:val="single" w:sz="8" w:space="0" w:color="auto"/>
            </w:tcBorders>
            <w:shd w:val="clear" w:color="auto" w:fill="FFFFFF"/>
            <w:noWrap/>
            <w:vAlign w:val="center"/>
            <w:hideMark/>
          </w:tcPr>
          <w:p w14:paraId="0ED1968E" w14:textId="77777777" w:rsidR="00F227BF" w:rsidRPr="00F227BF" w:rsidRDefault="00F227BF" w:rsidP="00F227BF">
            <w:pPr>
              <w:rPr>
                <w:lang w:val="en-US" w:eastAsia="ja-JP"/>
              </w:rPr>
            </w:pPr>
            <w:r w:rsidRPr="00F227BF">
              <w:rPr>
                <w:lang w:val="en-US" w:eastAsia="ja-JP"/>
              </w:rPr>
              <w:t>103%</w:t>
            </w:r>
          </w:p>
        </w:tc>
        <w:tc>
          <w:tcPr>
            <w:tcW w:w="960" w:type="dxa"/>
            <w:shd w:val="clear" w:color="auto" w:fill="FFFFFF"/>
            <w:noWrap/>
            <w:vAlign w:val="center"/>
            <w:hideMark/>
          </w:tcPr>
          <w:p w14:paraId="19896B81" w14:textId="77777777" w:rsidR="00F227BF" w:rsidRPr="00F227BF" w:rsidRDefault="00F227BF" w:rsidP="00F227BF">
            <w:pPr>
              <w:rPr>
                <w:lang w:val="en-US" w:eastAsia="ja-JP"/>
              </w:rPr>
            </w:pPr>
            <w:r w:rsidRPr="00F227BF">
              <w:rPr>
                <w:lang w:val="en-US" w:eastAsia="ja-JP"/>
              </w:rPr>
              <w:t>107%</w:t>
            </w:r>
          </w:p>
        </w:tc>
        <w:tc>
          <w:tcPr>
            <w:tcW w:w="960" w:type="dxa"/>
            <w:tcBorders>
              <w:top w:val="nil"/>
              <w:left w:val="nil"/>
              <w:bottom w:val="nil"/>
              <w:right w:val="single" w:sz="8" w:space="0" w:color="auto"/>
            </w:tcBorders>
            <w:shd w:val="clear" w:color="auto" w:fill="FFFFFF"/>
            <w:noWrap/>
            <w:vAlign w:val="center"/>
            <w:hideMark/>
          </w:tcPr>
          <w:p w14:paraId="47EDE3E4" w14:textId="77777777" w:rsidR="00F227BF" w:rsidRPr="00F227BF" w:rsidRDefault="00F227BF" w:rsidP="00F227BF">
            <w:pPr>
              <w:rPr>
                <w:lang w:val="en-US" w:eastAsia="ja-JP"/>
              </w:rPr>
            </w:pPr>
            <w:r w:rsidRPr="00F227BF">
              <w:rPr>
                <w:lang w:val="en-US" w:eastAsia="ja-JP"/>
              </w:rPr>
              <w:t>108%</w:t>
            </w:r>
          </w:p>
        </w:tc>
        <w:tc>
          <w:tcPr>
            <w:tcW w:w="960" w:type="dxa"/>
            <w:shd w:val="clear" w:color="auto" w:fill="FFFFFF"/>
            <w:noWrap/>
            <w:vAlign w:val="center"/>
            <w:hideMark/>
          </w:tcPr>
          <w:p w14:paraId="0C4C8C3B" w14:textId="77777777" w:rsidR="00F227BF" w:rsidRPr="00F227BF" w:rsidRDefault="00F227BF" w:rsidP="00F227BF">
            <w:pPr>
              <w:rPr>
                <w:lang w:val="en-US" w:eastAsia="ja-JP"/>
              </w:rPr>
            </w:pPr>
            <w:r w:rsidRPr="00F227BF">
              <w:rPr>
                <w:lang w:val="en-US" w:eastAsia="ja-JP"/>
              </w:rPr>
              <w:t>109%</w:t>
            </w:r>
          </w:p>
        </w:tc>
        <w:tc>
          <w:tcPr>
            <w:tcW w:w="960" w:type="dxa"/>
            <w:tcBorders>
              <w:top w:val="nil"/>
              <w:left w:val="nil"/>
              <w:bottom w:val="nil"/>
              <w:right w:val="single" w:sz="8" w:space="0" w:color="auto"/>
            </w:tcBorders>
            <w:shd w:val="clear" w:color="auto" w:fill="FFFFFF"/>
            <w:noWrap/>
            <w:vAlign w:val="center"/>
            <w:hideMark/>
          </w:tcPr>
          <w:p w14:paraId="6FAC6436" w14:textId="77777777" w:rsidR="00F227BF" w:rsidRPr="00F227BF" w:rsidRDefault="00F227BF" w:rsidP="00F227BF">
            <w:pPr>
              <w:rPr>
                <w:lang w:val="en-US" w:eastAsia="ja-JP"/>
              </w:rPr>
            </w:pPr>
            <w:r w:rsidRPr="00F227BF">
              <w:rPr>
                <w:lang w:val="en-US" w:eastAsia="ja-JP"/>
              </w:rPr>
              <w:t>124%</w:t>
            </w:r>
          </w:p>
        </w:tc>
      </w:tr>
      <w:tr w:rsidR="00F227BF" w:rsidRPr="00F227BF" w14:paraId="060A52F9"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F1B7AE7"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C46BE97" w14:textId="77777777" w:rsidR="00F227BF" w:rsidRPr="00F227BF" w:rsidRDefault="00F227BF" w:rsidP="00F227BF">
            <w:pPr>
              <w:rPr>
                <w:b/>
                <w:bCs/>
                <w:lang w:val="en-US" w:eastAsia="ja-JP"/>
              </w:rPr>
            </w:pPr>
            <w:r w:rsidRPr="00F227BF">
              <w:rPr>
                <w:b/>
                <w:bCs/>
                <w:lang w:val="en-US" w:eastAsia="ja-JP"/>
              </w:rPr>
              <w:t>CE1.5</w:t>
            </w:r>
          </w:p>
        </w:tc>
        <w:tc>
          <w:tcPr>
            <w:tcW w:w="960" w:type="dxa"/>
            <w:shd w:val="clear" w:color="auto" w:fill="FFFFFF"/>
            <w:noWrap/>
            <w:vAlign w:val="center"/>
            <w:hideMark/>
          </w:tcPr>
          <w:p w14:paraId="410A9C6B"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4F1F8E8F"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08ACEE0D"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6D3523FD" w14:textId="77777777" w:rsidR="00F227BF" w:rsidRPr="00F227BF" w:rsidRDefault="00F227BF" w:rsidP="00F227BF">
            <w:pPr>
              <w:rPr>
                <w:lang w:val="en-US" w:eastAsia="ja-JP"/>
              </w:rPr>
            </w:pPr>
            <w:r w:rsidRPr="00F227BF">
              <w:rPr>
                <w:lang w:val="en-US" w:eastAsia="ja-JP"/>
              </w:rPr>
              <w:t>103%</w:t>
            </w:r>
          </w:p>
        </w:tc>
        <w:tc>
          <w:tcPr>
            <w:tcW w:w="960" w:type="dxa"/>
            <w:shd w:val="clear" w:color="auto" w:fill="FFFFFF"/>
            <w:noWrap/>
            <w:vAlign w:val="center"/>
            <w:hideMark/>
          </w:tcPr>
          <w:p w14:paraId="2AB294C0" w14:textId="77777777" w:rsidR="00F227BF" w:rsidRPr="00F227BF" w:rsidRDefault="00F227BF" w:rsidP="00F227BF">
            <w:pPr>
              <w:rPr>
                <w:lang w:val="en-US" w:eastAsia="ja-JP"/>
              </w:rPr>
            </w:pPr>
            <w:r w:rsidRPr="00F227BF">
              <w:rPr>
                <w:lang w:val="en-US" w:eastAsia="ja-JP"/>
              </w:rPr>
              <w:t>104%</w:t>
            </w:r>
          </w:p>
        </w:tc>
        <w:tc>
          <w:tcPr>
            <w:tcW w:w="960" w:type="dxa"/>
            <w:tcBorders>
              <w:top w:val="nil"/>
              <w:left w:val="nil"/>
              <w:bottom w:val="nil"/>
              <w:right w:val="single" w:sz="8" w:space="0" w:color="auto"/>
            </w:tcBorders>
            <w:shd w:val="clear" w:color="auto" w:fill="FFFFFF"/>
            <w:noWrap/>
            <w:vAlign w:val="center"/>
            <w:hideMark/>
          </w:tcPr>
          <w:p w14:paraId="20015CB3" w14:textId="77777777" w:rsidR="00F227BF" w:rsidRPr="00F227BF" w:rsidRDefault="00F227BF" w:rsidP="00F227BF">
            <w:pPr>
              <w:rPr>
                <w:lang w:val="en-US" w:eastAsia="ja-JP"/>
              </w:rPr>
            </w:pPr>
            <w:r w:rsidRPr="00F227BF">
              <w:rPr>
                <w:lang w:val="en-US" w:eastAsia="ja-JP"/>
              </w:rPr>
              <w:t>109%</w:t>
            </w:r>
          </w:p>
        </w:tc>
        <w:tc>
          <w:tcPr>
            <w:tcW w:w="960" w:type="dxa"/>
            <w:shd w:val="clear" w:color="auto" w:fill="FFFFFF"/>
            <w:noWrap/>
            <w:vAlign w:val="center"/>
            <w:hideMark/>
          </w:tcPr>
          <w:p w14:paraId="6F4DF56C" w14:textId="77777777" w:rsidR="00F227BF" w:rsidRPr="00F227BF" w:rsidRDefault="00F227BF" w:rsidP="00F227BF">
            <w:pPr>
              <w:rPr>
                <w:lang w:val="en-US" w:eastAsia="ja-JP"/>
              </w:rPr>
            </w:pPr>
            <w:r w:rsidRPr="00F227BF">
              <w:rPr>
                <w:lang w:val="en-US" w:eastAsia="ja-JP"/>
              </w:rPr>
              <w:t>109%</w:t>
            </w:r>
          </w:p>
        </w:tc>
        <w:tc>
          <w:tcPr>
            <w:tcW w:w="960" w:type="dxa"/>
            <w:tcBorders>
              <w:top w:val="nil"/>
              <w:left w:val="nil"/>
              <w:bottom w:val="nil"/>
              <w:right w:val="single" w:sz="8" w:space="0" w:color="auto"/>
            </w:tcBorders>
            <w:shd w:val="clear" w:color="auto" w:fill="FFFFFF"/>
            <w:noWrap/>
            <w:vAlign w:val="center"/>
            <w:hideMark/>
          </w:tcPr>
          <w:p w14:paraId="1CCD2B7E" w14:textId="77777777" w:rsidR="00F227BF" w:rsidRPr="00F227BF" w:rsidRDefault="00F227BF" w:rsidP="00F227BF">
            <w:pPr>
              <w:rPr>
                <w:lang w:val="en-US" w:eastAsia="ja-JP"/>
              </w:rPr>
            </w:pPr>
            <w:r w:rsidRPr="00F227BF">
              <w:rPr>
                <w:lang w:val="en-US" w:eastAsia="ja-JP"/>
              </w:rPr>
              <w:t>128%</w:t>
            </w:r>
          </w:p>
        </w:tc>
      </w:tr>
      <w:tr w:rsidR="00F227BF" w:rsidRPr="00F227BF" w14:paraId="33D7BC57"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51DD7E6"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4F06A4B" w14:textId="77777777" w:rsidR="00F227BF" w:rsidRPr="00F227BF" w:rsidRDefault="00F227BF" w:rsidP="00F227BF">
            <w:pPr>
              <w:rPr>
                <w:b/>
                <w:bCs/>
                <w:lang w:val="en-US" w:eastAsia="ja-JP"/>
              </w:rPr>
            </w:pPr>
            <w:r w:rsidRPr="00F227BF">
              <w:rPr>
                <w:b/>
                <w:bCs/>
                <w:lang w:val="en-US" w:eastAsia="ja-JP"/>
              </w:rPr>
              <w:t>CE1.6</w:t>
            </w:r>
          </w:p>
        </w:tc>
        <w:tc>
          <w:tcPr>
            <w:tcW w:w="960" w:type="dxa"/>
            <w:shd w:val="clear" w:color="auto" w:fill="FFFFFF"/>
            <w:noWrap/>
            <w:vAlign w:val="center"/>
            <w:hideMark/>
          </w:tcPr>
          <w:p w14:paraId="462AB3FC"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6F47A462"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2A7A3BA3"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2E4EB5C1" w14:textId="77777777" w:rsidR="00F227BF" w:rsidRPr="00F227BF" w:rsidRDefault="00F227BF" w:rsidP="00F227BF">
            <w:pPr>
              <w:rPr>
                <w:lang w:val="en-US" w:eastAsia="ja-JP"/>
              </w:rPr>
            </w:pPr>
            <w:r w:rsidRPr="00F227BF">
              <w:rPr>
                <w:lang w:val="en-US" w:eastAsia="ja-JP"/>
              </w:rPr>
              <w:t>102%</w:t>
            </w:r>
          </w:p>
        </w:tc>
        <w:tc>
          <w:tcPr>
            <w:tcW w:w="960" w:type="dxa"/>
            <w:shd w:val="clear" w:color="auto" w:fill="FFFFFF"/>
            <w:noWrap/>
            <w:vAlign w:val="center"/>
            <w:hideMark/>
          </w:tcPr>
          <w:p w14:paraId="1C9F8947" w14:textId="77777777" w:rsidR="00F227BF" w:rsidRPr="00F227BF" w:rsidRDefault="00F227BF" w:rsidP="00F227BF">
            <w:pPr>
              <w:rPr>
                <w:lang w:val="en-US" w:eastAsia="ja-JP"/>
              </w:rPr>
            </w:pPr>
            <w:r w:rsidRPr="00F227BF">
              <w:rPr>
                <w:lang w:val="en-US" w:eastAsia="ja-JP"/>
              </w:rPr>
              <w:t>105%</w:t>
            </w:r>
          </w:p>
        </w:tc>
        <w:tc>
          <w:tcPr>
            <w:tcW w:w="960" w:type="dxa"/>
            <w:tcBorders>
              <w:top w:val="nil"/>
              <w:left w:val="nil"/>
              <w:bottom w:val="nil"/>
              <w:right w:val="single" w:sz="8" w:space="0" w:color="auto"/>
            </w:tcBorders>
            <w:shd w:val="clear" w:color="auto" w:fill="FFFFFF"/>
            <w:noWrap/>
            <w:vAlign w:val="center"/>
            <w:hideMark/>
          </w:tcPr>
          <w:p w14:paraId="2F622C4E" w14:textId="77777777" w:rsidR="00F227BF" w:rsidRPr="00F227BF" w:rsidRDefault="00F227BF" w:rsidP="00F227BF">
            <w:pPr>
              <w:rPr>
                <w:lang w:val="en-US" w:eastAsia="ja-JP"/>
              </w:rPr>
            </w:pPr>
            <w:r w:rsidRPr="00F227BF">
              <w:rPr>
                <w:lang w:val="en-US" w:eastAsia="ja-JP"/>
              </w:rPr>
              <w:t>109%</w:t>
            </w:r>
          </w:p>
        </w:tc>
        <w:tc>
          <w:tcPr>
            <w:tcW w:w="960" w:type="dxa"/>
            <w:shd w:val="clear" w:color="auto" w:fill="FFFFFF"/>
            <w:noWrap/>
            <w:vAlign w:val="center"/>
            <w:hideMark/>
          </w:tcPr>
          <w:p w14:paraId="644A7910" w14:textId="77777777" w:rsidR="00F227BF" w:rsidRPr="00F227BF" w:rsidRDefault="00F227BF" w:rsidP="00F227BF">
            <w:pPr>
              <w:rPr>
                <w:lang w:val="en-US" w:eastAsia="ja-JP"/>
              </w:rPr>
            </w:pPr>
            <w:r w:rsidRPr="00F227BF">
              <w:rPr>
                <w:lang w:val="en-US" w:eastAsia="ja-JP"/>
              </w:rPr>
              <w:t>111%</w:t>
            </w:r>
          </w:p>
        </w:tc>
        <w:tc>
          <w:tcPr>
            <w:tcW w:w="960" w:type="dxa"/>
            <w:tcBorders>
              <w:top w:val="nil"/>
              <w:left w:val="nil"/>
              <w:bottom w:val="nil"/>
              <w:right w:val="single" w:sz="8" w:space="0" w:color="auto"/>
            </w:tcBorders>
            <w:shd w:val="clear" w:color="auto" w:fill="FFFFFF"/>
            <w:noWrap/>
            <w:vAlign w:val="center"/>
            <w:hideMark/>
          </w:tcPr>
          <w:p w14:paraId="181334A7" w14:textId="77777777" w:rsidR="00F227BF" w:rsidRPr="00F227BF" w:rsidRDefault="00F227BF" w:rsidP="00F227BF">
            <w:pPr>
              <w:rPr>
                <w:lang w:val="en-US" w:eastAsia="ja-JP"/>
              </w:rPr>
            </w:pPr>
            <w:r w:rsidRPr="00F227BF">
              <w:rPr>
                <w:lang w:val="en-US" w:eastAsia="ja-JP"/>
              </w:rPr>
              <w:t>128%</w:t>
            </w:r>
          </w:p>
        </w:tc>
      </w:tr>
      <w:tr w:rsidR="00F227BF" w:rsidRPr="00F227BF" w14:paraId="316B2377"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6612EFE"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0954BADE" w14:textId="77777777" w:rsidR="00F227BF" w:rsidRPr="00F227BF" w:rsidRDefault="00F227BF" w:rsidP="00F227BF">
            <w:pPr>
              <w:rPr>
                <w:b/>
                <w:bCs/>
                <w:lang w:val="en-US" w:eastAsia="ja-JP"/>
              </w:rPr>
            </w:pPr>
            <w:r w:rsidRPr="00F227BF">
              <w:rPr>
                <w:b/>
                <w:bCs/>
                <w:lang w:val="en-US" w:eastAsia="ja-JP"/>
              </w:rPr>
              <w:t>CE1.7</w:t>
            </w:r>
          </w:p>
        </w:tc>
        <w:tc>
          <w:tcPr>
            <w:tcW w:w="960" w:type="dxa"/>
            <w:shd w:val="clear" w:color="auto" w:fill="FFFFFF"/>
            <w:noWrap/>
            <w:vAlign w:val="center"/>
            <w:hideMark/>
          </w:tcPr>
          <w:p w14:paraId="12917C0A"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7250579B"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0F3DDC8F"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5343082E"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4D9DA952" w14:textId="77777777" w:rsidR="00F227BF" w:rsidRPr="00F227BF" w:rsidRDefault="00F227BF" w:rsidP="00F227BF">
            <w:pPr>
              <w:rPr>
                <w:lang w:val="en-US" w:eastAsia="ja-JP"/>
              </w:rPr>
            </w:pPr>
            <w:r w:rsidRPr="00F227BF">
              <w:rPr>
                <w:lang w:val="en-US" w:eastAsia="ja-JP"/>
              </w:rPr>
              <w:t>105%</w:t>
            </w:r>
          </w:p>
        </w:tc>
        <w:tc>
          <w:tcPr>
            <w:tcW w:w="960" w:type="dxa"/>
            <w:tcBorders>
              <w:top w:val="nil"/>
              <w:left w:val="nil"/>
              <w:bottom w:val="nil"/>
              <w:right w:val="single" w:sz="8" w:space="0" w:color="auto"/>
            </w:tcBorders>
            <w:shd w:val="clear" w:color="auto" w:fill="FFFFFF"/>
            <w:noWrap/>
            <w:vAlign w:val="center"/>
            <w:hideMark/>
          </w:tcPr>
          <w:p w14:paraId="34759C1C"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1EF2B88A" w14:textId="77777777" w:rsidR="00F227BF" w:rsidRPr="00F227BF" w:rsidRDefault="00F227BF" w:rsidP="00F227BF">
            <w:pPr>
              <w:rPr>
                <w:lang w:val="en-US" w:eastAsia="ja-JP"/>
              </w:rPr>
            </w:pPr>
            <w:r w:rsidRPr="00F227BF">
              <w:rPr>
                <w:lang w:val="en-US" w:eastAsia="ja-JP"/>
              </w:rPr>
              <w:t>109%</w:t>
            </w:r>
          </w:p>
        </w:tc>
        <w:tc>
          <w:tcPr>
            <w:tcW w:w="960" w:type="dxa"/>
            <w:tcBorders>
              <w:top w:val="nil"/>
              <w:left w:val="nil"/>
              <w:bottom w:val="nil"/>
              <w:right w:val="single" w:sz="8" w:space="0" w:color="auto"/>
            </w:tcBorders>
            <w:shd w:val="clear" w:color="auto" w:fill="FFFFFF"/>
            <w:noWrap/>
            <w:vAlign w:val="center"/>
            <w:hideMark/>
          </w:tcPr>
          <w:p w14:paraId="609E3BDB" w14:textId="77777777" w:rsidR="00F227BF" w:rsidRPr="00F227BF" w:rsidRDefault="00F227BF" w:rsidP="00F227BF">
            <w:pPr>
              <w:rPr>
                <w:lang w:val="en-US" w:eastAsia="ja-JP"/>
              </w:rPr>
            </w:pPr>
            <w:r w:rsidRPr="00F227BF">
              <w:rPr>
                <w:lang w:val="en-US" w:eastAsia="ja-JP"/>
              </w:rPr>
              <w:t>97%</w:t>
            </w:r>
          </w:p>
        </w:tc>
      </w:tr>
      <w:tr w:rsidR="00F227BF" w:rsidRPr="00F227BF" w14:paraId="79A73105" w14:textId="77777777" w:rsidTr="00F227BF">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63C5D13"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04CBA1BC" w14:textId="77777777" w:rsidR="00F227BF" w:rsidRPr="00F227BF" w:rsidRDefault="00F227BF" w:rsidP="00F227BF">
            <w:pPr>
              <w:rPr>
                <w:b/>
                <w:bCs/>
                <w:lang w:val="en-US" w:eastAsia="ja-JP"/>
              </w:rPr>
            </w:pPr>
            <w:r w:rsidRPr="00F227BF">
              <w:rPr>
                <w:b/>
                <w:bCs/>
                <w:lang w:val="en-US" w:eastAsia="ja-JP"/>
              </w:rPr>
              <w:t>CE1.8</w:t>
            </w:r>
          </w:p>
        </w:tc>
        <w:tc>
          <w:tcPr>
            <w:tcW w:w="960" w:type="dxa"/>
            <w:shd w:val="clear" w:color="auto" w:fill="FFFFFF"/>
            <w:noWrap/>
            <w:vAlign w:val="center"/>
            <w:hideMark/>
          </w:tcPr>
          <w:p w14:paraId="13085848"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422F715C"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311CC0E5"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3720EF4D"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05893C36"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7CD791EB"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7505EE50"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7F945C55" w14:textId="77777777" w:rsidR="00F227BF" w:rsidRPr="00F227BF" w:rsidRDefault="00F227BF" w:rsidP="00F227BF">
            <w:pPr>
              <w:rPr>
                <w:lang w:val="en-US" w:eastAsia="ja-JP"/>
              </w:rPr>
            </w:pPr>
            <w:r w:rsidRPr="00F227BF">
              <w:rPr>
                <w:lang w:val="en-US" w:eastAsia="ja-JP"/>
              </w:rPr>
              <w:t> </w:t>
            </w:r>
          </w:p>
        </w:tc>
      </w:tr>
      <w:tr w:rsidR="00F227BF" w:rsidRPr="00F227BF" w14:paraId="329B13A7" w14:textId="77777777" w:rsidTr="00F227BF">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1E108EAB" w14:textId="77777777" w:rsidR="00F227BF" w:rsidRPr="00F227BF" w:rsidRDefault="00F227BF" w:rsidP="00F227BF">
            <w:pPr>
              <w:rPr>
                <w:b/>
                <w:bCs/>
                <w:lang w:val="en-US" w:eastAsia="ja-JP"/>
              </w:rPr>
            </w:pPr>
            <w:r w:rsidRPr="00F227BF">
              <w:rPr>
                <w:b/>
                <w:bCs/>
                <w:lang w:val="en-US" w:eastAsia="ja-JP"/>
              </w:rPr>
              <w:t>LDB</w:t>
            </w:r>
          </w:p>
        </w:tc>
        <w:tc>
          <w:tcPr>
            <w:tcW w:w="960" w:type="dxa"/>
            <w:tcBorders>
              <w:top w:val="single" w:sz="8" w:space="0" w:color="auto"/>
              <w:left w:val="nil"/>
              <w:bottom w:val="nil"/>
              <w:right w:val="single" w:sz="8" w:space="0" w:color="auto"/>
            </w:tcBorders>
            <w:shd w:val="clear" w:color="auto" w:fill="FFFFFF"/>
            <w:noWrap/>
            <w:vAlign w:val="center"/>
            <w:hideMark/>
          </w:tcPr>
          <w:p w14:paraId="7C3E07B7" w14:textId="77777777" w:rsidR="00F227BF" w:rsidRPr="00F227BF" w:rsidRDefault="00F227BF" w:rsidP="00F227BF">
            <w:pPr>
              <w:rPr>
                <w:b/>
                <w:bCs/>
                <w:lang w:val="en-US" w:eastAsia="ja-JP"/>
              </w:rPr>
            </w:pPr>
            <w:r w:rsidRPr="00F227BF">
              <w:rPr>
                <w:b/>
                <w:bCs/>
                <w:lang w:val="en-US" w:eastAsia="ja-JP"/>
              </w:rPr>
              <w:t>CE1.1</w:t>
            </w:r>
          </w:p>
        </w:tc>
        <w:tc>
          <w:tcPr>
            <w:tcW w:w="960" w:type="dxa"/>
            <w:tcBorders>
              <w:top w:val="single" w:sz="8" w:space="0" w:color="auto"/>
              <w:left w:val="nil"/>
              <w:bottom w:val="nil"/>
              <w:right w:val="nil"/>
            </w:tcBorders>
            <w:shd w:val="clear" w:color="auto" w:fill="FFFFFF"/>
            <w:noWrap/>
            <w:vAlign w:val="center"/>
            <w:hideMark/>
          </w:tcPr>
          <w:p w14:paraId="72BAF043" w14:textId="77777777" w:rsidR="00F227BF" w:rsidRPr="00F227BF" w:rsidRDefault="00F227BF" w:rsidP="00F227BF">
            <w:pPr>
              <w:rPr>
                <w:lang w:val="en-US" w:eastAsia="ja-JP"/>
              </w:rPr>
            </w:pPr>
            <w:r w:rsidRPr="00F227BF">
              <w:rPr>
                <w:lang w:val="en-US" w:eastAsia="ja-JP"/>
              </w:rPr>
              <w:t>100%</w:t>
            </w:r>
          </w:p>
        </w:tc>
        <w:tc>
          <w:tcPr>
            <w:tcW w:w="960" w:type="dxa"/>
            <w:tcBorders>
              <w:top w:val="single" w:sz="8" w:space="0" w:color="auto"/>
              <w:left w:val="nil"/>
              <w:bottom w:val="nil"/>
              <w:right w:val="single" w:sz="8" w:space="0" w:color="auto"/>
            </w:tcBorders>
            <w:shd w:val="clear" w:color="auto" w:fill="FFFFFF"/>
            <w:noWrap/>
            <w:vAlign w:val="center"/>
            <w:hideMark/>
          </w:tcPr>
          <w:p w14:paraId="08A0330E" w14:textId="77777777" w:rsidR="00F227BF" w:rsidRPr="00F227BF" w:rsidRDefault="00F227BF" w:rsidP="00F227BF">
            <w:pPr>
              <w:rPr>
                <w:lang w:val="en-US" w:eastAsia="ja-JP"/>
              </w:rPr>
            </w:pPr>
            <w:r w:rsidRPr="00F227BF">
              <w:rPr>
                <w:lang w:val="en-US" w:eastAsia="ja-JP"/>
              </w:rPr>
              <w:t>99%</w:t>
            </w:r>
          </w:p>
        </w:tc>
        <w:tc>
          <w:tcPr>
            <w:tcW w:w="960" w:type="dxa"/>
            <w:tcBorders>
              <w:top w:val="single" w:sz="8" w:space="0" w:color="auto"/>
              <w:left w:val="nil"/>
              <w:bottom w:val="nil"/>
              <w:right w:val="nil"/>
            </w:tcBorders>
            <w:shd w:val="clear" w:color="auto" w:fill="FFFFFF"/>
            <w:noWrap/>
            <w:vAlign w:val="center"/>
            <w:hideMark/>
          </w:tcPr>
          <w:p w14:paraId="04D3452E" w14:textId="77777777" w:rsidR="00F227BF" w:rsidRPr="00F227BF" w:rsidRDefault="00F227BF" w:rsidP="00F227BF">
            <w:pPr>
              <w:rPr>
                <w:lang w:val="en-US" w:eastAsia="ja-JP"/>
              </w:rPr>
            </w:pPr>
            <w:r w:rsidRPr="00F227BF">
              <w:rPr>
                <w:lang w:val="en-US" w:eastAsia="ja-JP"/>
              </w:rPr>
              <w:t>101%</w:t>
            </w:r>
          </w:p>
        </w:tc>
        <w:tc>
          <w:tcPr>
            <w:tcW w:w="960" w:type="dxa"/>
            <w:tcBorders>
              <w:top w:val="single" w:sz="8" w:space="0" w:color="auto"/>
              <w:left w:val="nil"/>
              <w:bottom w:val="nil"/>
              <w:right w:val="single" w:sz="8" w:space="0" w:color="auto"/>
            </w:tcBorders>
            <w:shd w:val="clear" w:color="auto" w:fill="FFFFFF"/>
            <w:noWrap/>
            <w:vAlign w:val="center"/>
            <w:hideMark/>
          </w:tcPr>
          <w:p w14:paraId="3811A5D1" w14:textId="77777777" w:rsidR="00F227BF" w:rsidRPr="00F227BF" w:rsidRDefault="00F227BF" w:rsidP="00F227BF">
            <w:pPr>
              <w:rPr>
                <w:lang w:val="en-US" w:eastAsia="ja-JP"/>
              </w:rPr>
            </w:pPr>
            <w:r w:rsidRPr="00F227BF">
              <w:rPr>
                <w:lang w:val="en-US" w:eastAsia="ja-JP"/>
              </w:rPr>
              <w:t>98%</w:t>
            </w:r>
          </w:p>
        </w:tc>
        <w:tc>
          <w:tcPr>
            <w:tcW w:w="960" w:type="dxa"/>
            <w:tcBorders>
              <w:top w:val="single" w:sz="8" w:space="0" w:color="auto"/>
              <w:left w:val="nil"/>
              <w:bottom w:val="nil"/>
              <w:right w:val="nil"/>
            </w:tcBorders>
            <w:shd w:val="clear" w:color="auto" w:fill="FFFFFF"/>
            <w:noWrap/>
            <w:vAlign w:val="center"/>
            <w:hideMark/>
          </w:tcPr>
          <w:p w14:paraId="18130DEF" w14:textId="77777777" w:rsidR="00F227BF" w:rsidRPr="00F227BF" w:rsidRDefault="00F227BF" w:rsidP="00F227BF">
            <w:pPr>
              <w:rPr>
                <w:lang w:val="en-US" w:eastAsia="ja-JP"/>
              </w:rPr>
            </w:pPr>
            <w:r w:rsidRPr="00F227BF">
              <w:rPr>
                <w:lang w:val="en-US" w:eastAsia="ja-JP"/>
              </w:rPr>
              <w:t>103%</w:t>
            </w:r>
          </w:p>
        </w:tc>
        <w:tc>
          <w:tcPr>
            <w:tcW w:w="960" w:type="dxa"/>
            <w:tcBorders>
              <w:top w:val="single" w:sz="8" w:space="0" w:color="auto"/>
              <w:left w:val="nil"/>
              <w:bottom w:val="nil"/>
              <w:right w:val="single" w:sz="8" w:space="0" w:color="auto"/>
            </w:tcBorders>
            <w:shd w:val="clear" w:color="auto" w:fill="FFFFFF"/>
            <w:noWrap/>
            <w:vAlign w:val="center"/>
            <w:hideMark/>
          </w:tcPr>
          <w:p w14:paraId="2E0A367C" w14:textId="77777777" w:rsidR="00F227BF" w:rsidRPr="00F227BF" w:rsidRDefault="00F227BF" w:rsidP="00F227BF">
            <w:pPr>
              <w:rPr>
                <w:lang w:val="en-US" w:eastAsia="ja-JP"/>
              </w:rPr>
            </w:pPr>
            <w:r w:rsidRPr="00F227BF">
              <w:rPr>
                <w:lang w:val="en-US" w:eastAsia="ja-JP"/>
              </w:rPr>
              <w:t>105%</w:t>
            </w:r>
          </w:p>
        </w:tc>
        <w:tc>
          <w:tcPr>
            <w:tcW w:w="960" w:type="dxa"/>
            <w:tcBorders>
              <w:top w:val="single" w:sz="8" w:space="0" w:color="auto"/>
              <w:left w:val="nil"/>
              <w:bottom w:val="nil"/>
              <w:right w:val="nil"/>
            </w:tcBorders>
            <w:shd w:val="clear" w:color="auto" w:fill="FFFFFF"/>
            <w:noWrap/>
            <w:vAlign w:val="center"/>
            <w:hideMark/>
          </w:tcPr>
          <w:p w14:paraId="58D8F069" w14:textId="77777777" w:rsidR="00F227BF" w:rsidRPr="00F227BF" w:rsidRDefault="00F227BF" w:rsidP="00F227BF">
            <w:pPr>
              <w:rPr>
                <w:lang w:val="en-US" w:eastAsia="ja-JP"/>
              </w:rPr>
            </w:pPr>
            <w:r w:rsidRPr="00F227BF">
              <w:rPr>
                <w:lang w:val="en-US" w:eastAsia="ja-JP"/>
              </w:rPr>
              <w:t>104%</w:t>
            </w:r>
          </w:p>
        </w:tc>
        <w:tc>
          <w:tcPr>
            <w:tcW w:w="960" w:type="dxa"/>
            <w:tcBorders>
              <w:top w:val="single" w:sz="8" w:space="0" w:color="auto"/>
              <w:left w:val="nil"/>
              <w:bottom w:val="nil"/>
              <w:right w:val="single" w:sz="8" w:space="0" w:color="auto"/>
            </w:tcBorders>
            <w:shd w:val="clear" w:color="auto" w:fill="FFFFFF"/>
            <w:noWrap/>
            <w:vAlign w:val="center"/>
            <w:hideMark/>
          </w:tcPr>
          <w:p w14:paraId="158BE349" w14:textId="77777777" w:rsidR="00F227BF" w:rsidRPr="00F227BF" w:rsidRDefault="00F227BF" w:rsidP="00F227BF">
            <w:pPr>
              <w:rPr>
                <w:lang w:val="en-US" w:eastAsia="ja-JP"/>
              </w:rPr>
            </w:pPr>
            <w:r w:rsidRPr="00F227BF">
              <w:rPr>
                <w:lang w:val="en-US" w:eastAsia="ja-JP"/>
              </w:rPr>
              <w:t>103%</w:t>
            </w:r>
          </w:p>
        </w:tc>
      </w:tr>
      <w:tr w:rsidR="00F227BF" w:rsidRPr="00F227BF" w14:paraId="40F032CA"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24DC6FD"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CD778CD" w14:textId="77777777" w:rsidR="00F227BF" w:rsidRPr="00F227BF" w:rsidRDefault="00F227BF" w:rsidP="00F227BF">
            <w:pPr>
              <w:rPr>
                <w:b/>
                <w:bCs/>
                <w:lang w:val="en-US" w:eastAsia="ja-JP"/>
              </w:rPr>
            </w:pPr>
            <w:r w:rsidRPr="00F227BF">
              <w:rPr>
                <w:b/>
                <w:bCs/>
                <w:lang w:val="en-US" w:eastAsia="ja-JP"/>
              </w:rPr>
              <w:t>CE1.2</w:t>
            </w:r>
          </w:p>
        </w:tc>
        <w:tc>
          <w:tcPr>
            <w:tcW w:w="960" w:type="dxa"/>
            <w:shd w:val="clear" w:color="auto" w:fill="FFFFFF"/>
            <w:noWrap/>
            <w:vAlign w:val="center"/>
            <w:hideMark/>
          </w:tcPr>
          <w:p w14:paraId="714246B6"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169F96CD"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0368F27F"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6C2B9234"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5E94CB33"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0D445C8A"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129EDB06"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73453431" w14:textId="77777777" w:rsidR="00F227BF" w:rsidRPr="00F227BF" w:rsidRDefault="00F227BF" w:rsidP="00F227BF">
            <w:pPr>
              <w:rPr>
                <w:lang w:val="en-US" w:eastAsia="ja-JP"/>
              </w:rPr>
            </w:pPr>
            <w:r w:rsidRPr="00F227BF">
              <w:rPr>
                <w:lang w:val="en-US" w:eastAsia="ja-JP"/>
              </w:rPr>
              <w:t>99%</w:t>
            </w:r>
          </w:p>
        </w:tc>
      </w:tr>
      <w:tr w:rsidR="00F227BF" w:rsidRPr="00F227BF" w14:paraId="731367B0"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59D933F1"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CAA861B" w14:textId="77777777" w:rsidR="00F227BF" w:rsidRPr="00F227BF" w:rsidRDefault="00F227BF" w:rsidP="00F227BF">
            <w:pPr>
              <w:rPr>
                <w:b/>
                <w:bCs/>
                <w:lang w:val="en-US" w:eastAsia="ja-JP"/>
              </w:rPr>
            </w:pPr>
            <w:r w:rsidRPr="00F227BF">
              <w:rPr>
                <w:b/>
                <w:bCs/>
                <w:lang w:val="en-US" w:eastAsia="ja-JP"/>
              </w:rPr>
              <w:t>CE1.3</w:t>
            </w:r>
          </w:p>
        </w:tc>
        <w:tc>
          <w:tcPr>
            <w:tcW w:w="960" w:type="dxa"/>
            <w:shd w:val="clear" w:color="auto" w:fill="FFFFFF"/>
            <w:noWrap/>
            <w:vAlign w:val="center"/>
            <w:hideMark/>
          </w:tcPr>
          <w:p w14:paraId="34E7A6AE"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35F23834"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2862F850"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77DCCB3C"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6C6DA326"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4518C770"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62A7FD69"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61B18A4C" w14:textId="77777777" w:rsidR="00F227BF" w:rsidRPr="00F227BF" w:rsidRDefault="00F227BF" w:rsidP="00F227BF">
            <w:pPr>
              <w:rPr>
                <w:lang w:val="en-US" w:eastAsia="ja-JP"/>
              </w:rPr>
            </w:pPr>
            <w:r w:rsidRPr="00F227BF">
              <w:rPr>
                <w:lang w:val="en-US" w:eastAsia="ja-JP"/>
              </w:rPr>
              <w:t> </w:t>
            </w:r>
          </w:p>
        </w:tc>
      </w:tr>
      <w:tr w:rsidR="00F227BF" w:rsidRPr="00F227BF" w14:paraId="729068DE"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A7DC239"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5590E524" w14:textId="77777777" w:rsidR="00F227BF" w:rsidRPr="00F227BF" w:rsidRDefault="00F227BF" w:rsidP="00F227BF">
            <w:pPr>
              <w:rPr>
                <w:b/>
                <w:bCs/>
                <w:lang w:val="en-US" w:eastAsia="ja-JP"/>
              </w:rPr>
            </w:pPr>
            <w:r w:rsidRPr="00F227BF">
              <w:rPr>
                <w:b/>
                <w:bCs/>
                <w:lang w:val="en-US" w:eastAsia="ja-JP"/>
              </w:rPr>
              <w:t>CE1.4-A</w:t>
            </w:r>
          </w:p>
        </w:tc>
        <w:tc>
          <w:tcPr>
            <w:tcW w:w="960" w:type="dxa"/>
            <w:shd w:val="clear" w:color="auto" w:fill="FFFFFF"/>
            <w:noWrap/>
            <w:vAlign w:val="center"/>
            <w:hideMark/>
          </w:tcPr>
          <w:p w14:paraId="32B36727"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27890B2D" w14:textId="77777777" w:rsidR="00F227BF" w:rsidRPr="00F227BF" w:rsidRDefault="00F227BF" w:rsidP="00F227BF">
            <w:pPr>
              <w:rPr>
                <w:lang w:val="en-US" w:eastAsia="ja-JP"/>
              </w:rPr>
            </w:pPr>
            <w:r w:rsidRPr="00F227BF">
              <w:rPr>
                <w:lang w:val="en-US" w:eastAsia="ja-JP"/>
              </w:rPr>
              <w:t>105%</w:t>
            </w:r>
          </w:p>
        </w:tc>
        <w:tc>
          <w:tcPr>
            <w:tcW w:w="960" w:type="dxa"/>
            <w:shd w:val="clear" w:color="auto" w:fill="FFFFFF"/>
            <w:noWrap/>
            <w:vAlign w:val="center"/>
            <w:hideMark/>
          </w:tcPr>
          <w:p w14:paraId="4F7E862D"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43EE5B77"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2A37CC62" w14:textId="77777777" w:rsidR="00F227BF" w:rsidRPr="00F227BF" w:rsidRDefault="00F227BF" w:rsidP="00F227BF">
            <w:pPr>
              <w:rPr>
                <w:lang w:val="en-US" w:eastAsia="ja-JP"/>
              </w:rPr>
            </w:pPr>
            <w:r w:rsidRPr="00F227BF">
              <w:rPr>
                <w:lang w:val="en-US" w:eastAsia="ja-JP"/>
              </w:rPr>
              <w:t>105%</w:t>
            </w:r>
          </w:p>
        </w:tc>
        <w:tc>
          <w:tcPr>
            <w:tcW w:w="960" w:type="dxa"/>
            <w:tcBorders>
              <w:top w:val="nil"/>
              <w:left w:val="nil"/>
              <w:bottom w:val="nil"/>
              <w:right w:val="single" w:sz="8" w:space="0" w:color="auto"/>
            </w:tcBorders>
            <w:shd w:val="clear" w:color="auto" w:fill="FFFFFF"/>
            <w:noWrap/>
            <w:vAlign w:val="center"/>
            <w:hideMark/>
          </w:tcPr>
          <w:p w14:paraId="39A89183" w14:textId="77777777" w:rsidR="00F227BF" w:rsidRPr="00F227BF" w:rsidRDefault="00F227BF" w:rsidP="00F227BF">
            <w:pPr>
              <w:rPr>
                <w:lang w:val="en-US" w:eastAsia="ja-JP"/>
              </w:rPr>
            </w:pPr>
            <w:r w:rsidRPr="00F227BF">
              <w:rPr>
                <w:lang w:val="en-US" w:eastAsia="ja-JP"/>
              </w:rPr>
              <w:t>111%</w:t>
            </w:r>
          </w:p>
        </w:tc>
        <w:tc>
          <w:tcPr>
            <w:tcW w:w="960" w:type="dxa"/>
            <w:shd w:val="clear" w:color="auto" w:fill="FFFFFF"/>
            <w:noWrap/>
            <w:vAlign w:val="center"/>
            <w:hideMark/>
          </w:tcPr>
          <w:p w14:paraId="12E31420" w14:textId="77777777" w:rsidR="00F227BF" w:rsidRPr="00F227BF" w:rsidRDefault="00F227BF" w:rsidP="00F227BF">
            <w:pPr>
              <w:rPr>
                <w:lang w:val="en-US" w:eastAsia="ja-JP"/>
              </w:rPr>
            </w:pPr>
            <w:r w:rsidRPr="00F227BF">
              <w:rPr>
                <w:lang w:val="en-US" w:eastAsia="ja-JP"/>
              </w:rPr>
              <w:t>117%</w:t>
            </w:r>
          </w:p>
        </w:tc>
        <w:tc>
          <w:tcPr>
            <w:tcW w:w="960" w:type="dxa"/>
            <w:tcBorders>
              <w:top w:val="nil"/>
              <w:left w:val="nil"/>
              <w:bottom w:val="nil"/>
              <w:right w:val="single" w:sz="8" w:space="0" w:color="auto"/>
            </w:tcBorders>
            <w:shd w:val="clear" w:color="auto" w:fill="FFFFFF"/>
            <w:noWrap/>
            <w:vAlign w:val="center"/>
            <w:hideMark/>
          </w:tcPr>
          <w:p w14:paraId="2C87D8AE" w14:textId="77777777" w:rsidR="00F227BF" w:rsidRPr="00F227BF" w:rsidRDefault="00F227BF" w:rsidP="00F227BF">
            <w:pPr>
              <w:rPr>
                <w:lang w:val="en-US" w:eastAsia="ja-JP"/>
              </w:rPr>
            </w:pPr>
            <w:r w:rsidRPr="00F227BF">
              <w:rPr>
                <w:lang w:val="en-US" w:eastAsia="ja-JP"/>
              </w:rPr>
              <w:t>115%</w:t>
            </w:r>
          </w:p>
        </w:tc>
      </w:tr>
      <w:tr w:rsidR="00F227BF" w:rsidRPr="00F227BF" w14:paraId="36AF809C"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29140ECD"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01889595" w14:textId="77777777" w:rsidR="00F227BF" w:rsidRPr="00F227BF" w:rsidRDefault="00F227BF" w:rsidP="00F227BF">
            <w:pPr>
              <w:rPr>
                <w:b/>
                <w:bCs/>
                <w:lang w:val="en-US" w:eastAsia="ja-JP"/>
              </w:rPr>
            </w:pPr>
            <w:r w:rsidRPr="00F227BF">
              <w:rPr>
                <w:b/>
                <w:bCs/>
                <w:lang w:val="en-US" w:eastAsia="ja-JP"/>
              </w:rPr>
              <w:t>CE1.4-B</w:t>
            </w:r>
          </w:p>
        </w:tc>
        <w:tc>
          <w:tcPr>
            <w:tcW w:w="960" w:type="dxa"/>
            <w:shd w:val="clear" w:color="auto" w:fill="FFFFFF"/>
            <w:noWrap/>
            <w:vAlign w:val="center"/>
            <w:hideMark/>
          </w:tcPr>
          <w:p w14:paraId="6FDF3710" w14:textId="77777777" w:rsidR="00F227BF" w:rsidRPr="00F227BF" w:rsidRDefault="00F227BF" w:rsidP="00F227BF">
            <w:pPr>
              <w:rPr>
                <w:lang w:val="en-US" w:eastAsia="ja-JP"/>
              </w:rPr>
            </w:pPr>
            <w:r w:rsidRPr="00F227BF">
              <w:rPr>
                <w:lang w:val="en-US" w:eastAsia="ja-JP"/>
              </w:rPr>
              <w:t>104%</w:t>
            </w:r>
          </w:p>
        </w:tc>
        <w:tc>
          <w:tcPr>
            <w:tcW w:w="960" w:type="dxa"/>
            <w:tcBorders>
              <w:top w:val="nil"/>
              <w:left w:val="nil"/>
              <w:bottom w:val="nil"/>
              <w:right w:val="single" w:sz="8" w:space="0" w:color="auto"/>
            </w:tcBorders>
            <w:shd w:val="clear" w:color="auto" w:fill="FFFFFF"/>
            <w:noWrap/>
            <w:vAlign w:val="center"/>
            <w:hideMark/>
          </w:tcPr>
          <w:p w14:paraId="61505B05" w14:textId="77777777" w:rsidR="00F227BF" w:rsidRPr="00F227BF" w:rsidRDefault="00F227BF" w:rsidP="00F227BF">
            <w:pPr>
              <w:rPr>
                <w:lang w:val="en-US" w:eastAsia="ja-JP"/>
              </w:rPr>
            </w:pPr>
            <w:r w:rsidRPr="00F227BF">
              <w:rPr>
                <w:lang w:val="en-US" w:eastAsia="ja-JP"/>
              </w:rPr>
              <w:t>108%</w:t>
            </w:r>
          </w:p>
        </w:tc>
        <w:tc>
          <w:tcPr>
            <w:tcW w:w="960" w:type="dxa"/>
            <w:shd w:val="clear" w:color="auto" w:fill="FFFFFF"/>
            <w:noWrap/>
            <w:vAlign w:val="center"/>
            <w:hideMark/>
          </w:tcPr>
          <w:p w14:paraId="62C0BE15"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174921B8" w14:textId="77777777" w:rsidR="00F227BF" w:rsidRPr="00F227BF" w:rsidRDefault="00F227BF" w:rsidP="00F227BF">
            <w:pPr>
              <w:rPr>
                <w:lang w:val="en-US" w:eastAsia="ja-JP"/>
              </w:rPr>
            </w:pPr>
            <w:r w:rsidRPr="00F227BF">
              <w:rPr>
                <w:lang w:val="en-US" w:eastAsia="ja-JP"/>
              </w:rPr>
              <w:t>102%</w:t>
            </w:r>
          </w:p>
        </w:tc>
        <w:tc>
          <w:tcPr>
            <w:tcW w:w="960" w:type="dxa"/>
            <w:shd w:val="clear" w:color="auto" w:fill="FFFFFF"/>
            <w:noWrap/>
            <w:vAlign w:val="center"/>
            <w:hideMark/>
          </w:tcPr>
          <w:p w14:paraId="6B9F4D82" w14:textId="77777777" w:rsidR="00F227BF" w:rsidRPr="00F227BF" w:rsidRDefault="00F227BF" w:rsidP="00F227BF">
            <w:pPr>
              <w:rPr>
                <w:lang w:val="en-US" w:eastAsia="ja-JP"/>
              </w:rPr>
            </w:pPr>
            <w:r w:rsidRPr="00F227BF">
              <w:rPr>
                <w:lang w:val="en-US" w:eastAsia="ja-JP"/>
              </w:rPr>
              <w:t>106%</w:t>
            </w:r>
          </w:p>
        </w:tc>
        <w:tc>
          <w:tcPr>
            <w:tcW w:w="960" w:type="dxa"/>
            <w:tcBorders>
              <w:top w:val="nil"/>
              <w:left w:val="nil"/>
              <w:bottom w:val="nil"/>
              <w:right w:val="single" w:sz="8" w:space="0" w:color="auto"/>
            </w:tcBorders>
            <w:shd w:val="clear" w:color="auto" w:fill="FFFFFF"/>
            <w:noWrap/>
            <w:vAlign w:val="center"/>
            <w:hideMark/>
          </w:tcPr>
          <w:p w14:paraId="596D60DF" w14:textId="77777777" w:rsidR="00F227BF" w:rsidRPr="00F227BF" w:rsidRDefault="00F227BF" w:rsidP="00F227BF">
            <w:pPr>
              <w:rPr>
                <w:lang w:val="en-US" w:eastAsia="ja-JP"/>
              </w:rPr>
            </w:pPr>
            <w:r w:rsidRPr="00F227BF">
              <w:rPr>
                <w:lang w:val="en-US" w:eastAsia="ja-JP"/>
              </w:rPr>
              <w:t>114%</w:t>
            </w:r>
          </w:p>
        </w:tc>
        <w:tc>
          <w:tcPr>
            <w:tcW w:w="960" w:type="dxa"/>
            <w:shd w:val="clear" w:color="auto" w:fill="FFFFFF"/>
            <w:noWrap/>
            <w:vAlign w:val="center"/>
            <w:hideMark/>
          </w:tcPr>
          <w:p w14:paraId="542A3389" w14:textId="77777777" w:rsidR="00F227BF" w:rsidRPr="00F227BF" w:rsidRDefault="00F227BF" w:rsidP="00F227BF">
            <w:pPr>
              <w:rPr>
                <w:lang w:val="en-US" w:eastAsia="ja-JP"/>
              </w:rPr>
            </w:pPr>
            <w:r w:rsidRPr="00F227BF">
              <w:rPr>
                <w:lang w:val="en-US" w:eastAsia="ja-JP"/>
              </w:rPr>
              <w:t>118%</w:t>
            </w:r>
          </w:p>
        </w:tc>
        <w:tc>
          <w:tcPr>
            <w:tcW w:w="960" w:type="dxa"/>
            <w:tcBorders>
              <w:top w:val="nil"/>
              <w:left w:val="nil"/>
              <w:bottom w:val="nil"/>
              <w:right w:val="single" w:sz="8" w:space="0" w:color="auto"/>
            </w:tcBorders>
            <w:shd w:val="clear" w:color="auto" w:fill="FFFFFF"/>
            <w:noWrap/>
            <w:vAlign w:val="center"/>
            <w:hideMark/>
          </w:tcPr>
          <w:p w14:paraId="7207F784" w14:textId="77777777" w:rsidR="00F227BF" w:rsidRPr="00F227BF" w:rsidRDefault="00F227BF" w:rsidP="00F227BF">
            <w:pPr>
              <w:rPr>
                <w:lang w:val="en-US" w:eastAsia="ja-JP"/>
              </w:rPr>
            </w:pPr>
            <w:r w:rsidRPr="00F227BF">
              <w:rPr>
                <w:lang w:val="en-US" w:eastAsia="ja-JP"/>
              </w:rPr>
              <w:t>119%</w:t>
            </w:r>
          </w:p>
        </w:tc>
      </w:tr>
      <w:tr w:rsidR="00F227BF" w:rsidRPr="00F227BF" w14:paraId="5F24AC87"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5E5ABAE"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56F7DEDE" w14:textId="77777777" w:rsidR="00F227BF" w:rsidRPr="00F227BF" w:rsidRDefault="00F227BF" w:rsidP="00F227BF">
            <w:pPr>
              <w:rPr>
                <w:b/>
                <w:bCs/>
                <w:lang w:val="en-US" w:eastAsia="ja-JP"/>
              </w:rPr>
            </w:pPr>
            <w:r w:rsidRPr="00F227BF">
              <w:rPr>
                <w:b/>
                <w:bCs/>
                <w:lang w:val="en-US" w:eastAsia="ja-JP"/>
              </w:rPr>
              <w:t>CE1.5</w:t>
            </w:r>
          </w:p>
        </w:tc>
        <w:tc>
          <w:tcPr>
            <w:tcW w:w="960" w:type="dxa"/>
            <w:shd w:val="clear" w:color="auto" w:fill="FFFFFF"/>
            <w:noWrap/>
            <w:vAlign w:val="center"/>
            <w:hideMark/>
          </w:tcPr>
          <w:p w14:paraId="7E2DCE60"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3E533003"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1865B5BD"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10F9D48D"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5B5BE43C"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6F4FC8C8" w14:textId="77777777" w:rsidR="00F227BF" w:rsidRPr="00F227BF" w:rsidRDefault="00F227BF" w:rsidP="00F227BF">
            <w:pPr>
              <w:rPr>
                <w:lang w:val="en-US" w:eastAsia="ja-JP"/>
              </w:rPr>
            </w:pPr>
            <w:r w:rsidRPr="00F227BF">
              <w:rPr>
                <w:lang w:val="en-US" w:eastAsia="ja-JP"/>
              </w:rPr>
              <w:t>107%</w:t>
            </w:r>
          </w:p>
        </w:tc>
        <w:tc>
          <w:tcPr>
            <w:tcW w:w="960" w:type="dxa"/>
            <w:shd w:val="clear" w:color="auto" w:fill="FFFFFF"/>
            <w:noWrap/>
            <w:vAlign w:val="center"/>
            <w:hideMark/>
          </w:tcPr>
          <w:p w14:paraId="62D68B94" w14:textId="77777777" w:rsidR="00F227BF" w:rsidRPr="00F227BF" w:rsidRDefault="00F227BF" w:rsidP="00F227BF">
            <w:pPr>
              <w:rPr>
                <w:lang w:val="en-US" w:eastAsia="ja-JP"/>
              </w:rPr>
            </w:pPr>
            <w:r w:rsidRPr="00F227BF">
              <w:rPr>
                <w:lang w:val="en-US" w:eastAsia="ja-JP"/>
              </w:rPr>
              <w:t>117%</w:t>
            </w:r>
          </w:p>
        </w:tc>
        <w:tc>
          <w:tcPr>
            <w:tcW w:w="960" w:type="dxa"/>
            <w:tcBorders>
              <w:top w:val="nil"/>
              <w:left w:val="nil"/>
              <w:bottom w:val="nil"/>
              <w:right w:val="single" w:sz="8" w:space="0" w:color="auto"/>
            </w:tcBorders>
            <w:shd w:val="clear" w:color="auto" w:fill="FFFFFF"/>
            <w:noWrap/>
            <w:vAlign w:val="center"/>
            <w:hideMark/>
          </w:tcPr>
          <w:p w14:paraId="5BB58E65" w14:textId="77777777" w:rsidR="00F227BF" w:rsidRPr="00F227BF" w:rsidRDefault="00F227BF" w:rsidP="00F227BF">
            <w:pPr>
              <w:rPr>
                <w:lang w:val="en-US" w:eastAsia="ja-JP"/>
              </w:rPr>
            </w:pPr>
            <w:r w:rsidRPr="00F227BF">
              <w:rPr>
                <w:lang w:val="en-US" w:eastAsia="ja-JP"/>
              </w:rPr>
              <w:t>119%</w:t>
            </w:r>
          </w:p>
        </w:tc>
      </w:tr>
      <w:tr w:rsidR="00F227BF" w:rsidRPr="00F227BF" w14:paraId="6B6F3F05"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1CFBB034"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EA389B6" w14:textId="77777777" w:rsidR="00F227BF" w:rsidRPr="00F227BF" w:rsidRDefault="00F227BF" w:rsidP="00F227BF">
            <w:pPr>
              <w:rPr>
                <w:b/>
                <w:bCs/>
                <w:lang w:val="en-US" w:eastAsia="ja-JP"/>
              </w:rPr>
            </w:pPr>
            <w:r w:rsidRPr="00F227BF">
              <w:rPr>
                <w:b/>
                <w:bCs/>
                <w:lang w:val="en-US" w:eastAsia="ja-JP"/>
              </w:rPr>
              <w:t>CE1.6</w:t>
            </w:r>
          </w:p>
        </w:tc>
        <w:tc>
          <w:tcPr>
            <w:tcW w:w="960" w:type="dxa"/>
            <w:shd w:val="clear" w:color="auto" w:fill="FFFFFF"/>
            <w:noWrap/>
            <w:vAlign w:val="center"/>
            <w:hideMark/>
          </w:tcPr>
          <w:p w14:paraId="62E70E9D"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552894D8"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10E30D52"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7182B703"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3EB3DF15"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1581FF2D" w14:textId="77777777" w:rsidR="00F227BF" w:rsidRPr="00F227BF" w:rsidRDefault="00F227BF" w:rsidP="00F227BF">
            <w:pPr>
              <w:rPr>
                <w:lang w:val="en-US" w:eastAsia="ja-JP"/>
              </w:rPr>
            </w:pPr>
            <w:r w:rsidRPr="00F227BF">
              <w:rPr>
                <w:lang w:val="en-US" w:eastAsia="ja-JP"/>
              </w:rPr>
              <w:t>105%</w:t>
            </w:r>
          </w:p>
        </w:tc>
        <w:tc>
          <w:tcPr>
            <w:tcW w:w="960" w:type="dxa"/>
            <w:shd w:val="clear" w:color="auto" w:fill="FFFFFF"/>
            <w:noWrap/>
            <w:vAlign w:val="center"/>
            <w:hideMark/>
          </w:tcPr>
          <w:p w14:paraId="37270CF5" w14:textId="77777777" w:rsidR="00F227BF" w:rsidRPr="00F227BF" w:rsidRDefault="00F227BF" w:rsidP="00F227BF">
            <w:pPr>
              <w:rPr>
                <w:lang w:val="en-US" w:eastAsia="ja-JP"/>
              </w:rPr>
            </w:pPr>
            <w:r w:rsidRPr="00F227BF">
              <w:rPr>
                <w:lang w:val="en-US" w:eastAsia="ja-JP"/>
              </w:rPr>
              <w:t>117%</w:t>
            </w:r>
          </w:p>
        </w:tc>
        <w:tc>
          <w:tcPr>
            <w:tcW w:w="960" w:type="dxa"/>
            <w:tcBorders>
              <w:top w:val="nil"/>
              <w:left w:val="nil"/>
              <w:bottom w:val="nil"/>
              <w:right w:val="single" w:sz="8" w:space="0" w:color="auto"/>
            </w:tcBorders>
            <w:shd w:val="clear" w:color="auto" w:fill="FFFFFF"/>
            <w:noWrap/>
            <w:vAlign w:val="center"/>
            <w:hideMark/>
          </w:tcPr>
          <w:p w14:paraId="7028E1E7" w14:textId="77777777" w:rsidR="00F227BF" w:rsidRPr="00F227BF" w:rsidRDefault="00F227BF" w:rsidP="00F227BF">
            <w:pPr>
              <w:rPr>
                <w:lang w:val="en-US" w:eastAsia="ja-JP"/>
              </w:rPr>
            </w:pPr>
            <w:r w:rsidRPr="00F227BF">
              <w:rPr>
                <w:lang w:val="en-US" w:eastAsia="ja-JP"/>
              </w:rPr>
              <w:t>117%</w:t>
            </w:r>
          </w:p>
        </w:tc>
      </w:tr>
      <w:tr w:rsidR="00F227BF" w:rsidRPr="00F227BF" w14:paraId="3B9DA42D"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25D1966F"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484DE49" w14:textId="77777777" w:rsidR="00F227BF" w:rsidRPr="00F227BF" w:rsidRDefault="00F227BF" w:rsidP="00F227BF">
            <w:pPr>
              <w:rPr>
                <w:b/>
                <w:bCs/>
                <w:lang w:val="en-US" w:eastAsia="ja-JP"/>
              </w:rPr>
            </w:pPr>
            <w:r w:rsidRPr="00F227BF">
              <w:rPr>
                <w:b/>
                <w:bCs/>
                <w:lang w:val="en-US" w:eastAsia="ja-JP"/>
              </w:rPr>
              <w:t>CE1.7</w:t>
            </w:r>
          </w:p>
        </w:tc>
        <w:tc>
          <w:tcPr>
            <w:tcW w:w="960" w:type="dxa"/>
            <w:shd w:val="clear" w:color="auto" w:fill="FFFFFF"/>
            <w:noWrap/>
            <w:vAlign w:val="center"/>
            <w:hideMark/>
          </w:tcPr>
          <w:p w14:paraId="28509F0A"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37F21AAD"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5DF622BB"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469F4F80"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68B9CD18"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3AFE0BA1"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3F10E745" w14:textId="77777777" w:rsidR="00F227BF" w:rsidRPr="00F227BF" w:rsidRDefault="00F227BF" w:rsidP="00F227BF">
            <w:pPr>
              <w:rPr>
                <w:lang w:val="en-US" w:eastAsia="ja-JP"/>
              </w:rPr>
            </w:pPr>
            <w:r w:rsidRPr="00F227BF">
              <w:rPr>
                <w:lang w:val="en-US" w:eastAsia="ja-JP"/>
              </w:rPr>
              <w:t>106%</w:t>
            </w:r>
          </w:p>
        </w:tc>
        <w:tc>
          <w:tcPr>
            <w:tcW w:w="960" w:type="dxa"/>
            <w:tcBorders>
              <w:top w:val="nil"/>
              <w:left w:val="nil"/>
              <w:bottom w:val="nil"/>
              <w:right w:val="single" w:sz="8" w:space="0" w:color="auto"/>
            </w:tcBorders>
            <w:shd w:val="clear" w:color="auto" w:fill="FFFFFF"/>
            <w:noWrap/>
            <w:vAlign w:val="center"/>
            <w:hideMark/>
          </w:tcPr>
          <w:p w14:paraId="06851C5C" w14:textId="77777777" w:rsidR="00F227BF" w:rsidRPr="00F227BF" w:rsidRDefault="00F227BF" w:rsidP="00F227BF">
            <w:pPr>
              <w:rPr>
                <w:lang w:val="en-US" w:eastAsia="ja-JP"/>
              </w:rPr>
            </w:pPr>
            <w:r w:rsidRPr="00F227BF">
              <w:rPr>
                <w:lang w:val="en-US" w:eastAsia="ja-JP"/>
              </w:rPr>
              <w:t>99%</w:t>
            </w:r>
          </w:p>
        </w:tc>
      </w:tr>
      <w:tr w:rsidR="00F227BF" w:rsidRPr="00F227BF" w14:paraId="2FA42B9B"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29B03960"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6895E859" w14:textId="77777777" w:rsidR="00F227BF" w:rsidRPr="00F227BF" w:rsidRDefault="00F227BF" w:rsidP="00F227BF">
            <w:pPr>
              <w:rPr>
                <w:b/>
                <w:bCs/>
                <w:lang w:val="en-US" w:eastAsia="ja-JP"/>
              </w:rPr>
            </w:pPr>
            <w:r w:rsidRPr="00F227BF">
              <w:rPr>
                <w:b/>
                <w:bCs/>
                <w:lang w:val="en-US" w:eastAsia="ja-JP"/>
              </w:rPr>
              <w:t>CE1.8</w:t>
            </w:r>
          </w:p>
        </w:tc>
        <w:tc>
          <w:tcPr>
            <w:tcW w:w="960" w:type="dxa"/>
            <w:shd w:val="clear" w:color="auto" w:fill="FFFFFF"/>
            <w:noWrap/>
            <w:vAlign w:val="center"/>
            <w:hideMark/>
          </w:tcPr>
          <w:p w14:paraId="59FF7B51"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392ABC3A"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3783C2D4"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54D61CFA"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3522741E"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05CD7FD0"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37AD0B08"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048CFBCA" w14:textId="77777777" w:rsidR="00F227BF" w:rsidRPr="00F227BF" w:rsidRDefault="00F227BF" w:rsidP="00F227BF">
            <w:pPr>
              <w:rPr>
                <w:lang w:val="en-US" w:eastAsia="ja-JP"/>
              </w:rPr>
            </w:pPr>
            <w:r w:rsidRPr="00F227BF">
              <w:rPr>
                <w:lang w:val="en-US" w:eastAsia="ja-JP"/>
              </w:rPr>
              <w:t> </w:t>
            </w:r>
          </w:p>
        </w:tc>
      </w:tr>
      <w:tr w:rsidR="00F227BF" w:rsidRPr="00F227BF" w14:paraId="6ACCFB94" w14:textId="77777777" w:rsidTr="00F227BF">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4829AE21" w14:textId="77777777" w:rsidR="00F227BF" w:rsidRPr="00F227BF" w:rsidRDefault="00F227BF" w:rsidP="00F227BF">
            <w:pPr>
              <w:rPr>
                <w:b/>
                <w:bCs/>
                <w:lang w:val="en-US" w:eastAsia="ja-JP"/>
              </w:rPr>
            </w:pPr>
            <w:r w:rsidRPr="00F227BF">
              <w:rPr>
                <w:b/>
                <w:bCs/>
                <w:lang w:val="en-US" w:eastAsia="ja-JP"/>
              </w:rPr>
              <w:t>RA</w:t>
            </w:r>
          </w:p>
        </w:tc>
        <w:tc>
          <w:tcPr>
            <w:tcW w:w="960" w:type="dxa"/>
            <w:tcBorders>
              <w:top w:val="single" w:sz="8" w:space="0" w:color="auto"/>
              <w:left w:val="nil"/>
              <w:bottom w:val="nil"/>
              <w:right w:val="single" w:sz="8" w:space="0" w:color="auto"/>
            </w:tcBorders>
            <w:shd w:val="clear" w:color="auto" w:fill="FFFFFF"/>
            <w:noWrap/>
            <w:vAlign w:val="center"/>
            <w:hideMark/>
          </w:tcPr>
          <w:p w14:paraId="0209F325" w14:textId="77777777" w:rsidR="00F227BF" w:rsidRPr="00F227BF" w:rsidRDefault="00F227BF" w:rsidP="00F227BF">
            <w:pPr>
              <w:rPr>
                <w:b/>
                <w:bCs/>
                <w:lang w:val="en-US" w:eastAsia="ja-JP"/>
              </w:rPr>
            </w:pPr>
            <w:r w:rsidRPr="00F227BF">
              <w:rPr>
                <w:b/>
                <w:bCs/>
                <w:lang w:val="en-US" w:eastAsia="ja-JP"/>
              </w:rPr>
              <w:t>CE1.1</w:t>
            </w:r>
          </w:p>
        </w:tc>
        <w:tc>
          <w:tcPr>
            <w:tcW w:w="960" w:type="dxa"/>
            <w:tcBorders>
              <w:top w:val="single" w:sz="8" w:space="0" w:color="auto"/>
              <w:left w:val="nil"/>
              <w:bottom w:val="nil"/>
              <w:right w:val="nil"/>
            </w:tcBorders>
            <w:shd w:val="clear" w:color="auto" w:fill="FFFFFF"/>
            <w:noWrap/>
            <w:vAlign w:val="center"/>
            <w:hideMark/>
          </w:tcPr>
          <w:p w14:paraId="52C18D09" w14:textId="77777777" w:rsidR="00F227BF" w:rsidRPr="00F227BF" w:rsidRDefault="00F227BF" w:rsidP="00F227BF">
            <w:pPr>
              <w:rPr>
                <w:lang w:val="en-US" w:eastAsia="ja-JP"/>
              </w:rPr>
            </w:pPr>
            <w:r w:rsidRPr="00F227BF">
              <w:rPr>
                <w:lang w:val="en-US" w:eastAsia="ja-JP"/>
              </w:rPr>
              <w:t>101%</w:t>
            </w:r>
          </w:p>
        </w:tc>
        <w:tc>
          <w:tcPr>
            <w:tcW w:w="960" w:type="dxa"/>
            <w:tcBorders>
              <w:top w:val="single" w:sz="8" w:space="0" w:color="auto"/>
              <w:left w:val="nil"/>
              <w:bottom w:val="nil"/>
              <w:right w:val="single" w:sz="8" w:space="0" w:color="auto"/>
            </w:tcBorders>
            <w:shd w:val="clear" w:color="auto" w:fill="FFFFFF"/>
            <w:noWrap/>
            <w:vAlign w:val="center"/>
            <w:hideMark/>
          </w:tcPr>
          <w:p w14:paraId="664C6DC2" w14:textId="77777777" w:rsidR="00F227BF" w:rsidRPr="00F227BF" w:rsidRDefault="00F227BF" w:rsidP="00F227BF">
            <w:pPr>
              <w:rPr>
                <w:lang w:val="en-US" w:eastAsia="ja-JP"/>
              </w:rPr>
            </w:pPr>
            <w:r w:rsidRPr="00F227BF">
              <w:rPr>
                <w:lang w:val="en-US" w:eastAsia="ja-JP"/>
              </w:rPr>
              <w:t>98%</w:t>
            </w:r>
          </w:p>
        </w:tc>
        <w:tc>
          <w:tcPr>
            <w:tcW w:w="960" w:type="dxa"/>
            <w:tcBorders>
              <w:top w:val="single" w:sz="8" w:space="0" w:color="auto"/>
              <w:left w:val="nil"/>
              <w:bottom w:val="nil"/>
              <w:right w:val="nil"/>
            </w:tcBorders>
            <w:shd w:val="clear" w:color="auto" w:fill="FFFFFF"/>
            <w:noWrap/>
            <w:vAlign w:val="center"/>
            <w:hideMark/>
          </w:tcPr>
          <w:p w14:paraId="1D1B9401" w14:textId="77777777" w:rsidR="00F227BF" w:rsidRPr="00F227BF" w:rsidRDefault="00F227BF" w:rsidP="00F227BF">
            <w:pPr>
              <w:rPr>
                <w:lang w:val="en-US" w:eastAsia="ja-JP"/>
              </w:rPr>
            </w:pPr>
            <w:r w:rsidRPr="00F227BF">
              <w:rPr>
                <w:lang w:val="en-US" w:eastAsia="ja-JP"/>
              </w:rPr>
              <w:t>101%</w:t>
            </w:r>
          </w:p>
        </w:tc>
        <w:tc>
          <w:tcPr>
            <w:tcW w:w="960" w:type="dxa"/>
            <w:tcBorders>
              <w:top w:val="single" w:sz="8" w:space="0" w:color="auto"/>
              <w:left w:val="nil"/>
              <w:bottom w:val="nil"/>
              <w:right w:val="single" w:sz="8" w:space="0" w:color="auto"/>
            </w:tcBorders>
            <w:shd w:val="clear" w:color="auto" w:fill="FFFFFF"/>
            <w:noWrap/>
            <w:vAlign w:val="center"/>
            <w:hideMark/>
          </w:tcPr>
          <w:p w14:paraId="4609ACC0" w14:textId="77777777" w:rsidR="00F227BF" w:rsidRPr="00F227BF" w:rsidRDefault="00F227BF" w:rsidP="00F227BF">
            <w:pPr>
              <w:rPr>
                <w:lang w:val="en-US" w:eastAsia="ja-JP"/>
              </w:rPr>
            </w:pPr>
            <w:r w:rsidRPr="00F227BF">
              <w:rPr>
                <w:lang w:val="en-US" w:eastAsia="ja-JP"/>
              </w:rPr>
              <w:t>100%</w:t>
            </w:r>
          </w:p>
        </w:tc>
        <w:tc>
          <w:tcPr>
            <w:tcW w:w="960" w:type="dxa"/>
            <w:tcBorders>
              <w:top w:val="single" w:sz="8" w:space="0" w:color="auto"/>
              <w:left w:val="nil"/>
              <w:bottom w:val="nil"/>
              <w:right w:val="nil"/>
            </w:tcBorders>
            <w:shd w:val="clear" w:color="auto" w:fill="FFFFFF"/>
            <w:noWrap/>
            <w:vAlign w:val="center"/>
            <w:hideMark/>
          </w:tcPr>
          <w:p w14:paraId="7C35190A" w14:textId="77777777" w:rsidR="00F227BF" w:rsidRPr="00F227BF" w:rsidRDefault="00F227BF" w:rsidP="00F227BF">
            <w:pPr>
              <w:rPr>
                <w:lang w:val="en-US" w:eastAsia="ja-JP"/>
              </w:rPr>
            </w:pPr>
            <w:r w:rsidRPr="00F227BF">
              <w:rPr>
                <w:lang w:val="en-US" w:eastAsia="ja-JP"/>
              </w:rPr>
              <w:t>103%</w:t>
            </w:r>
          </w:p>
        </w:tc>
        <w:tc>
          <w:tcPr>
            <w:tcW w:w="960" w:type="dxa"/>
            <w:tcBorders>
              <w:top w:val="single" w:sz="8" w:space="0" w:color="auto"/>
              <w:left w:val="nil"/>
              <w:bottom w:val="nil"/>
              <w:right w:val="single" w:sz="8" w:space="0" w:color="auto"/>
            </w:tcBorders>
            <w:shd w:val="clear" w:color="auto" w:fill="FFFFFF"/>
            <w:noWrap/>
            <w:vAlign w:val="center"/>
            <w:hideMark/>
          </w:tcPr>
          <w:p w14:paraId="1C0E85ED" w14:textId="77777777" w:rsidR="00F227BF" w:rsidRPr="00F227BF" w:rsidRDefault="00F227BF" w:rsidP="00F227BF">
            <w:pPr>
              <w:rPr>
                <w:lang w:val="en-US" w:eastAsia="ja-JP"/>
              </w:rPr>
            </w:pPr>
            <w:r w:rsidRPr="00F227BF">
              <w:rPr>
                <w:lang w:val="en-US" w:eastAsia="ja-JP"/>
              </w:rPr>
              <w:t>103%</w:t>
            </w:r>
          </w:p>
        </w:tc>
        <w:tc>
          <w:tcPr>
            <w:tcW w:w="960" w:type="dxa"/>
            <w:tcBorders>
              <w:top w:val="single" w:sz="8" w:space="0" w:color="auto"/>
              <w:left w:val="nil"/>
              <w:bottom w:val="nil"/>
              <w:right w:val="nil"/>
            </w:tcBorders>
            <w:shd w:val="clear" w:color="auto" w:fill="FFFFFF"/>
            <w:noWrap/>
            <w:vAlign w:val="center"/>
            <w:hideMark/>
          </w:tcPr>
          <w:p w14:paraId="7434A126" w14:textId="77777777" w:rsidR="00F227BF" w:rsidRPr="00F227BF" w:rsidRDefault="00F227BF" w:rsidP="00F227BF">
            <w:pPr>
              <w:rPr>
                <w:lang w:val="en-US" w:eastAsia="ja-JP"/>
              </w:rPr>
            </w:pPr>
            <w:r w:rsidRPr="00F227BF">
              <w:rPr>
                <w:lang w:val="en-US" w:eastAsia="ja-JP"/>
              </w:rPr>
              <w:t>106%</w:t>
            </w:r>
          </w:p>
        </w:tc>
        <w:tc>
          <w:tcPr>
            <w:tcW w:w="960" w:type="dxa"/>
            <w:tcBorders>
              <w:top w:val="single" w:sz="8" w:space="0" w:color="auto"/>
              <w:left w:val="nil"/>
              <w:bottom w:val="nil"/>
              <w:right w:val="single" w:sz="8" w:space="0" w:color="auto"/>
            </w:tcBorders>
            <w:shd w:val="clear" w:color="auto" w:fill="FFFFFF"/>
            <w:noWrap/>
            <w:vAlign w:val="center"/>
            <w:hideMark/>
          </w:tcPr>
          <w:p w14:paraId="221716A8" w14:textId="77777777" w:rsidR="00F227BF" w:rsidRPr="00F227BF" w:rsidRDefault="00F227BF" w:rsidP="00F227BF">
            <w:pPr>
              <w:rPr>
                <w:lang w:val="en-US" w:eastAsia="ja-JP"/>
              </w:rPr>
            </w:pPr>
            <w:r w:rsidRPr="00F227BF">
              <w:rPr>
                <w:lang w:val="en-US" w:eastAsia="ja-JP"/>
              </w:rPr>
              <w:t>102%</w:t>
            </w:r>
          </w:p>
        </w:tc>
      </w:tr>
      <w:tr w:rsidR="00F227BF" w:rsidRPr="00F227BF" w14:paraId="5AB5FA37"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54DC40B8"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20ABB8AC" w14:textId="77777777" w:rsidR="00F227BF" w:rsidRPr="00F227BF" w:rsidRDefault="00F227BF" w:rsidP="00F227BF">
            <w:pPr>
              <w:rPr>
                <w:b/>
                <w:bCs/>
                <w:lang w:val="en-US" w:eastAsia="ja-JP"/>
              </w:rPr>
            </w:pPr>
            <w:r w:rsidRPr="00F227BF">
              <w:rPr>
                <w:b/>
                <w:bCs/>
                <w:lang w:val="en-US" w:eastAsia="ja-JP"/>
              </w:rPr>
              <w:t>CE1.2</w:t>
            </w:r>
          </w:p>
        </w:tc>
        <w:tc>
          <w:tcPr>
            <w:tcW w:w="960" w:type="dxa"/>
            <w:shd w:val="clear" w:color="auto" w:fill="FFFFFF"/>
            <w:noWrap/>
            <w:vAlign w:val="center"/>
            <w:hideMark/>
          </w:tcPr>
          <w:p w14:paraId="76D8728D" w14:textId="77777777" w:rsidR="00F227BF" w:rsidRPr="00F227BF" w:rsidRDefault="00F227BF" w:rsidP="00F227BF">
            <w:pPr>
              <w:rPr>
                <w:lang w:val="en-US" w:eastAsia="ja-JP"/>
              </w:rPr>
            </w:pPr>
            <w:r w:rsidRPr="00F227BF">
              <w:rPr>
                <w:lang w:val="en-US" w:eastAsia="ja-JP"/>
              </w:rPr>
              <w:t>104%</w:t>
            </w:r>
          </w:p>
        </w:tc>
        <w:tc>
          <w:tcPr>
            <w:tcW w:w="960" w:type="dxa"/>
            <w:tcBorders>
              <w:top w:val="nil"/>
              <w:left w:val="nil"/>
              <w:bottom w:val="nil"/>
              <w:right w:val="single" w:sz="8" w:space="0" w:color="auto"/>
            </w:tcBorders>
            <w:shd w:val="clear" w:color="auto" w:fill="FFFFFF"/>
            <w:noWrap/>
            <w:vAlign w:val="center"/>
            <w:hideMark/>
          </w:tcPr>
          <w:p w14:paraId="68AF83C8" w14:textId="77777777" w:rsidR="00F227BF" w:rsidRPr="00F227BF" w:rsidRDefault="00F227BF" w:rsidP="00F227BF">
            <w:pPr>
              <w:rPr>
                <w:lang w:val="en-US" w:eastAsia="ja-JP"/>
              </w:rPr>
            </w:pPr>
            <w:r w:rsidRPr="00F227BF">
              <w:rPr>
                <w:lang w:val="en-US" w:eastAsia="ja-JP"/>
              </w:rPr>
              <w:t>103%</w:t>
            </w:r>
          </w:p>
        </w:tc>
        <w:tc>
          <w:tcPr>
            <w:tcW w:w="960" w:type="dxa"/>
            <w:shd w:val="clear" w:color="auto" w:fill="FFFFFF"/>
            <w:noWrap/>
            <w:vAlign w:val="center"/>
            <w:hideMark/>
          </w:tcPr>
          <w:p w14:paraId="305F7389"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58E02D7A"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2B3D91F0"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74147E40" w14:textId="77777777" w:rsidR="00F227BF" w:rsidRPr="00F227BF" w:rsidRDefault="00F227BF" w:rsidP="00F227BF">
            <w:pPr>
              <w:rPr>
                <w:lang w:val="en-US" w:eastAsia="ja-JP"/>
              </w:rPr>
            </w:pPr>
            <w:r w:rsidRPr="00F227BF">
              <w:rPr>
                <w:lang w:val="en-US" w:eastAsia="ja-JP"/>
              </w:rPr>
              <w:t>103%</w:t>
            </w:r>
          </w:p>
        </w:tc>
        <w:tc>
          <w:tcPr>
            <w:tcW w:w="960" w:type="dxa"/>
            <w:shd w:val="clear" w:color="auto" w:fill="FFFFFF"/>
            <w:noWrap/>
            <w:vAlign w:val="center"/>
            <w:hideMark/>
          </w:tcPr>
          <w:p w14:paraId="513C43D3"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1002E91F" w14:textId="77777777" w:rsidR="00F227BF" w:rsidRPr="00F227BF" w:rsidRDefault="00F227BF" w:rsidP="00F227BF">
            <w:pPr>
              <w:rPr>
                <w:lang w:val="en-US" w:eastAsia="ja-JP"/>
              </w:rPr>
            </w:pPr>
            <w:r w:rsidRPr="00F227BF">
              <w:rPr>
                <w:lang w:val="en-US" w:eastAsia="ja-JP"/>
              </w:rPr>
              <w:t>99%</w:t>
            </w:r>
          </w:p>
        </w:tc>
      </w:tr>
      <w:tr w:rsidR="00F227BF" w:rsidRPr="00F227BF" w14:paraId="34E44BAA"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124CF36A"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2D22DE69" w14:textId="77777777" w:rsidR="00F227BF" w:rsidRPr="00F227BF" w:rsidRDefault="00F227BF" w:rsidP="00F227BF">
            <w:pPr>
              <w:rPr>
                <w:b/>
                <w:bCs/>
                <w:lang w:val="en-US" w:eastAsia="ja-JP"/>
              </w:rPr>
            </w:pPr>
            <w:r w:rsidRPr="00F227BF">
              <w:rPr>
                <w:b/>
                <w:bCs/>
                <w:lang w:val="en-US" w:eastAsia="ja-JP"/>
              </w:rPr>
              <w:t>CE1.3</w:t>
            </w:r>
          </w:p>
        </w:tc>
        <w:tc>
          <w:tcPr>
            <w:tcW w:w="960" w:type="dxa"/>
            <w:shd w:val="clear" w:color="auto" w:fill="FFFFFF"/>
            <w:noWrap/>
            <w:vAlign w:val="center"/>
            <w:hideMark/>
          </w:tcPr>
          <w:p w14:paraId="2DBB1EC3"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7E97F6A7"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26DE6060"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3C241885"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4FCD7165"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178409AF"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3F7437D2"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688E446F" w14:textId="77777777" w:rsidR="00F227BF" w:rsidRPr="00F227BF" w:rsidRDefault="00F227BF" w:rsidP="00F227BF">
            <w:pPr>
              <w:rPr>
                <w:lang w:val="en-US" w:eastAsia="ja-JP"/>
              </w:rPr>
            </w:pPr>
            <w:r w:rsidRPr="00F227BF">
              <w:rPr>
                <w:lang w:val="en-US" w:eastAsia="ja-JP"/>
              </w:rPr>
              <w:t> </w:t>
            </w:r>
          </w:p>
        </w:tc>
      </w:tr>
      <w:tr w:rsidR="00F227BF" w:rsidRPr="00F227BF" w14:paraId="2BE07ACE"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5377D78"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2CD52DBA" w14:textId="77777777" w:rsidR="00F227BF" w:rsidRPr="00F227BF" w:rsidRDefault="00F227BF" w:rsidP="00F227BF">
            <w:pPr>
              <w:rPr>
                <w:b/>
                <w:bCs/>
                <w:lang w:val="en-US" w:eastAsia="ja-JP"/>
              </w:rPr>
            </w:pPr>
            <w:r w:rsidRPr="00F227BF">
              <w:rPr>
                <w:b/>
                <w:bCs/>
                <w:lang w:val="en-US" w:eastAsia="ja-JP"/>
              </w:rPr>
              <w:t>CE1.4-A</w:t>
            </w:r>
          </w:p>
        </w:tc>
        <w:tc>
          <w:tcPr>
            <w:tcW w:w="960" w:type="dxa"/>
            <w:shd w:val="clear" w:color="auto" w:fill="FFFFFF"/>
            <w:noWrap/>
            <w:vAlign w:val="center"/>
            <w:hideMark/>
          </w:tcPr>
          <w:p w14:paraId="0947F6D7" w14:textId="77777777" w:rsidR="00F227BF" w:rsidRPr="00F227BF" w:rsidRDefault="00F227BF" w:rsidP="00F227BF">
            <w:pPr>
              <w:rPr>
                <w:lang w:val="en-US" w:eastAsia="ja-JP"/>
              </w:rPr>
            </w:pPr>
            <w:r w:rsidRPr="00F227BF">
              <w:rPr>
                <w:lang w:val="en-US" w:eastAsia="ja-JP"/>
              </w:rPr>
              <w:t>104%</w:t>
            </w:r>
          </w:p>
        </w:tc>
        <w:tc>
          <w:tcPr>
            <w:tcW w:w="960" w:type="dxa"/>
            <w:tcBorders>
              <w:top w:val="nil"/>
              <w:left w:val="nil"/>
              <w:bottom w:val="nil"/>
              <w:right w:val="single" w:sz="8" w:space="0" w:color="auto"/>
            </w:tcBorders>
            <w:shd w:val="clear" w:color="auto" w:fill="FFFFFF"/>
            <w:noWrap/>
            <w:vAlign w:val="center"/>
            <w:hideMark/>
          </w:tcPr>
          <w:p w14:paraId="28D54769"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19214E8E"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2DCF5509"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05FDFDA2" w14:textId="77777777" w:rsidR="00F227BF" w:rsidRPr="00F227BF" w:rsidRDefault="00F227BF" w:rsidP="00F227BF">
            <w:pPr>
              <w:rPr>
                <w:lang w:val="en-US" w:eastAsia="ja-JP"/>
              </w:rPr>
            </w:pPr>
            <w:r w:rsidRPr="00F227BF">
              <w:rPr>
                <w:lang w:val="en-US" w:eastAsia="ja-JP"/>
              </w:rPr>
              <w:t>105%</w:t>
            </w:r>
          </w:p>
        </w:tc>
        <w:tc>
          <w:tcPr>
            <w:tcW w:w="960" w:type="dxa"/>
            <w:tcBorders>
              <w:top w:val="nil"/>
              <w:left w:val="nil"/>
              <w:bottom w:val="nil"/>
              <w:right w:val="single" w:sz="8" w:space="0" w:color="auto"/>
            </w:tcBorders>
            <w:shd w:val="clear" w:color="auto" w:fill="FFFFFF"/>
            <w:noWrap/>
            <w:vAlign w:val="center"/>
            <w:hideMark/>
          </w:tcPr>
          <w:p w14:paraId="7BF7EEA3" w14:textId="77777777" w:rsidR="00F227BF" w:rsidRPr="00F227BF" w:rsidRDefault="00F227BF" w:rsidP="00F227BF">
            <w:pPr>
              <w:rPr>
                <w:lang w:val="en-US" w:eastAsia="ja-JP"/>
              </w:rPr>
            </w:pPr>
            <w:r w:rsidRPr="00F227BF">
              <w:rPr>
                <w:lang w:val="en-US" w:eastAsia="ja-JP"/>
              </w:rPr>
              <w:t>108%</w:t>
            </w:r>
          </w:p>
        </w:tc>
        <w:tc>
          <w:tcPr>
            <w:tcW w:w="960" w:type="dxa"/>
            <w:shd w:val="clear" w:color="auto" w:fill="FFFFFF"/>
            <w:noWrap/>
            <w:vAlign w:val="center"/>
            <w:hideMark/>
          </w:tcPr>
          <w:p w14:paraId="718AEBA8" w14:textId="77777777" w:rsidR="00F227BF" w:rsidRPr="00F227BF" w:rsidRDefault="00F227BF" w:rsidP="00F227BF">
            <w:pPr>
              <w:rPr>
                <w:lang w:val="en-US" w:eastAsia="ja-JP"/>
              </w:rPr>
            </w:pPr>
            <w:r w:rsidRPr="00F227BF">
              <w:rPr>
                <w:lang w:val="en-US" w:eastAsia="ja-JP"/>
              </w:rPr>
              <w:t>121%</w:t>
            </w:r>
          </w:p>
        </w:tc>
        <w:tc>
          <w:tcPr>
            <w:tcW w:w="960" w:type="dxa"/>
            <w:tcBorders>
              <w:top w:val="nil"/>
              <w:left w:val="nil"/>
              <w:bottom w:val="nil"/>
              <w:right w:val="single" w:sz="8" w:space="0" w:color="auto"/>
            </w:tcBorders>
            <w:shd w:val="clear" w:color="auto" w:fill="FFFFFF"/>
            <w:noWrap/>
            <w:vAlign w:val="center"/>
            <w:hideMark/>
          </w:tcPr>
          <w:p w14:paraId="797F8364" w14:textId="77777777" w:rsidR="00F227BF" w:rsidRPr="00F227BF" w:rsidRDefault="00F227BF" w:rsidP="00F227BF">
            <w:pPr>
              <w:rPr>
                <w:lang w:val="en-US" w:eastAsia="ja-JP"/>
              </w:rPr>
            </w:pPr>
            <w:r w:rsidRPr="00F227BF">
              <w:rPr>
                <w:lang w:val="en-US" w:eastAsia="ja-JP"/>
              </w:rPr>
              <w:t>119%</w:t>
            </w:r>
          </w:p>
        </w:tc>
      </w:tr>
      <w:tr w:rsidR="00F227BF" w:rsidRPr="00F227BF" w14:paraId="2ED0C45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5DD404D4"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29CA2A9C" w14:textId="77777777" w:rsidR="00F227BF" w:rsidRPr="00F227BF" w:rsidRDefault="00F227BF" w:rsidP="00F227BF">
            <w:pPr>
              <w:rPr>
                <w:b/>
                <w:bCs/>
                <w:lang w:val="en-US" w:eastAsia="ja-JP"/>
              </w:rPr>
            </w:pPr>
            <w:r w:rsidRPr="00F227BF">
              <w:rPr>
                <w:b/>
                <w:bCs/>
                <w:lang w:val="en-US" w:eastAsia="ja-JP"/>
              </w:rPr>
              <w:t>CE1.4-B</w:t>
            </w:r>
          </w:p>
        </w:tc>
        <w:tc>
          <w:tcPr>
            <w:tcW w:w="960" w:type="dxa"/>
            <w:shd w:val="clear" w:color="auto" w:fill="FFFFFF"/>
            <w:noWrap/>
            <w:vAlign w:val="center"/>
            <w:hideMark/>
          </w:tcPr>
          <w:p w14:paraId="4BD1643C"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3AFF292A"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69DB0227"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11EE8077" w14:textId="77777777" w:rsidR="00F227BF" w:rsidRPr="00F227BF" w:rsidRDefault="00F227BF" w:rsidP="00F227BF">
            <w:pPr>
              <w:rPr>
                <w:lang w:val="en-US" w:eastAsia="ja-JP"/>
              </w:rPr>
            </w:pPr>
            <w:r w:rsidRPr="00F227BF">
              <w:rPr>
                <w:lang w:val="en-US" w:eastAsia="ja-JP"/>
              </w:rPr>
              <w:t>102%</w:t>
            </w:r>
          </w:p>
        </w:tc>
        <w:tc>
          <w:tcPr>
            <w:tcW w:w="960" w:type="dxa"/>
            <w:shd w:val="clear" w:color="auto" w:fill="FFFFFF"/>
            <w:noWrap/>
            <w:vAlign w:val="center"/>
            <w:hideMark/>
          </w:tcPr>
          <w:p w14:paraId="05C31719" w14:textId="77777777" w:rsidR="00F227BF" w:rsidRPr="00F227BF" w:rsidRDefault="00F227BF" w:rsidP="00F227BF">
            <w:pPr>
              <w:rPr>
                <w:lang w:val="en-US" w:eastAsia="ja-JP"/>
              </w:rPr>
            </w:pPr>
            <w:r w:rsidRPr="00F227BF">
              <w:rPr>
                <w:lang w:val="en-US" w:eastAsia="ja-JP"/>
              </w:rPr>
              <w:t>106%</w:t>
            </w:r>
          </w:p>
        </w:tc>
        <w:tc>
          <w:tcPr>
            <w:tcW w:w="960" w:type="dxa"/>
            <w:tcBorders>
              <w:top w:val="nil"/>
              <w:left w:val="nil"/>
              <w:bottom w:val="nil"/>
              <w:right w:val="single" w:sz="8" w:space="0" w:color="auto"/>
            </w:tcBorders>
            <w:shd w:val="clear" w:color="auto" w:fill="FFFFFF"/>
            <w:noWrap/>
            <w:vAlign w:val="center"/>
            <w:hideMark/>
          </w:tcPr>
          <w:p w14:paraId="2859C099" w14:textId="77777777" w:rsidR="00F227BF" w:rsidRPr="00F227BF" w:rsidRDefault="00F227BF" w:rsidP="00F227BF">
            <w:pPr>
              <w:rPr>
                <w:lang w:val="en-US" w:eastAsia="ja-JP"/>
              </w:rPr>
            </w:pPr>
            <w:r w:rsidRPr="00F227BF">
              <w:rPr>
                <w:lang w:val="en-US" w:eastAsia="ja-JP"/>
              </w:rPr>
              <w:t>107%</w:t>
            </w:r>
          </w:p>
        </w:tc>
        <w:tc>
          <w:tcPr>
            <w:tcW w:w="960" w:type="dxa"/>
            <w:shd w:val="clear" w:color="auto" w:fill="FFFFFF"/>
            <w:noWrap/>
            <w:vAlign w:val="center"/>
            <w:hideMark/>
          </w:tcPr>
          <w:p w14:paraId="163E6EFF" w14:textId="77777777" w:rsidR="00F227BF" w:rsidRPr="00F227BF" w:rsidRDefault="00F227BF" w:rsidP="00F227BF">
            <w:pPr>
              <w:rPr>
                <w:lang w:val="en-US" w:eastAsia="ja-JP"/>
              </w:rPr>
            </w:pPr>
            <w:r w:rsidRPr="00F227BF">
              <w:rPr>
                <w:lang w:val="en-US" w:eastAsia="ja-JP"/>
              </w:rPr>
              <w:t>120%</w:t>
            </w:r>
          </w:p>
        </w:tc>
        <w:tc>
          <w:tcPr>
            <w:tcW w:w="960" w:type="dxa"/>
            <w:tcBorders>
              <w:top w:val="nil"/>
              <w:left w:val="nil"/>
              <w:bottom w:val="nil"/>
              <w:right w:val="single" w:sz="8" w:space="0" w:color="auto"/>
            </w:tcBorders>
            <w:shd w:val="clear" w:color="auto" w:fill="FFFFFF"/>
            <w:noWrap/>
            <w:vAlign w:val="center"/>
            <w:hideMark/>
          </w:tcPr>
          <w:p w14:paraId="7434F610" w14:textId="77777777" w:rsidR="00F227BF" w:rsidRPr="00F227BF" w:rsidRDefault="00F227BF" w:rsidP="00F227BF">
            <w:pPr>
              <w:rPr>
                <w:lang w:val="en-US" w:eastAsia="ja-JP"/>
              </w:rPr>
            </w:pPr>
            <w:r w:rsidRPr="00F227BF">
              <w:rPr>
                <w:lang w:val="en-US" w:eastAsia="ja-JP"/>
              </w:rPr>
              <w:t>117%</w:t>
            </w:r>
          </w:p>
        </w:tc>
      </w:tr>
      <w:tr w:rsidR="00F227BF" w:rsidRPr="00F227BF" w14:paraId="1D3354BA"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1A081EAF"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448DEF73" w14:textId="77777777" w:rsidR="00F227BF" w:rsidRPr="00F227BF" w:rsidRDefault="00F227BF" w:rsidP="00F227BF">
            <w:pPr>
              <w:rPr>
                <w:b/>
                <w:bCs/>
                <w:lang w:val="en-US" w:eastAsia="ja-JP"/>
              </w:rPr>
            </w:pPr>
            <w:r w:rsidRPr="00F227BF">
              <w:rPr>
                <w:b/>
                <w:bCs/>
                <w:lang w:val="en-US" w:eastAsia="ja-JP"/>
              </w:rPr>
              <w:t>CE1.5</w:t>
            </w:r>
          </w:p>
        </w:tc>
        <w:tc>
          <w:tcPr>
            <w:tcW w:w="960" w:type="dxa"/>
            <w:shd w:val="clear" w:color="auto" w:fill="FFFFFF"/>
            <w:noWrap/>
            <w:vAlign w:val="center"/>
            <w:hideMark/>
          </w:tcPr>
          <w:p w14:paraId="1427DA62"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57F19FA4"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6B863FB3"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1846B02A"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6AE0F1BA"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52A66ECB" w14:textId="77777777" w:rsidR="00F227BF" w:rsidRPr="00F227BF" w:rsidRDefault="00F227BF" w:rsidP="00F227BF">
            <w:pPr>
              <w:rPr>
                <w:lang w:val="en-US" w:eastAsia="ja-JP"/>
              </w:rPr>
            </w:pPr>
            <w:r w:rsidRPr="00F227BF">
              <w:rPr>
                <w:lang w:val="en-US" w:eastAsia="ja-JP"/>
              </w:rPr>
              <w:t>106%</w:t>
            </w:r>
          </w:p>
        </w:tc>
        <w:tc>
          <w:tcPr>
            <w:tcW w:w="960" w:type="dxa"/>
            <w:shd w:val="clear" w:color="auto" w:fill="FFFFFF"/>
            <w:noWrap/>
            <w:vAlign w:val="center"/>
            <w:hideMark/>
          </w:tcPr>
          <w:p w14:paraId="55F55642" w14:textId="77777777" w:rsidR="00F227BF" w:rsidRPr="00F227BF" w:rsidRDefault="00F227BF" w:rsidP="00F227BF">
            <w:pPr>
              <w:rPr>
                <w:lang w:val="en-US" w:eastAsia="ja-JP"/>
              </w:rPr>
            </w:pPr>
            <w:r w:rsidRPr="00F227BF">
              <w:rPr>
                <w:lang w:val="en-US" w:eastAsia="ja-JP"/>
              </w:rPr>
              <w:t>114%</w:t>
            </w:r>
          </w:p>
        </w:tc>
        <w:tc>
          <w:tcPr>
            <w:tcW w:w="960" w:type="dxa"/>
            <w:tcBorders>
              <w:top w:val="nil"/>
              <w:left w:val="nil"/>
              <w:bottom w:val="nil"/>
              <w:right w:val="single" w:sz="8" w:space="0" w:color="auto"/>
            </w:tcBorders>
            <w:shd w:val="clear" w:color="auto" w:fill="FFFFFF"/>
            <w:noWrap/>
            <w:vAlign w:val="center"/>
            <w:hideMark/>
          </w:tcPr>
          <w:p w14:paraId="3FFB0D20" w14:textId="77777777" w:rsidR="00F227BF" w:rsidRPr="00F227BF" w:rsidRDefault="00F227BF" w:rsidP="00F227BF">
            <w:pPr>
              <w:rPr>
                <w:lang w:val="en-US" w:eastAsia="ja-JP"/>
              </w:rPr>
            </w:pPr>
            <w:r w:rsidRPr="00F227BF">
              <w:rPr>
                <w:lang w:val="en-US" w:eastAsia="ja-JP"/>
              </w:rPr>
              <w:t>117%</w:t>
            </w:r>
          </w:p>
        </w:tc>
      </w:tr>
      <w:tr w:rsidR="00F227BF" w:rsidRPr="00F227BF" w14:paraId="6928F3F6"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55461DB7"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DEECD85" w14:textId="77777777" w:rsidR="00F227BF" w:rsidRPr="00F227BF" w:rsidRDefault="00F227BF" w:rsidP="00F227BF">
            <w:pPr>
              <w:rPr>
                <w:b/>
                <w:bCs/>
                <w:lang w:val="en-US" w:eastAsia="ja-JP"/>
              </w:rPr>
            </w:pPr>
            <w:r w:rsidRPr="00F227BF">
              <w:rPr>
                <w:b/>
                <w:bCs/>
                <w:lang w:val="en-US" w:eastAsia="ja-JP"/>
              </w:rPr>
              <w:t>CE1.6</w:t>
            </w:r>
          </w:p>
        </w:tc>
        <w:tc>
          <w:tcPr>
            <w:tcW w:w="960" w:type="dxa"/>
            <w:shd w:val="clear" w:color="auto" w:fill="FFFFFF"/>
            <w:noWrap/>
            <w:vAlign w:val="center"/>
            <w:hideMark/>
          </w:tcPr>
          <w:p w14:paraId="4D4F5190"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76F8F107" w14:textId="77777777" w:rsidR="00F227BF" w:rsidRPr="00F227BF" w:rsidRDefault="00F227BF" w:rsidP="00F227BF">
            <w:pPr>
              <w:rPr>
                <w:lang w:val="en-US" w:eastAsia="ja-JP"/>
              </w:rPr>
            </w:pPr>
            <w:r w:rsidRPr="00F227BF">
              <w:rPr>
                <w:lang w:val="en-US" w:eastAsia="ja-JP"/>
              </w:rPr>
              <w:t>99%</w:t>
            </w:r>
          </w:p>
        </w:tc>
        <w:tc>
          <w:tcPr>
            <w:tcW w:w="960" w:type="dxa"/>
            <w:shd w:val="clear" w:color="auto" w:fill="FFFFFF"/>
            <w:noWrap/>
            <w:vAlign w:val="center"/>
            <w:hideMark/>
          </w:tcPr>
          <w:p w14:paraId="47439314"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066E31B9"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4C763650"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6E0E6610" w14:textId="77777777" w:rsidR="00F227BF" w:rsidRPr="00F227BF" w:rsidRDefault="00F227BF" w:rsidP="00F227BF">
            <w:pPr>
              <w:rPr>
                <w:lang w:val="en-US" w:eastAsia="ja-JP"/>
              </w:rPr>
            </w:pPr>
            <w:r w:rsidRPr="00F227BF">
              <w:rPr>
                <w:lang w:val="en-US" w:eastAsia="ja-JP"/>
              </w:rPr>
              <w:t>106%</w:t>
            </w:r>
          </w:p>
        </w:tc>
        <w:tc>
          <w:tcPr>
            <w:tcW w:w="960" w:type="dxa"/>
            <w:shd w:val="clear" w:color="auto" w:fill="FFFFFF"/>
            <w:noWrap/>
            <w:vAlign w:val="center"/>
            <w:hideMark/>
          </w:tcPr>
          <w:p w14:paraId="396E6D32" w14:textId="77777777" w:rsidR="00F227BF" w:rsidRPr="00F227BF" w:rsidRDefault="00F227BF" w:rsidP="00F227BF">
            <w:pPr>
              <w:rPr>
                <w:lang w:val="en-US" w:eastAsia="ja-JP"/>
              </w:rPr>
            </w:pPr>
            <w:r w:rsidRPr="00F227BF">
              <w:rPr>
                <w:lang w:val="en-US" w:eastAsia="ja-JP"/>
              </w:rPr>
              <w:t>114%</w:t>
            </w:r>
          </w:p>
        </w:tc>
        <w:tc>
          <w:tcPr>
            <w:tcW w:w="960" w:type="dxa"/>
            <w:tcBorders>
              <w:top w:val="nil"/>
              <w:left w:val="nil"/>
              <w:bottom w:val="nil"/>
              <w:right w:val="single" w:sz="8" w:space="0" w:color="auto"/>
            </w:tcBorders>
            <w:shd w:val="clear" w:color="auto" w:fill="FFFFFF"/>
            <w:noWrap/>
            <w:vAlign w:val="center"/>
            <w:hideMark/>
          </w:tcPr>
          <w:p w14:paraId="5C5FFAE4" w14:textId="77777777" w:rsidR="00F227BF" w:rsidRPr="00F227BF" w:rsidRDefault="00F227BF" w:rsidP="00F227BF">
            <w:pPr>
              <w:rPr>
                <w:lang w:val="en-US" w:eastAsia="ja-JP"/>
              </w:rPr>
            </w:pPr>
            <w:r w:rsidRPr="00F227BF">
              <w:rPr>
                <w:lang w:val="en-US" w:eastAsia="ja-JP"/>
              </w:rPr>
              <w:t>116%</w:t>
            </w:r>
          </w:p>
        </w:tc>
      </w:tr>
      <w:tr w:rsidR="00F227BF" w:rsidRPr="00F227BF" w14:paraId="218AE4EF"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3241D3A"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B821362" w14:textId="77777777" w:rsidR="00F227BF" w:rsidRPr="00F227BF" w:rsidRDefault="00F227BF" w:rsidP="00F227BF">
            <w:pPr>
              <w:rPr>
                <w:b/>
                <w:bCs/>
                <w:lang w:val="en-US" w:eastAsia="ja-JP"/>
              </w:rPr>
            </w:pPr>
            <w:r w:rsidRPr="00F227BF">
              <w:rPr>
                <w:b/>
                <w:bCs/>
                <w:lang w:val="en-US" w:eastAsia="ja-JP"/>
              </w:rPr>
              <w:t>CE1.7</w:t>
            </w:r>
          </w:p>
        </w:tc>
        <w:tc>
          <w:tcPr>
            <w:tcW w:w="960" w:type="dxa"/>
            <w:shd w:val="clear" w:color="auto" w:fill="FFFFFF"/>
            <w:noWrap/>
            <w:vAlign w:val="center"/>
            <w:hideMark/>
          </w:tcPr>
          <w:p w14:paraId="482E8439"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3B934EA8"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1D3D559B"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5509D53A"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7545FB91"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18D0E04A"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20393F0B" w14:textId="77777777" w:rsidR="00F227BF" w:rsidRPr="00F227BF" w:rsidRDefault="00F227BF" w:rsidP="00F227BF">
            <w:pPr>
              <w:rPr>
                <w:lang w:val="en-US" w:eastAsia="ja-JP"/>
              </w:rPr>
            </w:pPr>
            <w:r w:rsidRPr="00F227BF">
              <w:rPr>
                <w:lang w:val="en-US" w:eastAsia="ja-JP"/>
              </w:rPr>
              <w:t>106%</w:t>
            </w:r>
          </w:p>
        </w:tc>
        <w:tc>
          <w:tcPr>
            <w:tcW w:w="960" w:type="dxa"/>
            <w:tcBorders>
              <w:top w:val="nil"/>
              <w:left w:val="nil"/>
              <w:bottom w:val="nil"/>
              <w:right w:val="single" w:sz="8" w:space="0" w:color="auto"/>
            </w:tcBorders>
            <w:shd w:val="clear" w:color="auto" w:fill="FFFFFF"/>
            <w:noWrap/>
            <w:vAlign w:val="center"/>
            <w:hideMark/>
          </w:tcPr>
          <w:p w14:paraId="4F343966" w14:textId="77777777" w:rsidR="00F227BF" w:rsidRPr="00F227BF" w:rsidRDefault="00F227BF" w:rsidP="00F227BF">
            <w:pPr>
              <w:rPr>
                <w:lang w:val="en-US" w:eastAsia="ja-JP"/>
              </w:rPr>
            </w:pPr>
            <w:r w:rsidRPr="00F227BF">
              <w:rPr>
                <w:lang w:val="en-US" w:eastAsia="ja-JP"/>
              </w:rPr>
              <w:t>99%</w:t>
            </w:r>
          </w:p>
        </w:tc>
      </w:tr>
      <w:tr w:rsidR="00F227BF" w:rsidRPr="00F227BF" w14:paraId="79875305"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687D675C" w14:textId="77777777" w:rsidR="00F227BF" w:rsidRPr="00F227BF" w:rsidRDefault="00F227BF" w:rsidP="00F227BF">
            <w:pPr>
              <w:rPr>
                <w:b/>
                <w:bCs/>
                <w:lang w:val="en-US" w:eastAsia="ja-JP"/>
              </w:rPr>
            </w:pPr>
          </w:p>
        </w:tc>
        <w:tc>
          <w:tcPr>
            <w:tcW w:w="960" w:type="dxa"/>
            <w:tcBorders>
              <w:top w:val="nil"/>
              <w:left w:val="nil"/>
              <w:bottom w:val="single" w:sz="8" w:space="0" w:color="auto"/>
              <w:right w:val="single" w:sz="8" w:space="0" w:color="auto"/>
            </w:tcBorders>
            <w:shd w:val="clear" w:color="auto" w:fill="FFFFFF"/>
            <w:noWrap/>
            <w:vAlign w:val="center"/>
            <w:hideMark/>
          </w:tcPr>
          <w:p w14:paraId="2DF319A7" w14:textId="77777777" w:rsidR="00F227BF" w:rsidRPr="00F227BF" w:rsidRDefault="00F227BF" w:rsidP="00F227BF">
            <w:pPr>
              <w:rPr>
                <w:b/>
                <w:bCs/>
                <w:lang w:val="en-US" w:eastAsia="ja-JP"/>
              </w:rPr>
            </w:pPr>
            <w:r w:rsidRPr="00F227BF">
              <w:rPr>
                <w:b/>
                <w:bCs/>
                <w:lang w:val="en-US" w:eastAsia="ja-JP"/>
              </w:rPr>
              <w:t>CE1.8</w:t>
            </w:r>
          </w:p>
        </w:tc>
        <w:tc>
          <w:tcPr>
            <w:tcW w:w="960" w:type="dxa"/>
            <w:tcBorders>
              <w:top w:val="nil"/>
              <w:left w:val="nil"/>
              <w:bottom w:val="single" w:sz="8" w:space="0" w:color="auto"/>
              <w:right w:val="nil"/>
            </w:tcBorders>
            <w:shd w:val="clear" w:color="auto" w:fill="FFFFFF"/>
            <w:noWrap/>
            <w:vAlign w:val="center"/>
            <w:hideMark/>
          </w:tcPr>
          <w:p w14:paraId="622BDE5A"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47FE15DC"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nil"/>
            </w:tcBorders>
            <w:shd w:val="clear" w:color="auto" w:fill="FFFFFF"/>
            <w:noWrap/>
            <w:vAlign w:val="center"/>
            <w:hideMark/>
          </w:tcPr>
          <w:p w14:paraId="799979BA"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0FDFC87D"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nil"/>
            </w:tcBorders>
            <w:shd w:val="clear" w:color="auto" w:fill="FFFFFF"/>
            <w:noWrap/>
            <w:vAlign w:val="center"/>
            <w:hideMark/>
          </w:tcPr>
          <w:p w14:paraId="171B16E4"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0549D424"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nil"/>
            </w:tcBorders>
            <w:shd w:val="clear" w:color="auto" w:fill="FFFFFF"/>
            <w:noWrap/>
            <w:vAlign w:val="center"/>
            <w:hideMark/>
          </w:tcPr>
          <w:p w14:paraId="7C5C1C1A"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74AF0608" w14:textId="77777777" w:rsidR="00F227BF" w:rsidRPr="00F227BF" w:rsidRDefault="00F227BF" w:rsidP="00F227BF">
            <w:pPr>
              <w:rPr>
                <w:lang w:val="en-US" w:eastAsia="ja-JP"/>
              </w:rPr>
            </w:pPr>
            <w:r w:rsidRPr="00F227BF">
              <w:rPr>
                <w:lang w:val="en-US" w:eastAsia="ja-JP"/>
              </w:rPr>
              <w:t> </w:t>
            </w:r>
          </w:p>
        </w:tc>
      </w:tr>
    </w:tbl>
    <w:p w14:paraId="5788D93B" w14:textId="77777777" w:rsidR="00F227BF" w:rsidRPr="00F227BF" w:rsidRDefault="00F227BF" w:rsidP="00F227BF">
      <w:pPr>
        <w:rPr>
          <w:lang w:val="en-US" w:eastAsia="ja-JP"/>
        </w:rPr>
      </w:pPr>
    </w:p>
    <w:p w14:paraId="3802945C" w14:textId="77777777" w:rsidR="00F227BF" w:rsidRPr="00F227BF" w:rsidRDefault="00F227BF" w:rsidP="00F227BF">
      <w:pPr>
        <w:rPr>
          <w:lang w:val="en-US" w:eastAsia="ja-JP"/>
        </w:rPr>
      </w:pPr>
      <w:r w:rsidRPr="00F227BF">
        <w:rPr>
          <w:lang w:val="en-US" w:eastAsia="ja-JP"/>
        </w:rPr>
        <w:t xml:space="preserve">Table 2.5. Simulation results for RRC tests, HBD/HBR/HFR CTC, </w:t>
      </w:r>
      <w:proofErr w:type="spellStart"/>
      <w:r w:rsidRPr="00F227BF">
        <w:rPr>
          <w:lang w:val="en-US" w:eastAsia="ja-JP"/>
        </w:rPr>
        <w:t>NormQP</w:t>
      </w:r>
      <w:proofErr w:type="spellEnd"/>
      <w:r w:rsidRPr="00F227BF">
        <w:rPr>
          <w:lang w:val="en-US" w:eastAsia="ja-JP"/>
        </w:rPr>
        <w:t xml:space="preserve"> test configuration. </w:t>
      </w:r>
    </w:p>
    <w:tbl>
      <w:tblPr>
        <w:tblW w:w="9600" w:type="dxa"/>
        <w:tblLook w:val="04A0" w:firstRow="1" w:lastRow="0" w:firstColumn="1" w:lastColumn="0" w:noHBand="0" w:noVBand="1"/>
      </w:tblPr>
      <w:tblGrid>
        <w:gridCol w:w="960"/>
        <w:gridCol w:w="960"/>
        <w:gridCol w:w="856"/>
        <w:gridCol w:w="1409"/>
        <w:gridCol w:w="845"/>
        <w:gridCol w:w="845"/>
        <w:gridCol w:w="845"/>
        <w:gridCol w:w="960"/>
        <w:gridCol w:w="960"/>
        <w:gridCol w:w="960"/>
      </w:tblGrid>
      <w:tr w:rsidR="00F227BF" w:rsidRPr="00F227BF" w14:paraId="46FACE38" w14:textId="77777777" w:rsidTr="00F227BF">
        <w:trPr>
          <w:trHeight w:val="315"/>
        </w:trPr>
        <w:tc>
          <w:tcPr>
            <w:tcW w:w="960" w:type="dxa"/>
            <w:noWrap/>
            <w:vAlign w:val="bottom"/>
            <w:hideMark/>
          </w:tcPr>
          <w:p w14:paraId="560264CA" w14:textId="77777777" w:rsidR="00F227BF" w:rsidRPr="00F227BF" w:rsidRDefault="00F227BF" w:rsidP="00F227BF">
            <w:pPr>
              <w:rPr>
                <w:lang w:val="en-US" w:eastAsia="ja-JP"/>
              </w:rPr>
            </w:pPr>
          </w:p>
        </w:tc>
        <w:tc>
          <w:tcPr>
            <w:tcW w:w="960" w:type="dxa"/>
            <w:vMerge w:val="restart"/>
            <w:tcBorders>
              <w:top w:val="single" w:sz="8" w:space="0" w:color="auto"/>
              <w:left w:val="single" w:sz="8" w:space="0" w:color="auto"/>
              <w:bottom w:val="single" w:sz="8" w:space="0" w:color="000000"/>
              <w:right w:val="nil"/>
            </w:tcBorders>
            <w:shd w:val="clear" w:color="auto" w:fill="D9D9D9"/>
            <w:noWrap/>
            <w:vAlign w:val="center"/>
            <w:hideMark/>
          </w:tcPr>
          <w:p w14:paraId="34E16B48" w14:textId="77777777" w:rsidR="00F227BF" w:rsidRPr="00F227BF" w:rsidRDefault="00F227BF" w:rsidP="00F227BF">
            <w:pPr>
              <w:rPr>
                <w:b/>
                <w:bCs/>
                <w:lang w:val="en-US" w:eastAsia="ja-JP"/>
              </w:rPr>
            </w:pPr>
            <w:r w:rsidRPr="00F227BF">
              <w:rPr>
                <w:b/>
                <w:bCs/>
                <w:lang w:val="en-US" w:eastAsia="ja-JP"/>
              </w:rPr>
              <w:t>Test</w:t>
            </w:r>
          </w:p>
        </w:tc>
        <w:tc>
          <w:tcPr>
            <w:tcW w:w="4800" w:type="dxa"/>
            <w:gridSpan w:val="5"/>
            <w:tcBorders>
              <w:top w:val="single" w:sz="8" w:space="0" w:color="auto"/>
              <w:left w:val="single" w:sz="8" w:space="0" w:color="auto"/>
              <w:bottom w:val="nil"/>
              <w:right w:val="single" w:sz="8" w:space="0" w:color="000000"/>
            </w:tcBorders>
            <w:shd w:val="clear" w:color="auto" w:fill="D9D9D9"/>
            <w:noWrap/>
            <w:vAlign w:val="center"/>
            <w:hideMark/>
          </w:tcPr>
          <w:p w14:paraId="46DD7116" w14:textId="77777777" w:rsidR="00F227BF" w:rsidRPr="00F227BF" w:rsidRDefault="00F227BF" w:rsidP="00F227BF">
            <w:pPr>
              <w:rPr>
                <w:b/>
                <w:bCs/>
                <w:lang w:val="en-US" w:eastAsia="ja-JP"/>
              </w:rPr>
            </w:pPr>
            <w:r w:rsidRPr="00F227BF">
              <w:rPr>
                <w:b/>
                <w:bCs/>
                <w:lang w:val="en-US" w:eastAsia="ja-JP"/>
              </w:rPr>
              <w:t>HDR PQ</w:t>
            </w:r>
          </w:p>
        </w:tc>
        <w:tc>
          <w:tcPr>
            <w:tcW w:w="2880" w:type="dxa"/>
            <w:gridSpan w:val="3"/>
            <w:tcBorders>
              <w:top w:val="single" w:sz="8" w:space="0" w:color="auto"/>
              <w:left w:val="nil"/>
              <w:bottom w:val="single" w:sz="8" w:space="0" w:color="auto"/>
              <w:right w:val="single" w:sz="8" w:space="0" w:color="000000"/>
            </w:tcBorders>
            <w:shd w:val="clear" w:color="auto" w:fill="D9D9D9"/>
            <w:noWrap/>
            <w:vAlign w:val="center"/>
            <w:hideMark/>
          </w:tcPr>
          <w:p w14:paraId="38484138" w14:textId="77777777" w:rsidR="00F227BF" w:rsidRPr="00F227BF" w:rsidRDefault="00F227BF" w:rsidP="00F227BF">
            <w:pPr>
              <w:rPr>
                <w:b/>
                <w:bCs/>
                <w:lang w:val="en-US" w:eastAsia="ja-JP"/>
              </w:rPr>
            </w:pPr>
            <w:r w:rsidRPr="00F227BF">
              <w:rPr>
                <w:b/>
                <w:bCs/>
                <w:lang w:val="en-US" w:eastAsia="ja-JP"/>
              </w:rPr>
              <w:t>HDR HLG</w:t>
            </w:r>
          </w:p>
        </w:tc>
      </w:tr>
      <w:tr w:rsidR="00F227BF" w:rsidRPr="00F227BF" w14:paraId="47ED870E" w14:textId="77777777" w:rsidTr="00F227BF">
        <w:trPr>
          <w:trHeight w:val="315"/>
        </w:trPr>
        <w:tc>
          <w:tcPr>
            <w:tcW w:w="960" w:type="dxa"/>
            <w:noWrap/>
            <w:vAlign w:val="bottom"/>
            <w:hideMark/>
          </w:tcPr>
          <w:p w14:paraId="1EC6221F" w14:textId="77777777" w:rsidR="00F227BF" w:rsidRPr="00F227BF" w:rsidRDefault="00F227BF" w:rsidP="00F227BF">
            <w:pPr>
              <w:rPr>
                <w:b/>
                <w:bCs/>
                <w:lang w:val="en-US" w:eastAsia="ja-JP"/>
              </w:rPr>
            </w:pPr>
          </w:p>
        </w:tc>
        <w:tc>
          <w:tcPr>
            <w:tcW w:w="0" w:type="auto"/>
            <w:vMerge/>
            <w:tcBorders>
              <w:top w:val="single" w:sz="8" w:space="0" w:color="auto"/>
              <w:left w:val="single" w:sz="8" w:space="0" w:color="auto"/>
              <w:bottom w:val="single" w:sz="8" w:space="0" w:color="000000"/>
              <w:right w:val="nil"/>
            </w:tcBorders>
            <w:vAlign w:val="center"/>
            <w:hideMark/>
          </w:tcPr>
          <w:p w14:paraId="3217C8B1" w14:textId="77777777" w:rsidR="00F227BF" w:rsidRPr="00F227BF" w:rsidRDefault="00F227BF" w:rsidP="00F227BF">
            <w:pPr>
              <w:rPr>
                <w:b/>
                <w:bCs/>
                <w:lang w:val="en-US" w:eastAsia="ja-JP"/>
              </w:rPr>
            </w:pPr>
          </w:p>
        </w:tc>
        <w:tc>
          <w:tcPr>
            <w:tcW w:w="856" w:type="dxa"/>
            <w:tcBorders>
              <w:top w:val="single" w:sz="8" w:space="0" w:color="auto"/>
              <w:left w:val="single" w:sz="8" w:space="0" w:color="auto"/>
              <w:bottom w:val="nil"/>
              <w:right w:val="nil"/>
            </w:tcBorders>
            <w:noWrap/>
            <w:vAlign w:val="bottom"/>
            <w:hideMark/>
          </w:tcPr>
          <w:p w14:paraId="557B0870" w14:textId="77777777" w:rsidR="00F227BF" w:rsidRPr="00F227BF" w:rsidRDefault="00F227BF" w:rsidP="00F227BF">
            <w:pPr>
              <w:rPr>
                <w:lang w:val="en-US" w:eastAsia="ja-JP"/>
              </w:rPr>
            </w:pPr>
            <w:r w:rsidRPr="00F227BF">
              <w:rPr>
                <w:lang w:val="en-US" w:eastAsia="ja-JP"/>
              </w:rPr>
              <w:t>DE100</w:t>
            </w:r>
          </w:p>
        </w:tc>
        <w:tc>
          <w:tcPr>
            <w:tcW w:w="1409" w:type="dxa"/>
            <w:tcBorders>
              <w:top w:val="single" w:sz="8" w:space="0" w:color="auto"/>
              <w:left w:val="nil"/>
              <w:bottom w:val="nil"/>
              <w:right w:val="nil"/>
            </w:tcBorders>
            <w:noWrap/>
            <w:vAlign w:val="bottom"/>
            <w:hideMark/>
          </w:tcPr>
          <w:p w14:paraId="6BFF9E3B" w14:textId="77777777" w:rsidR="00F227BF" w:rsidRPr="00F227BF" w:rsidRDefault="00F227BF" w:rsidP="00F227BF">
            <w:pPr>
              <w:rPr>
                <w:lang w:val="en-US" w:eastAsia="ja-JP"/>
              </w:rPr>
            </w:pPr>
            <w:r w:rsidRPr="00F227BF">
              <w:rPr>
                <w:lang w:val="en-US" w:eastAsia="ja-JP"/>
              </w:rPr>
              <w:t>PSNR-L100</w:t>
            </w:r>
          </w:p>
        </w:tc>
        <w:tc>
          <w:tcPr>
            <w:tcW w:w="845" w:type="dxa"/>
            <w:tcBorders>
              <w:top w:val="single" w:sz="8" w:space="0" w:color="auto"/>
              <w:left w:val="nil"/>
              <w:bottom w:val="nil"/>
              <w:right w:val="nil"/>
            </w:tcBorders>
            <w:shd w:val="clear" w:color="auto" w:fill="FFFFFF"/>
            <w:noWrap/>
            <w:vAlign w:val="center"/>
            <w:hideMark/>
          </w:tcPr>
          <w:p w14:paraId="48662CB4" w14:textId="77777777" w:rsidR="00F227BF" w:rsidRPr="00F227BF" w:rsidRDefault="00F227BF" w:rsidP="00F227BF">
            <w:pPr>
              <w:rPr>
                <w:lang w:val="en-US" w:eastAsia="ja-JP"/>
              </w:rPr>
            </w:pPr>
            <w:proofErr w:type="spellStart"/>
            <w:r w:rsidRPr="00F227BF">
              <w:rPr>
                <w:lang w:val="en-US" w:eastAsia="ja-JP"/>
              </w:rPr>
              <w:t>wY</w:t>
            </w:r>
            <w:proofErr w:type="spellEnd"/>
          </w:p>
        </w:tc>
        <w:tc>
          <w:tcPr>
            <w:tcW w:w="845" w:type="dxa"/>
            <w:tcBorders>
              <w:top w:val="single" w:sz="8" w:space="0" w:color="auto"/>
              <w:left w:val="nil"/>
              <w:bottom w:val="nil"/>
              <w:right w:val="nil"/>
            </w:tcBorders>
            <w:shd w:val="clear" w:color="auto" w:fill="FFFFFF"/>
            <w:noWrap/>
            <w:vAlign w:val="center"/>
            <w:hideMark/>
          </w:tcPr>
          <w:p w14:paraId="12CDC531" w14:textId="77777777" w:rsidR="00F227BF" w:rsidRPr="00F227BF" w:rsidRDefault="00F227BF" w:rsidP="00F227BF">
            <w:pPr>
              <w:rPr>
                <w:lang w:val="en-US" w:eastAsia="ja-JP"/>
              </w:rPr>
            </w:pPr>
            <w:proofErr w:type="spellStart"/>
            <w:r w:rsidRPr="00F227BF">
              <w:rPr>
                <w:lang w:val="en-US" w:eastAsia="ja-JP"/>
              </w:rPr>
              <w:t>wU</w:t>
            </w:r>
            <w:proofErr w:type="spellEnd"/>
          </w:p>
        </w:tc>
        <w:tc>
          <w:tcPr>
            <w:tcW w:w="845" w:type="dxa"/>
            <w:tcBorders>
              <w:top w:val="single" w:sz="8" w:space="0" w:color="auto"/>
              <w:left w:val="nil"/>
              <w:bottom w:val="nil"/>
              <w:right w:val="single" w:sz="8" w:space="0" w:color="auto"/>
            </w:tcBorders>
            <w:shd w:val="clear" w:color="auto" w:fill="FFFFFF"/>
            <w:noWrap/>
            <w:vAlign w:val="center"/>
            <w:hideMark/>
          </w:tcPr>
          <w:p w14:paraId="7B12AD6F" w14:textId="77777777" w:rsidR="00F227BF" w:rsidRPr="00F227BF" w:rsidRDefault="00F227BF" w:rsidP="00F227BF">
            <w:pPr>
              <w:rPr>
                <w:lang w:val="en-US" w:eastAsia="ja-JP"/>
              </w:rPr>
            </w:pPr>
            <w:proofErr w:type="spellStart"/>
            <w:r w:rsidRPr="00F227BF">
              <w:rPr>
                <w:lang w:val="en-US" w:eastAsia="ja-JP"/>
              </w:rPr>
              <w:t>wV</w:t>
            </w:r>
            <w:proofErr w:type="spellEnd"/>
          </w:p>
        </w:tc>
        <w:tc>
          <w:tcPr>
            <w:tcW w:w="960" w:type="dxa"/>
            <w:tcBorders>
              <w:top w:val="nil"/>
              <w:left w:val="nil"/>
              <w:bottom w:val="single" w:sz="8" w:space="0" w:color="auto"/>
              <w:right w:val="nil"/>
            </w:tcBorders>
            <w:shd w:val="clear" w:color="auto" w:fill="FFFFFF"/>
            <w:noWrap/>
            <w:vAlign w:val="center"/>
            <w:hideMark/>
          </w:tcPr>
          <w:p w14:paraId="169463DA" w14:textId="77777777" w:rsidR="00F227BF" w:rsidRPr="00F227BF" w:rsidRDefault="00F227BF" w:rsidP="00F227BF">
            <w:pPr>
              <w:rPr>
                <w:lang w:val="en-US" w:eastAsia="ja-JP"/>
              </w:rPr>
            </w:pPr>
            <w:r w:rsidRPr="00F227BF">
              <w:rPr>
                <w:lang w:val="en-US" w:eastAsia="ja-JP"/>
              </w:rPr>
              <w:t>Y</w:t>
            </w:r>
          </w:p>
        </w:tc>
        <w:tc>
          <w:tcPr>
            <w:tcW w:w="960" w:type="dxa"/>
            <w:tcBorders>
              <w:top w:val="nil"/>
              <w:left w:val="nil"/>
              <w:bottom w:val="single" w:sz="8" w:space="0" w:color="auto"/>
              <w:right w:val="nil"/>
            </w:tcBorders>
            <w:shd w:val="clear" w:color="auto" w:fill="FFFFFF"/>
            <w:noWrap/>
            <w:vAlign w:val="center"/>
            <w:hideMark/>
          </w:tcPr>
          <w:p w14:paraId="55C764A8" w14:textId="77777777" w:rsidR="00F227BF" w:rsidRPr="00F227BF" w:rsidRDefault="00F227BF" w:rsidP="00F227BF">
            <w:pPr>
              <w:rPr>
                <w:lang w:val="en-US" w:eastAsia="ja-JP"/>
              </w:rPr>
            </w:pPr>
            <w:r w:rsidRPr="00F227BF">
              <w:rPr>
                <w:lang w:val="en-US" w:eastAsia="ja-JP"/>
              </w:rPr>
              <w:t>U</w:t>
            </w:r>
          </w:p>
        </w:tc>
        <w:tc>
          <w:tcPr>
            <w:tcW w:w="960" w:type="dxa"/>
            <w:tcBorders>
              <w:top w:val="nil"/>
              <w:left w:val="nil"/>
              <w:bottom w:val="single" w:sz="8" w:space="0" w:color="auto"/>
              <w:right w:val="single" w:sz="8" w:space="0" w:color="auto"/>
            </w:tcBorders>
            <w:shd w:val="clear" w:color="auto" w:fill="FFFFFF"/>
            <w:noWrap/>
            <w:vAlign w:val="center"/>
            <w:hideMark/>
          </w:tcPr>
          <w:p w14:paraId="5D6D5F4A" w14:textId="77777777" w:rsidR="00F227BF" w:rsidRPr="00F227BF" w:rsidRDefault="00F227BF" w:rsidP="00F227BF">
            <w:pPr>
              <w:rPr>
                <w:lang w:val="en-US" w:eastAsia="ja-JP"/>
              </w:rPr>
            </w:pPr>
            <w:r w:rsidRPr="00F227BF">
              <w:rPr>
                <w:lang w:val="en-US" w:eastAsia="ja-JP"/>
              </w:rPr>
              <w:t>V</w:t>
            </w:r>
          </w:p>
        </w:tc>
      </w:tr>
      <w:tr w:rsidR="00F227BF" w:rsidRPr="00F227BF" w14:paraId="0975F19E" w14:textId="77777777" w:rsidTr="00F227BF">
        <w:trPr>
          <w:trHeight w:val="300"/>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E62F082" w14:textId="77777777" w:rsidR="00F227BF" w:rsidRPr="00F227BF" w:rsidRDefault="00F227BF" w:rsidP="00F227BF">
            <w:pPr>
              <w:rPr>
                <w:b/>
                <w:bCs/>
                <w:lang w:val="en-US" w:eastAsia="ja-JP"/>
              </w:rPr>
            </w:pPr>
            <w:r w:rsidRPr="00F227BF">
              <w:rPr>
                <w:b/>
                <w:bCs/>
                <w:lang w:val="en-US" w:eastAsia="ja-JP"/>
              </w:rPr>
              <w:t>AI</w:t>
            </w:r>
          </w:p>
        </w:tc>
        <w:tc>
          <w:tcPr>
            <w:tcW w:w="960" w:type="dxa"/>
            <w:shd w:val="clear" w:color="auto" w:fill="FFFFFF"/>
            <w:noWrap/>
            <w:vAlign w:val="center"/>
            <w:hideMark/>
          </w:tcPr>
          <w:p w14:paraId="34B1B5EB" w14:textId="77777777" w:rsidR="00F227BF" w:rsidRPr="00F227BF" w:rsidRDefault="00F227BF" w:rsidP="00F227BF">
            <w:pPr>
              <w:rPr>
                <w:b/>
                <w:bCs/>
                <w:lang w:val="en-US" w:eastAsia="ja-JP"/>
              </w:rPr>
            </w:pPr>
            <w:r w:rsidRPr="00F227BF">
              <w:rPr>
                <w:b/>
                <w:bCs/>
                <w:lang w:val="en-US" w:eastAsia="ja-JP"/>
              </w:rPr>
              <w:t>CE1.1</w:t>
            </w:r>
          </w:p>
        </w:tc>
        <w:tc>
          <w:tcPr>
            <w:tcW w:w="856" w:type="dxa"/>
            <w:tcBorders>
              <w:top w:val="single" w:sz="8" w:space="0" w:color="auto"/>
              <w:left w:val="single" w:sz="8" w:space="0" w:color="auto"/>
              <w:bottom w:val="nil"/>
              <w:right w:val="nil"/>
            </w:tcBorders>
            <w:shd w:val="clear" w:color="auto" w:fill="FFFFFF"/>
            <w:noWrap/>
            <w:vAlign w:val="center"/>
            <w:hideMark/>
          </w:tcPr>
          <w:p w14:paraId="209CDA9B" w14:textId="77777777" w:rsidR="00F227BF" w:rsidRPr="00F227BF" w:rsidRDefault="00F227BF" w:rsidP="00F227BF">
            <w:pPr>
              <w:rPr>
                <w:lang w:val="en-US" w:eastAsia="ja-JP"/>
              </w:rPr>
            </w:pPr>
            <w:r w:rsidRPr="00F227BF">
              <w:rPr>
                <w:lang w:val="en-US" w:eastAsia="ja-JP"/>
              </w:rPr>
              <w:t>-0.07%</w:t>
            </w:r>
          </w:p>
        </w:tc>
        <w:tc>
          <w:tcPr>
            <w:tcW w:w="1409" w:type="dxa"/>
            <w:tcBorders>
              <w:top w:val="single" w:sz="8" w:space="0" w:color="auto"/>
              <w:left w:val="nil"/>
              <w:bottom w:val="nil"/>
              <w:right w:val="nil"/>
            </w:tcBorders>
            <w:shd w:val="clear" w:color="auto" w:fill="FFFFFF"/>
            <w:noWrap/>
            <w:vAlign w:val="center"/>
            <w:hideMark/>
          </w:tcPr>
          <w:p w14:paraId="3C7B24CE" w14:textId="77777777" w:rsidR="00F227BF" w:rsidRPr="00F227BF" w:rsidRDefault="00F227BF" w:rsidP="00F227BF">
            <w:pPr>
              <w:rPr>
                <w:lang w:val="en-US" w:eastAsia="ja-JP"/>
              </w:rPr>
            </w:pPr>
            <w:r w:rsidRPr="00F227BF">
              <w:rPr>
                <w:lang w:val="en-US" w:eastAsia="ja-JP"/>
              </w:rPr>
              <w:t>-0.01%</w:t>
            </w:r>
          </w:p>
        </w:tc>
        <w:tc>
          <w:tcPr>
            <w:tcW w:w="845" w:type="dxa"/>
            <w:tcBorders>
              <w:top w:val="single" w:sz="8" w:space="0" w:color="auto"/>
              <w:left w:val="nil"/>
              <w:bottom w:val="nil"/>
              <w:right w:val="nil"/>
            </w:tcBorders>
            <w:shd w:val="clear" w:color="auto" w:fill="FFFFFF"/>
            <w:noWrap/>
            <w:vAlign w:val="center"/>
            <w:hideMark/>
          </w:tcPr>
          <w:p w14:paraId="5B3FCB06" w14:textId="77777777" w:rsidR="00F227BF" w:rsidRPr="00F227BF" w:rsidRDefault="00F227BF" w:rsidP="00F227BF">
            <w:pPr>
              <w:rPr>
                <w:lang w:val="en-US" w:eastAsia="ja-JP"/>
              </w:rPr>
            </w:pPr>
            <w:r w:rsidRPr="00F227BF">
              <w:rPr>
                <w:lang w:val="en-US" w:eastAsia="ja-JP"/>
              </w:rPr>
              <w:t>-0.02%</w:t>
            </w:r>
          </w:p>
        </w:tc>
        <w:tc>
          <w:tcPr>
            <w:tcW w:w="845" w:type="dxa"/>
            <w:tcBorders>
              <w:top w:val="single" w:sz="8" w:space="0" w:color="auto"/>
              <w:left w:val="nil"/>
              <w:bottom w:val="nil"/>
              <w:right w:val="nil"/>
            </w:tcBorders>
            <w:shd w:val="clear" w:color="auto" w:fill="FFFFFF"/>
            <w:noWrap/>
            <w:vAlign w:val="center"/>
            <w:hideMark/>
          </w:tcPr>
          <w:p w14:paraId="395C9D5E" w14:textId="77777777" w:rsidR="00F227BF" w:rsidRPr="00F227BF" w:rsidRDefault="00F227BF" w:rsidP="00F227BF">
            <w:pPr>
              <w:rPr>
                <w:lang w:val="en-US" w:eastAsia="ja-JP"/>
              </w:rPr>
            </w:pPr>
            <w:r w:rsidRPr="00F227BF">
              <w:rPr>
                <w:lang w:val="en-US" w:eastAsia="ja-JP"/>
              </w:rPr>
              <w:t>0.07%</w:t>
            </w:r>
          </w:p>
        </w:tc>
        <w:tc>
          <w:tcPr>
            <w:tcW w:w="845" w:type="dxa"/>
            <w:tcBorders>
              <w:top w:val="single" w:sz="8" w:space="0" w:color="auto"/>
              <w:left w:val="nil"/>
              <w:bottom w:val="nil"/>
              <w:right w:val="single" w:sz="8" w:space="0" w:color="auto"/>
            </w:tcBorders>
            <w:shd w:val="clear" w:color="auto" w:fill="FFFFFF"/>
            <w:noWrap/>
            <w:vAlign w:val="center"/>
            <w:hideMark/>
          </w:tcPr>
          <w:p w14:paraId="310DE01D" w14:textId="77777777" w:rsidR="00F227BF" w:rsidRPr="00F227BF" w:rsidRDefault="00F227BF" w:rsidP="00F227BF">
            <w:pPr>
              <w:rPr>
                <w:lang w:val="en-US" w:eastAsia="ja-JP"/>
              </w:rPr>
            </w:pPr>
            <w:r w:rsidRPr="00F227BF">
              <w:rPr>
                <w:lang w:val="en-US" w:eastAsia="ja-JP"/>
              </w:rPr>
              <w:t>-0.07%</w:t>
            </w:r>
          </w:p>
        </w:tc>
        <w:tc>
          <w:tcPr>
            <w:tcW w:w="960" w:type="dxa"/>
            <w:shd w:val="clear" w:color="auto" w:fill="FFFFFF"/>
            <w:noWrap/>
            <w:vAlign w:val="center"/>
            <w:hideMark/>
          </w:tcPr>
          <w:p w14:paraId="7C5B7E84" w14:textId="77777777" w:rsidR="00F227BF" w:rsidRPr="00F227BF" w:rsidRDefault="00F227BF" w:rsidP="00F227BF">
            <w:pPr>
              <w:rPr>
                <w:lang w:val="en-US" w:eastAsia="ja-JP"/>
              </w:rPr>
            </w:pPr>
            <w:r w:rsidRPr="00F227BF">
              <w:rPr>
                <w:lang w:val="en-US" w:eastAsia="ja-JP"/>
              </w:rPr>
              <w:t>-0.01%</w:t>
            </w:r>
          </w:p>
        </w:tc>
        <w:tc>
          <w:tcPr>
            <w:tcW w:w="960" w:type="dxa"/>
            <w:shd w:val="clear" w:color="auto" w:fill="FFFFFF"/>
            <w:noWrap/>
            <w:vAlign w:val="center"/>
            <w:hideMark/>
          </w:tcPr>
          <w:p w14:paraId="5D1180D1" w14:textId="77777777" w:rsidR="00F227BF" w:rsidRPr="00F227BF" w:rsidRDefault="00F227BF" w:rsidP="00F227BF">
            <w:pPr>
              <w:rPr>
                <w:lang w:val="en-US" w:eastAsia="ja-JP"/>
              </w:rPr>
            </w:pPr>
            <w:r w:rsidRPr="00F227BF">
              <w:rPr>
                <w:lang w:val="en-US" w:eastAsia="ja-JP"/>
              </w:rPr>
              <w:t>-0.04%</w:t>
            </w:r>
          </w:p>
        </w:tc>
        <w:tc>
          <w:tcPr>
            <w:tcW w:w="960" w:type="dxa"/>
            <w:tcBorders>
              <w:top w:val="nil"/>
              <w:left w:val="nil"/>
              <w:bottom w:val="nil"/>
              <w:right w:val="single" w:sz="8" w:space="0" w:color="auto"/>
            </w:tcBorders>
            <w:shd w:val="clear" w:color="auto" w:fill="FFFFFF"/>
            <w:noWrap/>
            <w:vAlign w:val="center"/>
            <w:hideMark/>
          </w:tcPr>
          <w:p w14:paraId="0387BD4D" w14:textId="77777777" w:rsidR="00F227BF" w:rsidRPr="00F227BF" w:rsidRDefault="00F227BF" w:rsidP="00F227BF">
            <w:pPr>
              <w:rPr>
                <w:lang w:val="en-US" w:eastAsia="ja-JP"/>
              </w:rPr>
            </w:pPr>
            <w:r w:rsidRPr="00F227BF">
              <w:rPr>
                <w:lang w:val="en-US" w:eastAsia="ja-JP"/>
              </w:rPr>
              <w:t>0.03%</w:t>
            </w:r>
          </w:p>
        </w:tc>
      </w:tr>
      <w:tr w:rsidR="00F227BF" w:rsidRPr="00F227BF" w14:paraId="228A6926"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CC2E82F" w14:textId="77777777" w:rsidR="00F227BF" w:rsidRPr="00F227BF" w:rsidRDefault="00F227BF" w:rsidP="00F227BF">
            <w:pPr>
              <w:rPr>
                <w:b/>
                <w:bCs/>
                <w:lang w:val="en-US" w:eastAsia="ja-JP"/>
              </w:rPr>
            </w:pPr>
          </w:p>
        </w:tc>
        <w:tc>
          <w:tcPr>
            <w:tcW w:w="960" w:type="dxa"/>
            <w:shd w:val="clear" w:color="auto" w:fill="FFFFFF"/>
            <w:noWrap/>
            <w:vAlign w:val="center"/>
            <w:hideMark/>
          </w:tcPr>
          <w:p w14:paraId="2C5205E1" w14:textId="77777777" w:rsidR="00F227BF" w:rsidRPr="00F227BF" w:rsidRDefault="00F227BF" w:rsidP="00F227BF">
            <w:pPr>
              <w:rPr>
                <w:b/>
                <w:bCs/>
                <w:lang w:val="en-US" w:eastAsia="ja-JP"/>
              </w:rPr>
            </w:pPr>
            <w:r w:rsidRPr="00F227BF">
              <w:rPr>
                <w:b/>
                <w:bCs/>
                <w:lang w:val="en-US" w:eastAsia="ja-JP"/>
              </w:rPr>
              <w:t>CE1.2</w:t>
            </w:r>
          </w:p>
        </w:tc>
        <w:tc>
          <w:tcPr>
            <w:tcW w:w="856" w:type="dxa"/>
            <w:tcBorders>
              <w:top w:val="nil"/>
              <w:left w:val="single" w:sz="8" w:space="0" w:color="auto"/>
              <w:bottom w:val="nil"/>
              <w:right w:val="nil"/>
            </w:tcBorders>
            <w:shd w:val="clear" w:color="auto" w:fill="FFFFFF"/>
            <w:noWrap/>
            <w:vAlign w:val="center"/>
            <w:hideMark/>
          </w:tcPr>
          <w:p w14:paraId="61B8420F" w14:textId="77777777" w:rsidR="00F227BF" w:rsidRPr="00F227BF" w:rsidRDefault="00F227BF" w:rsidP="00F227BF">
            <w:pPr>
              <w:rPr>
                <w:lang w:val="en-US" w:eastAsia="ja-JP"/>
              </w:rPr>
            </w:pPr>
            <w:r w:rsidRPr="00F227BF">
              <w:rPr>
                <w:lang w:val="en-US" w:eastAsia="ja-JP"/>
              </w:rPr>
              <w:t>0.01%</w:t>
            </w:r>
          </w:p>
        </w:tc>
        <w:tc>
          <w:tcPr>
            <w:tcW w:w="1409" w:type="dxa"/>
            <w:shd w:val="clear" w:color="auto" w:fill="FFFFFF"/>
            <w:noWrap/>
            <w:vAlign w:val="center"/>
            <w:hideMark/>
          </w:tcPr>
          <w:p w14:paraId="74CB1190" w14:textId="77777777" w:rsidR="00F227BF" w:rsidRPr="00F227BF" w:rsidRDefault="00F227BF" w:rsidP="00F227BF">
            <w:pPr>
              <w:rPr>
                <w:lang w:val="en-US" w:eastAsia="ja-JP"/>
              </w:rPr>
            </w:pPr>
            <w:r w:rsidRPr="00F227BF">
              <w:rPr>
                <w:lang w:val="en-US" w:eastAsia="ja-JP"/>
              </w:rPr>
              <w:t>-0.03%</w:t>
            </w:r>
          </w:p>
        </w:tc>
        <w:tc>
          <w:tcPr>
            <w:tcW w:w="845" w:type="dxa"/>
            <w:shd w:val="clear" w:color="auto" w:fill="FFFFFF"/>
            <w:noWrap/>
            <w:vAlign w:val="center"/>
            <w:hideMark/>
          </w:tcPr>
          <w:p w14:paraId="2D6DB288" w14:textId="77777777" w:rsidR="00F227BF" w:rsidRPr="00F227BF" w:rsidRDefault="00F227BF" w:rsidP="00F227BF">
            <w:pPr>
              <w:rPr>
                <w:lang w:val="en-US" w:eastAsia="ja-JP"/>
              </w:rPr>
            </w:pPr>
            <w:r w:rsidRPr="00F227BF">
              <w:rPr>
                <w:lang w:val="en-US" w:eastAsia="ja-JP"/>
              </w:rPr>
              <w:t>-0.03%</w:t>
            </w:r>
          </w:p>
        </w:tc>
        <w:tc>
          <w:tcPr>
            <w:tcW w:w="845" w:type="dxa"/>
            <w:shd w:val="clear" w:color="auto" w:fill="FFFFFF"/>
            <w:noWrap/>
            <w:vAlign w:val="center"/>
            <w:hideMark/>
          </w:tcPr>
          <w:p w14:paraId="6466D090" w14:textId="77777777" w:rsidR="00F227BF" w:rsidRPr="00F227BF" w:rsidRDefault="00F227BF" w:rsidP="00F227BF">
            <w:pPr>
              <w:rPr>
                <w:lang w:val="en-US" w:eastAsia="ja-JP"/>
              </w:rPr>
            </w:pPr>
            <w:r w:rsidRPr="00F227BF">
              <w:rPr>
                <w:lang w:val="en-US" w:eastAsia="ja-JP"/>
              </w:rPr>
              <w:t>0.09%</w:t>
            </w:r>
          </w:p>
        </w:tc>
        <w:tc>
          <w:tcPr>
            <w:tcW w:w="845" w:type="dxa"/>
            <w:tcBorders>
              <w:top w:val="nil"/>
              <w:left w:val="nil"/>
              <w:bottom w:val="nil"/>
              <w:right w:val="single" w:sz="8" w:space="0" w:color="auto"/>
            </w:tcBorders>
            <w:shd w:val="clear" w:color="auto" w:fill="FFFFFF"/>
            <w:noWrap/>
            <w:vAlign w:val="center"/>
            <w:hideMark/>
          </w:tcPr>
          <w:p w14:paraId="575C1740" w14:textId="77777777" w:rsidR="00F227BF" w:rsidRPr="00F227BF" w:rsidRDefault="00F227BF" w:rsidP="00F227BF">
            <w:pPr>
              <w:rPr>
                <w:lang w:val="en-US" w:eastAsia="ja-JP"/>
              </w:rPr>
            </w:pPr>
            <w:r w:rsidRPr="00F227BF">
              <w:rPr>
                <w:lang w:val="en-US" w:eastAsia="ja-JP"/>
              </w:rPr>
              <w:t>-0.08%</w:t>
            </w:r>
          </w:p>
        </w:tc>
        <w:tc>
          <w:tcPr>
            <w:tcW w:w="960" w:type="dxa"/>
            <w:shd w:val="clear" w:color="auto" w:fill="FFFFFF"/>
            <w:noWrap/>
            <w:vAlign w:val="center"/>
            <w:hideMark/>
          </w:tcPr>
          <w:p w14:paraId="02F4E485" w14:textId="77777777" w:rsidR="00F227BF" w:rsidRPr="00F227BF" w:rsidRDefault="00F227BF" w:rsidP="00F227BF">
            <w:pPr>
              <w:rPr>
                <w:lang w:val="en-US" w:eastAsia="ja-JP"/>
              </w:rPr>
            </w:pPr>
            <w:r w:rsidRPr="00F227BF">
              <w:rPr>
                <w:lang w:val="en-US" w:eastAsia="ja-JP"/>
              </w:rPr>
              <w:t>-0.01%</w:t>
            </w:r>
          </w:p>
        </w:tc>
        <w:tc>
          <w:tcPr>
            <w:tcW w:w="960" w:type="dxa"/>
            <w:shd w:val="clear" w:color="auto" w:fill="FFFFFF"/>
            <w:noWrap/>
            <w:vAlign w:val="center"/>
            <w:hideMark/>
          </w:tcPr>
          <w:p w14:paraId="07EF75DF" w14:textId="77777777" w:rsidR="00F227BF" w:rsidRPr="00F227BF" w:rsidRDefault="00F227BF" w:rsidP="00F227BF">
            <w:pPr>
              <w:rPr>
                <w:lang w:val="en-US" w:eastAsia="ja-JP"/>
              </w:rPr>
            </w:pPr>
            <w:r w:rsidRPr="00F227BF">
              <w:rPr>
                <w:lang w:val="en-US" w:eastAsia="ja-JP"/>
              </w:rPr>
              <w:t>-0.10%</w:t>
            </w:r>
          </w:p>
        </w:tc>
        <w:tc>
          <w:tcPr>
            <w:tcW w:w="960" w:type="dxa"/>
            <w:tcBorders>
              <w:top w:val="nil"/>
              <w:left w:val="nil"/>
              <w:bottom w:val="nil"/>
              <w:right w:val="single" w:sz="8" w:space="0" w:color="auto"/>
            </w:tcBorders>
            <w:shd w:val="clear" w:color="auto" w:fill="FFFFFF"/>
            <w:noWrap/>
            <w:vAlign w:val="center"/>
            <w:hideMark/>
          </w:tcPr>
          <w:p w14:paraId="08899E4B" w14:textId="77777777" w:rsidR="00F227BF" w:rsidRPr="00F227BF" w:rsidRDefault="00F227BF" w:rsidP="00F227BF">
            <w:pPr>
              <w:rPr>
                <w:lang w:val="en-US" w:eastAsia="ja-JP"/>
              </w:rPr>
            </w:pPr>
            <w:r w:rsidRPr="00F227BF">
              <w:rPr>
                <w:lang w:val="en-US" w:eastAsia="ja-JP"/>
              </w:rPr>
              <w:t>0.05%</w:t>
            </w:r>
          </w:p>
        </w:tc>
      </w:tr>
      <w:tr w:rsidR="00F227BF" w:rsidRPr="00F227BF" w14:paraId="34E90989"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2F08D15" w14:textId="77777777" w:rsidR="00F227BF" w:rsidRPr="00F227BF" w:rsidRDefault="00F227BF" w:rsidP="00F227BF">
            <w:pPr>
              <w:rPr>
                <w:b/>
                <w:bCs/>
                <w:lang w:val="en-US" w:eastAsia="ja-JP"/>
              </w:rPr>
            </w:pPr>
          </w:p>
        </w:tc>
        <w:tc>
          <w:tcPr>
            <w:tcW w:w="960" w:type="dxa"/>
            <w:shd w:val="clear" w:color="auto" w:fill="FFFFFF"/>
            <w:noWrap/>
            <w:vAlign w:val="center"/>
            <w:hideMark/>
          </w:tcPr>
          <w:p w14:paraId="51612D01" w14:textId="77777777" w:rsidR="00F227BF" w:rsidRPr="00F227BF" w:rsidRDefault="00F227BF" w:rsidP="00F227BF">
            <w:pPr>
              <w:rPr>
                <w:b/>
                <w:bCs/>
                <w:lang w:val="en-US" w:eastAsia="ja-JP"/>
              </w:rPr>
            </w:pPr>
            <w:r w:rsidRPr="00F227BF">
              <w:rPr>
                <w:b/>
                <w:bCs/>
                <w:lang w:val="en-US" w:eastAsia="ja-JP"/>
              </w:rPr>
              <w:t>CE1.3</w:t>
            </w:r>
          </w:p>
        </w:tc>
        <w:tc>
          <w:tcPr>
            <w:tcW w:w="856" w:type="dxa"/>
            <w:tcBorders>
              <w:top w:val="nil"/>
              <w:left w:val="single" w:sz="8" w:space="0" w:color="auto"/>
              <w:bottom w:val="nil"/>
              <w:right w:val="nil"/>
            </w:tcBorders>
            <w:shd w:val="clear" w:color="auto" w:fill="FFFFFF"/>
            <w:noWrap/>
            <w:vAlign w:val="center"/>
            <w:hideMark/>
          </w:tcPr>
          <w:p w14:paraId="1808590E" w14:textId="77777777" w:rsidR="00F227BF" w:rsidRPr="00F227BF" w:rsidRDefault="00F227BF" w:rsidP="00F227BF">
            <w:pPr>
              <w:rPr>
                <w:lang w:val="en-US" w:eastAsia="ja-JP"/>
              </w:rPr>
            </w:pPr>
            <w:r w:rsidRPr="00F227BF">
              <w:rPr>
                <w:lang w:val="en-US" w:eastAsia="ja-JP"/>
              </w:rPr>
              <w:t> </w:t>
            </w:r>
          </w:p>
        </w:tc>
        <w:tc>
          <w:tcPr>
            <w:tcW w:w="1409" w:type="dxa"/>
            <w:shd w:val="clear" w:color="auto" w:fill="FFFFFF"/>
            <w:noWrap/>
            <w:vAlign w:val="center"/>
            <w:hideMark/>
          </w:tcPr>
          <w:p w14:paraId="134D31D3" w14:textId="77777777" w:rsidR="00F227BF" w:rsidRPr="00F227BF" w:rsidRDefault="00F227BF" w:rsidP="00F227BF">
            <w:pPr>
              <w:rPr>
                <w:lang w:val="en-US" w:eastAsia="ja-JP"/>
              </w:rPr>
            </w:pPr>
            <w:r w:rsidRPr="00F227BF">
              <w:rPr>
                <w:lang w:val="en-US" w:eastAsia="ja-JP"/>
              </w:rPr>
              <w:t> </w:t>
            </w:r>
          </w:p>
        </w:tc>
        <w:tc>
          <w:tcPr>
            <w:tcW w:w="845" w:type="dxa"/>
            <w:shd w:val="clear" w:color="auto" w:fill="FFFFFF"/>
            <w:noWrap/>
            <w:vAlign w:val="center"/>
            <w:hideMark/>
          </w:tcPr>
          <w:p w14:paraId="137D26EC" w14:textId="77777777" w:rsidR="00F227BF" w:rsidRPr="00F227BF" w:rsidRDefault="00F227BF" w:rsidP="00F227BF">
            <w:pPr>
              <w:rPr>
                <w:lang w:val="en-US" w:eastAsia="ja-JP"/>
              </w:rPr>
            </w:pPr>
            <w:r w:rsidRPr="00F227BF">
              <w:rPr>
                <w:lang w:val="en-US" w:eastAsia="ja-JP"/>
              </w:rPr>
              <w:t> </w:t>
            </w:r>
          </w:p>
        </w:tc>
        <w:tc>
          <w:tcPr>
            <w:tcW w:w="845" w:type="dxa"/>
            <w:shd w:val="clear" w:color="auto" w:fill="FFFFFF"/>
            <w:noWrap/>
            <w:vAlign w:val="center"/>
            <w:hideMark/>
          </w:tcPr>
          <w:p w14:paraId="434AF936" w14:textId="77777777" w:rsidR="00F227BF" w:rsidRPr="00F227BF" w:rsidRDefault="00F227BF" w:rsidP="00F227BF">
            <w:pPr>
              <w:rPr>
                <w:lang w:val="en-US" w:eastAsia="ja-JP"/>
              </w:rPr>
            </w:pPr>
            <w:r w:rsidRPr="00F227BF">
              <w:rPr>
                <w:lang w:val="en-US" w:eastAsia="ja-JP"/>
              </w:rPr>
              <w:t> </w:t>
            </w:r>
          </w:p>
        </w:tc>
        <w:tc>
          <w:tcPr>
            <w:tcW w:w="845" w:type="dxa"/>
            <w:tcBorders>
              <w:top w:val="nil"/>
              <w:left w:val="nil"/>
              <w:bottom w:val="nil"/>
              <w:right w:val="single" w:sz="8" w:space="0" w:color="auto"/>
            </w:tcBorders>
            <w:shd w:val="clear" w:color="auto" w:fill="FFFFFF"/>
            <w:noWrap/>
            <w:vAlign w:val="center"/>
            <w:hideMark/>
          </w:tcPr>
          <w:p w14:paraId="2E475F6A"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03243456"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1EF87E04"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3E0730D4" w14:textId="77777777" w:rsidR="00F227BF" w:rsidRPr="00F227BF" w:rsidRDefault="00F227BF" w:rsidP="00F227BF">
            <w:pPr>
              <w:rPr>
                <w:lang w:val="en-US" w:eastAsia="ja-JP"/>
              </w:rPr>
            </w:pPr>
            <w:r w:rsidRPr="00F227BF">
              <w:rPr>
                <w:lang w:val="en-US" w:eastAsia="ja-JP"/>
              </w:rPr>
              <w:t> </w:t>
            </w:r>
          </w:p>
        </w:tc>
      </w:tr>
      <w:tr w:rsidR="00F227BF" w:rsidRPr="00F227BF" w14:paraId="65E30812"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B1FA269" w14:textId="77777777" w:rsidR="00F227BF" w:rsidRPr="00F227BF" w:rsidRDefault="00F227BF" w:rsidP="00F227BF">
            <w:pPr>
              <w:rPr>
                <w:b/>
                <w:bCs/>
                <w:lang w:val="en-US" w:eastAsia="ja-JP"/>
              </w:rPr>
            </w:pPr>
          </w:p>
        </w:tc>
        <w:tc>
          <w:tcPr>
            <w:tcW w:w="960" w:type="dxa"/>
            <w:shd w:val="clear" w:color="auto" w:fill="FFFFFF"/>
            <w:noWrap/>
            <w:vAlign w:val="center"/>
            <w:hideMark/>
          </w:tcPr>
          <w:p w14:paraId="37A68796" w14:textId="77777777" w:rsidR="00F227BF" w:rsidRPr="00F227BF" w:rsidRDefault="00F227BF" w:rsidP="00F227BF">
            <w:pPr>
              <w:rPr>
                <w:b/>
                <w:bCs/>
                <w:lang w:val="en-US" w:eastAsia="ja-JP"/>
              </w:rPr>
            </w:pPr>
            <w:r w:rsidRPr="00F227BF">
              <w:rPr>
                <w:b/>
                <w:bCs/>
                <w:lang w:val="en-US" w:eastAsia="ja-JP"/>
              </w:rPr>
              <w:t>CE1.4-A</w:t>
            </w:r>
          </w:p>
        </w:tc>
        <w:tc>
          <w:tcPr>
            <w:tcW w:w="856" w:type="dxa"/>
            <w:tcBorders>
              <w:top w:val="nil"/>
              <w:left w:val="single" w:sz="8" w:space="0" w:color="auto"/>
              <w:bottom w:val="nil"/>
              <w:right w:val="nil"/>
            </w:tcBorders>
            <w:shd w:val="clear" w:color="auto" w:fill="FFFFFF"/>
            <w:noWrap/>
            <w:vAlign w:val="center"/>
            <w:hideMark/>
          </w:tcPr>
          <w:p w14:paraId="0AAC5FA2" w14:textId="77777777" w:rsidR="00F227BF" w:rsidRPr="00F227BF" w:rsidRDefault="00F227BF" w:rsidP="00F227BF">
            <w:pPr>
              <w:rPr>
                <w:lang w:val="en-US" w:eastAsia="ja-JP"/>
              </w:rPr>
            </w:pPr>
            <w:r w:rsidRPr="00F227BF">
              <w:rPr>
                <w:lang w:val="en-US" w:eastAsia="ja-JP"/>
              </w:rPr>
              <w:t>0.02%</w:t>
            </w:r>
          </w:p>
        </w:tc>
        <w:tc>
          <w:tcPr>
            <w:tcW w:w="1409" w:type="dxa"/>
            <w:shd w:val="clear" w:color="auto" w:fill="FFFFFF"/>
            <w:noWrap/>
            <w:vAlign w:val="center"/>
            <w:hideMark/>
          </w:tcPr>
          <w:p w14:paraId="11DD9109" w14:textId="77777777" w:rsidR="00F227BF" w:rsidRPr="00F227BF" w:rsidRDefault="00F227BF" w:rsidP="00F227BF">
            <w:pPr>
              <w:rPr>
                <w:lang w:val="en-US" w:eastAsia="ja-JP"/>
              </w:rPr>
            </w:pPr>
            <w:r w:rsidRPr="00F227BF">
              <w:rPr>
                <w:lang w:val="en-US" w:eastAsia="ja-JP"/>
              </w:rPr>
              <w:t>-0.02%</w:t>
            </w:r>
          </w:p>
        </w:tc>
        <w:tc>
          <w:tcPr>
            <w:tcW w:w="845" w:type="dxa"/>
            <w:shd w:val="clear" w:color="auto" w:fill="FFFFFF"/>
            <w:noWrap/>
            <w:vAlign w:val="center"/>
            <w:hideMark/>
          </w:tcPr>
          <w:p w14:paraId="7C11CF2C" w14:textId="77777777" w:rsidR="00F227BF" w:rsidRPr="00F227BF" w:rsidRDefault="00F227BF" w:rsidP="00F227BF">
            <w:pPr>
              <w:rPr>
                <w:lang w:val="en-US" w:eastAsia="ja-JP"/>
              </w:rPr>
            </w:pPr>
            <w:r w:rsidRPr="00F227BF">
              <w:rPr>
                <w:lang w:val="en-US" w:eastAsia="ja-JP"/>
              </w:rPr>
              <w:t>-0.03%</w:t>
            </w:r>
          </w:p>
        </w:tc>
        <w:tc>
          <w:tcPr>
            <w:tcW w:w="845" w:type="dxa"/>
            <w:shd w:val="clear" w:color="auto" w:fill="FFFFFF"/>
            <w:noWrap/>
            <w:vAlign w:val="center"/>
            <w:hideMark/>
          </w:tcPr>
          <w:p w14:paraId="5245C112" w14:textId="77777777" w:rsidR="00F227BF" w:rsidRPr="00F227BF" w:rsidRDefault="00F227BF" w:rsidP="00F227BF">
            <w:pPr>
              <w:rPr>
                <w:lang w:val="en-US" w:eastAsia="ja-JP"/>
              </w:rPr>
            </w:pPr>
            <w:r w:rsidRPr="00F227BF">
              <w:rPr>
                <w:lang w:val="en-US" w:eastAsia="ja-JP"/>
              </w:rPr>
              <w:t>0.12%</w:t>
            </w:r>
          </w:p>
        </w:tc>
        <w:tc>
          <w:tcPr>
            <w:tcW w:w="845" w:type="dxa"/>
            <w:tcBorders>
              <w:top w:val="nil"/>
              <w:left w:val="nil"/>
              <w:bottom w:val="nil"/>
              <w:right w:val="single" w:sz="8" w:space="0" w:color="auto"/>
            </w:tcBorders>
            <w:shd w:val="clear" w:color="auto" w:fill="FFFFFF"/>
            <w:noWrap/>
            <w:vAlign w:val="center"/>
            <w:hideMark/>
          </w:tcPr>
          <w:p w14:paraId="590CB391" w14:textId="77777777" w:rsidR="00F227BF" w:rsidRPr="00F227BF" w:rsidRDefault="00F227BF" w:rsidP="00F227BF">
            <w:pPr>
              <w:rPr>
                <w:lang w:val="en-US" w:eastAsia="ja-JP"/>
              </w:rPr>
            </w:pPr>
            <w:r w:rsidRPr="00F227BF">
              <w:rPr>
                <w:lang w:val="en-US" w:eastAsia="ja-JP"/>
              </w:rPr>
              <w:t>-0.06%</w:t>
            </w:r>
          </w:p>
        </w:tc>
        <w:tc>
          <w:tcPr>
            <w:tcW w:w="960" w:type="dxa"/>
            <w:shd w:val="clear" w:color="auto" w:fill="FFFFFF"/>
            <w:noWrap/>
            <w:vAlign w:val="center"/>
            <w:hideMark/>
          </w:tcPr>
          <w:p w14:paraId="5751AE52" w14:textId="77777777" w:rsidR="00F227BF" w:rsidRPr="00F227BF" w:rsidRDefault="00F227BF" w:rsidP="00F227BF">
            <w:pPr>
              <w:rPr>
                <w:lang w:val="en-US" w:eastAsia="ja-JP"/>
              </w:rPr>
            </w:pPr>
            <w:r w:rsidRPr="00F227BF">
              <w:rPr>
                <w:lang w:val="en-US" w:eastAsia="ja-JP"/>
              </w:rPr>
              <w:t>-0.01%</w:t>
            </w:r>
          </w:p>
        </w:tc>
        <w:tc>
          <w:tcPr>
            <w:tcW w:w="960" w:type="dxa"/>
            <w:shd w:val="clear" w:color="auto" w:fill="FFFFFF"/>
            <w:noWrap/>
            <w:vAlign w:val="center"/>
            <w:hideMark/>
          </w:tcPr>
          <w:p w14:paraId="73996829" w14:textId="77777777" w:rsidR="00F227BF" w:rsidRPr="00F227BF" w:rsidRDefault="00F227BF" w:rsidP="00F227BF">
            <w:pPr>
              <w:rPr>
                <w:lang w:val="en-US" w:eastAsia="ja-JP"/>
              </w:rPr>
            </w:pPr>
            <w:r w:rsidRPr="00F227BF">
              <w:rPr>
                <w:lang w:val="en-US" w:eastAsia="ja-JP"/>
              </w:rPr>
              <w:t>-0.02%</w:t>
            </w:r>
          </w:p>
        </w:tc>
        <w:tc>
          <w:tcPr>
            <w:tcW w:w="960" w:type="dxa"/>
            <w:tcBorders>
              <w:top w:val="nil"/>
              <w:left w:val="nil"/>
              <w:bottom w:val="nil"/>
              <w:right w:val="single" w:sz="8" w:space="0" w:color="auto"/>
            </w:tcBorders>
            <w:shd w:val="clear" w:color="auto" w:fill="FFFFFF"/>
            <w:noWrap/>
            <w:vAlign w:val="center"/>
            <w:hideMark/>
          </w:tcPr>
          <w:p w14:paraId="5F3DEE12" w14:textId="77777777" w:rsidR="00F227BF" w:rsidRPr="00F227BF" w:rsidRDefault="00F227BF" w:rsidP="00F227BF">
            <w:pPr>
              <w:rPr>
                <w:lang w:val="en-US" w:eastAsia="ja-JP"/>
              </w:rPr>
            </w:pPr>
            <w:r w:rsidRPr="00F227BF">
              <w:rPr>
                <w:lang w:val="en-US" w:eastAsia="ja-JP"/>
              </w:rPr>
              <w:t>0.04%</w:t>
            </w:r>
          </w:p>
        </w:tc>
      </w:tr>
      <w:tr w:rsidR="00F227BF" w:rsidRPr="00F227BF" w14:paraId="418A727C"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1B98B15" w14:textId="77777777" w:rsidR="00F227BF" w:rsidRPr="00F227BF" w:rsidRDefault="00F227BF" w:rsidP="00F227BF">
            <w:pPr>
              <w:rPr>
                <w:b/>
                <w:bCs/>
                <w:lang w:val="en-US" w:eastAsia="ja-JP"/>
              </w:rPr>
            </w:pPr>
          </w:p>
        </w:tc>
        <w:tc>
          <w:tcPr>
            <w:tcW w:w="960" w:type="dxa"/>
            <w:shd w:val="clear" w:color="auto" w:fill="FFFFFF"/>
            <w:noWrap/>
            <w:vAlign w:val="center"/>
            <w:hideMark/>
          </w:tcPr>
          <w:p w14:paraId="561977B9" w14:textId="77777777" w:rsidR="00F227BF" w:rsidRPr="00F227BF" w:rsidRDefault="00F227BF" w:rsidP="00F227BF">
            <w:pPr>
              <w:rPr>
                <w:b/>
                <w:bCs/>
                <w:lang w:val="en-US" w:eastAsia="ja-JP"/>
              </w:rPr>
            </w:pPr>
            <w:r w:rsidRPr="00F227BF">
              <w:rPr>
                <w:b/>
                <w:bCs/>
                <w:lang w:val="en-US" w:eastAsia="ja-JP"/>
              </w:rPr>
              <w:t>CE1.4-B</w:t>
            </w:r>
          </w:p>
        </w:tc>
        <w:tc>
          <w:tcPr>
            <w:tcW w:w="856" w:type="dxa"/>
            <w:tcBorders>
              <w:top w:val="nil"/>
              <w:left w:val="single" w:sz="8" w:space="0" w:color="auto"/>
              <w:bottom w:val="nil"/>
              <w:right w:val="nil"/>
            </w:tcBorders>
            <w:shd w:val="clear" w:color="auto" w:fill="FFFFFF"/>
            <w:noWrap/>
            <w:vAlign w:val="center"/>
            <w:hideMark/>
          </w:tcPr>
          <w:p w14:paraId="2A12DEE8" w14:textId="77777777" w:rsidR="00F227BF" w:rsidRPr="00F227BF" w:rsidRDefault="00F227BF" w:rsidP="00F227BF">
            <w:pPr>
              <w:rPr>
                <w:lang w:val="en-US" w:eastAsia="ja-JP"/>
              </w:rPr>
            </w:pPr>
            <w:r w:rsidRPr="00F227BF">
              <w:rPr>
                <w:lang w:val="en-US" w:eastAsia="ja-JP"/>
              </w:rPr>
              <w:t>0.00%</w:t>
            </w:r>
          </w:p>
        </w:tc>
        <w:tc>
          <w:tcPr>
            <w:tcW w:w="1409" w:type="dxa"/>
            <w:shd w:val="clear" w:color="auto" w:fill="FFFFFF"/>
            <w:noWrap/>
            <w:vAlign w:val="center"/>
            <w:hideMark/>
          </w:tcPr>
          <w:p w14:paraId="30FE36EF" w14:textId="77777777" w:rsidR="00F227BF" w:rsidRPr="00F227BF" w:rsidRDefault="00F227BF" w:rsidP="00F227BF">
            <w:pPr>
              <w:rPr>
                <w:lang w:val="en-US" w:eastAsia="ja-JP"/>
              </w:rPr>
            </w:pPr>
            <w:r w:rsidRPr="00F227BF">
              <w:rPr>
                <w:lang w:val="en-US" w:eastAsia="ja-JP"/>
              </w:rPr>
              <w:t>-0.02%</w:t>
            </w:r>
          </w:p>
        </w:tc>
        <w:tc>
          <w:tcPr>
            <w:tcW w:w="845" w:type="dxa"/>
            <w:shd w:val="clear" w:color="auto" w:fill="FFFFFF"/>
            <w:noWrap/>
            <w:vAlign w:val="center"/>
            <w:hideMark/>
          </w:tcPr>
          <w:p w14:paraId="238E41B2" w14:textId="77777777" w:rsidR="00F227BF" w:rsidRPr="00F227BF" w:rsidRDefault="00F227BF" w:rsidP="00F227BF">
            <w:pPr>
              <w:rPr>
                <w:lang w:val="en-US" w:eastAsia="ja-JP"/>
              </w:rPr>
            </w:pPr>
            <w:r w:rsidRPr="00F227BF">
              <w:rPr>
                <w:lang w:val="en-US" w:eastAsia="ja-JP"/>
              </w:rPr>
              <w:t>-0.02%</w:t>
            </w:r>
          </w:p>
        </w:tc>
        <w:tc>
          <w:tcPr>
            <w:tcW w:w="845" w:type="dxa"/>
            <w:shd w:val="clear" w:color="auto" w:fill="FFFFFF"/>
            <w:noWrap/>
            <w:vAlign w:val="center"/>
            <w:hideMark/>
          </w:tcPr>
          <w:p w14:paraId="237B1F76" w14:textId="77777777" w:rsidR="00F227BF" w:rsidRPr="00F227BF" w:rsidRDefault="00F227BF" w:rsidP="00F227BF">
            <w:pPr>
              <w:rPr>
                <w:lang w:val="en-US" w:eastAsia="ja-JP"/>
              </w:rPr>
            </w:pPr>
            <w:r w:rsidRPr="00F227BF">
              <w:rPr>
                <w:lang w:val="en-US" w:eastAsia="ja-JP"/>
              </w:rPr>
              <w:t>0.06%</w:t>
            </w:r>
          </w:p>
        </w:tc>
        <w:tc>
          <w:tcPr>
            <w:tcW w:w="845" w:type="dxa"/>
            <w:tcBorders>
              <w:top w:val="nil"/>
              <w:left w:val="nil"/>
              <w:bottom w:val="nil"/>
              <w:right w:val="single" w:sz="8" w:space="0" w:color="auto"/>
            </w:tcBorders>
            <w:shd w:val="clear" w:color="auto" w:fill="FFFFFF"/>
            <w:noWrap/>
            <w:vAlign w:val="center"/>
            <w:hideMark/>
          </w:tcPr>
          <w:p w14:paraId="4572A485" w14:textId="77777777" w:rsidR="00F227BF" w:rsidRPr="00F227BF" w:rsidRDefault="00F227BF" w:rsidP="00F227BF">
            <w:pPr>
              <w:rPr>
                <w:lang w:val="en-US" w:eastAsia="ja-JP"/>
              </w:rPr>
            </w:pPr>
            <w:r w:rsidRPr="00F227BF">
              <w:rPr>
                <w:lang w:val="en-US" w:eastAsia="ja-JP"/>
              </w:rPr>
              <w:t>-0.07%</w:t>
            </w:r>
          </w:p>
        </w:tc>
        <w:tc>
          <w:tcPr>
            <w:tcW w:w="960" w:type="dxa"/>
            <w:shd w:val="clear" w:color="auto" w:fill="FFFFFF"/>
            <w:noWrap/>
            <w:vAlign w:val="center"/>
            <w:hideMark/>
          </w:tcPr>
          <w:p w14:paraId="5A1E5410" w14:textId="77777777" w:rsidR="00F227BF" w:rsidRPr="00F227BF" w:rsidRDefault="00F227BF" w:rsidP="00F227BF">
            <w:pPr>
              <w:rPr>
                <w:lang w:val="en-US" w:eastAsia="ja-JP"/>
              </w:rPr>
            </w:pPr>
            <w:r w:rsidRPr="00F227BF">
              <w:rPr>
                <w:lang w:val="en-US" w:eastAsia="ja-JP"/>
              </w:rPr>
              <w:t>-0.01%</w:t>
            </w:r>
          </w:p>
        </w:tc>
        <w:tc>
          <w:tcPr>
            <w:tcW w:w="960" w:type="dxa"/>
            <w:shd w:val="clear" w:color="auto" w:fill="FFFFFF"/>
            <w:noWrap/>
            <w:vAlign w:val="center"/>
            <w:hideMark/>
          </w:tcPr>
          <w:p w14:paraId="588BCA2B" w14:textId="77777777" w:rsidR="00F227BF" w:rsidRPr="00F227BF" w:rsidRDefault="00F227BF" w:rsidP="00F227BF">
            <w:pPr>
              <w:rPr>
                <w:lang w:val="en-US" w:eastAsia="ja-JP"/>
              </w:rPr>
            </w:pPr>
            <w:r w:rsidRPr="00F227BF">
              <w:rPr>
                <w:lang w:val="en-US" w:eastAsia="ja-JP"/>
              </w:rPr>
              <w:t>0.00%</w:t>
            </w:r>
          </w:p>
        </w:tc>
        <w:tc>
          <w:tcPr>
            <w:tcW w:w="960" w:type="dxa"/>
            <w:tcBorders>
              <w:top w:val="nil"/>
              <w:left w:val="nil"/>
              <w:bottom w:val="nil"/>
              <w:right w:val="single" w:sz="8" w:space="0" w:color="auto"/>
            </w:tcBorders>
            <w:shd w:val="clear" w:color="auto" w:fill="FFFFFF"/>
            <w:noWrap/>
            <w:vAlign w:val="center"/>
            <w:hideMark/>
          </w:tcPr>
          <w:p w14:paraId="05D7C418" w14:textId="77777777" w:rsidR="00F227BF" w:rsidRPr="00F227BF" w:rsidRDefault="00F227BF" w:rsidP="00F227BF">
            <w:pPr>
              <w:rPr>
                <w:lang w:val="en-US" w:eastAsia="ja-JP"/>
              </w:rPr>
            </w:pPr>
            <w:r w:rsidRPr="00F227BF">
              <w:rPr>
                <w:lang w:val="en-US" w:eastAsia="ja-JP"/>
              </w:rPr>
              <w:t>-0.04%</w:t>
            </w:r>
          </w:p>
        </w:tc>
      </w:tr>
      <w:tr w:rsidR="00F227BF" w:rsidRPr="00F227BF" w14:paraId="33AA9E54"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756C780" w14:textId="77777777" w:rsidR="00F227BF" w:rsidRPr="00F227BF" w:rsidRDefault="00F227BF" w:rsidP="00F227BF">
            <w:pPr>
              <w:rPr>
                <w:b/>
                <w:bCs/>
                <w:lang w:val="en-US" w:eastAsia="ja-JP"/>
              </w:rPr>
            </w:pPr>
          </w:p>
        </w:tc>
        <w:tc>
          <w:tcPr>
            <w:tcW w:w="960" w:type="dxa"/>
            <w:shd w:val="clear" w:color="auto" w:fill="FFFFFF"/>
            <w:noWrap/>
            <w:vAlign w:val="center"/>
            <w:hideMark/>
          </w:tcPr>
          <w:p w14:paraId="57306C24" w14:textId="77777777" w:rsidR="00F227BF" w:rsidRPr="00F227BF" w:rsidRDefault="00F227BF" w:rsidP="00F227BF">
            <w:pPr>
              <w:rPr>
                <w:b/>
                <w:bCs/>
                <w:lang w:val="en-US" w:eastAsia="ja-JP"/>
              </w:rPr>
            </w:pPr>
            <w:r w:rsidRPr="00F227BF">
              <w:rPr>
                <w:b/>
                <w:bCs/>
                <w:lang w:val="en-US" w:eastAsia="ja-JP"/>
              </w:rPr>
              <w:t>CE1.5</w:t>
            </w:r>
          </w:p>
        </w:tc>
        <w:tc>
          <w:tcPr>
            <w:tcW w:w="856" w:type="dxa"/>
            <w:tcBorders>
              <w:top w:val="nil"/>
              <w:left w:val="single" w:sz="8" w:space="0" w:color="auto"/>
              <w:bottom w:val="nil"/>
              <w:right w:val="nil"/>
            </w:tcBorders>
            <w:shd w:val="clear" w:color="auto" w:fill="FFFFFF"/>
            <w:noWrap/>
            <w:vAlign w:val="center"/>
            <w:hideMark/>
          </w:tcPr>
          <w:p w14:paraId="77B1779E" w14:textId="77777777" w:rsidR="00F227BF" w:rsidRPr="00F227BF" w:rsidRDefault="00F227BF" w:rsidP="00F227BF">
            <w:pPr>
              <w:rPr>
                <w:lang w:val="en-US" w:eastAsia="ja-JP"/>
              </w:rPr>
            </w:pPr>
            <w:r w:rsidRPr="00F227BF">
              <w:rPr>
                <w:lang w:val="en-US" w:eastAsia="ja-JP"/>
              </w:rPr>
              <w:t>-0.01%</w:t>
            </w:r>
          </w:p>
        </w:tc>
        <w:tc>
          <w:tcPr>
            <w:tcW w:w="1409" w:type="dxa"/>
            <w:shd w:val="clear" w:color="auto" w:fill="FFFFFF"/>
            <w:noWrap/>
            <w:vAlign w:val="center"/>
            <w:hideMark/>
          </w:tcPr>
          <w:p w14:paraId="6E46E0BB" w14:textId="77777777" w:rsidR="00F227BF" w:rsidRPr="00F227BF" w:rsidRDefault="00F227BF" w:rsidP="00F227BF">
            <w:pPr>
              <w:rPr>
                <w:lang w:val="en-US" w:eastAsia="ja-JP"/>
              </w:rPr>
            </w:pPr>
            <w:r w:rsidRPr="00F227BF">
              <w:rPr>
                <w:lang w:val="en-US" w:eastAsia="ja-JP"/>
              </w:rPr>
              <w:t>0.00%</w:t>
            </w:r>
          </w:p>
        </w:tc>
        <w:tc>
          <w:tcPr>
            <w:tcW w:w="845" w:type="dxa"/>
            <w:shd w:val="clear" w:color="auto" w:fill="FFFFFF"/>
            <w:noWrap/>
            <w:vAlign w:val="center"/>
            <w:hideMark/>
          </w:tcPr>
          <w:p w14:paraId="30285B59" w14:textId="77777777" w:rsidR="00F227BF" w:rsidRPr="00F227BF" w:rsidRDefault="00F227BF" w:rsidP="00F227BF">
            <w:pPr>
              <w:rPr>
                <w:lang w:val="en-US" w:eastAsia="ja-JP"/>
              </w:rPr>
            </w:pPr>
            <w:r w:rsidRPr="00F227BF">
              <w:rPr>
                <w:lang w:val="en-US" w:eastAsia="ja-JP"/>
              </w:rPr>
              <w:t>0.00%</w:t>
            </w:r>
          </w:p>
        </w:tc>
        <w:tc>
          <w:tcPr>
            <w:tcW w:w="845" w:type="dxa"/>
            <w:shd w:val="clear" w:color="auto" w:fill="FFFFFF"/>
            <w:noWrap/>
            <w:vAlign w:val="center"/>
            <w:hideMark/>
          </w:tcPr>
          <w:p w14:paraId="17453116" w14:textId="77777777" w:rsidR="00F227BF" w:rsidRPr="00F227BF" w:rsidRDefault="00F227BF" w:rsidP="00F227BF">
            <w:pPr>
              <w:rPr>
                <w:lang w:val="en-US" w:eastAsia="ja-JP"/>
              </w:rPr>
            </w:pPr>
            <w:r w:rsidRPr="00F227BF">
              <w:rPr>
                <w:lang w:val="en-US" w:eastAsia="ja-JP"/>
              </w:rPr>
              <w:t>-0.05%</w:t>
            </w:r>
          </w:p>
        </w:tc>
        <w:tc>
          <w:tcPr>
            <w:tcW w:w="845" w:type="dxa"/>
            <w:tcBorders>
              <w:top w:val="nil"/>
              <w:left w:val="nil"/>
              <w:bottom w:val="nil"/>
              <w:right w:val="single" w:sz="8" w:space="0" w:color="auto"/>
            </w:tcBorders>
            <w:shd w:val="clear" w:color="auto" w:fill="FFFFFF"/>
            <w:noWrap/>
            <w:vAlign w:val="center"/>
            <w:hideMark/>
          </w:tcPr>
          <w:p w14:paraId="5478E4F8" w14:textId="77777777" w:rsidR="00F227BF" w:rsidRPr="00F227BF" w:rsidRDefault="00F227BF" w:rsidP="00F227BF">
            <w:pPr>
              <w:rPr>
                <w:lang w:val="en-US" w:eastAsia="ja-JP"/>
              </w:rPr>
            </w:pPr>
            <w:r w:rsidRPr="00F227BF">
              <w:rPr>
                <w:lang w:val="en-US" w:eastAsia="ja-JP"/>
              </w:rPr>
              <w:t>-0.06%</w:t>
            </w:r>
          </w:p>
        </w:tc>
        <w:tc>
          <w:tcPr>
            <w:tcW w:w="960" w:type="dxa"/>
            <w:shd w:val="clear" w:color="auto" w:fill="FFFFFF"/>
            <w:noWrap/>
            <w:vAlign w:val="center"/>
            <w:hideMark/>
          </w:tcPr>
          <w:p w14:paraId="3CF4DEFA" w14:textId="77777777" w:rsidR="00F227BF" w:rsidRPr="00F227BF" w:rsidRDefault="00F227BF" w:rsidP="00F227BF">
            <w:pPr>
              <w:rPr>
                <w:lang w:val="en-US" w:eastAsia="ja-JP"/>
              </w:rPr>
            </w:pPr>
            <w:r w:rsidRPr="00F227BF">
              <w:rPr>
                <w:lang w:val="en-US" w:eastAsia="ja-JP"/>
              </w:rPr>
              <w:t>0.00%</w:t>
            </w:r>
          </w:p>
        </w:tc>
        <w:tc>
          <w:tcPr>
            <w:tcW w:w="960" w:type="dxa"/>
            <w:shd w:val="clear" w:color="auto" w:fill="FFFFFF"/>
            <w:noWrap/>
            <w:vAlign w:val="center"/>
            <w:hideMark/>
          </w:tcPr>
          <w:p w14:paraId="191AF158" w14:textId="77777777" w:rsidR="00F227BF" w:rsidRPr="00F227BF" w:rsidRDefault="00F227BF" w:rsidP="00F227BF">
            <w:pPr>
              <w:rPr>
                <w:lang w:val="en-US" w:eastAsia="ja-JP"/>
              </w:rPr>
            </w:pPr>
            <w:r w:rsidRPr="00F227BF">
              <w:rPr>
                <w:lang w:val="en-US" w:eastAsia="ja-JP"/>
              </w:rPr>
              <w:t>0.00%</w:t>
            </w:r>
          </w:p>
        </w:tc>
        <w:tc>
          <w:tcPr>
            <w:tcW w:w="960" w:type="dxa"/>
            <w:tcBorders>
              <w:top w:val="nil"/>
              <w:left w:val="nil"/>
              <w:bottom w:val="nil"/>
              <w:right w:val="single" w:sz="8" w:space="0" w:color="auto"/>
            </w:tcBorders>
            <w:shd w:val="clear" w:color="auto" w:fill="FFFFFF"/>
            <w:noWrap/>
            <w:vAlign w:val="center"/>
            <w:hideMark/>
          </w:tcPr>
          <w:p w14:paraId="39A96C40" w14:textId="77777777" w:rsidR="00F227BF" w:rsidRPr="00F227BF" w:rsidRDefault="00F227BF" w:rsidP="00F227BF">
            <w:pPr>
              <w:rPr>
                <w:lang w:val="en-US" w:eastAsia="ja-JP"/>
              </w:rPr>
            </w:pPr>
            <w:r w:rsidRPr="00F227BF">
              <w:rPr>
                <w:lang w:val="en-US" w:eastAsia="ja-JP"/>
              </w:rPr>
              <w:t>0.10%</w:t>
            </w:r>
          </w:p>
        </w:tc>
      </w:tr>
      <w:tr w:rsidR="00F227BF" w:rsidRPr="00F227BF" w14:paraId="07F69961"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388D681" w14:textId="77777777" w:rsidR="00F227BF" w:rsidRPr="00F227BF" w:rsidRDefault="00F227BF" w:rsidP="00F227BF">
            <w:pPr>
              <w:rPr>
                <w:b/>
                <w:bCs/>
                <w:lang w:val="en-US" w:eastAsia="ja-JP"/>
              </w:rPr>
            </w:pPr>
          </w:p>
        </w:tc>
        <w:tc>
          <w:tcPr>
            <w:tcW w:w="960" w:type="dxa"/>
            <w:shd w:val="clear" w:color="auto" w:fill="FFFFFF"/>
            <w:noWrap/>
            <w:vAlign w:val="center"/>
            <w:hideMark/>
          </w:tcPr>
          <w:p w14:paraId="2399F279" w14:textId="77777777" w:rsidR="00F227BF" w:rsidRPr="00F227BF" w:rsidRDefault="00F227BF" w:rsidP="00F227BF">
            <w:pPr>
              <w:rPr>
                <w:b/>
                <w:bCs/>
                <w:lang w:val="en-US" w:eastAsia="ja-JP"/>
              </w:rPr>
            </w:pPr>
            <w:r w:rsidRPr="00F227BF">
              <w:rPr>
                <w:b/>
                <w:bCs/>
                <w:lang w:val="en-US" w:eastAsia="ja-JP"/>
              </w:rPr>
              <w:t>CE1.6</w:t>
            </w:r>
          </w:p>
        </w:tc>
        <w:tc>
          <w:tcPr>
            <w:tcW w:w="856" w:type="dxa"/>
            <w:tcBorders>
              <w:top w:val="nil"/>
              <w:left w:val="single" w:sz="8" w:space="0" w:color="auto"/>
              <w:bottom w:val="nil"/>
              <w:right w:val="nil"/>
            </w:tcBorders>
            <w:shd w:val="clear" w:color="auto" w:fill="FFFFFF"/>
            <w:noWrap/>
            <w:vAlign w:val="center"/>
            <w:hideMark/>
          </w:tcPr>
          <w:p w14:paraId="63F7DD1A" w14:textId="77777777" w:rsidR="00F227BF" w:rsidRPr="00F227BF" w:rsidRDefault="00F227BF" w:rsidP="00F227BF">
            <w:pPr>
              <w:rPr>
                <w:lang w:val="en-US" w:eastAsia="ja-JP"/>
              </w:rPr>
            </w:pPr>
            <w:r w:rsidRPr="00F227BF">
              <w:rPr>
                <w:lang w:val="en-US" w:eastAsia="ja-JP"/>
              </w:rPr>
              <w:t>-0.01%</w:t>
            </w:r>
          </w:p>
        </w:tc>
        <w:tc>
          <w:tcPr>
            <w:tcW w:w="1409" w:type="dxa"/>
            <w:shd w:val="clear" w:color="auto" w:fill="FFFFFF"/>
            <w:noWrap/>
            <w:vAlign w:val="center"/>
            <w:hideMark/>
          </w:tcPr>
          <w:p w14:paraId="36EA23C9" w14:textId="77777777" w:rsidR="00F227BF" w:rsidRPr="00F227BF" w:rsidRDefault="00F227BF" w:rsidP="00F227BF">
            <w:pPr>
              <w:rPr>
                <w:lang w:val="en-US" w:eastAsia="ja-JP"/>
              </w:rPr>
            </w:pPr>
            <w:r w:rsidRPr="00F227BF">
              <w:rPr>
                <w:lang w:val="en-US" w:eastAsia="ja-JP"/>
              </w:rPr>
              <w:t>0.00%</w:t>
            </w:r>
          </w:p>
        </w:tc>
        <w:tc>
          <w:tcPr>
            <w:tcW w:w="845" w:type="dxa"/>
            <w:shd w:val="clear" w:color="auto" w:fill="FFFFFF"/>
            <w:noWrap/>
            <w:vAlign w:val="center"/>
            <w:hideMark/>
          </w:tcPr>
          <w:p w14:paraId="4F6B9ABA" w14:textId="77777777" w:rsidR="00F227BF" w:rsidRPr="00F227BF" w:rsidRDefault="00F227BF" w:rsidP="00F227BF">
            <w:pPr>
              <w:rPr>
                <w:lang w:val="en-US" w:eastAsia="ja-JP"/>
              </w:rPr>
            </w:pPr>
            <w:r w:rsidRPr="00F227BF">
              <w:rPr>
                <w:lang w:val="en-US" w:eastAsia="ja-JP"/>
              </w:rPr>
              <w:t>0.00%</w:t>
            </w:r>
          </w:p>
        </w:tc>
        <w:tc>
          <w:tcPr>
            <w:tcW w:w="845" w:type="dxa"/>
            <w:shd w:val="clear" w:color="auto" w:fill="FFFFFF"/>
            <w:noWrap/>
            <w:vAlign w:val="center"/>
            <w:hideMark/>
          </w:tcPr>
          <w:p w14:paraId="6E1BC110" w14:textId="77777777" w:rsidR="00F227BF" w:rsidRPr="00F227BF" w:rsidRDefault="00F227BF" w:rsidP="00F227BF">
            <w:pPr>
              <w:rPr>
                <w:lang w:val="en-US" w:eastAsia="ja-JP"/>
              </w:rPr>
            </w:pPr>
            <w:r w:rsidRPr="00F227BF">
              <w:rPr>
                <w:lang w:val="en-US" w:eastAsia="ja-JP"/>
              </w:rPr>
              <w:t>-0.05%</w:t>
            </w:r>
          </w:p>
        </w:tc>
        <w:tc>
          <w:tcPr>
            <w:tcW w:w="845" w:type="dxa"/>
            <w:tcBorders>
              <w:top w:val="nil"/>
              <w:left w:val="nil"/>
              <w:bottom w:val="nil"/>
              <w:right w:val="single" w:sz="8" w:space="0" w:color="auto"/>
            </w:tcBorders>
            <w:shd w:val="clear" w:color="auto" w:fill="FFFFFF"/>
            <w:noWrap/>
            <w:vAlign w:val="center"/>
            <w:hideMark/>
          </w:tcPr>
          <w:p w14:paraId="39CA6771" w14:textId="77777777" w:rsidR="00F227BF" w:rsidRPr="00F227BF" w:rsidRDefault="00F227BF" w:rsidP="00F227BF">
            <w:pPr>
              <w:rPr>
                <w:lang w:val="en-US" w:eastAsia="ja-JP"/>
              </w:rPr>
            </w:pPr>
            <w:r w:rsidRPr="00F227BF">
              <w:rPr>
                <w:lang w:val="en-US" w:eastAsia="ja-JP"/>
              </w:rPr>
              <w:t>-0.06%</w:t>
            </w:r>
          </w:p>
        </w:tc>
        <w:tc>
          <w:tcPr>
            <w:tcW w:w="960" w:type="dxa"/>
            <w:shd w:val="clear" w:color="auto" w:fill="FFFFFF"/>
            <w:noWrap/>
            <w:vAlign w:val="center"/>
            <w:hideMark/>
          </w:tcPr>
          <w:p w14:paraId="24EF31CB" w14:textId="77777777" w:rsidR="00F227BF" w:rsidRPr="00F227BF" w:rsidRDefault="00F227BF" w:rsidP="00F227BF">
            <w:pPr>
              <w:rPr>
                <w:lang w:val="en-US" w:eastAsia="ja-JP"/>
              </w:rPr>
            </w:pPr>
            <w:r w:rsidRPr="00F227BF">
              <w:rPr>
                <w:lang w:val="en-US" w:eastAsia="ja-JP"/>
              </w:rPr>
              <w:t>0.00%</w:t>
            </w:r>
          </w:p>
        </w:tc>
        <w:tc>
          <w:tcPr>
            <w:tcW w:w="960" w:type="dxa"/>
            <w:shd w:val="clear" w:color="auto" w:fill="FFFFFF"/>
            <w:noWrap/>
            <w:vAlign w:val="center"/>
            <w:hideMark/>
          </w:tcPr>
          <w:p w14:paraId="07560720" w14:textId="77777777" w:rsidR="00F227BF" w:rsidRPr="00F227BF" w:rsidRDefault="00F227BF" w:rsidP="00F227BF">
            <w:pPr>
              <w:rPr>
                <w:lang w:val="en-US" w:eastAsia="ja-JP"/>
              </w:rPr>
            </w:pPr>
            <w:r w:rsidRPr="00F227BF">
              <w:rPr>
                <w:lang w:val="en-US" w:eastAsia="ja-JP"/>
              </w:rPr>
              <w:t>0.00%</w:t>
            </w:r>
          </w:p>
        </w:tc>
        <w:tc>
          <w:tcPr>
            <w:tcW w:w="960" w:type="dxa"/>
            <w:tcBorders>
              <w:top w:val="nil"/>
              <w:left w:val="nil"/>
              <w:bottom w:val="nil"/>
              <w:right w:val="single" w:sz="8" w:space="0" w:color="auto"/>
            </w:tcBorders>
            <w:shd w:val="clear" w:color="auto" w:fill="FFFFFF"/>
            <w:noWrap/>
            <w:vAlign w:val="center"/>
            <w:hideMark/>
          </w:tcPr>
          <w:p w14:paraId="0A5C09F4" w14:textId="77777777" w:rsidR="00F227BF" w:rsidRPr="00F227BF" w:rsidRDefault="00F227BF" w:rsidP="00F227BF">
            <w:pPr>
              <w:rPr>
                <w:lang w:val="en-US" w:eastAsia="ja-JP"/>
              </w:rPr>
            </w:pPr>
            <w:r w:rsidRPr="00F227BF">
              <w:rPr>
                <w:lang w:val="en-US" w:eastAsia="ja-JP"/>
              </w:rPr>
              <w:t>0.10%</w:t>
            </w:r>
          </w:p>
        </w:tc>
      </w:tr>
      <w:tr w:rsidR="00F227BF" w:rsidRPr="00F227BF" w14:paraId="5E1790C5"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A66D982" w14:textId="77777777" w:rsidR="00F227BF" w:rsidRPr="00F227BF" w:rsidRDefault="00F227BF" w:rsidP="00F227BF">
            <w:pPr>
              <w:rPr>
                <w:b/>
                <w:bCs/>
                <w:lang w:val="en-US" w:eastAsia="ja-JP"/>
              </w:rPr>
            </w:pPr>
          </w:p>
        </w:tc>
        <w:tc>
          <w:tcPr>
            <w:tcW w:w="960" w:type="dxa"/>
            <w:shd w:val="clear" w:color="auto" w:fill="FFFFFF"/>
            <w:noWrap/>
            <w:vAlign w:val="center"/>
            <w:hideMark/>
          </w:tcPr>
          <w:p w14:paraId="76B31DB3" w14:textId="77777777" w:rsidR="00F227BF" w:rsidRPr="00F227BF" w:rsidRDefault="00F227BF" w:rsidP="00F227BF">
            <w:pPr>
              <w:rPr>
                <w:b/>
                <w:bCs/>
                <w:lang w:val="en-US" w:eastAsia="ja-JP"/>
              </w:rPr>
            </w:pPr>
            <w:r w:rsidRPr="00F227BF">
              <w:rPr>
                <w:b/>
                <w:bCs/>
                <w:lang w:val="en-US" w:eastAsia="ja-JP"/>
              </w:rPr>
              <w:t>CE1.7</w:t>
            </w:r>
          </w:p>
        </w:tc>
        <w:tc>
          <w:tcPr>
            <w:tcW w:w="856" w:type="dxa"/>
            <w:tcBorders>
              <w:top w:val="nil"/>
              <w:left w:val="single" w:sz="8" w:space="0" w:color="auto"/>
              <w:bottom w:val="nil"/>
              <w:right w:val="nil"/>
            </w:tcBorders>
            <w:shd w:val="clear" w:color="auto" w:fill="FFFFFF"/>
            <w:noWrap/>
            <w:vAlign w:val="center"/>
            <w:hideMark/>
          </w:tcPr>
          <w:p w14:paraId="50875530" w14:textId="77777777" w:rsidR="00F227BF" w:rsidRPr="00F227BF" w:rsidRDefault="00F227BF" w:rsidP="00F227BF">
            <w:pPr>
              <w:rPr>
                <w:lang w:val="en-US" w:eastAsia="ja-JP"/>
              </w:rPr>
            </w:pPr>
            <w:r w:rsidRPr="00F227BF">
              <w:rPr>
                <w:lang w:val="en-US" w:eastAsia="ja-JP"/>
              </w:rPr>
              <w:t>-0.03%</w:t>
            </w:r>
          </w:p>
        </w:tc>
        <w:tc>
          <w:tcPr>
            <w:tcW w:w="1409" w:type="dxa"/>
            <w:shd w:val="clear" w:color="auto" w:fill="FFFFFF"/>
            <w:noWrap/>
            <w:vAlign w:val="center"/>
            <w:hideMark/>
          </w:tcPr>
          <w:p w14:paraId="72DBE156" w14:textId="77777777" w:rsidR="00F227BF" w:rsidRPr="00F227BF" w:rsidRDefault="00F227BF" w:rsidP="00F227BF">
            <w:pPr>
              <w:rPr>
                <w:lang w:val="en-US" w:eastAsia="ja-JP"/>
              </w:rPr>
            </w:pPr>
            <w:r w:rsidRPr="00F227BF">
              <w:rPr>
                <w:lang w:val="en-US" w:eastAsia="ja-JP"/>
              </w:rPr>
              <w:t>-0.02%</w:t>
            </w:r>
          </w:p>
        </w:tc>
        <w:tc>
          <w:tcPr>
            <w:tcW w:w="845" w:type="dxa"/>
            <w:shd w:val="clear" w:color="auto" w:fill="FFFFFF"/>
            <w:noWrap/>
            <w:vAlign w:val="center"/>
            <w:hideMark/>
          </w:tcPr>
          <w:p w14:paraId="78608458" w14:textId="77777777" w:rsidR="00F227BF" w:rsidRPr="00F227BF" w:rsidRDefault="00F227BF" w:rsidP="00F227BF">
            <w:pPr>
              <w:rPr>
                <w:lang w:val="en-US" w:eastAsia="ja-JP"/>
              </w:rPr>
            </w:pPr>
            <w:r w:rsidRPr="00F227BF">
              <w:rPr>
                <w:lang w:val="en-US" w:eastAsia="ja-JP"/>
              </w:rPr>
              <w:t>-0.02%</w:t>
            </w:r>
          </w:p>
        </w:tc>
        <w:tc>
          <w:tcPr>
            <w:tcW w:w="845" w:type="dxa"/>
            <w:shd w:val="clear" w:color="auto" w:fill="FFFFFF"/>
            <w:noWrap/>
            <w:vAlign w:val="center"/>
            <w:hideMark/>
          </w:tcPr>
          <w:p w14:paraId="29C21796" w14:textId="77777777" w:rsidR="00F227BF" w:rsidRPr="00F227BF" w:rsidRDefault="00F227BF" w:rsidP="00F227BF">
            <w:pPr>
              <w:rPr>
                <w:lang w:val="en-US" w:eastAsia="ja-JP"/>
              </w:rPr>
            </w:pPr>
            <w:r w:rsidRPr="00F227BF">
              <w:rPr>
                <w:lang w:val="en-US" w:eastAsia="ja-JP"/>
              </w:rPr>
              <w:t>0.11%</w:t>
            </w:r>
          </w:p>
        </w:tc>
        <w:tc>
          <w:tcPr>
            <w:tcW w:w="845" w:type="dxa"/>
            <w:tcBorders>
              <w:top w:val="nil"/>
              <w:left w:val="nil"/>
              <w:bottom w:val="nil"/>
              <w:right w:val="single" w:sz="8" w:space="0" w:color="auto"/>
            </w:tcBorders>
            <w:shd w:val="clear" w:color="auto" w:fill="FFFFFF"/>
            <w:noWrap/>
            <w:vAlign w:val="center"/>
            <w:hideMark/>
          </w:tcPr>
          <w:p w14:paraId="160F9376" w14:textId="77777777" w:rsidR="00F227BF" w:rsidRPr="00F227BF" w:rsidRDefault="00F227BF" w:rsidP="00F227BF">
            <w:pPr>
              <w:rPr>
                <w:lang w:val="en-US" w:eastAsia="ja-JP"/>
              </w:rPr>
            </w:pPr>
            <w:r w:rsidRPr="00F227BF">
              <w:rPr>
                <w:lang w:val="en-US" w:eastAsia="ja-JP"/>
              </w:rPr>
              <w:t>-0.02%</w:t>
            </w:r>
          </w:p>
        </w:tc>
        <w:tc>
          <w:tcPr>
            <w:tcW w:w="960" w:type="dxa"/>
            <w:shd w:val="clear" w:color="auto" w:fill="FFFFFF"/>
            <w:noWrap/>
            <w:vAlign w:val="center"/>
            <w:hideMark/>
          </w:tcPr>
          <w:p w14:paraId="6E98D1A8" w14:textId="77777777" w:rsidR="00F227BF" w:rsidRPr="00F227BF" w:rsidRDefault="00F227BF" w:rsidP="00F227BF">
            <w:pPr>
              <w:rPr>
                <w:lang w:val="en-US" w:eastAsia="ja-JP"/>
              </w:rPr>
            </w:pPr>
            <w:r w:rsidRPr="00F227BF">
              <w:rPr>
                <w:lang w:val="en-US" w:eastAsia="ja-JP"/>
              </w:rPr>
              <w:t>-0.01%</w:t>
            </w:r>
          </w:p>
        </w:tc>
        <w:tc>
          <w:tcPr>
            <w:tcW w:w="960" w:type="dxa"/>
            <w:shd w:val="clear" w:color="auto" w:fill="FFFFFF"/>
            <w:noWrap/>
            <w:vAlign w:val="center"/>
            <w:hideMark/>
          </w:tcPr>
          <w:p w14:paraId="77B01848" w14:textId="77777777" w:rsidR="00F227BF" w:rsidRPr="00F227BF" w:rsidRDefault="00F227BF" w:rsidP="00F227BF">
            <w:pPr>
              <w:rPr>
                <w:lang w:val="en-US" w:eastAsia="ja-JP"/>
              </w:rPr>
            </w:pPr>
            <w:r w:rsidRPr="00F227BF">
              <w:rPr>
                <w:lang w:val="en-US" w:eastAsia="ja-JP"/>
              </w:rPr>
              <w:t>0.03%</w:t>
            </w:r>
          </w:p>
        </w:tc>
        <w:tc>
          <w:tcPr>
            <w:tcW w:w="960" w:type="dxa"/>
            <w:tcBorders>
              <w:top w:val="nil"/>
              <w:left w:val="nil"/>
              <w:bottom w:val="nil"/>
              <w:right w:val="single" w:sz="8" w:space="0" w:color="auto"/>
            </w:tcBorders>
            <w:shd w:val="clear" w:color="auto" w:fill="FFFFFF"/>
            <w:noWrap/>
            <w:vAlign w:val="center"/>
            <w:hideMark/>
          </w:tcPr>
          <w:p w14:paraId="39A084E8" w14:textId="77777777" w:rsidR="00F227BF" w:rsidRPr="00F227BF" w:rsidRDefault="00F227BF" w:rsidP="00F227BF">
            <w:pPr>
              <w:rPr>
                <w:lang w:val="en-US" w:eastAsia="ja-JP"/>
              </w:rPr>
            </w:pPr>
            <w:r w:rsidRPr="00F227BF">
              <w:rPr>
                <w:lang w:val="en-US" w:eastAsia="ja-JP"/>
              </w:rPr>
              <w:t>-0.03%</w:t>
            </w:r>
          </w:p>
        </w:tc>
      </w:tr>
      <w:tr w:rsidR="00F227BF" w:rsidRPr="00F227BF" w14:paraId="61B2710A" w14:textId="77777777" w:rsidTr="00F227BF">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919C343" w14:textId="77777777" w:rsidR="00F227BF" w:rsidRPr="00F227BF" w:rsidRDefault="00F227BF" w:rsidP="00F227BF">
            <w:pPr>
              <w:rPr>
                <w:b/>
                <w:bCs/>
                <w:lang w:val="en-US" w:eastAsia="ja-JP"/>
              </w:rPr>
            </w:pPr>
          </w:p>
        </w:tc>
        <w:tc>
          <w:tcPr>
            <w:tcW w:w="960" w:type="dxa"/>
            <w:shd w:val="clear" w:color="auto" w:fill="FFFFFF"/>
            <w:noWrap/>
            <w:vAlign w:val="center"/>
            <w:hideMark/>
          </w:tcPr>
          <w:p w14:paraId="7C64B82E" w14:textId="77777777" w:rsidR="00F227BF" w:rsidRPr="00F227BF" w:rsidRDefault="00F227BF" w:rsidP="00F227BF">
            <w:pPr>
              <w:rPr>
                <w:b/>
                <w:bCs/>
                <w:lang w:val="en-US" w:eastAsia="ja-JP"/>
              </w:rPr>
            </w:pPr>
            <w:r w:rsidRPr="00F227BF">
              <w:rPr>
                <w:b/>
                <w:bCs/>
                <w:lang w:val="en-US" w:eastAsia="ja-JP"/>
              </w:rPr>
              <w:t>CE1.8</w:t>
            </w:r>
          </w:p>
        </w:tc>
        <w:tc>
          <w:tcPr>
            <w:tcW w:w="856" w:type="dxa"/>
            <w:tcBorders>
              <w:top w:val="nil"/>
              <w:left w:val="single" w:sz="8" w:space="0" w:color="auto"/>
              <w:bottom w:val="nil"/>
              <w:right w:val="nil"/>
            </w:tcBorders>
            <w:shd w:val="clear" w:color="auto" w:fill="FFFFFF"/>
            <w:noWrap/>
            <w:vAlign w:val="center"/>
            <w:hideMark/>
          </w:tcPr>
          <w:p w14:paraId="3EFAAA8E" w14:textId="77777777" w:rsidR="00F227BF" w:rsidRPr="00F227BF" w:rsidRDefault="00F227BF" w:rsidP="00F227BF">
            <w:pPr>
              <w:rPr>
                <w:lang w:val="en-US" w:eastAsia="ja-JP"/>
              </w:rPr>
            </w:pPr>
            <w:r w:rsidRPr="00F227BF">
              <w:rPr>
                <w:lang w:val="en-US" w:eastAsia="ja-JP"/>
              </w:rPr>
              <w:t> </w:t>
            </w:r>
          </w:p>
        </w:tc>
        <w:tc>
          <w:tcPr>
            <w:tcW w:w="1409" w:type="dxa"/>
            <w:shd w:val="clear" w:color="auto" w:fill="FFFFFF"/>
            <w:noWrap/>
            <w:vAlign w:val="center"/>
            <w:hideMark/>
          </w:tcPr>
          <w:p w14:paraId="316DEE84" w14:textId="77777777" w:rsidR="00F227BF" w:rsidRPr="00F227BF" w:rsidRDefault="00F227BF" w:rsidP="00F227BF">
            <w:pPr>
              <w:rPr>
                <w:lang w:val="en-US" w:eastAsia="ja-JP"/>
              </w:rPr>
            </w:pPr>
            <w:r w:rsidRPr="00F227BF">
              <w:rPr>
                <w:lang w:val="en-US" w:eastAsia="ja-JP"/>
              </w:rPr>
              <w:t> </w:t>
            </w:r>
          </w:p>
        </w:tc>
        <w:tc>
          <w:tcPr>
            <w:tcW w:w="845" w:type="dxa"/>
            <w:shd w:val="clear" w:color="auto" w:fill="FFFFFF"/>
            <w:noWrap/>
            <w:vAlign w:val="center"/>
            <w:hideMark/>
          </w:tcPr>
          <w:p w14:paraId="61640B21" w14:textId="77777777" w:rsidR="00F227BF" w:rsidRPr="00F227BF" w:rsidRDefault="00F227BF" w:rsidP="00F227BF">
            <w:pPr>
              <w:rPr>
                <w:lang w:val="en-US" w:eastAsia="ja-JP"/>
              </w:rPr>
            </w:pPr>
            <w:r w:rsidRPr="00F227BF">
              <w:rPr>
                <w:lang w:val="en-US" w:eastAsia="ja-JP"/>
              </w:rPr>
              <w:t> </w:t>
            </w:r>
          </w:p>
        </w:tc>
        <w:tc>
          <w:tcPr>
            <w:tcW w:w="845" w:type="dxa"/>
            <w:shd w:val="clear" w:color="auto" w:fill="FFFFFF"/>
            <w:noWrap/>
            <w:vAlign w:val="center"/>
            <w:hideMark/>
          </w:tcPr>
          <w:p w14:paraId="560BCE46" w14:textId="77777777" w:rsidR="00F227BF" w:rsidRPr="00F227BF" w:rsidRDefault="00F227BF" w:rsidP="00F227BF">
            <w:pPr>
              <w:rPr>
                <w:lang w:val="en-US" w:eastAsia="ja-JP"/>
              </w:rPr>
            </w:pPr>
            <w:r w:rsidRPr="00F227BF">
              <w:rPr>
                <w:lang w:val="en-US" w:eastAsia="ja-JP"/>
              </w:rPr>
              <w:t> </w:t>
            </w:r>
          </w:p>
        </w:tc>
        <w:tc>
          <w:tcPr>
            <w:tcW w:w="845" w:type="dxa"/>
            <w:tcBorders>
              <w:top w:val="nil"/>
              <w:left w:val="nil"/>
              <w:bottom w:val="nil"/>
              <w:right w:val="single" w:sz="8" w:space="0" w:color="auto"/>
            </w:tcBorders>
            <w:shd w:val="clear" w:color="auto" w:fill="FFFFFF"/>
            <w:noWrap/>
            <w:vAlign w:val="center"/>
            <w:hideMark/>
          </w:tcPr>
          <w:p w14:paraId="1DF532BE"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62A8584C"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6F503B11"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73F6E4BF" w14:textId="77777777" w:rsidR="00F227BF" w:rsidRPr="00F227BF" w:rsidRDefault="00F227BF" w:rsidP="00F227BF">
            <w:pPr>
              <w:rPr>
                <w:lang w:val="en-US" w:eastAsia="ja-JP"/>
              </w:rPr>
            </w:pPr>
            <w:r w:rsidRPr="00F227BF">
              <w:rPr>
                <w:lang w:val="en-US" w:eastAsia="ja-JP"/>
              </w:rPr>
              <w:t> </w:t>
            </w:r>
          </w:p>
        </w:tc>
      </w:tr>
      <w:tr w:rsidR="00F227BF" w:rsidRPr="00F227BF" w14:paraId="43C8C01F" w14:textId="77777777" w:rsidTr="00F227BF">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15A77E01" w14:textId="77777777" w:rsidR="00F227BF" w:rsidRPr="00F227BF" w:rsidRDefault="00F227BF" w:rsidP="00F227BF">
            <w:pPr>
              <w:rPr>
                <w:b/>
                <w:bCs/>
                <w:lang w:val="en-US" w:eastAsia="ja-JP"/>
              </w:rPr>
            </w:pPr>
            <w:r w:rsidRPr="00F227BF">
              <w:rPr>
                <w:b/>
                <w:bCs/>
                <w:lang w:val="en-US" w:eastAsia="ja-JP"/>
              </w:rPr>
              <w:t>RA</w:t>
            </w:r>
          </w:p>
        </w:tc>
        <w:tc>
          <w:tcPr>
            <w:tcW w:w="960" w:type="dxa"/>
            <w:tcBorders>
              <w:top w:val="single" w:sz="8" w:space="0" w:color="auto"/>
              <w:left w:val="nil"/>
              <w:bottom w:val="nil"/>
              <w:right w:val="nil"/>
            </w:tcBorders>
            <w:shd w:val="clear" w:color="auto" w:fill="FFFFFF"/>
            <w:noWrap/>
            <w:vAlign w:val="center"/>
            <w:hideMark/>
          </w:tcPr>
          <w:p w14:paraId="55999905" w14:textId="77777777" w:rsidR="00F227BF" w:rsidRPr="00F227BF" w:rsidRDefault="00F227BF" w:rsidP="00F227BF">
            <w:pPr>
              <w:rPr>
                <w:b/>
                <w:bCs/>
                <w:lang w:val="en-US" w:eastAsia="ja-JP"/>
              </w:rPr>
            </w:pPr>
            <w:r w:rsidRPr="00F227BF">
              <w:rPr>
                <w:b/>
                <w:bCs/>
                <w:lang w:val="en-US" w:eastAsia="ja-JP"/>
              </w:rPr>
              <w:t>CE1.1</w:t>
            </w:r>
          </w:p>
        </w:tc>
        <w:tc>
          <w:tcPr>
            <w:tcW w:w="856" w:type="dxa"/>
            <w:tcBorders>
              <w:top w:val="single" w:sz="8" w:space="0" w:color="auto"/>
              <w:left w:val="single" w:sz="8" w:space="0" w:color="auto"/>
              <w:bottom w:val="nil"/>
              <w:right w:val="nil"/>
            </w:tcBorders>
            <w:shd w:val="clear" w:color="auto" w:fill="FFFFFF"/>
            <w:noWrap/>
            <w:vAlign w:val="center"/>
            <w:hideMark/>
          </w:tcPr>
          <w:p w14:paraId="0090388D" w14:textId="77777777" w:rsidR="00F227BF" w:rsidRPr="00F227BF" w:rsidRDefault="00F227BF" w:rsidP="00F227BF">
            <w:pPr>
              <w:rPr>
                <w:lang w:val="en-US" w:eastAsia="ja-JP"/>
              </w:rPr>
            </w:pPr>
            <w:r w:rsidRPr="00F227BF">
              <w:rPr>
                <w:lang w:val="en-US" w:eastAsia="ja-JP"/>
              </w:rPr>
              <w:t>-0.03%</w:t>
            </w:r>
          </w:p>
        </w:tc>
        <w:tc>
          <w:tcPr>
            <w:tcW w:w="1409" w:type="dxa"/>
            <w:tcBorders>
              <w:top w:val="single" w:sz="8" w:space="0" w:color="auto"/>
              <w:left w:val="nil"/>
              <w:bottom w:val="nil"/>
              <w:right w:val="nil"/>
            </w:tcBorders>
            <w:shd w:val="clear" w:color="auto" w:fill="FFFFFF"/>
            <w:noWrap/>
            <w:vAlign w:val="center"/>
            <w:hideMark/>
          </w:tcPr>
          <w:p w14:paraId="37D623A2" w14:textId="77777777" w:rsidR="00F227BF" w:rsidRPr="00F227BF" w:rsidRDefault="00F227BF" w:rsidP="00F227BF">
            <w:pPr>
              <w:rPr>
                <w:lang w:val="en-US" w:eastAsia="ja-JP"/>
              </w:rPr>
            </w:pPr>
            <w:r w:rsidRPr="00F227BF">
              <w:rPr>
                <w:lang w:val="en-US" w:eastAsia="ja-JP"/>
              </w:rPr>
              <w:t>0.02%</w:t>
            </w:r>
          </w:p>
        </w:tc>
        <w:tc>
          <w:tcPr>
            <w:tcW w:w="845" w:type="dxa"/>
            <w:tcBorders>
              <w:top w:val="single" w:sz="8" w:space="0" w:color="auto"/>
              <w:left w:val="nil"/>
              <w:bottom w:val="nil"/>
              <w:right w:val="nil"/>
            </w:tcBorders>
            <w:shd w:val="clear" w:color="auto" w:fill="FFFFFF"/>
            <w:noWrap/>
            <w:vAlign w:val="center"/>
            <w:hideMark/>
          </w:tcPr>
          <w:p w14:paraId="2D21D05A" w14:textId="77777777" w:rsidR="00F227BF" w:rsidRPr="00F227BF" w:rsidRDefault="00F227BF" w:rsidP="00F227BF">
            <w:pPr>
              <w:rPr>
                <w:lang w:val="en-US" w:eastAsia="ja-JP"/>
              </w:rPr>
            </w:pPr>
            <w:r w:rsidRPr="00F227BF">
              <w:rPr>
                <w:lang w:val="en-US" w:eastAsia="ja-JP"/>
              </w:rPr>
              <w:t>0.00%</w:t>
            </w:r>
          </w:p>
        </w:tc>
        <w:tc>
          <w:tcPr>
            <w:tcW w:w="845" w:type="dxa"/>
            <w:tcBorders>
              <w:top w:val="single" w:sz="8" w:space="0" w:color="auto"/>
              <w:left w:val="nil"/>
              <w:bottom w:val="nil"/>
              <w:right w:val="nil"/>
            </w:tcBorders>
            <w:shd w:val="clear" w:color="auto" w:fill="FFFFFF"/>
            <w:noWrap/>
            <w:vAlign w:val="center"/>
            <w:hideMark/>
          </w:tcPr>
          <w:p w14:paraId="0542CB1D" w14:textId="77777777" w:rsidR="00F227BF" w:rsidRPr="00F227BF" w:rsidRDefault="00F227BF" w:rsidP="00F227BF">
            <w:pPr>
              <w:rPr>
                <w:lang w:val="en-US" w:eastAsia="ja-JP"/>
              </w:rPr>
            </w:pPr>
            <w:r w:rsidRPr="00F227BF">
              <w:rPr>
                <w:lang w:val="en-US" w:eastAsia="ja-JP"/>
              </w:rPr>
              <w:t>-0.29%</w:t>
            </w:r>
          </w:p>
        </w:tc>
        <w:tc>
          <w:tcPr>
            <w:tcW w:w="845" w:type="dxa"/>
            <w:tcBorders>
              <w:top w:val="single" w:sz="8" w:space="0" w:color="auto"/>
              <w:left w:val="nil"/>
              <w:bottom w:val="nil"/>
              <w:right w:val="single" w:sz="8" w:space="0" w:color="auto"/>
            </w:tcBorders>
            <w:shd w:val="clear" w:color="auto" w:fill="FFFFFF"/>
            <w:noWrap/>
            <w:vAlign w:val="center"/>
            <w:hideMark/>
          </w:tcPr>
          <w:p w14:paraId="6E76D6C6" w14:textId="77777777" w:rsidR="00F227BF" w:rsidRPr="00F227BF" w:rsidRDefault="00F227BF" w:rsidP="00F227BF">
            <w:pPr>
              <w:rPr>
                <w:lang w:val="en-US" w:eastAsia="ja-JP"/>
              </w:rPr>
            </w:pPr>
            <w:r w:rsidRPr="00F227BF">
              <w:rPr>
                <w:lang w:val="en-US" w:eastAsia="ja-JP"/>
              </w:rPr>
              <w:t>-0.05%</w:t>
            </w:r>
          </w:p>
        </w:tc>
        <w:tc>
          <w:tcPr>
            <w:tcW w:w="960" w:type="dxa"/>
            <w:tcBorders>
              <w:top w:val="single" w:sz="8" w:space="0" w:color="auto"/>
              <w:left w:val="nil"/>
              <w:bottom w:val="nil"/>
              <w:right w:val="nil"/>
            </w:tcBorders>
            <w:shd w:val="clear" w:color="auto" w:fill="FFFFFF"/>
            <w:noWrap/>
            <w:vAlign w:val="center"/>
            <w:hideMark/>
          </w:tcPr>
          <w:p w14:paraId="601A4F75" w14:textId="77777777" w:rsidR="00F227BF" w:rsidRPr="00F227BF" w:rsidRDefault="00F227BF" w:rsidP="00F227BF">
            <w:pPr>
              <w:rPr>
                <w:lang w:val="en-US" w:eastAsia="ja-JP"/>
              </w:rPr>
            </w:pPr>
            <w:r w:rsidRPr="00F227BF">
              <w:rPr>
                <w:lang w:val="en-US" w:eastAsia="ja-JP"/>
              </w:rPr>
              <w:t>0.00%</w:t>
            </w:r>
          </w:p>
        </w:tc>
        <w:tc>
          <w:tcPr>
            <w:tcW w:w="960" w:type="dxa"/>
            <w:tcBorders>
              <w:top w:val="single" w:sz="8" w:space="0" w:color="auto"/>
              <w:left w:val="nil"/>
              <w:bottom w:val="nil"/>
              <w:right w:val="nil"/>
            </w:tcBorders>
            <w:shd w:val="clear" w:color="auto" w:fill="FFFFFF"/>
            <w:noWrap/>
            <w:vAlign w:val="center"/>
            <w:hideMark/>
          </w:tcPr>
          <w:p w14:paraId="6C671A23" w14:textId="77777777" w:rsidR="00F227BF" w:rsidRPr="00F227BF" w:rsidRDefault="00F227BF" w:rsidP="00F227BF">
            <w:pPr>
              <w:rPr>
                <w:lang w:val="en-US" w:eastAsia="ja-JP"/>
              </w:rPr>
            </w:pPr>
            <w:r w:rsidRPr="00F227BF">
              <w:rPr>
                <w:lang w:val="en-US" w:eastAsia="ja-JP"/>
              </w:rPr>
              <w:t>-0.11%</w:t>
            </w:r>
          </w:p>
        </w:tc>
        <w:tc>
          <w:tcPr>
            <w:tcW w:w="960" w:type="dxa"/>
            <w:tcBorders>
              <w:top w:val="single" w:sz="8" w:space="0" w:color="auto"/>
              <w:left w:val="nil"/>
              <w:bottom w:val="nil"/>
              <w:right w:val="single" w:sz="8" w:space="0" w:color="auto"/>
            </w:tcBorders>
            <w:shd w:val="clear" w:color="auto" w:fill="FFFFFF"/>
            <w:noWrap/>
            <w:vAlign w:val="center"/>
            <w:hideMark/>
          </w:tcPr>
          <w:p w14:paraId="4A629A5D" w14:textId="77777777" w:rsidR="00F227BF" w:rsidRPr="00F227BF" w:rsidRDefault="00F227BF" w:rsidP="00F227BF">
            <w:pPr>
              <w:rPr>
                <w:lang w:val="en-US" w:eastAsia="ja-JP"/>
              </w:rPr>
            </w:pPr>
            <w:r w:rsidRPr="00F227BF">
              <w:rPr>
                <w:lang w:val="en-US" w:eastAsia="ja-JP"/>
              </w:rPr>
              <w:t>-0.21%</w:t>
            </w:r>
          </w:p>
        </w:tc>
      </w:tr>
      <w:tr w:rsidR="00F227BF" w:rsidRPr="00F227BF" w14:paraId="1EDEE084"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77F330B" w14:textId="77777777" w:rsidR="00F227BF" w:rsidRPr="00F227BF" w:rsidRDefault="00F227BF" w:rsidP="00F227BF">
            <w:pPr>
              <w:rPr>
                <w:b/>
                <w:bCs/>
                <w:lang w:val="en-US" w:eastAsia="ja-JP"/>
              </w:rPr>
            </w:pPr>
          </w:p>
        </w:tc>
        <w:tc>
          <w:tcPr>
            <w:tcW w:w="960" w:type="dxa"/>
            <w:shd w:val="clear" w:color="auto" w:fill="FFFFFF"/>
            <w:noWrap/>
            <w:vAlign w:val="center"/>
            <w:hideMark/>
          </w:tcPr>
          <w:p w14:paraId="35D5CEF1" w14:textId="77777777" w:rsidR="00F227BF" w:rsidRPr="00F227BF" w:rsidRDefault="00F227BF" w:rsidP="00F227BF">
            <w:pPr>
              <w:rPr>
                <w:b/>
                <w:bCs/>
                <w:lang w:val="en-US" w:eastAsia="ja-JP"/>
              </w:rPr>
            </w:pPr>
            <w:r w:rsidRPr="00F227BF">
              <w:rPr>
                <w:b/>
                <w:bCs/>
                <w:lang w:val="en-US" w:eastAsia="ja-JP"/>
              </w:rPr>
              <w:t>CE1.2</w:t>
            </w:r>
          </w:p>
        </w:tc>
        <w:tc>
          <w:tcPr>
            <w:tcW w:w="856" w:type="dxa"/>
            <w:tcBorders>
              <w:top w:val="nil"/>
              <w:left w:val="single" w:sz="8" w:space="0" w:color="auto"/>
              <w:bottom w:val="nil"/>
              <w:right w:val="nil"/>
            </w:tcBorders>
            <w:shd w:val="clear" w:color="auto" w:fill="FFFFFF"/>
            <w:noWrap/>
            <w:vAlign w:val="center"/>
            <w:hideMark/>
          </w:tcPr>
          <w:p w14:paraId="6670B1E4" w14:textId="77777777" w:rsidR="00F227BF" w:rsidRPr="00F227BF" w:rsidRDefault="00F227BF" w:rsidP="00F227BF">
            <w:pPr>
              <w:rPr>
                <w:lang w:val="en-US" w:eastAsia="ja-JP"/>
              </w:rPr>
            </w:pPr>
            <w:r w:rsidRPr="00F227BF">
              <w:rPr>
                <w:lang w:val="en-US" w:eastAsia="ja-JP"/>
              </w:rPr>
              <w:t>0.09%</w:t>
            </w:r>
          </w:p>
        </w:tc>
        <w:tc>
          <w:tcPr>
            <w:tcW w:w="1409" w:type="dxa"/>
            <w:shd w:val="clear" w:color="auto" w:fill="FFFFFF"/>
            <w:noWrap/>
            <w:vAlign w:val="center"/>
            <w:hideMark/>
          </w:tcPr>
          <w:p w14:paraId="0C655677" w14:textId="77777777" w:rsidR="00F227BF" w:rsidRPr="00F227BF" w:rsidRDefault="00F227BF" w:rsidP="00F227BF">
            <w:pPr>
              <w:rPr>
                <w:lang w:val="en-US" w:eastAsia="ja-JP"/>
              </w:rPr>
            </w:pPr>
            <w:r w:rsidRPr="00F227BF">
              <w:rPr>
                <w:lang w:val="en-US" w:eastAsia="ja-JP"/>
              </w:rPr>
              <w:t>0.03%</w:t>
            </w:r>
          </w:p>
        </w:tc>
        <w:tc>
          <w:tcPr>
            <w:tcW w:w="845" w:type="dxa"/>
            <w:shd w:val="clear" w:color="auto" w:fill="FFFFFF"/>
            <w:noWrap/>
            <w:vAlign w:val="center"/>
            <w:hideMark/>
          </w:tcPr>
          <w:p w14:paraId="26B2D685" w14:textId="77777777" w:rsidR="00F227BF" w:rsidRPr="00F227BF" w:rsidRDefault="00F227BF" w:rsidP="00F227BF">
            <w:pPr>
              <w:rPr>
                <w:lang w:val="en-US" w:eastAsia="ja-JP"/>
              </w:rPr>
            </w:pPr>
            <w:r w:rsidRPr="00F227BF">
              <w:rPr>
                <w:lang w:val="en-US" w:eastAsia="ja-JP"/>
              </w:rPr>
              <w:t>0.02%</w:t>
            </w:r>
          </w:p>
        </w:tc>
        <w:tc>
          <w:tcPr>
            <w:tcW w:w="845" w:type="dxa"/>
            <w:shd w:val="clear" w:color="auto" w:fill="FFFFFF"/>
            <w:noWrap/>
            <w:vAlign w:val="center"/>
            <w:hideMark/>
          </w:tcPr>
          <w:p w14:paraId="35DC6424" w14:textId="77777777" w:rsidR="00F227BF" w:rsidRPr="00F227BF" w:rsidRDefault="00F227BF" w:rsidP="00F227BF">
            <w:pPr>
              <w:rPr>
                <w:lang w:val="en-US" w:eastAsia="ja-JP"/>
              </w:rPr>
            </w:pPr>
            <w:r w:rsidRPr="00F227BF">
              <w:rPr>
                <w:lang w:val="en-US" w:eastAsia="ja-JP"/>
              </w:rPr>
              <w:t>-0.14%</w:t>
            </w:r>
          </w:p>
        </w:tc>
        <w:tc>
          <w:tcPr>
            <w:tcW w:w="845" w:type="dxa"/>
            <w:tcBorders>
              <w:top w:val="nil"/>
              <w:left w:val="nil"/>
              <w:bottom w:val="nil"/>
              <w:right w:val="single" w:sz="8" w:space="0" w:color="auto"/>
            </w:tcBorders>
            <w:shd w:val="clear" w:color="auto" w:fill="FFFFFF"/>
            <w:noWrap/>
            <w:vAlign w:val="center"/>
            <w:hideMark/>
          </w:tcPr>
          <w:p w14:paraId="62FA78EA" w14:textId="77777777" w:rsidR="00F227BF" w:rsidRPr="00F227BF" w:rsidRDefault="00F227BF" w:rsidP="00F227BF">
            <w:pPr>
              <w:rPr>
                <w:lang w:val="en-US" w:eastAsia="ja-JP"/>
              </w:rPr>
            </w:pPr>
            <w:r w:rsidRPr="00F227BF">
              <w:rPr>
                <w:lang w:val="en-US" w:eastAsia="ja-JP"/>
              </w:rPr>
              <w:t>-0.22%</w:t>
            </w:r>
          </w:p>
        </w:tc>
        <w:tc>
          <w:tcPr>
            <w:tcW w:w="960" w:type="dxa"/>
            <w:shd w:val="clear" w:color="auto" w:fill="FFFFFF"/>
            <w:noWrap/>
            <w:vAlign w:val="center"/>
            <w:hideMark/>
          </w:tcPr>
          <w:p w14:paraId="3DFD9FEB" w14:textId="77777777" w:rsidR="00F227BF" w:rsidRPr="00F227BF" w:rsidRDefault="00F227BF" w:rsidP="00F227BF">
            <w:pPr>
              <w:rPr>
                <w:lang w:val="en-US" w:eastAsia="ja-JP"/>
              </w:rPr>
            </w:pPr>
            <w:r w:rsidRPr="00F227BF">
              <w:rPr>
                <w:lang w:val="en-US" w:eastAsia="ja-JP"/>
              </w:rPr>
              <w:t>-0.01%</w:t>
            </w:r>
          </w:p>
        </w:tc>
        <w:tc>
          <w:tcPr>
            <w:tcW w:w="960" w:type="dxa"/>
            <w:shd w:val="clear" w:color="auto" w:fill="FFFFFF"/>
            <w:noWrap/>
            <w:vAlign w:val="center"/>
            <w:hideMark/>
          </w:tcPr>
          <w:p w14:paraId="45ECDE53" w14:textId="77777777" w:rsidR="00F227BF" w:rsidRPr="00F227BF" w:rsidRDefault="00F227BF" w:rsidP="00F227BF">
            <w:pPr>
              <w:rPr>
                <w:lang w:val="en-US" w:eastAsia="ja-JP"/>
              </w:rPr>
            </w:pPr>
            <w:r w:rsidRPr="00F227BF">
              <w:rPr>
                <w:lang w:val="en-US" w:eastAsia="ja-JP"/>
              </w:rPr>
              <w:t>0.11%</w:t>
            </w:r>
          </w:p>
        </w:tc>
        <w:tc>
          <w:tcPr>
            <w:tcW w:w="960" w:type="dxa"/>
            <w:tcBorders>
              <w:top w:val="nil"/>
              <w:left w:val="nil"/>
              <w:bottom w:val="nil"/>
              <w:right w:val="single" w:sz="8" w:space="0" w:color="auto"/>
            </w:tcBorders>
            <w:shd w:val="clear" w:color="auto" w:fill="FFFFFF"/>
            <w:noWrap/>
            <w:vAlign w:val="center"/>
            <w:hideMark/>
          </w:tcPr>
          <w:p w14:paraId="2B19FBD5" w14:textId="77777777" w:rsidR="00F227BF" w:rsidRPr="00F227BF" w:rsidRDefault="00F227BF" w:rsidP="00F227BF">
            <w:pPr>
              <w:rPr>
                <w:lang w:val="en-US" w:eastAsia="ja-JP"/>
              </w:rPr>
            </w:pPr>
            <w:r w:rsidRPr="00F227BF">
              <w:rPr>
                <w:lang w:val="en-US" w:eastAsia="ja-JP"/>
              </w:rPr>
              <w:t>-0.30%</w:t>
            </w:r>
          </w:p>
        </w:tc>
      </w:tr>
      <w:tr w:rsidR="00F227BF" w:rsidRPr="00F227BF" w14:paraId="3E64AB54"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757DC07" w14:textId="77777777" w:rsidR="00F227BF" w:rsidRPr="00F227BF" w:rsidRDefault="00F227BF" w:rsidP="00F227BF">
            <w:pPr>
              <w:rPr>
                <w:b/>
                <w:bCs/>
                <w:lang w:val="en-US" w:eastAsia="ja-JP"/>
              </w:rPr>
            </w:pPr>
          </w:p>
        </w:tc>
        <w:tc>
          <w:tcPr>
            <w:tcW w:w="960" w:type="dxa"/>
            <w:shd w:val="clear" w:color="auto" w:fill="FFFFFF"/>
            <w:noWrap/>
            <w:vAlign w:val="center"/>
            <w:hideMark/>
          </w:tcPr>
          <w:p w14:paraId="30A0DB99" w14:textId="77777777" w:rsidR="00F227BF" w:rsidRPr="00F227BF" w:rsidRDefault="00F227BF" w:rsidP="00F227BF">
            <w:pPr>
              <w:rPr>
                <w:b/>
                <w:bCs/>
                <w:lang w:val="en-US" w:eastAsia="ja-JP"/>
              </w:rPr>
            </w:pPr>
            <w:r w:rsidRPr="00F227BF">
              <w:rPr>
                <w:b/>
                <w:bCs/>
                <w:lang w:val="en-US" w:eastAsia="ja-JP"/>
              </w:rPr>
              <w:t>CE1.3</w:t>
            </w:r>
          </w:p>
        </w:tc>
        <w:tc>
          <w:tcPr>
            <w:tcW w:w="856" w:type="dxa"/>
            <w:tcBorders>
              <w:top w:val="nil"/>
              <w:left w:val="single" w:sz="8" w:space="0" w:color="auto"/>
              <w:bottom w:val="nil"/>
              <w:right w:val="nil"/>
            </w:tcBorders>
            <w:shd w:val="clear" w:color="auto" w:fill="FFFFFF"/>
            <w:noWrap/>
            <w:vAlign w:val="center"/>
            <w:hideMark/>
          </w:tcPr>
          <w:p w14:paraId="26155B5E" w14:textId="77777777" w:rsidR="00F227BF" w:rsidRPr="00F227BF" w:rsidRDefault="00F227BF" w:rsidP="00F227BF">
            <w:pPr>
              <w:rPr>
                <w:lang w:val="en-US" w:eastAsia="ja-JP"/>
              </w:rPr>
            </w:pPr>
            <w:r w:rsidRPr="00F227BF">
              <w:rPr>
                <w:lang w:val="en-US" w:eastAsia="ja-JP"/>
              </w:rPr>
              <w:t> </w:t>
            </w:r>
          </w:p>
        </w:tc>
        <w:tc>
          <w:tcPr>
            <w:tcW w:w="1409" w:type="dxa"/>
            <w:shd w:val="clear" w:color="auto" w:fill="FFFFFF"/>
            <w:noWrap/>
            <w:vAlign w:val="center"/>
            <w:hideMark/>
          </w:tcPr>
          <w:p w14:paraId="1C5EF660" w14:textId="77777777" w:rsidR="00F227BF" w:rsidRPr="00F227BF" w:rsidRDefault="00F227BF" w:rsidP="00F227BF">
            <w:pPr>
              <w:rPr>
                <w:lang w:val="en-US" w:eastAsia="ja-JP"/>
              </w:rPr>
            </w:pPr>
            <w:r w:rsidRPr="00F227BF">
              <w:rPr>
                <w:lang w:val="en-US" w:eastAsia="ja-JP"/>
              </w:rPr>
              <w:t> </w:t>
            </w:r>
          </w:p>
        </w:tc>
        <w:tc>
          <w:tcPr>
            <w:tcW w:w="845" w:type="dxa"/>
            <w:shd w:val="clear" w:color="auto" w:fill="FFFFFF"/>
            <w:noWrap/>
            <w:vAlign w:val="center"/>
            <w:hideMark/>
          </w:tcPr>
          <w:p w14:paraId="021E7075" w14:textId="77777777" w:rsidR="00F227BF" w:rsidRPr="00F227BF" w:rsidRDefault="00F227BF" w:rsidP="00F227BF">
            <w:pPr>
              <w:rPr>
                <w:lang w:val="en-US" w:eastAsia="ja-JP"/>
              </w:rPr>
            </w:pPr>
            <w:r w:rsidRPr="00F227BF">
              <w:rPr>
                <w:lang w:val="en-US" w:eastAsia="ja-JP"/>
              </w:rPr>
              <w:t> </w:t>
            </w:r>
          </w:p>
        </w:tc>
        <w:tc>
          <w:tcPr>
            <w:tcW w:w="845" w:type="dxa"/>
            <w:shd w:val="clear" w:color="auto" w:fill="FFFFFF"/>
            <w:noWrap/>
            <w:vAlign w:val="center"/>
            <w:hideMark/>
          </w:tcPr>
          <w:p w14:paraId="64CCF917" w14:textId="77777777" w:rsidR="00F227BF" w:rsidRPr="00F227BF" w:rsidRDefault="00F227BF" w:rsidP="00F227BF">
            <w:pPr>
              <w:rPr>
                <w:lang w:val="en-US" w:eastAsia="ja-JP"/>
              </w:rPr>
            </w:pPr>
            <w:r w:rsidRPr="00F227BF">
              <w:rPr>
                <w:lang w:val="en-US" w:eastAsia="ja-JP"/>
              </w:rPr>
              <w:t> </w:t>
            </w:r>
          </w:p>
        </w:tc>
        <w:tc>
          <w:tcPr>
            <w:tcW w:w="845" w:type="dxa"/>
            <w:tcBorders>
              <w:top w:val="nil"/>
              <w:left w:val="nil"/>
              <w:bottom w:val="nil"/>
              <w:right w:val="single" w:sz="8" w:space="0" w:color="auto"/>
            </w:tcBorders>
            <w:shd w:val="clear" w:color="auto" w:fill="FFFFFF"/>
            <w:noWrap/>
            <w:vAlign w:val="center"/>
            <w:hideMark/>
          </w:tcPr>
          <w:p w14:paraId="267CD73A"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1E599DD2"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6F083B48"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29D729A0" w14:textId="77777777" w:rsidR="00F227BF" w:rsidRPr="00F227BF" w:rsidRDefault="00F227BF" w:rsidP="00F227BF">
            <w:pPr>
              <w:rPr>
                <w:lang w:val="en-US" w:eastAsia="ja-JP"/>
              </w:rPr>
            </w:pPr>
            <w:r w:rsidRPr="00F227BF">
              <w:rPr>
                <w:lang w:val="en-US" w:eastAsia="ja-JP"/>
              </w:rPr>
              <w:t> </w:t>
            </w:r>
          </w:p>
        </w:tc>
      </w:tr>
      <w:tr w:rsidR="00F227BF" w:rsidRPr="00F227BF" w14:paraId="2D81E477"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70D84F1" w14:textId="77777777" w:rsidR="00F227BF" w:rsidRPr="00F227BF" w:rsidRDefault="00F227BF" w:rsidP="00F227BF">
            <w:pPr>
              <w:rPr>
                <w:b/>
                <w:bCs/>
                <w:lang w:val="en-US" w:eastAsia="ja-JP"/>
              </w:rPr>
            </w:pPr>
          </w:p>
        </w:tc>
        <w:tc>
          <w:tcPr>
            <w:tcW w:w="960" w:type="dxa"/>
            <w:shd w:val="clear" w:color="auto" w:fill="FFFFFF"/>
            <w:noWrap/>
            <w:vAlign w:val="center"/>
            <w:hideMark/>
          </w:tcPr>
          <w:p w14:paraId="1CB1D9B6" w14:textId="77777777" w:rsidR="00F227BF" w:rsidRPr="00F227BF" w:rsidRDefault="00F227BF" w:rsidP="00F227BF">
            <w:pPr>
              <w:rPr>
                <w:b/>
                <w:bCs/>
                <w:lang w:val="en-US" w:eastAsia="ja-JP"/>
              </w:rPr>
            </w:pPr>
            <w:r w:rsidRPr="00F227BF">
              <w:rPr>
                <w:b/>
                <w:bCs/>
                <w:lang w:val="en-US" w:eastAsia="ja-JP"/>
              </w:rPr>
              <w:t>CE1.4-A</w:t>
            </w:r>
          </w:p>
        </w:tc>
        <w:tc>
          <w:tcPr>
            <w:tcW w:w="856" w:type="dxa"/>
            <w:tcBorders>
              <w:top w:val="nil"/>
              <w:left w:val="single" w:sz="8" w:space="0" w:color="auto"/>
              <w:bottom w:val="nil"/>
              <w:right w:val="nil"/>
            </w:tcBorders>
            <w:shd w:val="clear" w:color="auto" w:fill="FFFFFF"/>
            <w:noWrap/>
            <w:vAlign w:val="center"/>
            <w:hideMark/>
          </w:tcPr>
          <w:p w14:paraId="6DF9CB85" w14:textId="77777777" w:rsidR="00F227BF" w:rsidRPr="00F227BF" w:rsidRDefault="00F227BF" w:rsidP="00F227BF">
            <w:pPr>
              <w:rPr>
                <w:lang w:val="en-US" w:eastAsia="ja-JP"/>
              </w:rPr>
            </w:pPr>
            <w:r w:rsidRPr="00F227BF">
              <w:rPr>
                <w:lang w:val="en-US" w:eastAsia="ja-JP"/>
              </w:rPr>
              <w:t>0.10%</w:t>
            </w:r>
          </w:p>
        </w:tc>
        <w:tc>
          <w:tcPr>
            <w:tcW w:w="1409" w:type="dxa"/>
            <w:shd w:val="clear" w:color="auto" w:fill="FFFFFF"/>
            <w:noWrap/>
            <w:vAlign w:val="center"/>
            <w:hideMark/>
          </w:tcPr>
          <w:p w14:paraId="23019432" w14:textId="77777777" w:rsidR="00F227BF" w:rsidRPr="00F227BF" w:rsidRDefault="00F227BF" w:rsidP="00F227BF">
            <w:pPr>
              <w:rPr>
                <w:lang w:val="en-US" w:eastAsia="ja-JP"/>
              </w:rPr>
            </w:pPr>
            <w:r w:rsidRPr="00F227BF">
              <w:rPr>
                <w:lang w:val="en-US" w:eastAsia="ja-JP"/>
              </w:rPr>
              <w:t>-0.02%</w:t>
            </w:r>
          </w:p>
        </w:tc>
        <w:tc>
          <w:tcPr>
            <w:tcW w:w="845" w:type="dxa"/>
            <w:shd w:val="clear" w:color="auto" w:fill="FFFFFF"/>
            <w:noWrap/>
            <w:vAlign w:val="center"/>
            <w:hideMark/>
          </w:tcPr>
          <w:p w14:paraId="0E9F04C7" w14:textId="77777777" w:rsidR="00F227BF" w:rsidRPr="00F227BF" w:rsidRDefault="00F227BF" w:rsidP="00F227BF">
            <w:pPr>
              <w:rPr>
                <w:lang w:val="en-US" w:eastAsia="ja-JP"/>
              </w:rPr>
            </w:pPr>
            <w:r w:rsidRPr="00F227BF">
              <w:rPr>
                <w:lang w:val="en-US" w:eastAsia="ja-JP"/>
              </w:rPr>
              <w:t>-0.03%</w:t>
            </w:r>
          </w:p>
        </w:tc>
        <w:tc>
          <w:tcPr>
            <w:tcW w:w="845" w:type="dxa"/>
            <w:shd w:val="clear" w:color="auto" w:fill="FFFFFF"/>
            <w:noWrap/>
            <w:vAlign w:val="center"/>
            <w:hideMark/>
          </w:tcPr>
          <w:p w14:paraId="05870C21" w14:textId="77777777" w:rsidR="00F227BF" w:rsidRPr="00F227BF" w:rsidRDefault="00F227BF" w:rsidP="00F227BF">
            <w:pPr>
              <w:rPr>
                <w:lang w:val="en-US" w:eastAsia="ja-JP"/>
              </w:rPr>
            </w:pPr>
            <w:r w:rsidRPr="00F227BF">
              <w:rPr>
                <w:lang w:val="en-US" w:eastAsia="ja-JP"/>
              </w:rPr>
              <w:t>-0.17%</w:t>
            </w:r>
          </w:p>
        </w:tc>
        <w:tc>
          <w:tcPr>
            <w:tcW w:w="845" w:type="dxa"/>
            <w:tcBorders>
              <w:top w:val="nil"/>
              <w:left w:val="nil"/>
              <w:bottom w:val="nil"/>
              <w:right w:val="single" w:sz="8" w:space="0" w:color="auto"/>
            </w:tcBorders>
            <w:shd w:val="clear" w:color="auto" w:fill="FFFFFF"/>
            <w:noWrap/>
            <w:vAlign w:val="center"/>
            <w:hideMark/>
          </w:tcPr>
          <w:p w14:paraId="28E90C8E" w14:textId="77777777" w:rsidR="00F227BF" w:rsidRPr="00F227BF" w:rsidRDefault="00F227BF" w:rsidP="00F227BF">
            <w:pPr>
              <w:rPr>
                <w:lang w:val="en-US" w:eastAsia="ja-JP"/>
              </w:rPr>
            </w:pPr>
            <w:r w:rsidRPr="00F227BF">
              <w:rPr>
                <w:lang w:val="en-US" w:eastAsia="ja-JP"/>
              </w:rPr>
              <w:t>-0.15%</w:t>
            </w:r>
          </w:p>
        </w:tc>
        <w:tc>
          <w:tcPr>
            <w:tcW w:w="960" w:type="dxa"/>
            <w:shd w:val="clear" w:color="auto" w:fill="FFFFFF"/>
            <w:noWrap/>
            <w:vAlign w:val="center"/>
            <w:hideMark/>
          </w:tcPr>
          <w:p w14:paraId="0F9370C4" w14:textId="77777777" w:rsidR="00F227BF" w:rsidRPr="00F227BF" w:rsidRDefault="00F227BF" w:rsidP="00F227BF">
            <w:pPr>
              <w:rPr>
                <w:lang w:val="en-US" w:eastAsia="ja-JP"/>
              </w:rPr>
            </w:pPr>
            <w:r w:rsidRPr="00F227BF">
              <w:rPr>
                <w:lang w:val="en-US" w:eastAsia="ja-JP"/>
              </w:rPr>
              <w:t>0.02%</w:t>
            </w:r>
          </w:p>
        </w:tc>
        <w:tc>
          <w:tcPr>
            <w:tcW w:w="960" w:type="dxa"/>
            <w:shd w:val="clear" w:color="auto" w:fill="FFFFFF"/>
            <w:noWrap/>
            <w:vAlign w:val="center"/>
            <w:hideMark/>
          </w:tcPr>
          <w:p w14:paraId="2659C621" w14:textId="77777777" w:rsidR="00F227BF" w:rsidRPr="00F227BF" w:rsidRDefault="00F227BF" w:rsidP="00F227BF">
            <w:pPr>
              <w:rPr>
                <w:lang w:val="en-US" w:eastAsia="ja-JP"/>
              </w:rPr>
            </w:pPr>
            <w:r w:rsidRPr="00F227BF">
              <w:rPr>
                <w:lang w:val="en-US" w:eastAsia="ja-JP"/>
              </w:rPr>
              <w:t>-0.07%</w:t>
            </w:r>
          </w:p>
        </w:tc>
        <w:tc>
          <w:tcPr>
            <w:tcW w:w="960" w:type="dxa"/>
            <w:tcBorders>
              <w:top w:val="nil"/>
              <w:left w:val="nil"/>
              <w:bottom w:val="nil"/>
              <w:right w:val="single" w:sz="8" w:space="0" w:color="auto"/>
            </w:tcBorders>
            <w:shd w:val="clear" w:color="auto" w:fill="FFFFFF"/>
            <w:noWrap/>
            <w:vAlign w:val="center"/>
            <w:hideMark/>
          </w:tcPr>
          <w:p w14:paraId="5D1298EF" w14:textId="77777777" w:rsidR="00F227BF" w:rsidRPr="00F227BF" w:rsidRDefault="00F227BF" w:rsidP="00F227BF">
            <w:pPr>
              <w:rPr>
                <w:lang w:val="en-US" w:eastAsia="ja-JP"/>
              </w:rPr>
            </w:pPr>
            <w:r w:rsidRPr="00F227BF">
              <w:rPr>
                <w:lang w:val="en-US" w:eastAsia="ja-JP"/>
              </w:rPr>
              <w:t>0.01%</w:t>
            </w:r>
          </w:p>
        </w:tc>
      </w:tr>
      <w:tr w:rsidR="00F227BF" w:rsidRPr="00F227BF" w14:paraId="3F8B699C"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B266253" w14:textId="77777777" w:rsidR="00F227BF" w:rsidRPr="00F227BF" w:rsidRDefault="00F227BF" w:rsidP="00F227BF">
            <w:pPr>
              <w:rPr>
                <w:b/>
                <w:bCs/>
                <w:lang w:val="en-US" w:eastAsia="ja-JP"/>
              </w:rPr>
            </w:pPr>
          </w:p>
        </w:tc>
        <w:tc>
          <w:tcPr>
            <w:tcW w:w="960" w:type="dxa"/>
            <w:shd w:val="clear" w:color="auto" w:fill="FFFFFF"/>
            <w:noWrap/>
            <w:vAlign w:val="center"/>
            <w:hideMark/>
          </w:tcPr>
          <w:p w14:paraId="3A96F3BA" w14:textId="77777777" w:rsidR="00F227BF" w:rsidRPr="00F227BF" w:rsidRDefault="00F227BF" w:rsidP="00F227BF">
            <w:pPr>
              <w:rPr>
                <w:b/>
                <w:bCs/>
                <w:lang w:val="en-US" w:eastAsia="ja-JP"/>
              </w:rPr>
            </w:pPr>
            <w:r w:rsidRPr="00F227BF">
              <w:rPr>
                <w:b/>
                <w:bCs/>
                <w:lang w:val="en-US" w:eastAsia="ja-JP"/>
              </w:rPr>
              <w:t>CE1.4-B</w:t>
            </w:r>
          </w:p>
        </w:tc>
        <w:tc>
          <w:tcPr>
            <w:tcW w:w="856" w:type="dxa"/>
            <w:tcBorders>
              <w:top w:val="nil"/>
              <w:left w:val="single" w:sz="8" w:space="0" w:color="auto"/>
              <w:bottom w:val="nil"/>
              <w:right w:val="nil"/>
            </w:tcBorders>
            <w:shd w:val="clear" w:color="auto" w:fill="FFFFFF"/>
            <w:noWrap/>
            <w:vAlign w:val="center"/>
            <w:hideMark/>
          </w:tcPr>
          <w:p w14:paraId="4C10FDDD" w14:textId="77777777" w:rsidR="00F227BF" w:rsidRPr="00F227BF" w:rsidRDefault="00F227BF" w:rsidP="00F227BF">
            <w:pPr>
              <w:rPr>
                <w:lang w:val="en-US" w:eastAsia="ja-JP"/>
              </w:rPr>
            </w:pPr>
            <w:r w:rsidRPr="00F227BF">
              <w:rPr>
                <w:lang w:val="en-US" w:eastAsia="ja-JP"/>
              </w:rPr>
              <w:t>-0.01%</w:t>
            </w:r>
          </w:p>
        </w:tc>
        <w:tc>
          <w:tcPr>
            <w:tcW w:w="1409" w:type="dxa"/>
            <w:shd w:val="clear" w:color="auto" w:fill="FFFFFF"/>
            <w:noWrap/>
            <w:vAlign w:val="center"/>
            <w:hideMark/>
          </w:tcPr>
          <w:p w14:paraId="42E7D237" w14:textId="77777777" w:rsidR="00F227BF" w:rsidRPr="00F227BF" w:rsidRDefault="00F227BF" w:rsidP="00F227BF">
            <w:pPr>
              <w:rPr>
                <w:lang w:val="en-US" w:eastAsia="ja-JP"/>
              </w:rPr>
            </w:pPr>
            <w:r w:rsidRPr="00F227BF">
              <w:rPr>
                <w:lang w:val="en-US" w:eastAsia="ja-JP"/>
              </w:rPr>
              <w:t>-0.03%</w:t>
            </w:r>
          </w:p>
        </w:tc>
        <w:tc>
          <w:tcPr>
            <w:tcW w:w="845" w:type="dxa"/>
            <w:shd w:val="clear" w:color="auto" w:fill="FFFFFF"/>
            <w:noWrap/>
            <w:vAlign w:val="center"/>
            <w:hideMark/>
          </w:tcPr>
          <w:p w14:paraId="52785408" w14:textId="77777777" w:rsidR="00F227BF" w:rsidRPr="00F227BF" w:rsidRDefault="00F227BF" w:rsidP="00F227BF">
            <w:pPr>
              <w:rPr>
                <w:lang w:val="en-US" w:eastAsia="ja-JP"/>
              </w:rPr>
            </w:pPr>
            <w:r w:rsidRPr="00F227BF">
              <w:rPr>
                <w:lang w:val="en-US" w:eastAsia="ja-JP"/>
              </w:rPr>
              <w:t>-0.05%</w:t>
            </w:r>
          </w:p>
        </w:tc>
        <w:tc>
          <w:tcPr>
            <w:tcW w:w="845" w:type="dxa"/>
            <w:shd w:val="clear" w:color="auto" w:fill="FFFFFF"/>
            <w:noWrap/>
            <w:vAlign w:val="center"/>
            <w:hideMark/>
          </w:tcPr>
          <w:p w14:paraId="6D3C9EC1" w14:textId="77777777" w:rsidR="00F227BF" w:rsidRPr="00F227BF" w:rsidRDefault="00F227BF" w:rsidP="00F227BF">
            <w:pPr>
              <w:rPr>
                <w:lang w:val="en-US" w:eastAsia="ja-JP"/>
              </w:rPr>
            </w:pPr>
            <w:r w:rsidRPr="00F227BF">
              <w:rPr>
                <w:lang w:val="en-US" w:eastAsia="ja-JP"/>
              </w:rPr>
              <w:t>-0.29%</w:t>
            </w:r>
          </w:p>
        </w:tc>
        <w:tc>
          <w:tcPr>
            <w:tcW w:w="845" w:type="dxa"/>
            <w:tcBorders>
              <w:top w:val="nil"/>
              <w:left w:val="nil"/>
              <w:bottom w:val="nil"/>
              <w:right w:val="single" w:sz="8" w:space="0" w:color="auto"/>
            </w:tcBorders>
            <w:shd w:val="clear" w:color="auto" w:fill="FFFFFF"/>
            <w:noWrap/>
            <w:vAlign w:val="center"/>
            <w:hideMark/>
          </w:tcPr>
          <w:p w14:paraId="49A348E0" w14:textId="77777777" w:rsidR="00F227BF" w:rsidRPr="00F227BF" w:rsidRDefault="00F227BF" w:rsidP="00F227BF">
            <w:pPr>
              <w:rPr>
                <w:lang w:val="en-US" w:eastAsia="ja-JP"/>
              </w:rPr>
            </w:pPr>
            <w:r w:rsidRPr="00F227BF">
              <w:rPr>
                <w:lang w:val="en-US" w:eastAsia="ja-JP"/>
              </w:rPr>
              <w:t>-0.25%</w:t>
            </w:r>
          </w:p>
        </w:tc>
        <w:tc>
          <w:tcPr>
            <w:tcW w:w="960" w:type="dxa"/>
            <w:shd w:val="clear" w:color="auto" w:fill="FFFFFF"/>
            <w:noWrap/>
            <w:vAlign w:val="center"/>
            <w:hideMark/>
          </w:tcPr>
          <w:p w14:paraId="182F8F78" w14:textId="77777777" w:rsidR="00F227BF" w:rsidRPr="00F227BF" w:rsidRDefault="00F227BF" w:rsidP="00F227BF">
            <w:pPr>
              <w:rPr>
                <w:lang w:val="en-US" w:eastAsia="ja-JP"/>
              </w:rPr>
            </w:pPr>
            <w:r w:rsidRPr="00F227BF">
              <w:rPr>
                <w:lang w:val="en-US" w:eastAsia="ja-JP"/>
              </w:rPr>
              <w:t>0.00%</w:t>
            </w:r>
          </w:p>
        </w:tc>
        <w:tc>
          <w:tcPr>
            <w:tcW w:w="960" w:type="dxa"/>
            <w:shd w:val="clear" w:color="auto" w:fill="FFFFFF"/>
            <w:noWrap/>
            <w:vAlign w:val="center"/>
            <w:hideMark/>
          </w:tcPr>
          <w:p w14:paraId="739FBD1E" w14:textId="77777777" w:rsidR="00F227BF" w:rsidRPr="00F227BF" w:rsidRDefault="00F227BF" w:rsidP="00F227BF">
            <w:pPr>
              <w:rPr>
                <w:lang w:val="en-US" w:eastAsia="ja-JP"/>
              </w:rPr>
            </w:pPr>
            <w:r w:rsidRPr="00F227BF">
              <w:rPr>
                <w:lang w:val="en-US" w:eastAsia="ja-JP"/>
              </w:rPr>
              <w:t>-0.02%</w:t>
            </w:r>
          </w:p>
        </w:tc>
        <w:tc>
          <w:tcPr>
            <w:tcW w:w="960" w:type="dxa"/>
            <w:tcBorders>
              <w:top w:val="nil"/>
              <w:left w:val="nil"/>
              <w:bottom w:val="nil"/>
              <w:right w:val="single" w:sz="8" w:space="0" w:color="auto"/>
            </w:tcBorders>
            <w:shd w:val="clear" w:color="auto" w:fill="FFFFFF"/>
            <w:noWrap/>
            <w:vAlign w:val="center"/>
            <w:hideMark/>
          </w:tcPr>
          <w:p w14:paraId="52270F86" w14:textId="77777777" w:rsidR="00F227BF" w:rsidRPr="00F227BF" w:rsidRDefault="00F227BF" w:rsidP="00F227BF">
            <w:pPr>
              <w:rPr>
                <w:lang w:val="en-US" w:eastAsia="ja-JP"/>
              </w:rPr>
            </w:pPr>
            <w:r w:rsidRPr="00F227BF">
              <w:rPr>
                <w:lang w:val="en-US" w:eastAsia="ja-JP"/>
              </w:rPr>
              <w:t>-0.09%</w:t>
            </w:r>
          </w:p>
        </w:tc>
      </w:tr>
      <w:tr w:rsidR="00F227BF" w:rsidRPr="00F227BF" w14:paraId="649A384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25F6F05" w14:textId="77777777" w:rsidR="00F227BF" w:rsidRPr="00F227BF" w:rsidRDefault="00F227BF" w:rsidP="00F227BF">
            <w:pPr>
              <w:rPr>
                <w:b/>
                <w:bCs/>
                <w:lang w:val="en-US" w:eastAsia="ja-JP"/>
              </w:rPr>
            </w:pPr>
          </w:p>
        </w:tc>
        <w:tc>
          <w:tcPr>
            <w:tcW w:w="960" w:type="dxa"/>
            <w:shd w:val="clear" w:color="auto" w:fill="FFFFFF"/>
            <w:noWrap/>
            <w:vAlign w:val="center"/>
            <w:hideMark/>
          </w:tcPr>
          <w:p w14:paraId="0232FB7F" w14:textId="77777777" w:rsidR="00F227BF" w:rsidRPr="00F227BF" w:rsidRDefault="00F227BF" w:rsidP="00F227BF">
            <w:pPr>
              <w:rPr>
                <w:b/>
                <w:bCs/>
                <w:lang w:val="en-US" w:eastAsia="ja-JP"/>
              </w:rPr>
            </w:pPr>
            <w:r w:rsidRPr="00F227BF">
              <w:rPr>
                <w:b/>
                <w:bCs/>
                <w:lang w:val="en-US" w:eastAsia="ja-JP"/>
              </w:rPr>
              <w:t>CE1.5</w:t>
            </w:r>
          </w:p>
        </w:tc>
        <w:tc>
          <w:tcPr>
            <w:tcW w:w="856" w:type="dxa"/>
            <w:tcBorders>
              <w:top w:val="nil"/>
              <w:left w:val="single" w:sz="8" w:space="0" w:color="auto"/>
              <w:bottom w:val="nil"/>
              <w:right w:val="nil"/>
            </w:tcBorders>
            <w:shd w:val="clear" w:color="auto" w:fill="FFFFFF"/>
            <w:noWrap/>
            <w:vAlign w:val="center"/>
            <w:hideMark/>
          </w:tcPr>
          <w:p w14:paraId="78E6E118" w14:textId="77777777" w:rsidR="00F227BF" w:rsidRPr="00F227BF" w:rsidRDefault="00F227BF" w:rsidP="00F227BF">
            <w:pPr>
              <w:rPr>
                <w:lang w:val="en-US" w:eastAsia="ja-JP"/>
              </w:rPr>
            </w:pPr>
            <w:r w:rsidRPr="00F227BF">
              <w:rPr>
                <w:lang w:val="en-US" w:eastAsia="ja-JP"/>
              </w:rPr>
              <w:t>0.25%</w:t>
            </w:r>
          </w:p>
        </w:tc>
        <w:tc>
          <w:tcPr>
            <w:tcW w:w="1409" w:type="dxa"/>
            <w:shd w:val="clear" w:color="auto" w:fill="FFFFFF"/>
            <w:noWrap/>
            <w:vAlign w:val="center"/>
            <w:hideMark/>
          </w:tcPr>
          <w:p w14:paraId="4C564B22" w14:textId="77777777" w:rsidR="00F227BF" w:rsidRPr="00F227BF" w:rsidRDefault="00F227BF" w:rsidP="00F227BF">
            <w:pPr>
              <w:rPr>
                <w:lang w:val="en-US" w:eastAsia="ja-JP"/>
              </w:rPr>
            </w:pPr>
            <w:r w:rsidRPr="00F227BF">
              <w:rPr>
                <w:lang w:val="en-US" w:eastAsia="ja-JP"/>
              </w:rPr>
              <w:t>-0.01%</w:t>
            </w:r>
          </w:p>
        </w:tc>
        <w:tc>
          <w:tcPr>
            <w:tcW w:w="845" w:type="dxa"/>
            <w:shd w:val="clear" w:color="auto" w:fill="FFFFFF"/>
            <w:noWrap/>
            <w:vAlign w:val="center"/>
            <w:hideMark/>
          </w:tcPr>
          <w:p w14:paraId="258D3A09" w14:textId="77777777" w:rsidR="00F227BF" w:rsidRPr="00F227BF" w:rsidRDefault="00F227BF" w:rsidP="00F227BF">
            <w:pPr>
              <w:rPr>
                <w:lang w:val="en-US" w:eastAsia="ja-JP"/>
              </w:rPr>
            </w:pPr>
            <w:r w:rsidRPr="00F227BF">
              <w:rPr>
                <w:lang w:val="en-US" w:eastAsia="ja-JP"/>
              </w:rPr>
              <w:t>-0.03%</w:t>
            </w:r>
          </w:p>
        </w:tc>
        <w:tc>
          <w:tcPr>
            <w:tcW w:w="845" w:type="dxa"/>
            <w:shd w:val="clear" w:color="auto" w:fill="FFFFFF"/>
            <w:noWrap/>
            <w:vAlign w:val="center"/>
            <w:hideMark/>
          </w:tcPr>
          <w:p w14:paraId="35F82737" w14:textId="77777777" w:rsidR="00F227BF" w:rsidRPr="00F227BF" w:rsidRDefault="00F227BF" w:rsidP="00F227BF">
            <w:pPr>
              <w:rPr>
                <w:lang w:val="en-US" w:eastAsia="ja-JP"/>
              </w:rPr>
            </w:pPr>
            <w:r w:rsidRPr="00F227BF">
              <w:rPr>
                <w:lang w:val="en-US" w:eastAsia="ja-JP"/>
              </w:rPr>
              <w:t>0.12%</w:t>
            </w:r>
          </w:p>
        </w:tc>
        <w:tc>
          <w:tcPr>
            <w:tcW w:w="845" w:type="dxa"/>
            <w:tcBorders>
              <w:top w:val="nil"/>
              <w:left w:val="nil"/>
              <w:bottom w:val="nil"/>
              <w:right w:val="single" w:sz="8" w:space="0" w:color="auto"/>
            </w:tcBorders>
            <w:shd w:val="clear" w:color="auto" w:fill="FFFFFF"/>
            <w:noWrap/>
            <w:vAlign w:val="center"/>
            <w:hideMark/>
          </w:tcPr>
          <w:p w14:paraId="0C052873" w14:textId="77777777" w:rsidR="00F227BF" w:rsidRPr="00F227BF" w:rsidRDefault="00F227BF" w:rsidP="00F227BF">
            <w:pPr>
              <w:rPr>
                <w:lang w:val="en-US" w:eastAsia="ja-JP"/>
              </w:rPr>
            </w:pPr>
            <w:r w:rsidRPr="00F227BF">
              <w:rPr>
                <w:lang w:val="en-US" w:eastAsia="ja-JP"/>
              </w:rPr>
              <w:t>0.20%</w:t>
            </w:r>
          </w:p>
        </w:tc>
        <w:tc>
          <w:tcPr>
            <w:tcW w:w="960" w:type="dxa"/>
            <w:shd w:val="clear" w:color="auto" w:fill="FFFFFF"/>
            <w:noWrap/>
            <w:vAlign w:val="center"/>
            <w:hideMark/>
          </w:tcPr>
          <w:p w14:paraId="3CED717C" w14:textId="77777777" w:rsidR="00F227BF" w:rsidRPr="00F227BF" w:rsidRDefault="00F227BF" w:rsidP="00F227BF">
            <w:pPr>
              <w:rPr>
                <w:lang w:val="en-US" w:eastAsia="ja-JP"/>
              </w:rPr>
            </w:pPr>
            <w:r w:rsidRPr="00F227BF">
              <w:rPr>
                <w:lang w:val="en-US" w:eastAsia="ja-JP"/>
              </w:rPr>
              <w:t>0.02%</w:t>
            </w:r>
          </w:p>
        </w:tc>
        <w:tc>
          <w:tcPr>
            <w:tcW w:w="960" w:type="dxa"/>
            <w:shd w:val="clear" w:color="auto" w:fill="FFFFFF"/>
            <w:noWrap/>
            <w:vAlign w:val="center"/>
            <w:hideMark/>
          </w:tcPr>
          <w:p w14:paraId="7C27743D" w14:textId="77777777" w:rsidR="00F227BF" w:rsidRPr="00F227BF" w:rsidRDefault="00F227BF" w:rsidP="00F227BF">
            <w:pPr>
              <w:rPr>
                <w:lang w:val="en-US" w:eastAsia="ja-JP"/>
              </w:rPr>
            </w:pPr>
            <w:r w:rsidRPr="00F227BF">
              <w:rPr>
                <w:lang w:val="en-US" w:eastAsia="ja-JP"/>
              </w:rPr>
              <w:t>0.10%</w:t>
            </w:r>
          </w:p>
        </w:tc>
        <w:tc>
          <w:tcPr>
            <w:tcW w:w="960" w:type="dxa"/>
            <w:tcBorders>
              <w:top w:val="nil"/>
              <w:left w:val="nil"/>
              <w:bottom w:val="nil"/>
              <w:right w:val="single" w:sz="8" w:space="0" w:color="auto"/>
            </w:tcBorders>
            <w:shd w:val="clear" w:color="auto" w:fill="FFFFFF"/>
            <w:noWrap/>
            <w:vAlign w:val="center"/>
            <w:hideMark/>
          </w:tcPr>
          <w:p w14:paraId="10A35255" w14:textId="77777777" w:rsidR="00F227BF" w:rsidRPr="00F227BF" w:rsidRDefault="00F227BF" w:rsidP="00F227BF">
            <w:pPr>
              <w:rPr>
                <w:lang w:val="en-US" w:eastAsia="ja-JP"/>
              </w:rPr>
            </w:pPr>
            <w:r w:rsidRPr="00F227BF">
              <w:rPr>
                <w:lang w:val="en-US" w:eastAsia="ja-JP"/>
              </w:rPr>
              <w:t>0.14%</w:t>
            </w:r>
          </w:p>
        </w:tc>
      </w:tr>
      <w:tr w:rsidR="00F227BF" w:rsidRPr="00F227BF" w14:paraId="05842E7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B6D0A5B" w14:textId="77777777" w:rsidR="00F227BF" w:rsidRPr="00F227BF" w:rsidRDefault="00F227BF" w:rsidP="00F227BF">
            <w:pPr>
              <w:rPr>
                <w:b/>
                <w:bCs/>
                <w:lang w:val="en-US" w:eastAsia="ja-JP"/>
              </w:rPr>
            </w:pPr>
          </w:p>
        </w:tc>
        <w:tc>
          <w:tcPr>
            <w:tcW w:w="960" w:type="dxa"/>
            <w:shd w:val="clear" w:color="auto" w:fill="FFFFFF"/>
            <w:noWrap/>
            <w:vAlign w:val="center"/>
            <w:hideMark/>
          </w:tcPr>
          <w:p w14:paraId="7132F862" w14:textId="77777777" w:rsidR="00F227BF" w:rsidRPr="00F227BF" w:rsidRDefault="00F227BF" w:rsidP="00F227BF">
            <w:pPr>
              <w:rPr>
                <w:b/>
                <w:bCs/>
                <w:lang w:val="en-US" w:eastAsia="ja-JP"/>
              </w:rPr>
            </w:pPr>
            <w:r w:rsidRPr="00F227BF">
              <w:rPr>
                <w:b/>
                <w:bCs/>
                <w:lang w:val="en-US" w:eastAsia="ja-JP"/>
              </w:rPr>
              <w:t>CE1.6</w:t>
            </w:r>
          </w:p>
        </w:tc>
        <w:tc>
          <w:tcPr>
            <w:tcW w:w="856" w:type="dxa"/>
            <w:tcBorders>
              <w:top w:val="nil"/>
              <w:left w:val="single" w:sz="8" w:space="0" w:color="auto"/>
              <w:bottom w:val="nil"/>
              <w:right w:val="nil"/>
            </w:tcBorders>
            <w:shd w:val="clear" w:color="auto" w:fill="FFFFFF"/>
            <w:noWrap/>
            <w:vAlign w:val="center"/>
            <w:hideMark/>
          </w:tcPr>
          <w:p w14:paraId="4B6FB1B3" w14:textId="77777777" w:rsidR="00F227BF" w:rsidRPr="00F227BF" w:rsidRDefault="00F227BF" w:rsidP="00F227BF">
            <w:pPr>
              <w:rPr>
                <w:lang w:val="en-US" w:eastAsia="ja-JP"/>
              </w:rPr>
            </w:pPr>
            <w:r w:rsidRPr="00F227BF">
              <w:rPr>
                <w:lang w:val="en-US" w:eastAsia="ja-JP"/>
              </w:rPr>
              <w:t>0.25%</w:t>
            </w:r>
          </w:p>
        </w:tc>
        <w:tc>
          <w:tcPr>
            <w:tcW w:w="1409" w:type="dxa"/>
            <w:shd w:val="clear" w:color="auto" w:fill="FFFFFF"/>
            <w:noWrap/>
            <w:vAlign w:val="center"/>
            <w:hideMark/>
          </w:tcPr>
          <w:p w14:paraId="170101A9" w14:textId="77777777" w:rsidR="00F227BF" w:rsidRPr="00F227BF" w:rsidRDefault="00F227BF" w:rsidP="00F227BF">
            <w:pPr>
              <w:rPr>
                <w:lang w:val="en-US" w:eastAsia="ja-JP"/>
              </w:rPr>
            </w:pPr>
            <w:r w:rsidRPr="00F227BF">
              <w:rPr>
                <w:lang w:val="en-US" w:eastAsia="ja-JP"/>
              </w:rPr>
              <w:t>-0.01%</w:t>
            </w:r>
          </w:p>
        </w:tc>
        <w:tc>
          <w:tcPr>
            <w:tcW w:w="845" w:type="dxa"/>
            <w:shd w:val="clear" w:color="auto" w:fill="FFFFFF"/>
            <w:noWrap/>
            <w:vAlign w:val="center"/>
            <w:hideMark/>
          </w:tcPr>
          <w:p w14:paraId="1CA97DDF" w14:textId="77777777" w:rsidR="00F227BF" w:rsidRPr="00F227BF" w:rsidRDefault="00F227BF" w:rsidP="00F227BF">
            <w:pPr>
              <w:rPr>
                <w:lang w:val="en-US" w:eastAsia="ja-JP"/>
              </w:rPr>
            </w:pPr>
            <w:r w:rsidRPr="00F227BF">
              <w:rPr>
                <w:lang w:val="en-US" w:eastAsia="ja-JP"/>
              </w:rPr>
              <w:t>-0.02%</w:t>
            </w:r>
          </w:p>
        </w:tc>
        <w:tc>
          <w:tcPr>
            <w:tcW w:w="845" w:type="dxa"/>
            <w:shd w:val="clear" w:color="auto" w:fill="FFFFFF"/>
            <w:noWrap/>
            <w:vAlign w:val="center"/>
            <w:hideMark/>
          </w:tcPr>
          <w:p w14:paraId="2D4EA6CF" w14:textId="77777777" w:rsidR="00F227BF" w:rsidRPr="00F227BF" w:rsidRDefault="00F227BF" w:rsidP="00F227BF">
            <w:pPr>
              <w:rPr>
                <w:lang w:val="en-US" w:eastAsia="ja-JP"/>
              </w:rPr>
            </w:pPr>
            <w:r w:rsidRPr="00F227BF">
              <w:rPr>
                <w:lang w:val="en-US" w:eastAsia="ja-JP"/>
              </w:rPr>
              <w:t>0.12%</w:t>
            </w:r>
          </w:p>
        </w:tc>
        <w:tc>
          <w:tcPr>
            <w:tcW w:w="845" w:type="dxa"/>
            <w:tcBorders>
              <w:top w:val="nil"/>
              <w:left w:val="nil"/>
              <w:bottom w:val="nil"/>
              <w:right w:val="single" w:sz="8" w:space="0" w:color="auto"/>
            </w:tcBorders>
            <w:shd w:val="clear" w:color="auto" w:fill="FFFFFF"/>
            <w:noWrap/>
            <w:vAlign w:val="center"/>
            <w:hideMark/>
          </w:tcPr>
          <w:p w14:paraId="3D622206" w14:textId="77777777" w:rsidR="00F227BF" w:rsidRPr="00F227BF" w:rsidRDefault="00F227BF" w:rsidP="00F227BF">
            <w:pPr>
              <w:rPr>
                <w:lang w:val="en-US" w:eastAsia="ja-JP"/>
              </w:rPr>
            </w:pPr>
            <w:r w:rsidRPr="00F227BF">
              <w:rPr>
                <w:lang w:val="en-US" w:eastAsia="ja-JP"/>
              </w:rPr>
              <w:t>0.21%</w:t>
            </w:r>
          </w:p>
        </w:tc>
        <w:tc>
          <w:tcPr>
            <w:tcW w:w="960" w:type="dxa"/>
            <w:shd w:val="clear" w:color="auto" w:fill="FFFFFF"/>
            <w:noWrap/>
            <w:vAlign w:val="center"/>
            <w:hideMark/>
          </w:tcPr>
          <w:p w14:paraId="78C01D50" w14:textId="77777777" w:rsidR="00F227BF" w:rsidRPr="00F227BF" w:rsidRDefault="00F227BF" w:rsidP="00F227BF">
            <w:pPr>
              <w:rPr>
                <w:lang w:val="en-US" w:eastAsia="ja-JP"/>
              </w:rPr>
            </w:pPr>
            <w:r w:rsidRPr="00F227BF">
              <w:rPr>
                <w:lang w:val="en-US" w:eastAsia="ja-JP"/>
              </w:rPr>
              <w:t>0.02%</w:t>
            </w:r>
          </w:p>
        </w:tc>
        <w:tc>
          <w:tcPr>
            <w:tcW w:w="960" w:type="dxa"/>
            <w:shd w:val="clear" w:color="auto" w:fill="FFFFFF"/>
            <w:noWrap/>
            <w:vAlign w:val="center"/>
            <w:hideMark/>
          </w:tcPr>
          <w:p w14:paraId="7D317DCB" w14:textId="77777777" w:rsidR="00F227BF" w:rsidRPr="00F227BF" w:rsidRDefault="00F227BF" w:rsidP="00F227BF">
            <w:pPr>
              <w:rPr>
                <w:lang w:val="en-US" w:eastAsia="ja-JP"/>
              </w:rPr>
            </w:pPr>
            <w:r w:rsidRPr="00F227BF">
              <w:rPr>
                <w:lang w:val="en-US" w:eastAsia="ja-JP"/>
              </w:rPr>
              <w:t>0.10%</w:t>
            </w:r>
          </w:p>
        </w:tc>
        <w:tc>
          <w:tcPr>
            <w:tcW w:w="960" w:type="dxa"/>
            <w:tcBorders>
              <w:top w:val="nil"/>
              <w:left w:val="nil"/>
              <w:bottom w:val="nil"/>
              <w:right w:val="single" w:sz="8" w:space="0" w:color="auto"/>
            </w:tcBorders>
            <w:shd w:val="clear" w:color="auto" w:fill="FFFFFF"/>
            <w:noWrap/>
            <w:vAlign w:val="center"/>
            <w:hideMark/>
          </w:tcPr>
          <w:p w14:paraId="6EB3DF23" w14:textId="77777777" w:rsidR="00F227BF" w:rsidRPr="00F227BF" w:rsidRDefault="00F227BF" w:rsidP="00F227BF">
            <w:pPr>
              <w:rPr>
                <w:lang w:val="en-US" w:eastAsia="ja-JP"/>
              </w:rPr>
            </w:pPr>
            <w:r w:rsidRPr="00F227BF">
              <w:rPr>
                <w:lang w:val="en-US" w:eastAsia="ja-JP"/>
              </w:rPr>
              <w:t>0.14%</w:t>
            </w:r>
          </w:p>
        </w:tc>
      </w:tr>
      <w:tr w:rsidR="00F227BF" w:rsidRPr="00F227BF" w14:paraId="178297EE"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AF647BE" w14:textId="77777777" w:rsidR="00F227BF" w:rsidRPr="00F227BF" w:rsidRDefault="00F227BF" w:rsidP="00F227BF">
            <w:pPr>
              <w:rPr>
                <w:b/>
                <w:bCs/>
                <w:lang w:val="en-US" w:eastAsia="ja-JP"/>
              </w:rPr>
            </w:pPr>
          </w:p>
        </w:tc>
        <w:tc>
          <w:tcPr>
            <w:tcW w:w="960" w:type="dxa"/>
            <w:shd w:val="clear" w:color="auto" w:fill="FFFFFF"/>
            <w:noWrap/>
            <w:vAlign w:val="center"/>
            <w:hideMark/>
          </w:tcPr>
          <w:p w14:paraId="152B21B0" w14:textId="77777777" w:rsidR="00F227BF" w:rsidRPr="00F227BF" w:rsidRDefault="00F227BF" w:rsidP="00F227BF">
            <w:pPr>
              <w:rPr>
                <w:b/>
                <w:bCs/>
                <w:lang w:val="en-US" w:eastAsia="ja-JP"/>
              </w:rPr>
            </w:pPr>
            <w:r w:rsidRPr="00F227BF">
              <w:rPr>
                <w:b/>
                <w:bCs/>
                <w:lang w:val="en-US" w:eastAsia="ja-JP"/>
              </w:rPr>
              <w:t>CE1.7</w:t>
            </w:r>
          </w:p>
        </w:tc>
        <w:tc>
          <w:tcPr>
            <w:tcW w:w="856" w:type="dxa"/>
            <w:tcBorders>
              <w:top w:val="nil"/>
              <w:left w:val="single" w:sz="8" w:space="0" w:color="auto"/>
              <w:bottom w:val="nil"/>
              <w:right w:val="nil"/>
            </w:tcBorders>
            <w:shd w:val="clear" w:color="auto" w:fill="FFFFFF"/>
            <w:noWrap/>
            <w:vAlign w:val="center"/>
            <w:hideMark/>
          </w:tcPr>
          <w:p w14:paraId="32B8125D" w14:textId="77777777" w:rsidR="00F227BF" w:rsidRPr="00F227BF" w:rsidRDefault="00F227BF" w:rsidP="00F227BF">
            <w:pPr>
              <w:rPr>
                <w:lang w:val="en-US" w:eastAsia="ja-JP"/>
              </w:rPr>
            </w:pPr>
            <w:r w:rsidRPr="00F227BF">
              <w:rPr>
                <w:lang w:val="en-US" w:eastAsia="ja-JP"/>
              </w:rPr>
              <w:t>-0.16%</w:t>
            </w:r>
          </w:p>
        </w:tc>
        <w:tc>
          <w:tcPr>
            <w:tcW w:w="1409" w:type="dxa"/>
            <w:shd w:val="clear" w:color="auto" w:fill="FFFFFF"/>
            <w:noWrap/>
            <w:vAlign w:val="center"/>
            <w:hideMark/>
          </w:tcPr>
          <w:p w14:paraId="5AA540D1" w14:textId="77777777" w:rsidR="00F227BF" w:rsidRPr="00F227BF" w:rsidRDefault="00F227BF" w:rsidP="00F227BF">
            <w:pPr>
              <w:rPr>
                <w:lang w:val="en-US" w:eastAsia="ja-JP"/>
              </w:rPr>
            </w:pPr>
            <w:r w:rsidRPr="00F227BF">
              <w:rPr>
                <w:lang w:val="en-US" w:eastAsia="ja-JP"/>
              </w:rPr>
              <w:t>-0.06%</w:t>
            </w:r>
          </w:p>
        </w:tc>
        <w:tc>
          <w:tcPr>
            <w:tcW w:w="845" w:type="dxa"/>
            <w:shd w:val="clear" w:color="auto" w:fill="FFFFFF"/>
            <w:noWrap/>
            <w:vAlign w:val="center"/>
            <w:hideMark/>
          </w:tcPr>
          <w:p w14:paraId="10B47343" w14:textId="77777777" w:rsidR="00F227BF" w:rsidRPr="00F227BF" w:rsidRDefault="00F227BF" w:rsidP="00F227BF">
            <w:pPr>
              <w:rPr>
                <w:lang w:val="en-US" w:eastAsia="ja-JP"/>
              </w:rPr>
            </w:pPr>
            <w:r w:rsidRPr="00F227BF">
              <w:rPr>
                <w:lang w:val="en-US" w:eastAsia="ja-JP"/>
              </w:rPr>
              <w:t>-0.04%</w:t>
            </w:r>
          </w:p>
        </w:tc>
        <w:tc>
          <w:tcPr>
            <w:tcW w:w="845" w:type="dxa"/>
            <w:shd w:val="clear" w:color="auto" w:fill="FFFFFF"/>
            <w:noWrap/>
            <w:vAlign w:val="center"/>
            <w:hideMark/>
          </w:tcPr>
          <w:p w14:paraId="75B682F0" w14:textId="77777777" w:rsidR="00F227BF" w:rsidRPr="00F227BF" w:rsidRDefault="00F227BF" w:rsidP="00F227BF">
            <w:pPr>
              <w:rPr>
                <w:lang w:val="en-US" w:eastAsia="ja-JP"/>
              </w:rPr>
            </w:pPr>
            <w:r w:rsidRPr="00F227BF">
              <w:rPr>
                <w:lang w:val="en-US" w:eastAsia="ja-JP"/>
              </w:rPr>
              <w:t>-0.24%</w:t>
            </w:r>
          </w:p>
        </w:tc>
        <w:tc>
          <w:tcPr>
            <w:tcW w:w="845" w:type="dxa"/>
            <w:tcBorders>
              <w:top w:val="nil"/>
              <w:left w:val="nil"/>
              <w:bottom w:val="nil"/>
              <w:right w:val="single" w:sz="8" w:space="0" w:color="auto"/>
            </w:tcBorders>
            <w:shd w:val="clear" w:color="auto" w:fill="FFFFFF"/>
            <w:noWrap/>
            <w:vAlign w:val="center"/>
            <w:hideMark/>
          </w:tcPr>
          <w:p w14:paraId="75CA3AD4" w14:textId="77777777" w:rsidR="00F227BF" w:rsidRPr="00F227BF" w:rsidRDefault="00F227BF" w:rsidP="00F227BF">
            <w:pPr>
              <w:rPr>
                <w:lang w:val="en-US" w:eastAsia="ja-JP"/>
              </w:rPr>
            </w:pPr>
            <w:r w:rsidRPr="00F227BF">
              <w:rPr>
                <w:lang w:val="en-US" w:eastAsia="ja-JP"/>
              </w:rPr>
              <w:t>-0.04%</w:t>
            </w:r>
          </w:p>
        </w:tc>
        <w:tc>
          <w:tcPr>
            <w:tcW w:w="960" w:type="dxa"/>
            <w:shd w:val="clear" w:color="auto" w:fill="FFFFFF"/>
            <w:noWrap/>
            <w:vAlign w:val="center"/>
            <w:hideMark/>
          </w:tcPr>
          <w:p w14:paraId="6A3FCAC7" w14:textId="77777777" w:rsidR="00F227BF" w:rsidRPr="00F227BF" w:rsidRDefault="00F227BF" w:rsidP="00F227BF">
            <w:pPr>
              <w:rPr>
                <w:lang w:val="en-US" w:eastAsia="ja-JP"/>
              </w:rPr>
            </w:pPr>
            <w:r w:rsidRPr="00F227BF">
              <w:rPr>
                <w:lang w:val="en-US" w:eastAsia="ja-JP"/>
              </w:rPr>
              <w:t>0.00%</w:t>
            </w:r>
          </w:p>
        </w:tc>
        <w:tc>
          <w:tcPr>
            <w:tcW w:w="960" w:type="dxa"/>
            <w:shd w:val="clear" w:color="auto" w:fill="FFFFFF"/>
            <w:noWrap/>
            <w:vAlign w:val="center"/>
            <w:hideMark/>
          </w:tcPr>
          <w:p w14:paraId="2C53268F" w14:textId="77777777" w:rsidR="00F227BF" w:rsidRPr="00F227BF" w:rsidRDefault="00F227BF" w:rsidP="00F227BF">
            <w:pPr>
              <w:rPr>
                <w:lang w:val="en-US" w:eastAsia="ja-JP"/>
              </w:rPr>
            </w:pPr>
            <w:r w:rsidRPr="00F227BF">
              <w:rPr>
                <w:lang w:val="en-US" w:eastAsia="ja-JP"/>
              </w:rPr>
              <w:t>-0.03%</w:t>
            </w:r>
          </w:p>
        </w:tc>
        <w:tc>
          <w:tcPr>
            <w:tcW w:w="960" w:type="dxa"/>
            <w:tcBorders>
              <w:top w:val="nil"/>
              <w:left w:val="nil"/>
              <w:bottom w:val="nil"/>
              <w:right w:val="single" w:sz="8" w:space="0" w:color="auto"/>
            </w:tcBorders>
            <w:shd w:val="clear" w:color="auto" w:fill="FFFFFF"/>
            <w:noWrap/>
            <w:vAlign w:val="center"/>
            <w:hideMark/>
          </w:tcPr>
          <w:p w14:paraId="0CFB15DE" w14:textId="77777777" w:rsidR="00F227BF" w:rsidRPr="00F227BF" w:rsidRDefault="00F227BF" w:rsidP="00F227BF">
            <w:pPr>
              <w:rPr>
                <w:lang w:val="en-US" w:eastAsia="ja-JP"/>
              </w:rPr>
            </w:pPr>
            <w:r w:rsidRPr="00F227BF">
              <w:rPr>
                <w:lang w:val="en-US" w:eastAsia="ja-JP"/>
              </w:rPr>
              <w:t>-0.06%</w:t>
            </w:r>
          </w:p>
        </w:tc>
      </w:tr>
      <w:tr w:rsidR="00F227BF" w:rsidRPr="00F227BF" w14:paraId="5792FFA4"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080B345F" w14:textId="77777777" w:rsidR="00F227BF" w:rsidRPr="00F227BF" w:rsidRDefault="00F227BF" w:rsidP="00F227BF">
            <w:pPr>
              <w:rPr>
                <w:b/>
                <w:bCs/>
                <w:lang w:val="en-US" w:eastAsia="ja-JP"/>
              </w:rPr>
            </w:pPr>
          </w:p>
        </w:tc>
        <w:tc>
          <w:tcPr>
            <w:tcW w:w="960" w:type="dxa"/>
            <w:tcBorders>
              <w:top w:val="nil"/>
              <w:left w:val="nil"/>
              <w:bottom w:val="single" w:sz="8" w:space="0" w:color="auto"/>
              <w:right w:val="nil"/>
            </w:tcBorders>
            <w:shd w:val="clear" w:color="auto" w:fill="FFFFFF"/>
            <w:noWrap/>
            <w:vAlign w:val="center"/>
            <w:hideMark/>
          </w:tcPr>
          <w:p w14:paraId="30E4C8C0" w14:textId="77777777" w:rsidR="00F227BF" w:rsidRPr="00F227BF" w:rsidRDefault="00F227BF" w:rsidP="00F227BF">
            <w:pPr>
              <w:rPr>
                <w:b/>
                <w:bCs/>
                <w:lang w:val="en-US" w:eastAsia="ja-JP"/>
              </w:rPr>
            </w:pPr>
            <w:r w:rsidRPr="00F227BF">
              <w:rPr>
                <w:b/>
                <w:bCs/>
                <w:lang w:val="en-US" w:eastAsia="ja-JP"/>
              </w:rPr>
              <w:t>CE1.8</w:t>
            </w:r>
          </w:p>
        </w:tc>
        <w:tc>
          <w:tcPr>
            <w:tcW w:w="856" w:type="dxa"/>
            <w:tcBorders>
              <w:top w:val="nil"/>
              <w:left w:val="single" w:sz="8" w:space="0" w:color="auto"/>
              <w:bottom w:val="single" w:sz="8" w:space="0" w:color="auto"/>
              <w:right w:val="nil"/>
            </w:tcBorders>
            <w:shd w:val="clear" w:color="auto" w:fill="FFFFFF"/>
            <w:noWrap/>
            <w:vAlign w:val="center"/>
            <w:hideMark/>
          </w:tcPr>
          <w:p w14:paraId="53F635FB" w14:textId="77777777" w:rsidR="00F227BF" w:rsidRPr="00F227BF" w:rsidRDefault="00F227BF" w:rsidP="00F227BF">
            <w:pPr>
              <w:rPr>
                <w:lang w:val="en-US" w:eastAsia="ja-JP"/>
              </w:rPr>
            </w:pPr>
            <w:r w:rsidRPr="00F227BF">
              <w:rPr>
                <w:lang w:val="en-US" w:eastAsia="ja-JP"/>
              </w:rPr>
              <w:t> </w:t>
            </w:r>
          </w:p>
        </w:tc>
        <w:tc>
          <w:tcPr>
            <w:tcW w:w="1409" w:type="dxa"/>
            <w:tcBorders>
              <w:top w:val="nil"/>
              <w:left w:val="nil"/>
              <w:bottom w:val="single" w:sz="8" w:space="0" w:color="auto"/>
              <w:right w:val="nil"/>
            </w:tcBorders>
            <w:shd w:val="clear" w:color="auto" w:fill="FFFFFF"/>
            <w:noWrap/>
            <w:vAlign w:val="center"/>
            <w:hideMark/>
          </w:tcPr>
          <w:p w14:paraId="2781BBEC" w14:textId="77777777" w:rsidR="00F227BF" w:rsidRPr="00F227BF" w:rsidRDefault="00F227BF" w:rsidP="00F227BF">
            <w:pPr>
              <w:rPr>
                <w:lang w:val="en-US" w:eastAsia="ja-JP"/>
              </w:rPr>
            </w:pPr>
            <w:r w:rsidRPr="00F227BF">
              <w:rPr>
                <w:lang w:val="en-US" w:eastAsia="ja-JP"/>
              </w:rPr>
              <w:t> </w:t>
            </w:r>
          </w:p>
        </w:tc>
        <w:tc>
          <w:tcPr>
            <w:tcW w:w="845" w:type="dxa"/>
            <w:tcBorders>
              <w:top w:val="nil"/>
              <w:left w:val="nil"/>
              <w:bottom w:val="single" w:sz="8" w:space="0" w:color="auto"/>
              <w:right w:val="nil"/>
            </w:tcBorders>
            <w:shd w:val="clear" w:color="auto" w:fill="FFFFFF"/>
            <w:noWrap/>
            <w:vAlign w:val="center"/>
            <w:hideMark/>
          </w:tcPr>
          <w:p w14:paraId="37130921" w14:textId="77777777" w:rsidR="00F227BF" w:rsidRPr="00F227BF" w:rsidRDefault="00F227BF" w:rsidP="00F227BF">
            <w:pPr>
              <w:rPr>
                <w:lang w:val="en-US" w:eastAsia="ja-JP"/>
              </w:rPr>
            </w:pPr>
            <w:r w:rsidRPr="00F227BF">
              <w:rPr>
                <w:lang w:val="en-US" w:eastAsia="ja-JP"/>
              </w:rPr>
              <w:t> </w:t>
            </w:r>
          </w:p>
        </w:tc>
        <w:tc>
          <w:tcPr>
            <w:tcW w:w="845" w:type="dxa"/>
            <w:tcBorders>
              <w:top w:val="nil"/>
              <w:left w:val="nil"/>
              <w:bottom w:val="single" w:sz="8" w:space="0" w:color="auto"/>
              <w:right w:val="nil"/>
            </w:tcBorders>
            <w:shd w:val="clear" w:color="auto" w:fill="FFFFFF"/>
            <w:noWrap/>
            <w:vAlign w:val="center"/>
            <w:hideMark/>
          </w:tcPr>
          <w:p w14:paraId="7051F9E6" w14:textId="77777777" w:rsidR="00F227BF" w:rsidRPr="00F227BF" w:rsidRDefault="00F227BF" w:rsidP="00F227BF">
            <w:pPr>
              <w:rPr>
                <w:lang w:val="en-US" w:eastAsia="ja-JP"/>
              </w:rPr>
            </w:pPr>
            <w:r w:rsidRPr="00F227BF">
              <w:rPr>
                <w:lang w:val="en-US" w:eastAsia="ja-JP"/>
              </w:rPr>
              <w:t> </w:t>
            </w:r>
          </w:p>
        </w:tc>
        <w:tc>
          <w:tcPr>
            <w:tcW w:w="845" w:type="dxa"/>
            <w:tcBorders>
              <w:top w:val="nil"/>
              <w:left w:val="nil"/>
              <w:bottom w:val="single" w:sz="8" w:space="0" w:color="auto"/>
              <w:right w:val="single" w:sz="8" w:space="0" w:color="auto"/>
            </w:tcBorders>
            <w:shd w:val="clear" w:color="auto" w:fill="FFFFFF"/>
            <w:noWrap/>
            <w:vAlign w:val="center"/>
            <w:hideMark/>
          </w:tcPr>
          <w:p w14:paraId="13ECCE44"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nil"/>
            </w:tcBorders>
            <w:shd w:val="clear" w:color="auto" w:fill="FFFFFF"/>
            <w:noWrap/>
            <w:vAlign w:val="center"/>
            <w:hideMark/>
          </w:tcPr>
          <w:p w14:paraId="7EB1B4C8"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nil"/>
            </w:tcBorders>
            <w:shd w:val="clear" w:color="auto" w:fill="FFFFFF"/>
            <w:noWrap/>
            <w:vAlign w:val="center"/>
            <w:hideMark/>
          </w:tcPr>
          <w:p w14:paraId="027151B3"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5057E903" w14:textId="77777777" w:rsidR="00F227BF" w:rsidRPr="00F227BF" w:rsidRDefault="00F227BF" w:rsidP="00F227BF">
            <w:pPr>
              <w:rPr>
                <w:lang w:val="en-US" w:eastAsia="ja-JP"/>
              </w:rPr>
            </w:pPr>
            <w:r w:rsidRPr="00F227BF">
              <w:rPr>
                <w:lang w:val="en-US" w:eastAsia="ja-JP"/>
              </w:rPr>
              <w:t> </w:t>
            </w:r>
          </w:p>
        </w:tc>
      </w:tr>
    </w:tbl>
    <w:p w14:paraId="3D662878" w14:textId="77777777" w:rsidR="00F227BF" w:rsidRPr="00F227BF" w:rsidRDefault="00F227BF" w:rsidP="00F227BF">
      <w:pPr>
        <w:rPr>
          <w:lang w:val="en-US" w:eastAsia="ja-JP"/>
        </w:rPr>
      </w:pPr>
    </w:p>
    <w:p w14:paraId="132B6108" w14:textId="77777777" w:rsidR="00F227BF" w:rsidRPr="00F227BF" w:rsidRDefault="00F227BF" w:rsidP="00F227BF">
      <w:pPr>
        <w:rPr>
          <w:lang w:val="en-US" w:eastAsia="ja-JP"/>
        </w:rPr>
      </w:pPr>
      <w:r w:rsidRPr="00F227BF">
        <w:rPr>
          <w:lang w:val="en-US" w:eastAsia="ja-JP"/>
        </w:rPr>
        <w:t xml:space="preserve">Table 2.6. Run-time estimates for RRC tests, CE CTC, </w:t>
      </w:r>
      <w:proofErr w:type="spellStart"/>
      <w:r w:rsidRPr="00F227BF">
        <w:rPr>
          <w:lang w:val="en-US" w:eastAsia="ja-JP"/>
        </w:rPr>
        <w:t>NormQP</w:t>
      </w:r>
      <w:proofErr w:type="spellEnd"/>
      <w:r w:rsidRPr="00F227BF">
        <w:rPr>
          <w:lang w:val="en-US" w:eastAsia="ja-JP"/>
        </w:rPr>
        <w:t xml:space="preserve"> test configuration. </w:t>
      </w:r>
    </w:p>
    <w:tbl>
      <w:tblPr>
        <w:tblW w:w="5760" w:type="dxa"/>
        <w:tblLook w:val="04A0" w:firstRow="1" w:lastRow="0" w:firstColumn="1" w:lastColumn="0" w:noHBand="0" w:noVBand="1"/>
      </w:tblPr>
      <w:tblGrid>
        <w:gridCol w:w="960"/>
        <w:gridCol w:w="960"/>
        <w:gridCol w:w="960"/>
        <w:gridCol w:w="960"/>
        <w:gridCol w:w="960"/>
        <w:gridCol w:w="960"/>
      </w:tblGrid>
      <w:tr w:rsidR="00F227BF" w:rsidRPr="00F227BF" w14:paraId="3C32DC85" w14:textId="77777777" w:rsidTr="00F227BF">
        <w:trPr>
          <w:trHeight w:val="315"/>
        </w:trPr>
        <w:tc>
          <w:tcPr>
            <w:tcW w:w="960" w:type="dxa"/>
            <w:noWrap/>
            <w:vAlign w:val="bottom"/>
            <w:hideMark/>
          </w:tcPr>
          <w:p w14:paraId="023636CB" w14:textId="77777777" w:rsidR="00F227BF" w:rsidRPr="00F227BF" w:rsidRDefault="00F227BF" w:rsidP="00F227BF">
            <w:pPr>
              <w:rPr>
                <w:lang w:val="en-US" w:eastAsia="ja-JP"/>
              </w:rPr>
            </w:pP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4E0B6C6" w14:textId="77777777" w:rsidR="00F227BF" w:rsidRPr="00F227BF" w:rsidRDefault="00F227BF" w:rsidP="00F227BF">
            <w:pPr>
              <w:rPr>
                <w:b/>
                <w:bCs/>
                <w:lang w:val="en-US" w:eastAsia="ja-JP"/>
              </w:rPr>
            </w:pPr>
            <w:r w:rsidRPr="00F227BF">
              <w:rPr>
                <w:b/>
                <w:bCs/>
                <w:lang w:val="en-US" w:eastAsia="ja-JP"/>
              </w:rPr>
              <w:t>Test</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6BD0D080" w14:textId="77777777" w:rsidR="00F227BF" w:rsidRPr="00F227BF" w:rsidRDefault="00F227BF" w:rsidP="00F227BF">
            <w:pPr>
              <w:rPr>
                <w:b/>
                <w:bCs/>
                <w:lang w:val="en-US" w:eastAsia="ja-JP"/>
              </w:rPr>
            </w:pPr>
            <w:r w:rsidRPr="00F227BF">
              <w:rPr>
                <w:b/>
                <w:bCs/>
                <w:lang w:val="en-US" w:eastAsia="ja-JP"/>
              </w:rPr>
              <w:t>HDR PQ</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44DBB81C" w14:textId="77777777" w:rsidR="00F227BF" w:rsidRPr="00F227BF" w:rsidRDefault="00F227BF" w:rsidP="00F227BF">
            <w:pPr>
              <w:rPr>
                <w:b/>
                <w:bCs/>
                <w:lang w:val="en-US" w:eastAsia="ja-JP"/>
              </w:rPr>
            </w:pPr>
            <w:r w:rsidRPr="00F227BF">
              <w:rPr>
                <w:b/>
                <w:bCs/>
                <w:lang w:val="en-US" w:eastAsia="ja-JP"/>
              </w:rPr>
              <w:t>HDR HLG</w:t>
            </w:r>
          </w:p>
        </w:tc>
      </w:tr>
      <w:tr w:rsidR="00F227BF" w:rsidRPr="00F227BF" w14:paraId="28E00229" w14:textId="77777777" w:rsidTr="00F227BF">
        <w:trPr>
          <w:trHeight w:val="315"/>
        </w:trPr>
        <w:tc>
          <w:tcPr>
            <w:tcW w:w="960" w:type="dxa"/>
            <w:noWrap/>
            <w:vAlign w:val="bottom"/>
            <w:hideMark/>
          </w:tcPr>
          <w:p w14:paraId="0642A5B3" w14:textId="77777777" w:rsidR="00F227BF" w:rsidRPr="00F227BF" w:rsidRDefault="00F227BF" w:rsidP="00F227BF">
            <w:pPr>
              <w:rPr>
                <w:b/>
                <w:bCs/>
                <w:lang w:val="en-US" w:eastAsia="ja-JP"/>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45DB6D2A" w14:textId="77777777" w:rsidR="00F227BF" w:rsidRPr="00F227BF" w:rsidRDefault="00F227BF" w:rsidP="00F227BF">
            <w:pPr>
              <w:rPr>
                <w:b/>
                <w:bCs/>
                <w:lang w:val="en-US" w:eastAsia="ja-JP"/>
              </w:rPr>
            </w:pPr>
          </w:p>
        </w:tc>
        <w:tc>
          <w:tcPr>
            <w:tcW w:w="960" w:type="dxa"/>
            <w:tcBorders>
              <w:top w:val="nil"/>
              <w:left w:val="nil"/>
              <w:bottom w:val="single" w:sz="8" w:space="0" w:color="auto"/>
              <w:right w:val="nil"/>
            </w:tcBorders>
            <w:shd w:val="clear" w:color="auto" w:fill="FFFFFF"/>
            <w:noWrap/>
            <w:vAlign w:val="center"/>
            <w:hideMark/>
          </w:tcPr>
          <w:p w14:paraId="0DF7B363" w14:textId="77777777" w:rsidR="00F227BF" w:rsidRPr="00F227BF" w:rsidRDefault="00F227BF" w:rsidP="00F227BF">
            <w:pPr>
              <w:rPr>
                <w:lang w:val="en-US" w:eastAsia="ja-JP"/>
              </w:rPr>
            </w:pPr>
            <w:r w:rsidRPr="00F227BF">
              <w:rPr>
                <w:lang w:val="en-US"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72A9893F" w14:textId="77777777" w:rsidR="00F227BF" w:rsidRPr="00F227BF" w:rsidRDefault="00F227BF" w:rsidP="00F227BF">
            <w:pPr>
              <w:rPr>
                <w:lang w:val="en-US" w:eastAsia="ja-JP"/>
              </w:rPr>
            </w:pPr>
            <w:r w:rsidRPr="00F227BF">
              <w:rPr>
                <w:lang w:val="en-US" w:eastAsia="ja-JP"/>
              </w:rPr>
              <w:t>Dec</w:t>
            </w:r>
          </w:p>
        </w:tc>
        <w:tc>
          <w:tcPr>
            <w:tcW w:w="960" w:type="dxa"/>
            <w:tcBorders>
              <w:top w:val="nil"/>
              <w:left w:val="nil"/>
              <w:bottom w:val="single" w:sz="8" w:space="0" w:color="auto"/>
              <w:right w:val="nil"/>
            </w:tcBorders>
            <w:shd w:val="clear" w:color="auto" w:fill="FFFFFF"/>
            <w:noWrap/>
            <w:vAlign w:val="center"/>
            <w:hideMark/>
          </w:tcPr>
          <w:p w14:paraId="6D031D23" w14:textId="77777777" w:rsidR="00F227BF" w:rsidRPr="00F227BF" w:rsidRDefault="00F227BF" w:rsidP="00F227BF">
            <w:pPr>
              <w:rPr>
                <w:lang w:val="en-US" w:eastAsia="ja-JP"/>
              </w:rPr>
            </w:pPr>
            <w:r w:rsidRPr="00F227BF">
              <w:rPr>
                <w:lang w:val="en-US"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2B81AD3F" w14:textId="77777777" w:rsidR="00F227BF" w:rsidRPr="00F227BF" w:rsidRDefault="00F227BF" w:rsidP="00F227BF">
            <w:pPr>
              <w:rPr>
                <w:lang w:val="en-US" w:eastAsia="ja-JP"/>
              </w:rPr>
            </w:pPr>
            <w:r w:rsidRPr="00F227BF">
              <w:rPr>
                <w:lang w:val="en-US" w:eastAsia="ja-JP"/>
              </w:rPr>
              <w:t>Dec</w:t>
            </w:r>
          </w:p>
        </w:tc>
      </w:tr>
      <w:tr w:rsidR="00F227BF" w:rsidRPr="00F227BF" w14:paraId="2AEAE41D" w14:textId="77777777" w:rsidTr="00F227BF">
        <w:trPr>
          <w:trHeight w:val="300"/>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4BFA22E" w14:textId="77777777" w:rsidR="00F227BF" w:rsidRPr="00F227BF" w:rsidRDefault="00F227BF" w:rsidP="00F227BF">
            <w:pPr>
              <w:rPr>
                <w:b/>
                <w:bCs/>
                <w:lang w:val="en-US" w:eastAsia="ja-JP"/>
              </w:rPr>
            </w:pPr>
            <w:r w:rsidRPr="00F227BF">
              <w:rPr>
                <w:b/>
                <w:bCs/>
                <w:lang w:val="en-US" w:eastAsia="ja-JP"/>
              </w:rPr>
              <w:t>AI</w:t>
            </w:r>
          </w:p>
        </w:tc>
        <w:tc>
          <w:tcPr>
            <w:tcW w:w="960" w:type="dxa"/>
            <w:shd w:val="clear" w:color="auto" w:fill="FFFFFF"/>
            <w:noWrap/>
            <w:vAlign w:val="center"/>
            <w:hideMark/>
          </w:tcPr>
          <w:p w14:paraId="36BD9CE6" w14:textId="77777777" w:rsidR="00F227BF" w:rsidRPr="00F227BF" w:rsidRDefault="00F227BF" w:rsidP="00F227BF">
            <w:pPr>
              <w:rPr>
                <w:b/>
                <w:bCs/>
                <w:lang w:val="en-US" w:eastAsia="ja-JP"/>
              </w:rPr>
            </w:pPr>
            <w:r w:rsidRPr="00F227BF">
              <w:rPr>
                <w:b/>
                <w:bCs/>
                <w:lang w:val="en-US" w:eastAsia="ja-JP"/>
              </w:rPr>
              <w:t>CE1.1</w:t>
            </w:r>
          </w:p>
        </w:tc>
        <w:tc>
          <w:tcPr>
            <w:tcW w:w="960" w:type="dxa"/>
            <w:tcBorders>
              <w:top w:val="nil"/>
              <w:left w:val="single" w:sz="8" w:space="0" w:color="auto"/>
              <w:bottom w:val="nil"/>
              <w:right w:val="nil"/>
            </w:tcBorders>
            <w:shd w:val="clear" w:color="auto" w:fill="FFFFFF"/>
            <w:noWrap/>
            <w:vAlign w:val="center"/>
            <w:hideMark/>
          </w:tcPr>
          <w:p w14:paraId="2338E365"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58786A3D" w14:textId="77777777" w:rsidR="00F227BF" w:rsidRPr="00F227BF" w:rsidRDefault="00F227BF" w:rsidP="00F227BF">
            <w:pPr>
              <w:rPr>
                <w:lang w:val="en-US" w:eastAsia="ja-JP"/>
              </w:rPr>
            </w:pPr>
            <w:r w:rsidRPr="00F227BF">
              <w:rPr>
                <w:lang w:val="en-US" w:eastAsia="ja-JP"/>
              </w:rPr>
              <w:t>98%</w:t>
            </w:r>
          </w:p>
        </w:tc>
        <w:tc>
          <w:tcPr>
            <w:tcW w:w="960" w:type="dxa"/>
            <w:shd w:val="clear" w:color="auto" w:fill="FFFFFF"/>
            <w:noWrap/>
            <w:vAlign w:val="center"/>
            <w:hideMark/>
          </w:tcPr>
          <w:p w14:paraId="1E908A1E" w14:textId="77777777" w:rsidR="00F227BF" w:rsidRPr="00F227BF" w:rsidRDefault="00F227BF" w:rsidP="00F227BF">
            <w:pPr>
              <w:rPr>
                <w:lang w:val="en-US" w:eastAsia="ja-JP"/>
              </w:rPr>
            </w:pPr>
            <w:r w:rsidRPr="00F227BF">
              <w:rPr>
                <w:lang w:val="en-US" w:eastAsia="ja-JP"/>
              </w:rPr>
              <w:t>99%</w:t>
            </w:r>
          </w:p>
        </w:tc>
        <w:tc>
          <w:tcPr>
            <w:tcW w:w="960" w:type="dxa"/>
            <w:tcBorders>
              <w:top w:val="nil"/>
              <w:left w:val="nil"/>
              <w:bottom w:val="nil"/>
              <w:right w:val="single" w:sz="8" w:space="0" w:color="auto"/>
            </w:tcBorders>
            <w:shd w:val="clear" w:color="auto" w:fill="FFFFFF"/>
            <w:noWrap/>
            <w:vAlign w:val="center"/>
            <w:hideMark/>
          </w:tcPr>
          <w:p w14:paraId="2A0F6037" w14:textId="77777777" w:rsidR="00F227BF" w:rsidRPr="00F227BF" w:rsidRDefault="00F227BF" w:rsidP="00F227BF">
            <w:pPr>
              <w:rPr>
                <w:lang w:val="en-US" w:eastAsia="ja-JP"/>
              </w:rPr>
            </w:pPr>
            <w:r w:rsidRPr="00F227BF">
              <w:rPr>
                <w:lang w:val="en-US" w:eastAsia="ja-JP"/>
              </w:rPr>
              <w:t>97%</w:t>
            </w:r>
          </w:p>
        </w:tc>
      </w:tr>
      <w:tr w:rsidR="00F227BF" w:rsidRPr="00F227BF" w14:paraId="4F9888BA"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03E06FA" w14:textId="77777777" w:rsidR="00F227BF" w:rsidRPr="00F227BF" w:rsidRDefault="00F227BF" w:rsidP="00F227BF">
            <w:pPr>
              <w:rPr>
                <w:b/>
                <w:bCs/>
                <w:lang w:val="en-US" w:eastAsia="ja-JP"/>
              </w:rPr>
            </w:pPr>
          </w:p>
        </w:tc>
        <w:tc>
          <w:tcPr>
            <w:tcW w:w="960" w:type="dxa"/>
            <w:shd w:val="clear" w:color="auto" w:fill="FFFFFF"/>
            <w:noWrap/>
            <w:vAlign w:val="center"/>
            <w:hideMark/>
          </w:tcPr>
          <w:p w14:paraId="369E6183" w14:textId="77777777" w:rsidR="00F227BF" w:rsidRPr="00F227BF" w:rsidRDefault="00F227BF" w:rsidP="00F227BF">
            <w:pPr>
              <w:rPr>
                <w:b/>
                <w:bCs/>
                <w:lang w:val="en-US" w:eastAsia="ja-JP"/>
              </w:rPr>
            </w:pPr>
            <w:r w:rsidRPr="00F227BF">
              <w:rPr>
                <w:b/>
                <w:bCs/>
                <w:lang w:val="en-US" w:eastAsia="ja-JP"/>
              </w:rPr>
              <w:t>CE1.2</w:t>
            </w:r>
          </w:p>
        </w:tc>
        <w:tc>
          <w:tcPr>
            <w:tcW w:w="960" w:type="dxa"/>
            <w:tcBorders>
              <w:top w:val="nil"/>
              <w:left w:val="single" w:sz="8" w:space="0" w:color="auto"/>
              <w:bottom w:val="nil"/>
              <w:right w:val="nil"/>
            </w:tcBorders>
            <w:shd w:val="clear" w:color="auto" w:fill="FFFFFF"/>
            <w:noWrap/>
            <w:vAlign w:val="center"/>
            <w:hideMark/>
          </w:tcPr>
          <w:p w14:paraId="750FBD5F"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77E0DD18" w14:textId="77777777" w:rsidR="00F227BF" w:rsidRPr="00F227BF" w:rsidRDefault="00F227BF" w:rsidP="00F227BF">
            <w:pPr>
              <w:rPr>
                <w:lang w:val="en-US" w:eastAsia="ja-JP"/>
              </w:rPr>
            </w:pPr>
            <w:r w:rsidRPr="00F227BF">
              <w:rPr>
                <w:lang w:val="en-US" w:eastAsia="ja-JP"/>
              </w:rPr>
              <w:t>99%</w:t>
            </w:r>
          </w:p>
        </w:tc>
        <w:tc>
          <w:tcPr>
            <w:tcW w:w="960" w:type="dxa"/>
            <w:shd w:val="clear" w:color="auto" w:fill="FFFFFF"/>
            <w:noWrap/>
            <w:vAlign w:val="center"/>
            <w:hideMark/>
          </w:tcPr>
          <w:p w14:paraId="088EDE07"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6BE87334" w14:textId="77777777" w:rsidR="00F227BF" w:rsidRPr="00F227BF" w:rsidRDefault="00F227BF" w:rsidP="00F227BF">
            <w:pPr>
              <w:rPr>
                <w:lang w:val="en-US" w:eastAsia="ja-JP"/>
              </w:rPr>
            </w:pPr>
            <w:r w:rsidRPr="00F227BF">
              <w:rPr>
                <w:lang w:val="en-US" w:eastAsia="ja-JP"/>
              </w:rPr>
              <w:t>101%</w:t>
            </w:r>
          </w:p>
        </w:tc>
      </w:tr>
      <w:tr w:rsidR="00F227BF" w:rsidRPr="00F227BF" w14:paraId="2A0BA24C"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9C224B5" w14:textId="77777777" w:rsidR="00F227BF" w:rsidRPr="00F227BF" w:rsidRDefault="00F227BF" w:rsidP="00F227BF">
            <w:pPr>
              <w:rPr>
                <w:b/>
                <w:bCs/>
                <w:lang w:val="en-US" w:eastAsia="ja-JP"/>
              </w:rPr>
            </w:pPr>
          </w:p>
        </w:tc>
        <w:tc>
          <w:tcPr>
            <w:tcW w:w="960" w:type="dxa"/>
            <w:shd w:val="clear" w:color="auto" w:fill="FFFFFF"/>
            <w:noWrap/>
            <w:vAlign w:val="center"/>
            <w:hideMark/>
          </w:tcPr>
          <w:p w14:paraId="18070521" w14:textId="77777777" w:rsidR="00F227BF" w:rsidRPr="00F227BF" w:rsidRDefault="00F227BF" w:rsidP="00F227BF">
            <w:pPr>
              <w:rPr>
                <w:b/>
                <w:bCs/>
                <w:lang w:val="en-US" w:eastAsia="ja-JP"/>
              </w:rPr>
            </w:pPr>
            <w:r w:rsidRPr="00F227BF">
              <w:rPr>
                <w:b/>
                <w:bCs/>
                <w:lang w:val="en-US" w:eastAsia="ja-JP"/>
              </w:rPr>
              <w:t>CE1.3</w:t>
            </w:r>
          </w:p>
        </w:tc>
        <w:tc>
          <w:tcPr>
            <w:tcW w:w="960" w:type="dxa"/>
            <w:tcBorders>
              <w:top w:val="nil"/>
              <w:left w:val="single" w:sz="8" w:space="0" w:color="auto"/>
              <w:bottom w:val="nil"/>
              <w:right w:val="nil"/>
            </w:tcBorders>
            <w:shd w:val="clear" w:color="auto" w:fill="FFFFFF"/>
            <w:noWrap/>
            <w:vAlign w:val="center"/>
            <w:hideMark/>
          </w:tcPr>
          <w:p w14:paraId="605C8081"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57BAB392"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3087D8A8"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668F7F18" w14:textId="77777777" w:rsidR="00F227BF" w:rsidRPr="00F227BF" w:rsidRDefault="00F227BF" w:rsidP="00F227BF">
            <w:pPr>
              <w:rPr>
                <w:lang w:val="en-US" w:eastAsia="ja-JP"/>
              </w:rPr>
            </w:pPr>
            <w:r w:rsidRPr="00F227BF">
              <w:rPr>
                <w:lang w:val="en-US" w:eastAsia="ja-JP"/>
              </w:rPr>
              <w:t> </w:t>
            </w:r>
          </w:p>
        </w:tc>
      </w:tr>
      <w:tr w:rsidR="00F227BF" w:rsidRPr="00F227BF" w14:paraId="25646480"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B5E0AA3" w14:textId="77777777" w:rsidR="00F227BF" w:rsidRPr="00F227BF" w:rsidRDefault="00F227BF" w:rsidP="00F227BF">
            <w:pPr>
              <w:rPr>
                <w:b/>
                <w:bCs/>
                <w:lang w:val="en-US" w:eastAsia="ja-JP"/>
              </w:rPr>
            </w:pPr>
          </w:p>
        </w:tc>
        <w:tc>
          <w:tcPr>
            <w:tcW w:w="960" w:type="dxa"/>
            <w:shd w:val="clear" w:color="auto" w:fill="FFFFFF"/>
            <w:noWrap/>
            <w:vAlign w:val="center"/>
            <w:hideMark/>
          </w:tcPr>
          <w:p w14:paraId="01CADE91" w14:textId="77777777" w:rsidR="00F227BF" w:rsidRPr="00F227BF" w:rsidRDefault="00F227BF" w:rsidP="00F227BF">
            <w:pPr>
              <w:rPr>
                <w:b/>
                <w:bCs/>
                <w:lang w:val="en-US" w:eastAsia="ja-JP"/>
              </w:rPr>
            </w:pPr>
            <w:r w:rsidRPr="00F227BF">
              <w:rPr>
                <w:b/>
                <w:bCs/>
                <w:lang w:val="en-US" w:eastAsia="ja-JP"/>
              </w:rPr>
              <w:t>CE1.4-A</w:t>
            </w:r>
          </w:p>
        </w:tc>
        <w:tc>
          <w:tcPr>
            <w:tcW w:w="960" w:type="dxa"/>
            <w:tcBorders>
              <w:top w:val="nil"/>
              <w:left w:val="single" w:sz="8" w:space="0" w:color="auto"/>
              <w:bottom w:val="nil"/>
              <w:right w:val="nil"/>
            </w:tcBorders>
            <w:shd w:val="clear" w:color="auto" w:fill="FFFFFF"/>
            <w:noWrap/>
            <w:vAlign w:val="center"/>
            <w:hideMark/>
          </w:tcPr>
          <w:p w14:paraId="5EC921DD"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6524F62C" w14:textId="77777777" w:rsidR="00F227BF" w:rsidRPr="00F227BF" w:rsidRDefault="00F227BF" w:rsidP="00F227BF">
            <w:pPr>
              <w:rPr>
                <w:lang w:val="en-US" w:eastAsia="ja-JP"/>
              </w:rPr>
            </w:pPr>
            <w:r w:rsidRPr="00F227BF">
              <w:rPr>
                <w:lang w:val="en-US" w:eastAsia="ja-JP"/>
              </w:rPr>
              <w:t>96%</w:t>
            </w:r>
          </w:p>
        </w:tc>
        <w:tc>
          <w:tcPr>
            <w:tcW w:w="960" w:type="dxa"/>
            <w:shd w:val="clear" w:color="auto" w:fill="FFFFFF"/>
            <w:noWrap/>
            <w:vAlign w:val="center"/>
            <w:hideMark/>
          </w:tcPr>
          <w:p w14:paraId="5604F37D"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16FDE5C5" w14:textId="77777777" w:rsidR="00F227BF" w:rsidRPr="00F227BF" w:rsidRDefault="00F227BF" w:rsidP="00F227BF">
            <w:pPr>
              <w:rPr>
                <w:lang w:val="en-US" w:eastAsia="ja-JP"/>
              </w:rPr>
            </w:pPr>
            <w:r w:rsidRPr="00F227BF">
              <w:rPr>
                <w:lang w:val="en-US" w:eastAsia="ja-JP"/>
              </w:rPr>
              <w:t>99%</w:t>
            </w:r>
          </w:p>
        </w:tc>
      </w:tr>
      <w:tr w:rsidR="00F227BF" w:rsidRPr="00F227BF" w14:paraId="6C2792C2"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770433E" w14:textId="77777777" w:rsidR="00F227BF" w:rsidRPr="00F227BF" w:rsidRDefault="00F227BF" w:rsidP="00F227BF">
            <w:pPr>
              <w:rPr>
                <w:b/>
                <w:bCs/>
                <w:lang w:val="en-US" w:eastAsia="ja-JP"/>
              </w:rPr>
            </w:pPr>
          </w:p>
        </w:tc>
        <w:tc>
          <w:tcPr>
            <w:tcW w:w="960" w:type="dxa"/>
            <w:shd w:val="clear" w:color="auto" w:fill="FFFFFF"/>
            <w:noWrap/>
            <w:vAlign w:val="center"/>
            <w:hideMark/>
          </w:tcPr>
          <w:p w14:paraId="48D0529A" w14:textId="77777777" w:rsidR="00F227BF" w:rsidRPr="00F227BF" w:rsidRDefault="00F227BF" w:rsidP="00F227BF">
            <w:pPr>
              <w:rPr>
                <w:b/>
                <w:bCs/>
                <w:lang w:val="en-US" w:eastAsia="ja-JP"/>
              </w:rPr>
            </w:pPr>
            <w:r w:rsidRPr="00F227BF">
              <w:rPr>
                <w:b/>
                <w:bCs/>
                <w:lang w:val="en-US" w:eastAsia="ja-JP"/>
              </w:rPr>
              <w:t>CE1.4-B</w:t>
            </w:r>
          </w:p>
        </w:tc>
        <w:tc>
          <w:tcPr>
            <w:tcW w:w="960" w:type="dxa"/>
            <w:tcBorders>
              <w:top w:val="nil"/>
              <w:left w:val="single" w:sz="8" w:space="0" w:color="auto"/>
              <w:bottom w:val="nil"/>
              <w:right w:val="nil"/>
            </w:tcBorders>
            <w:shd w:val="clear" w:color="auto" w:fill="FFFFFF"/>
            <w:noWrap/>
            <w:vAlign w:val="center"/>
            <w:hideMark/>
          </w:tcPr>
          <w:p w14:paraId="7AFDB6CF"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725B0D5F"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2A1CDE30"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3084A7D6" w14:textId="77777777" w:rsidR="00F227BF" w:rsidRPr="00F227BF" w:rsidRDefault="00F227BF" w:rsidP="00F227BF">
            <w:pPr>
              <w:rPr>
                <w:lang w:val="en-US" w:eastAsia="ja-JP"/>
              </w:rPr>
            </w:pPr>
            <w:r w:rsidRPr="00F227BF">
              <w:rPr>
                <w:lang w:val="en-US" w:eastAsia="ja-JP"/>
              </w:rPr>
              <w:t>97%</w:t>
            </w:r>
          </w:p>
        </w:tc>
      </w:tr>
      <w:tr w:rsidR="00F227BF" w:rsidRPr="00F227BF" w14:paraId="6C6E5274" w14:textId="77777777" w:rsidTr="00F227BF">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5360A65" w14:textId="77777777" w:rsidR="00F227BF" w:rsidRPr="00F227BF" w:rsidRDefault="00F227BF" w:rsidP="00F227BF">
            <w:pPr>
              <w:rPr>
                <w:b/>
                <w:bCs/>
                <w:lang w:val="en-US" w:eastAsia="ja-JP"/>
              </w:rPr>
            </w:pPr>
          </w:p>
        </w:tc>
        <w:tc>
          <w:tcPr>
            <w:tcW w:w="960" w:type="dxa"/>
            <w:shd w:val="clear" w:color="auto" w:fill="FFFFFF"/>
            <w:noWrap/>
            <w:vAlign w:val="center"/>
            <w:hideMark/>
          </w:tcPr>
          <w:p w14:paraId="4539B083" w14:textId="77777777" w:rsidR="00F227BF" w:rsidRPr="00F227BF" w:rsidRDefault="00F227BF" w:rsidP="00F227BF">
            <w:pPr>
              <w:rPr>
                <w:b/>
                <w:bCs/>
                <w:lang w:val="en-US" w:eastAsia="ja-JP"/>
              </w:rPr>
            </w:pPr>
            <w:r w:rsidRPr="00F227BF">
              <w:rPr>
                <w:b/>
                <w:bCs/>
                <w:lang w:val="en-US" w:eastAsia="ja-JP"/>
              </w:rPr>
              <w:t>CE1.5</w:t>
            </w:r>
          </w:p>
        </w:tc>
        <w:tc>
          <w:tcPr>
            <w:tcW w:w="960" w:type="dxa"/>
            <w:tcBorders>
              <w:top w:val="nil"/>
              <w:left w:val="single" w:sz="8" w:space="0" w:color="auto"/>
              <w:bottom w:val="nil"/>
              <w:right w:val="nil"/>
            </w:tcBorders>
            <w:shd w:val="clear" w:color="auto" w:fill="FFFFFF"/>
            <w:noWrap/>
            <w:vAlign w:val="center"/>
            <w:hideMark/>
          </w:tcPr>
          <w:p w14:paraId="51357A0A" w14:textId="77777777" w:rsidR="00F227BF" w:rsidRPr="00F227BF" w:rsidRDefault="00F227BF" w:rsidP="00F227BF">
            <w:pPr>
              <w:rPr>
                <w:lang w:val="en-US" w:eastAsia="ja-JP"/>
              </w:rPr>
            </w:pPr>
            <w:r w:rsidRPr="00F227BF">
              <w:rPr>
                <w:lang w:val="en-US" w:eastAsia="ja-JP"/>
              </w:rPr>
              <w:t>98%</w:t>
            </w:r>
          </w:p>
        </w:tc>
        <w:tc>
          <w:tcPr>
            <w:tcW w:w="960" w:type="dxa"/>
            <w:tcBorders>
              <w:top w:val="nil"/>
              <w:left w:val="nil"/>
              <w:bottom w:val="nil"/>
              <w:right w:val="single" w:sz="8" w:space="0" w:color="auto"/>
            </w:tcBorders>
            <w:shd w:val="clear" w:color="auto" w:fill="FFFFFF"/>
            <w:noWrap/>
            <w:vAlign w:val="center"/>
            <w:hideMark/>
          </w:tcPr>
          <w:p w14:paraId="0B97B36B" w14:textId="77777777" w:rsidR="00F227BF" w:rsidRPr="00F227BF" w:rsidRDefault="00F227BF" w:rsidP="00F227BF">
            <w:pPr>
              <w:rPr>
                <w:lang w:val="en-US" w:eastAsia="ja-JP"/>
              </w:rPr>
            </w:pPr>
            <w:r w:rsidRPr="00F227BF">
              <w:rPr>
                <w:lang w:val="en-US" w:eastAsia="ja-JP"/>
              </w:rPr>
              <w:t>99%</w:t>
            </w:r>
          </w:p>
        </w:tc>
        <w:tc>
          <w:tcPr>
            <w:tcW w:w="960" w:type="dxa"/>
            <w:shd w:val="clear" w:color="auto" w:fill="FFFFFF"/>
            <w:noWrap/>
            <w:vAlign w:val="center"/>
            <w:hideMark/>
          </w:tcPr>
          <w:p w14:paraId="55CAC4EB" w14:textId="77777777" w:rsidR="00F227BF" w:rsidRPr="00F227BF" w:rsidRDefault="00F227BF" w:rsidP="00F227BF">
            <w:pPr>
              <w:rPr>
                <w:lang w:val="en-US" w:eastAsia="ja-JP"/>
              </w:rPr>
            </w:pPr>
            <w:r w:rsidRPr="00F227BF">
              <w:rPr>
                <w:lang w:val="en-US" w:eastAsia="ja-JP"/>
              </w:rPr>
              <w:t>98%</w:t>
            </w:r>
          </w:p>
        </w:tc>
        <w:tc>
          <w:tcPr>
            <w:tcW w:w="960" w:type="dxa"/>
            <w:tcBorders>
              <w:top w:val="nil"/>
              <w:left w:val="nil"/>
              <w:bottom w:val="nil"/>
              <w:right w:val="single" w:sz="8" w:space="0" w:color="auto"/>
            </w:tcBorders>
            <w:shd w:val="clear" w:color="auto" w:fill="FFFFFF"/>
            <w:noWrap/>
            <w:vAlign w:val="center"/>
            <w:hideMark/>
          </w:tcPr>
          <w:p w14:paraId="5EF15C49" w14:textId="77777777" w:rsidR="00F227BF" w:rsidRPr="00F227BF" w:rsidRDefault="00F227BF" w:rsidP="00F227BF">
            <w:pPr>
              <w:rPr>
                <w:lang w:val="en-US" w:eastAsia="ja-JP"/>
              </w:rPr>
            </w:pPr>
            <w:r w:rsidRPr="00F227BF">
              <w:rPr>
                <w:lang w:val="en-US" w:eastAsia="ja-JP"/>
              </w:rPr>
              <w:t>99%</w:t>
            </w:r>
          </w:p>
        </w:tc>
      </w:tr>
      <w:tr w:rsidR="00F227BF" w:rsidRPr="00F227BF" w14:paraId="69D5643C"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F5E2898" w14:textId="77777777" w:rsidR="00F227BF" w:rsidRPr="00F227BF" w:rsidRDefault="00F227BF" w:rsidP="00F227BF">
            <w:pPr>
              <w:rPr>
                <w:b/>
                <w:bCs/>
                <w:lang w:val="en-US" w:eastAsia="ja-JP"/>
              </w:rPr>
            </w:pPr>
          </w:p>
        </w:tc>
        <w:tc>
          <w:tcPr>
            <w:tcW w:w="960" w:type="dxa"/>
            <w:shd w:val="clear" w:color="auto" w:fill="FFFFFF"/>
            <w:noWrap/>
            <w:vAlign w:val="center"/>
            <w:hideMark/>
          </w:tcPr>
          <w:p w14:paraId="3A48442F" w14:textId="77777777" w:rsidR="00F227BF" w:rsidRPr="00F227BF" w:rsidRDefault="00F227BF" w:rsidP="00F227BF">
            <w:pPr>
              <w:rPr>
                <w:b/>
                <w:bCs/>
                <w:lang w:val="en-US" w:eastAsia="ja-JP"/>
              </w:rPr>
            </w:pPr>
            <w:r w:rsidRPr="00F227BF">
              <w:rPr>
                <w:b/>
                <w:bCs/>
                <w:lang w:val="en-US" w:eastAsia="ja-JP"/>
              </w:rPr>
              <w:t>CE1.6</w:t>
            </w:r>
          </w:p>
        </w:tc>
        <w:tc>
          <w:tcPr>
            <w:tcW w:w="960" w:type="dxa"/>
            <w:tcBorders>
              <w:top w:val="nil"/>
              <w:left w:val="single" w:sz="8" w:space="0" w:color="auto"/>
              <w:bottom w:val="nil"/>
              <w:right w:val="nil"/>
            </w:tcBorders>
            <w:shd w:val="clear" w:color="auto" w:fill="FFFFFF"/>
            <w:noWrap/>
            <w:vAlign w:val="center"/>
            <w:hideMark/>
          </w:tcPr>
          <w:p w14:paraId="016C874F" w14:textId="77777777" w:rsidR="00F227BF" w:rsidRPr="00F227BF" w:rsidRDefault="00F227BF" w:rsidP="00F227BF">
            <w:pPr>
              <w:rPr>
                <w:lang w:val="en-US" w:eastAsia="ja-JP"/>
              </w:rPr>
            </w:pPr>
            <w:r w:rsidRPr="00F227BF">
              <w:rPr>
                <w:lang w:val="en-US" w:eastAsia="ja-JP"/>
              </w:rPr>
              <w:t>98%</w:t>
            </w:r>
          </w:p>
        </w:tc>
        <w:tc>
          <w:tcPr>
            <w:tcW w:w="960" w:type="dxa"/>
            <w:tcBorders>
              <w:top w:val="nil"/>
              <w:left w:val="nil"/>
              <w:bottom w:val="nil"/>
              <w:right w:val="single" w:sz="8" w:space="0" w:color="auto"/>
            </w:tcBorders>
            <w:shd w:val="clear" w:color="auto" w:fill="FFFFFF"/>
            <w:noWrap/>
            <w:vAlign w:val="center"/>
            <w:hideMark/>
          </w:tcPr>
          <w:p w14:paraId="3B8F9912"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0EF02A4D" w14:textId="77777777" w:rsidR="00F227BF" w:rsidRPr="00F227BF" w:rsidRDefault="00F227BF" w:rsidP="00F227BF">
            <w:pPr>
              <w:rPr>
                <w:lang w:val="en-US" w:eastAsia="ja-JP"/>
              </w:rPr>
            </w:pPr>
            <w:r w:rsidRPr="00F227BF">
              <w:rPr>
                <w:lang w:val="en-US" w:eastAsia="ja-JP"/>
              </w:rPr>
              <w:t>98%</w:t>
            </w:r>
          </w:p>
        </w:tc>
        <w:tc>
          <w:tcPr>
            <w:tcW w:w="960" w:type="dxa"/>
            <w:tcBorders>
              <w:top w:val="nil"/>
              <w:left w:val="nil"/>
              <w:bottom w:val="nil"/>
              <w:right w:val="single" w:sz="8" w:space="0" w:color="auto"/>
            </w:tcBorders>
            <w:shd w:val="clear" w:color="auto" w:fill="FFFFFF"/>
            <w:noWrap/>
            <w:vAlign w:val="center"/>
            <w:hideMark/>
          </w:tcPr>
          <w:p w14:paraId="2E9373FC" w14:textId="77777777" w:rsidR="00F227BF" w:rsidRPr="00F227BF" w:rsidRDefault="00F227BF" w:rsidP="00F227BF">
            <w:pPr>
              <w:rPr>
                <w:lang w:val="en-US" w:eastAsia="ja-JP"/>
              </w:rPr>
            </w:pPr>
            <w:r w:rsidRPr="00F227BF">
              <w:rPr>
                <w:lang w:val="en-US" w:eastAsia="ja-JP"/>
              </w:rPr>
              <w:t>99%</w:t>
            </w:r>
          </w:p>
        </w:tc>
      </w:tr>
      <w:tr w:rsidR="00F227BF" w:rsidRPr="00F227BF" w14:paraId="4DABA6FA"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A733BE5" w14:textId="77777777" w:rsidR="00F227BF" w:rsidRPr="00F227BF" w:rsidRDefault="00F227BF" w:rsidP="00F227BF">
            <w:pPr>
              <w:rPr>
                <w:b/>
                <w:bCs/>
                <w:lang w:val="en-US" w:eastAsia="ja-JP"/>
              </w:rPr>
            </w:pPr>
          </w:p>
        </w:tc>
        <w:tc>
          <w:tcPr>
            <w:tcW w:w="960" w:type="dxa"/>
            <w:shd w:val="clear" w:color="auto" w:fill="FFFFFF"/>
            <w:noWrap/>
            <w:vAlign w:val="center"/>
            <w:hideMark/>
          </w:tcPr>
          <w:p w14:paraId="71CDA1D2" w14:textId="77777777" w:rsidR="00F227BF" w:rsidRPr="00F227BF" w:rsidRDefault="00F227BF" w:rsidP="00F227BF">
            <w:pPr>
              <w:rPr>
                <w:b/>
                <w:bCs/>
                <w:lang w:val="en-US" w:eastAsia="ja-JP"/>
              </w:rPr>
            </w:pPr>
            <w:r w:rsidRPr="00F227BF">
              <w:rPr>
                <w:b/>
                <w:bCs/>
                <w:lang w:val="en-US" w:eastAsia="ja-JP"/>
              </w:rPr>
              <w:t>CE1.7</w:t>
            </w:r>
          </w:p>
        </w:tc>
        <w:tc>
          <w:tcPr>
            <w:tcW w:w="960" w:type="dxa"/>
            <w:tcBorders>
              <w:top w:val="nil"/>
              <w:left w:val="single" w:sz="8" w:space="0" w:color="auto"/>
              <w:bottom w:val="nil"/>
              <w:right w:val="nil"/>
            </w:tcBorders>
            <w:shd w:val="clear" w:color="auto" w:fill="FFFFFF"/>
            <w:noWrap/>
            <w:vAlign w:val="center"/>
            <w:hideMark/>
          </w:tcPr>
          <w:p w14:paraId="78C5E920"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5B8D69EF"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5B25D2A9"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550F7941" w14:textId="77777777" w:rsidR="00F227BF" w:rsidRPr="00F227BF" w:rsidRDefault="00F227BF" w:rsidP="00F227BF">
            <w:pPr>
              <w:rPr>
                <w:lang w:val="en-US" w:eastAsia="ja-JP"/>
              </w:rPr>
            </w:pPr>
            <w:r w:rsidRPr="00F227BF">
              <w:rPr>
                <w:lang w:val="en-US" w:eastAsia="ja-JP"/>
              </w:rPr>
              <w:t>100%</w:t>
            </w:r>
          </w:p>
        </w:tc>
      </w:tr>
      <w:tr w:rsidR="00F227BF" w:rsidRPr="00F227BF" w14:paraId="43079DB3" w14:textId="77777777" w:rsidTr="00F227BF">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D31A208" w14:textId="77777777" w:rsidR="00F227BF" w:rsidRPr="00F227BF" w:rsidRDefault="00F227BF" w:rsidP="00F227BF">
            <w:pPr>
              <w:rPr>
                <w:b/>
                <w:bCs/>
                <w:lang w:val="en-US" w:eastAsia="ja-JP"/>
              </w:rPr>
            </w:pPr>
          </w:p>
        </w:tc>
        <w:tc>
          <w:tcPr>
            <w:tcW w:w="960" w:type="dxa"/>
            <w:shd w:val="clear" w:color="auto" w:fill="FFFFFF"/>
            <w:noWrap/>
            <w:vAlign w:val="center"/>
            <w:hideMark/>
          </w:tcPr>
          <w:p w14:paraId="0421E540" w14:textId="77777777" w:rsidR="00F227BF" w:rsidRPr="00F227BF" w:rsidRDefault="00F227BF" w:rsidP="00F227BF">
            <w:pPr>
              <w:rPr>
                <w:b/>
                <w:bCs/>
                <w:lang w:val="en-US" w:eastAsia="ja-JP"/>
              </w:rPr>
            </w:pPr>
            <w:r w:rsidRPr="00F227BF">
              <w:rPr>
                <w:b/>
                <w:bCs/>
                <w:lang w:val="en-US" w:eastAsia="ja-JP"/>
              </w:rPr>
              <w:t>CE1.8</w:t>
            </w:r>
          </w:p>
        </w:tc>
        <w:tc>
          <w:tcPr>
            <w:tcW w:w="960" w:type="dxa"/>
            <w:tcBorders>
              <w:top w:val="nil"/>
              <w:left w:val="single" w:sz="8" w:space="0" w:color="auto"/>
              <w:bottom w:val="nil"/>
              <w:right w:val="nil"/>
            </w:tcBorders>
            <w:shd w:val="clear" w:color="auto" w:fill="FFFFFF"/>
            <w:noWrap/>
            <w:vAlign w:val="center"/>
            <w:hideMark/>
          </w:tcPr>
          <w:p w14:paraId="236481A6"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61CE7606"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4892B146"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3EA7B640" w14:textId="77777777" w:rsidR="00F227BF" w:rsidRPr="00F227BF" w:rsidRDefault="00F227BF" w:rsidP="00F227BF">
            <w:pPr>
              <w:rPr>
                <w:lang w:val="en-US" w:eastAsia="ja-JP"/>
              </w:rPr>
            </w:pPr>
            <w:r w:rsidRPr="00F227BF">
              <w:rPr>
                <w:lang w:val="en-US" w:eastAsia="ja-JP"/>
              </w:rPr>
              <w:t> </w:t>
            </w:r>
          </w:p>
        </w:tc>
      </w:tr>
      <w:tr w:rsidR="00F227BF" w:rsidRPr="00F227BF" w14:paraId="1627BB4D" w14:textId="77777777" w:rsidTr="00F227BF">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1639BDD0" w14:textId="77777777" w:rsidR="00F227BF" w:rsidRPr="00F227BF" w:rsidRDefault="00F227BF" w:rsidP="00F227BF">
            <w:pPr>
              <w:rPr>
                <w:b/>
                <w:bCs/>
                <w:lang w:val="en-US" w:eastAsia="ja-JP"/>
              </w:rPr>
            </w:pPr>
            <w:r w:rsidRPr="00F227BF">
              <w:rPr>
                <w:b/>
                <w:bCs/>
                <w:lang w:val="en-US" w:eastAsia="ja-JP"/>
              </w:rPr>
              <w:t>RA</w:t>
            </w:r>
          </w:p>
        </w:tc>
        <w:tc>
          <w:tcPr>
            <w:tcW w:w="960" w:type="dxa"/>
            <w:tcBorders>
              <w:top w:val="single" w:sz="8" w:space="0" w:color="auto"/>
              <w:left w:val="nil"/>
              <w:bottom w:val="nil"/>
              <w:right w:val="nil"/>
            </w:tcBorders>
            <w:shd w:val="clear" w:color="auto" w:fill="FFFFFF"/>
            <w:noWrap/>
            <w:vAlign w:val="center"/>
            <w:hideMark/>
          </w:tcPr>
          <w:p w14:paraId="4033899D" w14:textId="77777777" w:rsidR="00F227BF" w:rsidRPr="00F227BF" w:rsidRDefault="00F227BF" w:rsidP="00F227BF">
            <w:pPr>
              <w:rPr>
                <w:b/>
                <w:bCs/>
                <w:lang w:val="en-US" w:eastAsia="ja-JP"/>
              </w:rPr>
            </w:pPr>
            <w:r w:rsidRPr="00F227BF">
              <w:rPr>
                <w:b/>
                <w:bCs/>
                <w:lang w:val="en-US" w:eastAsia="ja-JP"/>
              </w:rPr>
              <w:t>CE1.1</w:t>
            </w:r>
          </w:p>
        </w:tc>
        <w:tc>
          <w:tcPr>
            <w:tcW w:w="960" w:type="dxa"/>
            <w:tcBorders>
              <w:top w:val="single" w:sz="8" w:space="0" w:color="auto"/>
              <w:left w:val="single" w:sz="8" w:space="0" w:color="auto"/>
              <w:bottom w:val="nil"/>
              <w:right w:val="nil"/>
            </w:tcBorders>
            <w:shd w:val="clear" w:color="auto" w:fill="FFFFFF"/>
            <w:noWrap/>
            <w:vAlign w:val="center"/>
            <w:hideMark/>
          </w:tcPr>
          <w:p w14:paraId="14331698" w14:textId="77777777" w:rsidR="00F227BF" w:rsidRPr="00F227BF" w:rsidRDefault="00F227BF" w:rsidP="00F227BF">
            <w:pPr>
              <w:rPr>
                <w:lang w:val="en-US" w:eastAsia="ja-JP"/>
              </w:rPr>
            </w:pPr>
            <w:r w:rsidRPr="00F227BF">
              <w:rPr>
                <w:lang w:val="en-US" w:eastAsia="ja-JP"/>
              </w:rPr>
              <w:t>98%</w:t>
            </w:r>
          </w:p>
        </w:tc>
        <w:tc>
          <w:tcPr>
            <w:tcW w:w="960" w:type="dxa"/>
            <w:tcBorders>
              <w:top w:val="single" w:sz="8" w:space="0" w:color="auto"/>
              <w:left w:val="nil"/>
              <w:bottom w:val="nil"/>
              <w:right w:val="single" w:sz="8" w:space="0" w:color="auto"/>
            </w:tcBorders>
            <w:shd w:val="clear" w:color="auto" w:fill="FFFFFF"/>
            <w:noWrap/>
            <w:vAlign w:val="center"/>
            <w:hideMark/>
          </w:tcPr>
          <w:p w14:paraId="06F66E6F" w14:textId="77777777" w:rsidR="00F227BF" w:rsidRPr="00F227BF" w:rsidRDefault="00F227BF" w:rsidP="00F227BF">
            <w:pPr>
              <w:rPr>
                <w:lang w:val="en-US" w:eastAsia="ja-JP"/>
              </w:rPr>
            </w:pPr>
            <w:r w:rsidRPr="00F227BF">
              <w:rPr>
                <w:lang w:val="en-US" w:eastAsia="ja-JP"/>
              </w:rPr>
              <w:t>98%</w:t>
            </w:r>
          </w:p>
        </w:tc>
        <w:tc>
          <w:tcPr>
            <w:tcW w:w="960" w:type="dxa"/>
            <w:tcBorders>
              <w:top w:val="single" w:sz="8" w:space="0" w:color="auto"/>
              <w:left w:val="nil"/>
              <w:bottom w:val="nil"/>
              <w:right w:val="nil"/>
            </w:tcBorders>
            <w:shd w:val="clear" w:color="auto" w:fill="FFFFFF"/>
            <w:noWrap/>
            <w:vAlign w:val="center"/>
            <w:hideMark/>
          </w:tcPr>
          <w:p w14:paraId="36F7480E" w14:textId="77777777" w:rsidR="00F227BF" w:rsidRPr="00F227BF" w:rsidRDefault="00F227BF" w:rsidP="00F227BF">
            <w:pPr>
              <w:rPr>
                <w:lang w:val="en-US" w:eastAsia="ja-JP"/>
              </w:rPr>
            </w:pPr>
            <w:r w:rsidRPr="00F227BF">
              <w:rPr>
                <w:lang w:val="en-US" w:eastAsia="ja-JP"/>
              </w:rPr>
              <w:t>98%</w:t>
            </w:r>
          </w:p>
        </w:tc>
        <w:tc>
          <w:tcPr>
            <w:tcW w:w="960" w:type="dxa"/>
            <w:tcBorders>
              <w:top w:val="single" w:sz="8" w:space="0" w:color="auto"/>
              <w:left w:val="nil"/>
              <w:bottom w:val="nil"/>
              <w:right w:val="single" w:sz="8" w:space="0" w:color="auto"/>
            </w:tcBorders>
            <w:shd w:val="clear" w:color="auto" w:fill="FFFFFF"/>
            <w:noWrap/>
            <w:vAlign w:val="center"/>
            <w:hideMark/>
          </w:tcPr>
          <w:p w14:paraId="47940F9C" w14:textId="77777777" w:rsidR="00F227BF" w:rsidRPr="00F227BF" w:rsidRDefault="00F227BF" w:rsidP="00F227BF">
            <w:pPr>
              <w:rPr>
                <w:lang w:val="en-US" w:eastAsia="ja-JP"/>
              </w:rPr>
            </w:pPr>
            <w:r w:rsidRPr="00F227BF">
              <w:rPr>
                <w:lang w:val="en-US" w:eastAsia="ja-JP"/>
              </w:rPr>
              <w:t>98%</w:t>
            </w:r>
          </w:p>
        </w:tc>
      </w:tr>
      <w:tr w:rsidR="00F227BF" w:rsidRPr="00F227BF" w14:paraId="1981200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D493478" w14:textId="77777777" w:rsidR="00F227BF" w:rsidRPr="00F227BF" w:rsidRDefault="00F227BF" w:rsidP="00F227BF">
            <w:pPr>
              <w:rPr>
                <w:b/>
                <w:bCs/>
                <w:lang w:val="en-US" w:eastAsia="ja-JP"/>
              </w:rPr>
            </w:pPr>
          </w:p>
        </w:tc>
        <w:tc>
          <w:tcPr>
            <w:tcW w:w="960" w:type="dxa"/>
            <w:shd w:val="clear" w:color="auto" w:fill="FFFFFF"/>
            <w:noWrap/>
            <w:vAlign w:val="center"/>
            <w:hideMark/>
          </w:tcPr>
          <w:p w14:paraId="4C6E9B9C" w14:textId="77777777" w:rsidR="00F227BF" w:rsidRPr="00F227BF" w:rsidRDefault="00F227BF" w:rsidP="00F227BF">
            <w:pPr>
              <w:rPr>
                <w:b/>
                <w:bCs/>
                <w:lang w:val="en-US" w:eastAsia="ja-JP"/>
              </w:rPr>
            </w:pPr>
            <w:r w:rsidRPr="00F227BF">
              <w:rPr>
                <w:b/>
                <w:bCs/>
                <w:lang w:val="en-US" w:eastAsia="ja-JP"/>
              </w:rPr>
              <w:t>CE1.2</w:t>
            </w:r>
          </w:p>
        </w:tc>
        <w:tc>
          <w:tcPr>
            <w:tcW w:w="960" w:type="dxa"/>
            <w:tcBorders>
              <w:top w:val="nil"/>
              <w:left w:val="single" w:sz="8" w:space="0" w:color="auto"/>
              <w:bottom w:val="nil"/>
              <w:right w:val="nil"/>
            </w:tcBorders>
            <w:shd w:val="clear" w:color="auto" w:fill="FFFFFF"/>
            <w:noWrap/>
            <w:vAlign w:val="center"/>
            <w:hideMark/>
          </w:tcPr>
          <w:p w14:paraId="4A549C78"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2B03778B"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3F0DE211"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12A68676" w14:textId="77777777" w:rsidR="00F227BF" w:rsidRPr="00F227BF" w:rsidRDefault="00F227BF" w:rsidP="00F227BF">
            <w:pPr>
              <w:rPr>
                <w:lang w:val="en-US" w:eastAsia="ja-JP"/>
              </w:rPr>
            </w:pPr>
            <w:r w:rsidRPr="00F227BF">
              <w:rPr>
                <w:lang w:val="en-US" w:eastAsia="ja-JP"/>
              </w:rPr>
              <w:t>100%</w:t>
            </w:r>
          </w:p>
        </w:tc>
      </w:tr>
      <w:tr w:rsidR="00F227BF" w:rsidRPr="00F227BF" w14:paraId="515DD98D"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9B5969D" w14:textId="77777777" w:rsidR="00F227BF" w:rsidRPr="00F227BF" w:rsidRDefault="00F227BF" w:rsidP="00F227BF">
            <w:pPr>
              <w:rPr>
                <w:b/>
                <w:bCs/>
                <w:lang w:val="en-US" w:eastAsia="ja-JP"/>
              </w:rPr>
            </w:pPr>
          </w:p>
        </w:tc>
        <w:tc>
          <w:tcPr>
            <w:tcW w:w="960" w:type="dxa"/>
            <w:shd w:val="clear" w:color="auto" w:fill="FFFFFF"/>
            <w:noWrap/>
            <w:vAlign w:val="center"/>
            <w:hideMark/>
          </w:tcPr>
          <w:p w14:paraId="165FCD1E" w14:textId="77777777" w:rsidR="00F227BF" w:rsidRPr="00F227BF" w:rsidRDefault="00F227BF" w:rsidP="00F227BF">
            <w:pPr>
              <w:rPr>
                <w:b/>
                <w:bCs/>
                <w:lang w:val="en-US" w:eastAsia="ja-JP"/>
              </w:rPr>
            </w:pPr>
            <w:r w:rsidRPr="00F227BF">
              <w:rPr>
                <w:b/>
                <w:bCs/>
                <w:lang w:val="en-US" w:eastAsia="ja-JP"/>
              </w:rPr>
              <w:t>CE1.3</w:t>
            </w:r>
          </w:p>
        </w:tc>
        <w:tc>
          <w:tcPr>
            <w:tcW w:w="960" w:type="dxa"/>
            <w:tcBorders>
              <w:top w:val="nil"/>
              <w:left w:val="single" w:sz="8" w:space="0" w:color="auto"/>
              <w:bottom w:val="nil"/>
              <w:right w:val="nil"/>
            </w:tcBorders>
            <w:shd w:val="clear" w:color="auto" w:fill="FFFFFF"/>
            <w:noWrap/>
            <w:vAlign w:val="center"/>
            <w:hideMark/>
          </w:tcPr>
          <w:p w14:paraId="744CC7B2"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4095E2A9"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512555EB"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205E0120" w14:textId="77777777" w:rsidR="00F227BF" w:rsidRPr="00F227BF" w:rsidRDefault="00F227BF" w:rsidP="00F227BF">
            <w:pPr>
              <w:rPr>
                <w:lang w:val="en-US" w:eastAsia="ja-JP"/>
              </w:rPr>
            </w:pPr>
            <w:r w:rsidRPr="00F227BF">
              <w:rPr>
                <w:lang w:val="en-US" w:eastAsia="ja-JP"/>
              </w:rPr>
              <w:t> </w:t>
            </w:r>
          </w:p>
        </w:tc>
      </w:tr>
      <w:tr w:rsidR="00F227BF" w:rsidRPr="00F227BF" w14:paraId="2AC393EB"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186FE784" w14:textId="77777777" w:rsidR="00F227BF" w:rsidRPr="00F227BF" w:rsidRDefault="00F227BF" w:rsidP="00F227BF">
            <w:pPr>
              <w:rPr>
                <w:b/>
                <w:bCs/>
                <w:lang w:val="en-US" w:eastAsia="ja-JP"/>
              </w:rPr>
            </w:pPr>
          </w:p>
        </w:tc>
        <w:tc>
          <w:tcPr>
            <w:tcW w:w="960" w:type="dxa"/>
            <w:shd w:val="clear" w:color="auto" w:fill="FFFFFF"/>
            <w:noWrap/>
            <w:vAlign w:val="center"/>
            <w:hideMark/>
          </w:tcPr>
          <w:p w14:paraId="18117F02" w14:textId="77777777" w:rsidR="00F227BF" w:rsidRPr="00F227BF" w:rsidRDefault="00F227BF" w:rsidP="00F227BF">
            <w:pPr>
              <w:rPr>
                <w:b/>
                <w:bCs/>
                <w:lang w:val="en-US" w:eastAsia="ja-JP"/>
              </w:rPr>
            </w:pPr>
            <w:r w:rsidRPr="00F227BF">
              <w:rPr>
                <w:b/>
                <w:bCs/>
                <w:lang w:val="en-US" w:eastAsia="ja-JP"/>
              </w:rPr>
              <w:t>CE1.4-A</w:t>
            </w:r>
          </w:p>
        </w:tc>
        <w:tc>
          <w:tcPr>
            <w:tcW w:w="960" w:type="dxa"/>
            <w:tcBorders>
              <w:top w:val="nil"/>
              <w:left w:val="single" w:sz="8" w:space="0" w:color="auto"/>
              <w:bottom w:val="nil"/>
              <w:right w:val="nil"/>
            </w:tcBorders>
            <w:shd w:val="clear" w:color="auto" w:fill="FFFFFF"/>
            <w:noWrap/>
            <w:vAlign w:val="center"/>
            <w:hideMark/>
          </w:tcPr>
          <w:p w14:paraId="72423136" w14:textId="77777777" w:rsidR="00F227BF" w:rsidRPr="00F227BF" w:rsidRDefault="00F227BF" w:rsidP="00F227BF">
            <w:pPr>
              <w:rPr>
                <w:lang w:val="en-US" w:eastAsia="ja-JP"/>
              </w:rPr>
            </w:pPr>
            <w:r w:rsidRPr="00F227BF">
              <w:rPr>
                <w:lang w:val="en-US" w:eastAsia="ja-JP"/>
              </w:rPr>
              <w:t>99%</w:t>
            </w:r>
          </w:p>
        </w:tc>
        <w:tc>
          <w:tcPr>
            <w:tcW w:w="960" w:type="dxa"/>
            <w:tcBorders>
              <w:top w:val="nil"/>
              <w:left w:val="nil"/>
              <w:bottom w:val="nil"/>
              <w:right w:val="single" w:sz="8" w:space="0" w:color="auto"/>
            </w:tcBorders>
            <w:shd w:val="clear" w:color="auto" w:fill="FFFFFF"/>
            <w:noWrap/>
            <w:vAlign w:val="center"/>
            <w:hideMark/>
          </w:tcPr>
          <w:p w14:paraId="7066DB60" w14:textId="77777777" w:rsidR="00F227BF" w:rsidRPr="00F227BF" w:rsidRDefault="00F227BF" w:rsidP="00F227BF">
            <w:pPr>
              <w:rPr>
                <w:lang w:val="en-US" w:eastAsia="ja-JP"/>
              </w:rPr>
            </w:pPr>
            <w:r w:rsidRPr="00F227BF">
              <w:rPr>
                <w:lang w:val="en-US" w:eastAsia="ja-JP"/>
              </w:rPr>
              <w:t>99%</w:t>
            </w:r>
          </w:p>
        </w:tc>
        <w:tc>
          <w:tcPr>
            <w:tcW w:w="960" w:type="dxa"/>
            <w:shd w:val="clear" w:color="auto" w:fill="FFFFFF"/>
            <w:noWrap/>
            <w:vAlign w:val="center"/>
            <w:hideMark/>
          </w:tcPr>
          <w:p w14:paraId="34FAEE55" w14:textId="77777777" w:rsidR="00F227BF" w:rsidRPr="00F227BF" w:rsidRDefault="00F227BF" w:rsidP="00F227BF">
            <w:pPr>
              <w:rPr>
                <w:lang w:val="en-US" w:eastAsia="ja-JP"/>
              </w:rPr>
            </w:pPr>
            <w:r w:rsidRPr="00F227BF">
              <w:rPr>
                <w:lang w:val="en-US" w:eastAsia="ja-JP"/>
              </w:rPr>
              <w:t>98%</w:t>
            </w:r>
          </w:p>
        </w:tc>
        <w:tc>
          <w:tcPr>
            <w:tcW w:w="960" w:type="dxa"/>
            <w:tcBorders>
              <w:top w:val="nil"/>
              <w:left w:val="nil"/>
              <w:bottom w:val="nil"/>
              <w:right w:val="single" w:sz="8" w:space="0" w:color="auto"/>
            </w:tcBorders>
            <w:shd w:val="clear" w:color="auto" w:fill="FFFFFF"/>
            <w:noWrap/>
            <w:vAlign w:val="center"/>
            <w:hideMark/>
          </w:tcPr>
          <w:p w14:paraId="1996017B" w14:textId="77777777" w:rsidR="00F227BF" w:rsidRPr="00F227BF" w:rsidRDefault="00F227BF" w:rsidP="00F227BF">
            <w:pPr>
              <w:rPr>
                <w:lang w:val="en-US" w:eastAsia="ja-JP"/>
              </w:rPr>
            </w:pPr>
            <w:r w:rsidRPr="00F227BF">
              <w:rPr>
                <w:lang w:val="en-US" w:eastAsia="ja-JP"/>
              </w:rPr>
              <w:t>98%</w:t>
            </w:r>
          </w:p>
        </w:tc>
      </w:tr>
      <w:tr w:rsidR="00F227BF" w:rsidRPr="00F227BF" w14:paraId="0DAD5E79"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2C0E55BF" w14:textId="77777777" w:rsidR="00F227BF" w:rsidRPr="00F227BF" w:rsidRDefault="00F227BF" w:rsidP="00F227BF">
            <w:pPr>
              <w:rPr>
                <w:b/>
                <w:bCs/>
                <w:lang w:val="en-US" w:eastAsia="ja-JP"/>
              </w:rPr>
            </w:pPr>
          </w:p>
        </w:tc>
        <w:tc>
          <w:tcPr>
            <w:tcW w:w="960" w:type="dxa"/>
            <w:shd w:val="clear" w:color="auto" w:fill="FFFFFF"/>
            <w:noWrap/>
            <w:vAlign w:val="center"/>
            <w:hideMark/>
          </w:tcPr>
          <w:p w14:paraId="3CFC3CC8" w14:textId="77777777" w:rsidR="00F227BF" w:rsidRPr="00F227BF" w:rsidRDefault="00F227BF" w:rsidP="00F227BF">
            <w:pPr>
              <w:rPr>
                <w:b/>
                <w:bCs/>
                <w:lang w:val="en-US" w:eastAsia="ja-JP"/>
              </w:rPr>
            </w:pPr>
            <w:r w:rsidRPr="00F227BF">
              <w:rPr>
                <w:b/>
                <w:bCs/>
                <w:lang w:val="en-US" w:eastAsia="ja-JP"/>
              </w:rPr>
              <w:t>CE1.4-B</w:t>
            </w:r>
          </w:p>
        </w:tc>
        <w:tc>
          <w:tcPr>
            <w:tcW w:w="960" w:type="dxa"/>
            <w:tcBorders>
              <w:top w:val="nil"/>
              <w:left w:val="single" w:sz="8" w:space="0" w:color="auto"/>
              <w:bottom w:val="nil"/>
              <w:right w:val="nil"/>
            </w:tcBorders>
            <w:shd w:val="clear" w:color="auto" w:fill="FFFFFF"/>
            <w:noWrap/>
            <w:vAlign w:val="center"/>
            <w:hideMark/>
          </w:tcPr>
          <w:p w14:paraId="33B48791" w14:textId="77777777" w:rsidR="00F227BF" w:rsidRPr="00F227BF" w:rsidRDefault="00F227BF" w:rsidP="00F227BF">
            <w:pPr>
              <w:rPr>
                <w:lang w:val="en-US" w:eastAsia="ja-JP"/>
              </w:rPr>
            </w:pPr>
            <w:r w:rsidRPr="00F227BF">
              <w:rPr>
                <w:lang w:val="en-US" w:eastAsia="ja-JP"/>
              </w:rPr>
              <w:t>98%</w:t>
            </w:r>
          </w:p>
        </w:tc>
        <w:tc>
          <w:tcPr>
            <w:tcW w:w="960" w:type="dxa"/>
            <w:tcBorders>
              <w:top w:val="nil"/>
              <w:left w:val="nil"/>
              <w:bottom w:val="nil"/>
              <w:right w:val="single" w:sz="8" w:space="0" w:color="auto"/>
            </w:tcBorders>
            <w:shd w:val="clear" w:color="auto" w:fill="FFFFFF"/>
            <w:noWrap/>
            <w:vAlign w:val="center"/>
            <w:hideMark/>
          </w:tcPr>
          <w:p w14:paraId="2FC1A762" w14:textId="77777777" w:rsidR="00F227BF" w:rsidRPr="00F227BF" w:rsidRDefault="00F227BF" w:rsidP="00F227BF">
            <w:pPr>
              <w:rPr>
                <w:lang w:val="en-US" w:eastAsia="ja-JP"/>
              </w:rPr>
            </w:pPr>
            <w:r w:rsidRPr="00F227BF">
              <w:rPr>
                <w:lang w:val="en-US" w:eastAsia="ja-JP"/>
              </w:rPr>
              <w:t>99%</w:t>
            </w:r>
          </w:p>
        </w:tc>
        <w:tc>
          <w:tcPr>
            <w:tcW w:w="960" w:type="dxa"/>
            <w:shd w:val="clear" w:color="auto" w:fill="FFFFFF"/>
            <w:noWrap/>
            <w:vAlign w:val="center"/>
            <w:hideMark/>
          </w:tcPr>
          <w:p w14:paraId="333F2F0C" w14:textId="77777777" w:rsidR="00F227BF" w:rsidRPr="00F227BF" w:rsidRDefault="00F227BF" w:rsidP="00F227BF">
            <w:pPr>
              <w:rPr>
                <w:lang w:val="en-US" w:eastAsia="ja-JP"/>
              </w:rPr>
            </w:pPr>
            <w:r w:rsidRPr="00F227BF">
              <w:rPr>
                <w:lang w:val="en-US" w:eastAsia="ja-JP"/>
              </w:rPr>
              <w:t>96%</w:t>
            </w:r>
          </w:p>
        </w:tc>
        <w:tc>
          <w:tcPr>
            <w:tcW w:w="960" w:type="dxa"/>
            <w:tcBorders>
              <w:top w:val="nil"/>
              <w:left w:val="nil"/>
              <w:bottom w:val="nil"/>
              <w:right w:val="single" w:sz="8" w:space="0" w:color="auto"/>
            </w:tcBorders>
            <w:shd w:val="clear" w:color="auto" w:fill="FFFFFF"/>
            <w:noWrap/>
            <w:vAlign w:val="center"/>
            <w:hideMark/>
          </w:tcPr>
          <w:p w14:paraId="19FCAE09" w14:textId="77777777" w:rsidR="00F227BF" w:rsidRPr="00F227BF" w:rsidRDefault="00F227BF" w:rsidP="00F227BF">
            <w:pPr>
              <w:rPr>
                <w:lang w:val="en-US" w:eastAsia="ja-JP"/>
              </w:rPr>
            </w:pPr>
            <w:r w:rsidRPr="00F227BF">
              <w:rPr>
                <w:lang w:val="en-US" w:eastAsia="ja-JP"/>
              </w:rPr>
              <w:t>98%</w:t>
            </w:r>
          </w:p>
        </w:tc>
      </w:tr>
      <w:tr w:rsidR="00F227BF" w:rsidRPr="00F227BF" w14:paraId="63E7859F"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F0DFB35" w14:textId="77777777" w:rsidR="00F227BF" w:rsidRPr="00F227BF" w:rsidRDefault="00F227BF" w:rsidP="00F227BF">
            <w:pPr>
              <w:rPr>
                <w:b/>
                <w:bCs/>
                <w:lang w:val="en-US" w:eastAsia="ja-JP"/>
              </w:rPr>
            </w:pPr>
          </w:p>
        </w:tc>
        <w:tc>
          <w:tcPr>
            <w:tcW w:w="960" w:type="dxa"/>
            <w:shd w:val="clear" w:color="auto" w:fill="FFFFFF"/>
            <w:noWrap/>
            <w:vAlign w:val="center"/>
            <w:hideMark/>
          </w:tcPr>
          <w:p w14:paraId="666B0362" w14:textId="77777777" w:rsidR="00F227BF" w:rsidRPr="00F227BF" w:rsidRDefault="00F227BF" w:rsidP="00F227BF">
            <w:pPr>
              <w:rPr>
                <w:b/>
                <w:bCs/>
                <w:lang w:val="en-US" w:eastAsia="ja-JP"/>
              </w:rPr>
            </w:pPr>
            <w:r w:rsidRPr="00F227BF">
              <w:rPr>
                <w:b/>
                <w:bCs/>
                <w:lang w:val="en-US" w:eastAsia="ja-JP"/>
              </w:rPr>
              <w:t>CE1.5</w:t>
            </w:r>
          </w:p>
        </w:tc>
        <w:tc>
          <w:tcPr>
            <w:tcW w:w="960" w:type="dxa"/>
            <w:tcBorders>
              <w:top w:val="nil"/>
              <w:left w:val="single" w:sz="8" w:space="0" w:color="auto"/>
              <w:bottom w:val="nil"/>
              <w:right w:val="nil"/>
            </w:tcBorders>
            <w:shd w:val="clear" w:color="auto" w:fill="FFFFFF"/>
            <w:noWrap/>
            <w:vAlign w:val="center"/>
            <w:hideMark/>
          </w:tcPr>
          <w:p w14:paraId="326DAC5B"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3479EC29"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4465B736"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0D32760D" w14:textId="77777777" w:rsidR="00F227BF" w:rsidRPr="00F227BF" w:rsidRDefault="00F227BF" w:rsidP="00F227BF">
            <w:pPr>
              <w:rPr>
                <w:lang w:val="en-US" w:eastAsia="ja-JP"/>
              </w:rPr>
            </w:pPr>
            <w:r w:rsidRPr="00F227BF">
              <w:rPr>
                <w:lang w:val="en-US" w:eastAsia="ja-JP"/>
              </w:rPr>
              <w:t>102%</w:t>
            </w:r>
          </w:p>
        </w:tc>
      </w:tr>
      <w:tr w:rsidR="00F227BF" w:rsidRPr="00F227BF" w14:paraId="5463982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3FE07BE" w14:textId="77777777" w:rsidR="00F227BF" w:rsidRPr="00F227BF" w:rsidRDefault="00F227BF" w:rsidP="00F227BF">
            <w:pPr>
              <w:rPr>
                <w:b/>
                <w:bCs/>
                <w:lang w:val="en-US" w:eastAsia="ja-JP"/>
              </w:rPr>
            </w:pPr>
          </w:p>
        </w:tc>
        <w:tc>
          <w:tcPr>
            <w:tcW w:w="960" w:type="dxa"/>
            <w:shd w:val="clear" w:color="auto" w:fill="FFFFFF"/>
            <w:noWrap/>
            <w:vAlign w:val="center"/>
            <w:hideMark/>
          </w:tcPr>
          <w:p w14:paraId="037BDBD8" w14:textId="77777777" w:rsidR="00F227BF" w:rsidRPr="00F227BF" w:rsidRDefault="00F227BF" w:rsidP="00F227BF">
            <w:pPr>
              <w:rPr>
                <w:b/>
                <w:bCs/>
                <w:lang w:val="en-US" w:eastAsia="ja-JP"/>
              </w:rPr>
            </w:pPr>
            <w:r w:rsidRPr="00F227BF">
              <w:rPr>
                <w:b/>
                <w:bCs/>
                <w:lang w:val="en-US" w:eastAsia="ja-JP"/>
              </w:rPr>
              <w:t>CE1.6</w:t>
            </w:r>
          </w:p>
        </w:tc>
        <w:tc>
          <w:tcPr>
            <w:tcW w:w="960" w:type="dxa"/>
            <w:tcBorders>
              <w:top w:val="nil"/>
              <w:left w:val="single" w:sz="8" w:space="0" w:color="auto"/>
              <w:bottom w:val="nil"/>
              <w:right w:val="nil"/>
            </w:tcBorders>
            <w:shd w:val="clear" w:color="auto" w:fill="FFFFFF"/>
            <w:noWrap/>
            <w:vAlign w:val="center"/>
            <w:hideMark/>
          </w:tcPr>
          <w:p w14:paraId="41AD9C73"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3C57BD59"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0D07C372"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7DE1A428" w14:textId="77777777" w:rsidR="00F227BF" w:rsidRPr="00F227BF" w:rsidRDefault="00F227BF" w:rsidP="00F227BF">
            <w:pPr>
              <w:rPr>
                <w:lang w:val="en-US" w:eastAsia="ja-JP"/>
              </w:rPr>
            </w:pPr>
            <w:r w:rsidRPr="00F227BF">
              <w:rPr>
                <w:lang w:val="en-US" w:eastAsia="ja-JP"/>
              </w:rPr>
              <w:t>102%</w:t>
            </w:r>
          </w:p>
        </w:tc>
      </w:tr>
      <w:tr w:rsidR="00F227BF" w:rsidRPr="00F227BF" w14:paraId="11E09D99"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BCFFEBC" w14:textId="77777777" w:rsidR="00F227BF" w:rsidRPr="00F227BF" w:rsidRDefault="00F227BF" w:rsidP="00F227BF">
            <w:pPr>
              <w:rPr>
                <w:b/>
                <w:bCs/>
                <w:lang w:val="en-US" w:eastAsia="ja-JP"/>
              </w:rPr>
            </w:pPr>
          </w:p>
        </w:tc>
        <w:tc>
          <w:tcPr>
            <w:tcW w:w="960" w:type="dxa"/>
            <w:shd w:val="clear" w:color="auto" w:fill="FFFFFF"/>
            <w:noWrap/>
            <w:vAlign w:val="center"/>
            <w:hideMark/>
          </w:tcPr>
          <w:p w14:paraId="456C367B" w14:textId="77777777" w:rsidR="00F227BF" w:rsidRPr="00F227BF" w:rsidRDefault="00F227BF" w:rsidP="00F227BF">
            <w:pPr>
              <w:rPr>
                <w:b/>
                <w:bCs/>
                <w:lang w:val="en-US" w:eastAsia="ja-JP"/>
              </w:rPr>
            </w:pPr>
            <w:r w:rsidRPr="00F227BF">
              <w:rPr>
                <w:b/>
                <w:bCs/>
                <w:lang w:val="en-US" w:eastAsia="ja-JP"/>
              </w:rPr>
              <w:t>CE1.7</w:t>
            </w:r>
          </w:p>
        </w:tc>
        <w:tc>
          <w:tcPr>
            <w:tcW w:w="960" w:type="dxa"/>
            <w:tcBorders>
              <w:top w:val="nil"/>
              <w:left w:val="single" w:sz="8" w:space="0" w:color="auto"/>
              <w:bottom w:val="nil"/>
              <w:right w:val="nil"/>
            </w:tcBorders>
            <w:shd w:val="clear" w:color="auto" w:fill="FFFFFF"/>
            <w:noWrap/>
            <w:vAlign w:val="center"/>
            <w:hideMark/>
          </w:tcPr>
          <w:p w14:paraId="6372F1C3"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4BB1A0F4"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787885AE"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42AD6AA2" w14:textId="77777777" w:rsidR="00F227BF" w:rsidRPr="00F227BF" w:rsidRDefault="00F227BF" w:rsidP="00F227BF">
            <w:pPr>
              <w:rPr>
                <w:lang w:val="en-US" w:eastAsia="ja-JP"/>
              </w:rPr>
            </w:pPr>
            <w:r w:rsidRPr="00F227BF">
              <w:rPr>
                <w:lang w:val="en-US" w:eastAsia="ja-JP"/>
              </w:rPr>
              <w:t>100%</w:t>
            </w:r>
          </w:p>
        </w:tc>
      </w:tr>
      <w:tr w:rsidR="00F227BF" w:rsidRPr="00F227BF" w14:paraId="6B890D85"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710ABAC4" w14:textId="77777777" w:rsidR="00F227BF" w:rsidRPr="00F227BF" w:rsidRDefault="00F227BF" w:rsidP="00F227BF">
            <w:pPr>
              <w:rPr>
                <w:b/>
                <w:bCs/>
                <w:lang w:val="en-US" w:eastAsia="ja-JP"/>
              </w:rPr>
            </w:pPr>
          </w:p>
        </w:tc>
        <w:tc>
          <w:tcPr>
            <w:tcW w:w="960" w:type="dxa"/>
            <w:tcBorders>
              <w:top w:val="nil"/>
              <w:left w:val="nil"/>
              <w:bottom w:val="single" w:sz="8" w:space="0" w:color="auto"/>
              <w:right w:val="nil"/>
            </w:tcBorders>
            <w:shd w:val="clear" w:color="auto" w:fill="FFFFFF"/>
            <w:noWrap/>
            <w:vAlign w:val="center"/>
            <w:hideMark/>
          </w:tcPr>
          <w:p w14:paraId="43ABD648" w14:textId="77777777" w:rsidR="00F227BF" w:rsidRPr="00F227BF" w:rsidRDefault="00F227BF" w:rsidP="00F227BF">
            <w:pPr>
              <w:rPr>
                <w:b/>
                <w:bCs/>
                <w:lang w:val="en-US" w:eastAsia="ja-JP"/>
              </w:rPr>
            </w:pPr>
            <w:r w:rsidRPr="00F227BF">
              <w:rPr>
                <w:b/>
                <w:bCs/>
                <w:lang w:val="en-US" w:eastAsia="ja-JP"/>
              </w:rPr>
              <w:t>CE1.8</w:t>
            </w:r>
          </w:p>
        </w:tc>
        <w:tc>
          <w:tcPr>
            <w:tcW w:w="960" w:type="dxa"/>
            <w:tcBorders>
              <w:top w:val="nil"/>
              <w:left w:val="single" w:sz="8" w:space="0" w:color="auto"/>
              <w:bottom w:val="single" w:sz="8" w:space="0" w:color="auto"/>
              <w:right w:val="nil"/>
            </w:tcBorders>
            <w:shd w:val="clear" w:color="auto" w:fill="FFFFFF"/>
            <w:noWrap/>
            <w:vAlign w:val="center"/>
            <w:hideMark/>
          </w:tcPr>
          <w:p w14:paraId="32486358"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1E1802FC"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nil"/>
            </w:tcBorders>
            <w:shd w:val="clear" w:color="auto" w:fill="FFFFFF"/>
            <w:noWrap/>
            <w:vAlign w:val="center"/>
            <w:hideMark/>
          </w:tcPr>
          <w:p w14:paraId="1A373320"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52B1013B" w14:textId="77777777" w:rsidR="00F227BF" w:rsidRPr="00F227BF" w:rsidRDefault="00F227BF" w:rsidP="00F227BF">
            <w:pPr>
              <w:rPr>
                <w:lang w:val="en-US" w:eastAsia="ja-JP"/>
              </w:rPr>
            </w:pPr>
            <w:r w:rsidRPr="00F227BF">
              <w:rPr>
                <w:lang w:val="en-US" w:eastAsia="ja-JP"/>
              </w:rPr>
              <w:t> </w:t>
            </w:r>
          </w:p>
        </w:tc>
      </w:tr>
    </w:tbl>
    <w:p w14:paraId="03D8A666" w14:textId="77777777" w:rsidR="00F227BF" w:rsidRPr="00F227BF" w:rsidRDefault="00F227BF" w:rsidP="00F227BF">
      <w:pPr>
        <w:rPr>
          <w:lang w:val="en-US" w:eastAsia="ja-JP"/>
        </w:rPr>
      </w:pPr>
    </w:p>
    <w:tbl>
      <w:tblPr>
        <w:tblW w:w="0" w:type="auto"/>
        <w:tblInd w:w="-30" w:type="dxa"/>
        <w:tblLayout w:type="fixed"/>
        <w:tblLook w:val="04A0" w:firstRow="1" w:lastRow="0" w:firstColumn="1" w:lastColumn="0" w:noHBand="0" w:noVBand="1"/>
      </w:tblPr>
      <w:tblGrid>
        <w:gridCol w:w="1032"/>
        <w:gridCol w:w="1032"/>
        <w:gridCol w:w="1032"/>
        <w:gridCol w:w="1032"/>
        <w:gridCol w:w="1032"/>
        <w:gridCol w:w="1032"/>
      </w:tblGrid>
      <w:tr w:rsidR="00F227BF" w:rsidRPr="00F227BF" w14:paraId="503F9BCF" w14:textId="77777777" w:rsidTr="00F227BF">
        <w:trPr>
          <w:trHeight w:val="319"/>
        </w:trPr>
        <w:tc>
          <w:tcPr>
            <w:tcW w:w="1032" w:type="dxa"/>
            <w:hideMark/>
          </w:tcPr>
          <w:p w14:paraId="29744CEE" w14:textId="77777777" w:rsidR="00F227BF" w:rsidRPr="00F227BF" w:rsidRDefault="00F227BF" w:rsidP="00F227BF">
            <w:pPr>
              <w:rPr>
                <w:lang w:val="en-US" w:eastAsia="ja-JP"/>
              </w:rPr>
            </w:pPr>
            <w:r w:rsidRPr="00F227BF">
              <w:rPr>
                <w:lang w:val="en-US" w:eastAsia="ja-JP"/>
              </w:rPr>
              <w:t xml:space="preserve">Table 2.7. Simulation results for RRC tests, CE CTC, lossless test configuration. </w:t>
            </w:r>
          </w:p>
        </w:tc>
        <w:tc>
          <w:tcPr>
            <w:tcW w:w="1032" w:type="dxa"/>
            <w:tcBorders>
              <w:top w:val="single" w:sz="12" w:space="0" w:color="auto"/>
              <w:left w:val="single" w:sz="12" w:space="0" w:color="auto"/>
              <w:bottom w:val="nil"/>
              <w:right w:val="single" w:sz="12" w:space="0" w:color="auto"/>
            </w:tcBorders>
            <w:shd w:val="solid" w:color="C0C0C0" w:fill="auto"/>
            <w:hideMark/>
          </w:tcPr>
          <w:p w14:paraId="6DB810F0" w14:textId="77777777" w:rsidR="00F227BF" w:rsidRPr="00F227BF" w:rsidRDefault="00F227BF" w:rsidP="00F227BF">
            <w:pPr>
              <w:rPr>
                <w:b/>
                <w:bCs/>
                <w:lang w:val="en-US" w:eastAsia="ja-JP"/>
              </w:rPr>
            </w:pPr>
            <w:r w:rsidRPr="00F227BF">
              <w:rPr>
                <w:b/>
                <w:bCs/>
                <w:lang w:val="en-US" w:eastAsia="ja-JP"/>
              </w:rPr>
              <w:t>Test</w:t>
            </w:r>
          </w:p>
        </w:tc>
        <w:tc>
          <w:tcPr>
            <w:tcW w:w="1032" w:type="dxa"/>
            <w:gridSpan w:val="2"/>
            <w:tcBorders>
              <w:top w:val="single" w:sz="12" w:space="0" w:color="auto"/>
              <w:left w:val="single" w:sz="12" w:space="0" w:color="auto"/>
              <w:bottom w:val="single" w:sz="12" w:space="0" w:color="auto"/>
              <w:right w:val="nil"/>
            </w:tcBorders>
            <w:hideMark/>
          </w:tcPr>
          <w:p w14:paraId="496EB628" w14:textId="77777777" w:rsidR="00F227BF" w:rsidRPr="00F227BF" w:rsidRDefault="00F227BF" w:rsidP="00F227BF">
            <w:pPr>
              <w:rPr>
                <w:lang w:val="en-US" w:eastAsia="ja-JP"/>
              </w:rPr>
            </w:pPr>
            <w:r w:rsidRPr="00F227BF">
              <w:rPr>
                <w:lang w:val="en-US" w:eastAsia="ja-JP"/>
              </w:rPr>
              <w:t>bit-rate saving</w:t>
            </w:r>
          </w:p>
        </w:tc>
        <w:tc>
          <w:tcPr>
            <w:tcW w:w="1032" w:type="dxa"/>
            <w:tcBorders>
              <w:top w:val="single" w:sz="12" w:space="0" w:color="auto"/>
              <w:left w:val="nil"/>
              <w:bottom w:val="single" w:sz="12" w:space="0" w:color="auto"/>
              <w:right w:val="nil"/>
            </w:tcBorders>
          </w:tcPr>
          <w:p w14:paraId="374EF6D2" w14:textId="77777777" w:rsidR="00F227BF" w:rsidRPr="00F227BF" w:rsidRDefault="00F227BF" w:rsidP="00F227BF">
            <w:pPr>
              <w:rPr>
                <w:lang w:val="en-US" w:eastAsia="ja-JP"/>
              </w:rPr>
            </w:pPr>
          </w:p>
        </w:tc>
        <w:tc>
          <w:tcPr>
            <w:tcW w:w="1032" w:type="dxa"/>
            <w:tcBorders>
              <w:top w:val="single" w:sz="12" w:space="0" w:color="auto"/>
              <w:left w:val="nil"/>
              <w:bottom w:val="single" w:sz="12" w:space="0" w:color="auto"/>
              <w:right w:val="single" w:sz="12" w:space="0" w:color="auto"/>
            </w:tcBorders>
          </w:tcPr>
          <w:p w14:paraId="6B5FAB68" w14:textId="77777777" w:rsidR="00F227BF" w:rsidRPr="00F227BF" w:rsidRDefault="00F227BF" w:rsidP="00F227BF">
            <w:pPr>
              <w:rPr>
                <w:lang w:val="en-US" w:eastAsia="ja-JP"/>
              </w:rPr>
            </w:pPr>
          </w:p>
        </w:tc>
      </w:tr>
      <w:tr w:rsidR="00F227BF" w:rsidRPr="00F227BF" w14:paraId="68859438" w14:textId="77777777" w:rsidTr="00F227BF">
        <w:trPr>
          <w:trHeight w:val="305"/>
        </w:trPr>
        <w:tc>
          <w:tcPr>
            <w:tcW w:w="1032" w:type="dxa"/>
          </w:tcPr>
          <w:p w14:paraId="334924C0" w14:textId="77777777" w:rsidR="00F227BF" w:rsidRPr="00F227BF" w:rsidRDefault="00F227BF" w:rsidP="00F227BF">
            <w:pPr>
              <w:rPr>
                <w:lang w:val="en-US" w:eastAsia="ja-JP"/>
              </w:rPr>
            </w:pPr>
          </w:p>
        </w:tc>
        <w:tc>
          <w:tcPr>
            <w:tcW w:w="1032" w:type="dxa"/>
            <w:tcBorders>
              <w:top w:val="nil"/>
              <w:left w:val="single" w:sz="12" w:space="0" w:color="auto"/>
              <w:bottom w:val="single" w:sz="12" w:space="0" w:color="000000"/>
              <w:right w:val="single" w:sz="12" w:space="0" w:color="auto"/>
            </w:tcBorders>
            <w:shd w:val="solid" w:color="C0C0C0" w:fill="auto"/>
          </w:tcPr>
          <w:p w14:paraId="18139758" w14:textId="77777777" w:rsidR="00F227BF" w:rsidRPr="00F227BF" w:rsidRDefault="00F227BF" w:rsidP="00F227BF">
            <w:pPr>
              <w:rPr>
                <w:b/>
                <w:bCs/>
                <w:lang w:val="en-US" w:eastAsia="ja-JP"/>
              </w:rPr>
            </w:pPr>
          </w:p>
        </w:tc>
        <w:tc>
          <w:tcPr>
            <w:tcW w:w="1032" w:type="dxa"/>
            <w:tcBorders>
              <w:top w:val="nil"/>
              <w:left w:val="single" w:sz="12" w:space="0" w:color="auto"/>
              <w:bottom w:val="single" w:sz="12" w:space="0" w:color="auto"/>
              <w:right w:val="nil"/>
            </w:tcBorders>
            <w:hideMark/>
          </w:tcPr>
          <w:p w14:paraId="42A1CA49" w14:textId="77777777" w:rsidR="00F227BF" w:rsidRPr="00F227BF" w:rsidRDefault="00F227BF" w:rsidP="00F227BF">
            <w:pPr>
              <w:rPr>
                <w:lang w:val="en-US" w:eastAsia="ja-JP"/>
              </w:rPr>
            </w:pPr>
            <w:r w:rsidRPr="00F227BF">
              <w:rPr>
                <w:lang w:val="en-US" w:eastAsia="ja-JP"/>
              </w:rPr>
              <w:t>HDR PQ</w:t>
            </w:r>
          </w:p>
        </w:tc>
        <w:tc>
          <w:tcPr>
            <w:tcW w:w="1032" w:type="dxa"/>
            <w:tcBorders>
              <w:top w:val="nil"/>
              <w:left w:val="nil"/>
              <w:bottom w:val="single" w:sz="12" w:space="0" w:color="auto"/>
              <w:right w:val="nil"/>
            </w:tcBorders>
            <w:hideMark/>
          </w:tcPr>
          <w:p w14:paraId="53DA18A7" w14:textId="77777777" w:rsidR="00F227BF" w:rsidRPr="00F227BF" w:rsidRDefault="00F227BF" w:rsidP="00F227BF">
            <w:pPr>
              <w:rPr>
                <w:lang w:val="en-US" w:eastAsia="ja-JP"/>
              </w:rPr>
            </w:pPr>
            <w:r w:rsidRPr="00F227BF">
              <w:rPr>
                <w:lang w:val="en-US" w:eastAsia="ja-JP"/>
              </w:rPr>
              <w:t>HLG PQ</w:t>
            </w:r>
          </w:p>
        </w:tc>
        <w:tc>
          <w:tcPr>
            <w:tcW w:w="1032" w:type="dxa"/>
            <w:tcBorders>
              <w:top w:val="nil"/>
              <w:left w:val="nil"/>
              <w:bottom w:val="single" w:sz="12" w:space="0" w:color="auto"/>
              <w:right w:val="nil"/>
            </w:tcBorders>
            <w:hideMark/>
          </w:tcPr>
          <w:p w14:paraId="70F0991B" w14:textId="77777777" w:rsidR="00F227BF" w:rsidRPr="00F227BF" w:rsidRDefault="00F227BF" w:rsidP="00F227BF">
            <w:pPr>
              <w:rPr>
                <w:lang w:val="en-US" w:eastAsia="ja-JP"/>
              </w:rPr>
            </w:pPr>
            <w:r w:rsidRPr="00F227BF">
              <w:rPr>
                <w:lang w:val="en-US" w:eastAsia="ja-JP"/>
              </w:rPr>
              <w:t>SVT12</w:t>
            </w:r>
          </w:p>
        </w:tc>
        <w:tc>
          <w:tcPr>
            <w:tcW w:w="1032" w:type="dxa"/>
            <w:tcBorders>
              <w:top w:val="nil"/>
              <w:left w:val="nil"/>
              <w:bottom w:val="single" w:sz="12" w:space="0" w:color="auto"/>
              <w:right w:val="single" w:sz="12" w:space="0" w:color="auto"/>
            </w:tcBorders>
            <w:hideMark/>
          </w:tcPr>
          <w:p w14:paraId="592E83DD" w14:textId="77777777" w:rsidR="00F227BF" w:rsidRPr="00F227BF" w:rsidRDefault="00F227BF" w:rsidP="00F227BF">
            <w:pPr>
              <w:rPr>
                <w:lang w:val="en-US" w:eastAsia="ja-JP"/>
              </w:rPr>
            </w:pPr>
            <w:r w:rsidRPr="00F227BF">
              <w:rPr>
                <w:lang w:val="en-US" w:eastAsia="ja-JP"/>
              </w:rPr>
              <w:t>SVT16</w:t>
            </w:r>
          </w:p>
        </w:tc>
      </w:tr>
      <w:tr w:rsidR="00F227BF" w:rsidRPr="00F227BF" w14:paraId="4439B9CD" w14:textId="77777777" w:rsidTr="00F227BF">
        <w:trPr>
          <w:trHeight w:val="305"/>
        </w:trPr>
        <w:tc>
          <w:tcPr>
            <w:tcW w:w="1032" w:type="dxa"/>
            <w:tcBorders>
              <w:top w:val="single" w:sz="12" w:space="0" w:color="auto"/>
              <w:left w:val="single" w:sz="12" w:space="0" w:color="auto"/>
              <w:bottom w:val="nil"/>
              <w:right w:val="single" w:sz="12" w:space="0" w:color="auto"/>
            </w:tcBorders>
            <w:shd w:val="solid" w:color="C0C0C0" w:fill="auto"/>
            <w:hideMark/>
          </w:tcPr>
          <w:p w14:paraId="67940780" w14:textId="77777777" w:rsidR="00F227BF" w:rsidRPr="00F227BF" w:rsidRDefault="00F227BF" w:rsidP="00F227BF">
            <w:pPr>
              <w:rPr>
                <w:b/>
                <w:bCs/>
                <w:lang w:val="en-US" w:eastAsia="ja-JP"/>
              </w:rPr>
            </w:pPr>
            <w:r w:rsidRPr="00F227BF">
              <w:rPr>
                <w:b/>
                <w:bCs/>
                <w:lang w:val="en-US" w:eastAsia="ja-JP"/>
              </w:rPr>
              <w:t>AI</w:t>
            </w:r>
          </w:p>
        </w:tc>
        <w:tc>
          <w:tcPr>
            <w:tcW w:w="1032" w:type="dxa"/>
            <w:tcBorders>
              <w:top w:val="nil"/>
              <w:left w:val="nil"/>
              <w:bottom w:val="nil"/>
              <w:right w:val="single" w:sz="12" w:space="0" w:color="auto"/>
            </w:tcBorders>
            <w:shd w:val="solid" w:color="FFFFFF" w:fill="auto"/>
            <w:hideMark/>
          </w:tcPr>
          <w:p w14:paraId="34F0AD91" w14:textId="77777777" w:rsidR="00F227BF" w:rsidRPr="00F227BF" w:rsidRDefault="00F227BF" w:rsidP="00F227BF">
            <w:pPr>
              <w:rPr>
                <w:b/>
                <w:bCs/>
                <w:lang w:val="en-US" w:eastAsia="ja-JP"/>
              </w:rPr>
            </w:pPr>
            <w:r w:rsidRPr="00F227BF">
              <w:rPr>
                <w:b/>
                <w:bCs/>
                <w:lang w:val="en-US" w:eastAsia="ja-JP"/>
              </w:rPr>
              <w:t>CE1.1</w:t>
            </w:r>
          </w:p>
        </w:tc>
        <w:tc>
          <w:tcPr>
            <w:tcW w:w="1032" w:type="dxa"/>
            <w:tcBorders>
              <w:top w:val="single" w:sz="12" w:space="0" w:color="auto"/>
              <w:left w:val="single" w:sz="12" w:space="0" w:color="auto"/>
              <w:bottom w:val="nil"/>
              <w:right w:val="nil"/>
            </w:tcBorders>
            <w:hideMark/>
          </w:tcPr>
          <w:p w14:paraId="103F5504" w14:textId="77777777" w:rsidR="00F227BF" w:rsidRPr="00F227BF" w:rsidRDefault="00F227BF" w:rsidP="00F227BF">
            <w:pPr>
              <w:rPr>
                <w:lang w:val="en-US" w:eastAsia="ja-JP"/>
              </w:rPr>
            </w:pPr>
            <w:r w:rsidRPr="00F227BF">
              <w:rPr>
                <w:lang w:val="en-US" w:eastAsia="ja-JP"/>
              </w:rPr>
              <w:t>-0.98%</w:t>
            </w:r>
          </w:p>
        </w:tc>
        <w:tc>
          <w:tcPr>
            <w:tcW w:w="1032" w:type="dxa"/>
            <w:tcBorders>
              <w:top w:val="single" w:sz="12" w:space="0" w:color="auto"/>
              <w:left w:val="nil"/>
              <w:bottom w:val="nil"/>
              <w:right w:val="nil"/>
            </w:tcBorders>
            <w:hideMark/>
          </w:tcPr>
          <w:p w14:paraId="68AD3CEA" w14:textId="77777777" w:rsidR="00F227BF" w:rsidRPr="00F227BF" w:rsidRDefault="00F227BF" w:rsidP="00F227BF">
            <w:pPr>
              <w:rPr>
                <w:lang w:val="en-US" w:eastAsia="ja-JP"/>
              </w:rPr>
            </w:pPr>
            <w:r w:rsidRPr="00F227BF">
              <w:rPr>
                <w:lang w:val="en-US" w:eastAsia="ja-JP"/>
              </w:rPr>
              <w:t>-1.50%</w:t>
            </w:r>
          </w:p>
        </w:tc>
        <w:tc>
          <w:tcPr>
            <w:tcW w:w="1032" w:type="dxa"/>
            <w:tcBorders>
              <w:top w:val="single" w:sz="12" w:space="0" w:color="auto"/>
              <w:left w:val="nil"/>
              <w:bottom w:val="nil"/>
              <w:right w:val="nil"/>
            </w:tcBorders>
            <w:hideMark/>
          </w:tcPr>
          <w:p w14:paraId="5906BB44" w14:textId="77777777" w:rsidR="00F227BF" w:rsidRPr="00F227BF" w:rsidRDefault="00F227BF" w:rsidP="00F227BF">
            <w:pPr>
              <w:rPr>
                <w:lang w:val="en-US" w:eastAsia="ja-JP"/>
              </w:rPr>
            </w:pPr>
            <w:r w:rsidRPr="00F227BF">
              <w:rPr>
                <w:lang w:val="en-US" w:eastAsia="ja-JP"/>
              </w:rPr>
              <w:t>-1.38%</w:t>
            </w:r>
          </w:p>
        </w:tc>
        <w:tc>
          <w:tcPr>
            <w:tcW w:w="1032" w:type="dxa"/>
            <w:tcBorders>
              <w:top w:val="single" w:sz="12" w:space="0" w:color="auto"/>
              <w:left w:val="nil"/>
              <w:bottom w:val="nil"/>
              <w:right w:val="single" w:sz="12" w:space="0" w:color="auto"/>
            </w:tcBorders>
            <w:hideMark/>
          </w:tcPr>
          <w:p w14:paraId="724B0CDF" w14:textId="77777777" w:rsidR="00F227BF" w:rsidRPr="00F227BF" w:rsidRDefault="00F227BF" w:rsidP="00F227BF">
            <w:pPr>
              <w:rPr>
                <w:lang w:val="en-US" w:eastAsia="ja-JP"/>
              </w:rPr>
            </w:pPr>
            <w:r w:rsidRPr="00F227BF">
              <w:rPr>
                <w:lang w:val="en-US" w:eastAsia="ja-JP"/>
              </w:rPr>
              <w:t>0.10%</w:t>
            </w:r>
          </w:p>
        </w:tc>
      </w:tr>
      <w:tr w:rsidR="00F227BF" w:rsidRPr="00F227BF" w14:paraId="42F3436C"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7599D1CC"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291287A1" w14:textId="77777777" w:rsidR="00F227BF" w:rsidRPr="00F227BF" w:rsidRDefault="00F227BF" w:rsidP="00F227BF">
            <w:pPr>
              <w:rPr>
                <w:b/>
                <w:bCs/>
                <w:lang w:val="en-US" w:eastAsia="ja-JP"/>
              </w:rPr>
            </w:pPr>
            <w:r w:rsidRPr="00F227BF">
              <w:rPr>
                <w:b/>
                <w:bCs/>
                <w:lang w:val="en-US" w:eastAsia="ja-JP"/>
              </w:rPr>
              <w:t>CE1.2</w:t>
            </w:r>
          </w:p>
        </w:tc>
        <w:tc>
          <w:tcPr>
            <w:tcW w:w="1032" w:type="dxa"/>
            <w:tcBorders>
              <w:top w:val="nil"/>
              <w:left w:val="single" w:sz="12" w:space="0" w:color="auto"/>
              <w:bottom w:val="nil"/>
              <w:right w:val="nil"/>
            </w:tcBorders>
            <w:hideMark/>
          </w:tcPr>
          <w:p w14:paraId="46EA0387" w14:textId="77777777" w:rsidR="00F227BF" w:rsidRPr="00F227BF" w:rsidRDefault="00F227BF" w:rsidP="00F227BF">
            <w:pPr>
              <w:rPr>
                <w:lang w:val="en-US" w:eastAsia="ja-JP"/>
              </w:rPr>
            </w:pPr>
            <w:r w:rsidRPr="00F227BF">
              <w:rPr>
                <w:lang w:val="en-US" w:eastAsia="ja-JP"/>
              </w:rPr>
              <w:t>-0.57%</w:t>
            </w:r>
          </w:p>
        </w:tc>
        <w:tc>
          <w:tcPr>
            <w:tcW w:w="1032" w:type="dxa"/>
            <w:hideMark/>
          </w:tcPr>
          <w:p w14:paraId="1A963C4B" w14:textId="77777777" w:rsidR="00F227BF" w:rsidRPr="00F227BF" w:rsidRDefault="00F227BF" w:rsidP="00F227BF">
            <w:pPr>
              <w:rPr>
                <w:lang w:val="en-US" w:eastAsia="ja-JP"/>
              </w:rPr>
            </w:pPr>
            <w:r w:rsidRPr="00F227BF">
              <w:rPr>
                <w:lang w:val="en-US" w:eastAsia="ja-JP"/>
              </w:rPr>
              <w:t>-1.16%</w:t>
            </w:r>
          </w:p>
        </w:tc>
        <w:tc>
          <w:tcPr>
            <w:tcW w:w="1032" w:type="dxa"/>
            <w:hideMark/>
          </w:tcPr>
          <w:p w14:paraId="1093D274" w14:textId="77777777" w:rsidR="00F227BF" w:rsidRPr="00F227BF" w:rsidRDefault="00F227BF" w:rsidP="00F227BF">
            <w:pPr>
              <w:rPr>
                <w:lang w:val="en-US" w:eastAsia="ja-JP"/>
              </w:rPr>
            </w:pPr>
            <w:r w:rsidRPr="00F227BF">
              <w:rPr>
                <w:lang w:val="en-US" w:eastAsia="ja-JP"/>
              </w:rPr>
              <w:t>-0.42%</w:t>
            </w:r>
          </w:p>
        </w:tc>
        <w:tc>
          <w:tcPr>
            <w:tcW w:w="1032" w:type="dxa"/>
            <w:tcBorders>
              <w:top w:val="nil"/>
              <w:left w:val="nil"/>
              <w:bottom w:val="nil"/>
              <w:right w:val="single" w:sz="12" w:space="0" w:color="auto"/>
            </w:tcBorders>
            <w:hideMark/>
          </w:tcPr>
          <w:p w14:paraId="11FD7161" w14:textId="77777777" w:rsidR="00F227BF" w:rsidRPr="00F227BF" w:rsidRDefault="00F227BF" w:rsidP="00F227BF">
            <w:pPr>
              <w:rPr>
                <w:lang w:val="en-US" w:eastAsia="ja-JP"/>
              </w:rPr>
            </w:pPr>
            <w:r w:rsidRPr="00F227BF">
              <w:rPr>
                <w:lang w:val="en-US" w:eastAsia="ja-JP"/>
              </w:rPr>
              <w:t>-0.82%</w:t>
            </w:r>
          </w:p>
        </w:tc>
      </w:tr>
      <w:tr w:rsidR="00F227BF" w:rsidRPr="00F227BF" w14:paraId="63465EC4"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096E4E05"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67B3C9BD" w14:textId="77777777" w:rsidR="00F227BF" w:rsidRPr="00F227BF" w:rsidRDefault="00F227BF" w:rsidP="00F227BF">
            <w:pPr>
              <w:rPr>
                <w:b/>
                <w:bCs/>
                <w:lang w:val="en-US" w:eastAsia="ja-JP"/>
              </w:rPr>
            </w:pPr>
            <w:r w:rsidRPr="00F227BF">
              <w:rPr>
                <w:b/>
                <w:bCs/>
                <w:lang w:val="en-US" w:eastAsia="ja-JP"/>
              </w:rPr>
              <w:t>CE1.3</w:t>
            </w:r>
          </w:p>
        </w:tc>
        <w:tc>
          <w:tcPr>
            <w:tcW w:w="1032" w:type="dxa"/>
            <w:tcBorders>
              <w:top w:val="nil"/>
              <w:left w:val="single" w:sz="12" w:space="0" w:color="auto"/>
              <w:bottom w:val="nil"/>
              <w:right w:val="nil"/>
            </w:tcBorders>
          </w:tcPr>
          <w:p w14:paraId="774F5324" w14:textId="77777777" w:rsidR="00F227BF" w:rsidRPr="00F227BF" w:rsidRDefault="00F227BF" w:rsidP="00F227BF">
            <w:pPr>
              <w:rPr>
                <w:lang w:val="en-US" w:eastAsia="ja-JP"/>
              </w:rPr>
            </w:pPr>
          </w:p>
        </w:tc>
        <w:tc>
          <w:tcPr>
            <w:tcW w:w="1032" w:type="dxa"/>
          </w:tcPr>
          <w:p w14:paraId="3935731B" w14:textId="77777777" w:rsidR="00F227BF" w:rsidRPr="00F227BF" w:rsidRDefault="00F227BF" w:rsidP="00F227BF">
            <w:pPr>
              <w:rPr>
                <w:lang w:val="en-US" w:eastAsia="ja-JP"/>
              </w:rPr>
            </w:pPr>
          </w:p>
        </w:tc>
        <w:tc>
          <w:tcPr>
            <w:tcW w:w="1032" w:type="dxa"/>
          </w:tcPr>
          <w:p w14:paraId="528DA35B" w14:textId="77777777" w:rsidR="00F227BF" w:rsidRPr="00F227BF" w:rsidRDefault="00F227BF" w:rsidP="00F227BF">
            <w:pPr>
              <w:rPr>
                <w:lang w:val="en-US" w:eastAsia="ja-JP"/>
              </w:rPr>
            </w:pPr>
          </w:p>
        </w:tc>
        <w:tc>
          <w:tcPr>
            <w:tcW w:w="1032" w:type="dxa"/>
            <w:tcBorders>
              <w:top w:val="nil"/>
              <w:left w:val="nil"/>
              <w:bottom w:val="nil"/>
              <w:right w:val="single" w:sz="12" w:space="0" w:color="auto"/>
            </w:tcBorders>
          </w:tcPr>
          <w:p w14:paraId="1EC0BE04" w14:textId="77777777" w:rsidR="00F227BF" w:rsidRPr="00F227BF" w:rsidRDefault="00F227BF" w:rsidP="00F227BF">
            <w:pPr>
              <w:rPr>
                <w:lang w:val="en-US" w:eastAsia="ja-JP"/>
              </w:rPr>
            </w:pPr>
          </w:p>
        </w:tc>
      </w:tr>
      <w:tr w:rsidR="00F227BF" w:rsidRPr="00F227BF" w14:paraId="1AF926C8"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1DAE71B4"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484CBA77" w14:textId="77777777" w:rsidR="00F227BF" w:rsidRPr="00F227BF" w:rsidRDefault="00F227BF" w:rsidP="00F227BF">
            <w:pPr>
              <w:rPr>
                <w:b/>
                <w:bCs/>
                <w:lang w:val="en-US" w:eastAsia="ja-JP"/>
              </w:rPr>
            </w:pPr>
            <w:r w:rsidRPr="00F227BF">
              <w:rPr>
                <w:b/>
                <w:bCs/>
                <w:lang w:val="en-US" w:eastAsia="ja-JP"/>
              </w:rPr>
              <w:t>CE1.4-A</w:t>
            </w:r>
          </w:p>
        </w:tc>
        <w:tc>
          <w:tcPr>
            <w:tcW w:w="1032" w:type="dxa"/>
            <w:tcBorders>
              <w:top w:val="nil"/>
              <w:left w:val="single" w:sz="12" w:space="0" w:color="auto"/>
              <w:bottom w:val="nil"/>
              <w:right w:val="nil"/>
            </w:tcBorders>
            <w:hideMark/>
          </w:tcPr>
          <w:p w14:paraId="429A4A49" w14:textId="77777777" w:rsidR="00F227BF" w:rsidRPr="00F227BF" w:rsidRDefault="00F227BF" w:rsidP="00F227BF">
            <w:pPr>
              <w:rPr>
                <w:lang w:val="en-US" w:eastAsia="ja-JP"/>
              </w:rPr>
            </w:pPr>
            <w:r w:rsidRPr="00F227BF">
              <w:rPr>
                <w:lang w:val="en-US" w:eastAsia="ja-JP"/>
              </w:rPr>
              <w:t>-2.31%</w:t>
            </w:r>
          </w:p>
        </w:tc>
        <w:tc>
          <w:tcPr>
            <w:tcW w:w="1032" w:type="dxa"/>
            <w:hideMark/>
          </w:tcPr>
          <w:p w14:paraId="3420B14E" w14:textId="77777777" w:rsidR="00F227BF" w:rsidRPr="00F227BF" w:rsidRDefault="00F227BF" w:rsidP="00F227BF">
            <w:pPr>
              <w:rPr>
                <w:lang w:val="en-US" w:eastAsia="ja-JP"/>
              </w:rPr>
            </w:pPr>
            <w:r w:rsidRPr="00F227BF">
              <w:rPr>
                <w:lang w:val="en-US" w:eastAsia="ja-JP"/>
              </w:rPr>
              <w:t>-3.49%</w:t>
            </w:r>
          </w:p>
        </w:tc>
        <w:tc>
          <w:tcPr>
            <w:tcW w:w="1032" w:type="dxa"/>
            <w:hideMark/>
          </w:tcPr>
          <w:p w14:paraId="653ECE8E" w14:textId="77777777" w:rsidR="00F227BF" w:rsidRPr="00F227BF" w:rsidRDefault="00F227BF" w:rsidP="00F227BF">
            <w:pPr>
              <w:rPr>
                <w:lang w:val="en-US" w:eastAsia="ja-JP"/>
              </w:rPr>
            </w:pPr>
            <w:r w:rsidRPr="00F227BF">
              <w:rPr>
                <w:lang w:val="en-US" w:eastAsia="ja-JP"/>
              </w:rPr>
              <w:t>-2.88%</w:t>
            </w:r>
          </w:p>
        </w:tc>
        <w:tc>
          <w:tcPr>
            <w:tcW w:w="1032" w:type="dxa"/>
            <w:tcBorders>
              <w:top w:val="nil"/>
              <w:left w:val="nil"/>
              <w:bottom w:val="nil"/>
              <w:right w:val="single" w:sz="12" w:space="0" w:color="auto"/>
            </w:tcBorders>
            <w:hideMark/>
          </w:tcPr>
          <w:p w14:paraId="358719E5" w14:textId="77777777" w:rsidR="00F227BF" w:rsidRPr="00F227BF" w:rsidRDefault="00F227BF" w:rsidP="00F227BF">
            <w:pPr>
              <w:rPr>
                <w:lang w:val="en-US" w:eastAsia="ja-JP"/>
              </w:rPr>
            </w:pPr>
            <w:r w:rsidRPr="00F227BF">
              <w:rPr>
                <w:lang w:val="en-US" w:eastAsia="ja-JP"/>
              </w:rPr>
              <w:t>-1.38%</w:t>
            </w:r>
          </w:p>
        </w:tc>
      </w:tr>
      <w:tr w:rsidR="00F227BF" w:rsidRPr="00F227BF" w14:paraId="778522D8"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63519029"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4B145600" w14:textId="77777777" w:rsidR="00F227BF" w:rsidRPr="00F227BF" w:rsidRDefault="00F227BF" w:rsidP="00F227BF">
            <w:pPr>
              <w:rPr>
                <w:b/>
                <w:bCs/>
                <w:lang w:val="en-US" w:eastAsia="ja-JP"/>
              </w:rPr>
            </w:pPr>
            <w:r w:rsidRPr="00F227BF">
              <w:rPr>
                <w:b/>
                <w:bCs/>
                <w:lang w:val="en-US" w:eastAsia="ja-JP"/>
              </w:rPr>
              <w:t>CE1.4-B</w:t>
            </w:r>
          </w:p>
        </w:tc>
        <w:tc>
          <w:tcPr>
            <w:tcW w:w="1032" w:type="dxa"/>
            <w:tcBorders>
              <w:top w:val="nil"/>
              <w:left w:val="single" w:sz="12" w:space="0" w:color="auto"/>
              <w:bottom w:val="nil"/>
              <w:right w:val="nil"/>
            </w:tcBorders>
            <w:hideMark/>
          </w:tcPr>
          <w:p w14:paraId="6634276C" w14:textId="77777777" w:rsidR="00F227BF" w:rsidRPr="00F227BF" w:rsidRDefault="00F227BF" w:rsidP="00F227BF">
            <w:pPr>
              <w:rPr>
                <w:lang w:val="en-US" w:eastAsia="ja-JP"/>
              </w:rPr>
            </w:pPr>
            <w:r w:rsidRPr="00F227BF">
              <w:rPr>
                <w:lang w:val="en-US" w:eastAsia="ja-JP"/>
              </w:rPr>
              <w:t>-2.03%</w:t>
            </w:r>
          </w:p>
        </w:tc>
        <w:tc>
          <w:tcPr>
            <w:tcW w:w="1032" w:type="dxa"/>
            <w:hideMark/>
          </w:tcPr>
          <w:p w14:paraId="79D949E0" w14:textId="77777777" w:rsidR="00F227BF" w:rsidRPr="00F227BF" w:rsidRDefault="00F227BF" w:rsidP="00F227BF">
            <w:pPr>
              <w:rPr>
                <w:lang w:val="en-US" w:eastAsia="ja-JP"/>
              </w:rPr>
            </w:pPr>
            <w:r w:rsidRPr="00F227BF">
              <w:rPr>
                <w:lang w:val="en-US" w:eastAsia="ja-JP"/>
              </w:rPr>
              <w:t>-3.06%</w:t>
            </w:r>
          </w:p>
        </w:tc>
        <w:tc>
          <w:tcPr>
            <w:tcW w:w="1032" w:type="dxa"/>
            <w:hideMark/>
          </w:tcPr>
          <w:p w14:paraId="1FF408F1" w14:textId="77777777" w:rsidR="00F227BF" w:rsidRPr="00F227BF" w:rsidRDefault="00F227BF" w:rsidP="00F227BF">
            <w:pPr>
              <w:rPr>
                <w:lang w:val="en-US" w:eastAsia="ja-JP"/>
              </w:rPr>
            </w:pPr>
            <w:r w:rsidRPr="00F227BF">
              <w:rPr>
                <w:lang w:val="en-US" w:eastAsia="ja-JP"/>
              </w:rPr>
              <w:t>-2.84%</w:t>
            </w:r>
          </w:p>
        </w:tc>
        <w:tc>
          <w:tcPr>
            <w:tcW w:w="1032" w:type="dxa"/>
            <w:tcBorders>
              <w:top w:val="nil"/>
              <w:left w:val="nil"/>
              <w:bottom w:val="nil"/>
              <w:right w:val="single" w:sz="12" w:space="0" w:color="auto"/>
            </w:tcBorders>
            <w:hideMark/>
          </w:tcPr>
          <w:p w14:paraId="7007D50C" w14:textId="77777777" w:rsidR="00F227BF" w:rsidRPr="00F227BF" w:rsidRDefault="00F227BF" w:rsidP="00F227BF">
            <w:pPr>
              <w:rPr>
                <w:lang w:val="en-US" w:eastAsia="ja-JP"/>
              </w:rPr>
            </w:pPr>
            <w:r w:rsidRPr="00F227BF">
              <w:rPr>
                <w:lang w:val="en-US" w:eastAsia="ja-JP"/>
              </w:rPr>
              <w:t>-1.38%</w:t>
            </w:r>
          </w:p>
        </w:tc>
      </w:tr>
      <w:tr w:rsidR="00F227BF" w:rsidRPr="00F227BF" w14:paraId="73910531" w14:textId="77777777" w:rsidTr="00F227BF">
        <w:trPr>
          <w:trHeight w:val="319"/>
        </w:trPr>
        <w:tc>
          <w:tcPr>
            <w:tcW w:w="1032" w:type="dxa"/>
            <w:tcBorders>
              <w:top w:val="nil"/>
              <w:left w:val="single" w:sz="12" w:space="0" w:color="auto"/>
              <w:bottom w:val="nil"/>
              <w:right w:val="single" w:sz="12" w:space="0" w:color="auto"/>
            </w:tcBorders>
            <w:shd w:val="solid" w:color="C0C0C0" w:fill="auto"/>
          </w:tcPr>
          <w:p w14:paraId="4996B17A"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35237CA6" w14:textId="77777777" w:rsidR="00F227BF" w:rsidRPr="00F227BF" w:rsidRDefault="00F227BF" w:rsidP="00F227BF">
            <w:pPr>
              <w:rPr>
                <w:b/>
                <w:bCs/>
                <w:lang w:val="en-US" w:eastAsia="ja-JP"/>
              </w:rPr>
            </w:pPr>
            <w:r w:rsidRPr="00F227BF">
              <w:rPr>
                <w:b/>
                <w:bCs/>
                <w:lang w:val="en-US" w:eastAsia="ja-JP"/>
              </w:rPr>
              <w:t>CE1.5</w:t>
            </w:r>
          </w:p>
        </w:tc>
        <w:tc>
          <w:tcPr>
            <w:tcW w:w="1032" w:type="dxa"/>
            <w:tcBorders>
              <w:top w:val="nil"/>
              <w:left w:val="single" w:sz="12" w:space="0" w:color="auto"/>
              <w:bottom w:val="nil"/>
              <w:right w:val="nil"/>
            </w:tcBorders>
            <w:hideMark/>
          </w:tcPr>
          <w:p w14:paraId="2D71B24A" w14:textId="77777777" w:rsidR="00F227BF" w:rsidRPr="00F227BF" w:rsidRDefault="00F227BF" w:rsidP="00F227BF">
            <w:pPr>
              <w:rPr>
                <w:lang w:val="en-US" w:eastAsia="ja-JP"/>
              </w:rPr>
            </w:pPr>
            <w:r w:rsidRPr="00F227BF">
              <w:rPr>
                <w:lang w:val="en-US" w:eastAsia="ja-JP"/>
              </w:rPr>
              <w:t>-1.81%</w:t>
            </w:r>
          </w:p>
        </w:tc>
        <w:tc>
          <w:tcPr>
            <w:tcW w:w="1032" w:type="dxa"/>
            <w:hideMark/>
          </w:tcPr>
          <w:p w14:paraId="7DD18D62" w14:textId="77777777" w:rsidR="00F227BF" w:rsidRPr="00F227BF" w:rsidRDefault="00F227BF" w:rsidP="00F227BF">
            <w:pPr>
              <w:rPr>
                <w:lang w:val="en-US" w:eastAsia="ja-JP"/>
              </w:rPr>
            </w:pPr>
            <w:r w:rsidRPr="00F227BF">
              <w:rPr>
                <w:lang w:val="en-US" w:eastAsia="ja-JP"/>
              </w:rPr>
              <w:t>-2.96%</w:t>
            </w:r>
          </w:p>
        </w:tc>
        <w:tc>
          <w:tcPr>
            <w:tcW w:w="1032" w:type="dxa"/>
            <w:hideMark/>
          </w:tcPr>
          <w:p w14:paraId="6B29D3E6" w14:textId="77777777" w:rsidR="00F227BF" w:rsidRPr="00F227BF" w:rsidRDefault="00F227BF" w:rsidP="00F227BF">
            <w:pPr>
              <w:rPr>
                <w:lang w:val="en-US" w:eastAsia="ja-JP"/>
              </w:rPr>
            </w:pPr>
            <w:r w:rsidRPr="00F227BF">
              <w:rPr>
                <w:lang w:val="en-US" w:eastAsia="ja-JP"/>
              </w:rPr>
              <w:t>-2.91%</w:t>
            </w:r>
          </w:p>
        </w:tc>
        <w:tc>
          <w:tcPr>
            <w:tcW w:w="1032" w:type="dxa"/>
            <w:tcBorders>
              <w:top w:val="nil"/>
              <w:left w:val="nil"/>
              <w:bottom w:val="nil"/>
              <w:right w:val="single" w:sz="12" w:space="0" w:color="auto"/>
            </w:tcBorders>
            <w:hideMark/>
          </w:tcPr>
          <w:p w14:paraId="3EB2FC97" w14:textId="77777777" w:rsidR="00F227BF" w:rsidRPr="00F227BF" w:rsidRDefault="00F227BF" w:rsidP="00F227BF">
            <w:pPr>
              <w:rPr>
                <w:lang w:val="en-US" w:eastAsia="ja-JP"/>
              </w:rPr>
            </w:pPr>
            <w:r w:rsidRPr="00F227BF">
              <w:rPr>
                <w:lang w:val="en-US" w:eastAsia="ja-JP"/>
              </w:rPr>
              <w:t>-1.46%</w:t>
            </w:r>
          </w:p>
        </w:tc>
      </w:tr>
      <w:tr w:rsidR="00F227BF" w:rsidRPr="00F227BF" w14:paraId="2D24FFF4"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1D812EED"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7FF1F2F7" w14:textId="77777777" w:rsidR="00F227BF" w:rsidRPr="00F227BF" w:rsidRDefault="00F227BF" w:rsidP="00F227BF">
            <w:pPr>
              <w:rPr>
                <w:b/>
                <w:bCs/>
                <w:lang w:val="en-US" w:eastAsia="ja-JP"/>
              </w:rPr>
            </w:pPr>
            <w:r w:rsidRPr="00F227BF">
              <w:rPr>
                <w:b/>
                <w:bCs/>
                <w:lang w:val="en-US" w:eastAsia="ja-JP"/>
              </w:rPr>
              <w:t>CE1.6</w:t>
            </w:r>
          </w:p>
        </w:tc>
        <w:tc>
          <w:tcPr>
            <w:tcW w:w="1032" w:type="dxa"/>
            <w:tcBorders>
              <w:top w:val="nil"/>
              <w:left w:val="single" w:sz="12" w:space="0" w:color="auto"/>
              <w:bottom w:val="nil"/>
              <w:right w:val="nil"/>
            </w:tcBorders>
            <w:hideMark/>
          </w:tcPr>
          <w:p w14:paraId="0002E8C4" w14:textId="77777777" w:rsidR="00F227BF" w:rsidRPr="00F227BF" w:rsidRDefault="00F227BF" w:rsidP="00F227BF">
            <w:pPr>
              <w:rPr>
                <w:lang w:val="en-US" w:eastAsia="ja-JP"/>
              </w:rPr>
            </w:pPr>
            <w:r w:rsidRPr="00F227BF">
              <w:rPr>
                <w:lang w:val="en-US" w:eastAsia="ja-JP"/>
              </w:rPr>
              <w:t>-1.82%</w:t>
            </w:r>
          </w:p>
        </w:tc>
        <w:tc>
          <w:tcPr>
            <w:tcW w:w="1032" w:type="dxa"/>
            <w:hideMark/>
          </w:tcPr>
          <w:p w14:paraId="0AA86493" w14:textId="77777777" w:rsidR="00F227BF" w:rsidRPr="00F227BF" w:rsidRDefault="00F227BF" w:rsidP="00F227BF">
            <w:pPr>
              <w:rPr>
                <w:lang w:val="en-US" w:eastAsia="ja-JP"/>
              </w:rPr>
            </w:pPr>
            <w:r w:rsidRPr="00F227BF">
              <w:rPr>
                <w:lang w:val="en-US" w:eastAsia="ja-JP"/>
              </w:rPr>
              <w:t>-2.97%</w:t>
            </w:r>
          </w:p>
        </w:tc>
        <w:tc>
          <w:tcPr>
            <w:tcW w:w="1032" w:type="dxa"/>
            <w:hideMark/>
          </w:tcPr>
          <w:p w14:paraId="792705CF" w14:textId="77777777" w:rsidR="00F227BF" w:rsidRPr="00F227BF" w:rsidRDefault="00F227BF" w:rsidP="00F227BF">
            <w:pPr>
              <w:rPr>
                <w:lang w:val="en-US" w:eastAsia="ja-JP"/>
              </w:rPr>
            </w:pPr>
            <w:r w:rsidRPr="00F227BF">
              <w:rPr>
                <w:lang w:val="en-US" w:eastAsia="ja-JP"/>
              </w:rPr>
              <w:t>-2.92%</w:t>
            </w:r>
          </w:p>
        </w:tc>
        <w:tc>
          <w:tcPr>
            <w:tcW w:w="1032" w:type="dxa"/>
            <w:tcBorders>
              <w:top w:val="nil"/>
              <w:left w:val="nil"/>
              <w:bottom w:val="nil"/>
              <w:right w:val="single" w:sz="12" w:space="0" w:color="auto"/>
            </w:tcBorders>
            <w:hideMark/>
          </w:tcPr>
          <w:p w14:paraId="6916DCE4" w14:textId="77777777" w:rsidR="00F227BF" w:rsidRPr="00F227BF" w:rsidRDefault="00F227BF" w:rsidP="00F227BF">
            <w:pPr>
              <w:rPr>
                <w:lang w:val="en-US" w:eastAsia="ja-JP"/>
              </w:rPr>
            </w:pPr>
            <w:r w:rsidRPr="00F227BF">
              <w:rPr>
                <w:lang w:val="en-US" w:eastAsia="ja-JP"/>
              </w:rPr>
              <w:t>-1.47%</w:t>
            </w:r>
          </w:p>
        </w:tc>
      </w:tr>
      <w:tr w:rsidR="00F227BF" w:rsidRPr="00F227BF" w14:paraId="03DB541F"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7F7C0768"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543523D4" w14:textId="77777777" w:rsidR="00F227BF" w:rsidRPr="00F227BF" w:rsidRDefault="00F227BF" w:rsidP="00F227BF">
            <w:pPr>
              <w:rPr>
                <w:b/>
                <w:bCs/>
                <w:lang w:val="en-US" w:eastAsia="ja-JP"/>
              </w:rPr>
            </w:pPr>
            <w:r w:rsidRPr="00F227BF">
              <w:rPr>
                <w:b/>
                <w:bCs/>
                <w:lang w:val="en-US" w:eastAsia="ja-JP"/>
              </w:rPr>
              <w:t>CE1.7</w:t>
            </w:r>
          </w:p>
        </w:tc>
        <w:tc>
          <w:tcPr>
            <w:tcW w:w="1032" w:type="dxa"/>
            <w:tcBorders>
              <w:top w:val="nil"/>
              <w:left w:val="single" w:sz="12" w:space="0" w:color="auto"/>
              <w:bottom w:val="nil"/>
              <w:right w:val="nil"/>
            </w:tcBorders>
            <w:hideMark/>
          </w:tcPr>
          <w:p w14:paraId="15AC7062" w14:textId="77777777" w:rsidR="00F227BF" w:rsidRPr="00F227BF" w:rsidRDefault="00F227BF" w:rsidP="00F227BF">
            <w:pPr>
              <w:rPr>
                <w:lang w:val="en-US" w:eastAsia="ja-JP"/>
              </w:rPr>
            </w:pPr>
            <w:r w:rsidRPr="00F227BF">
              <w:rPr>
                <w:lang w:val="en-US" w:eastAsia="ja-JP"/>
              </w:rPr>
              <w:t>-1.20%</w:t>
            </w:r>
          </w:p>
        </w:tc>
        <w:tc>
          <w:tcPr>
            <w:tcW w:w="1032" w:type="dxa"/>
            <w:hideMark/>
          </w:tcPr>
          <w:p w14:paraId="13601674" w14:textId="77777777" w:rsidR="00F227BF" w:rsidRPr="00F227BF" w:rsidRDefault="00F227BF" w:rsidP="00F227BF">
            <w:pPr>
              <w:rPr>
                <w:lang w:val="en-US" w:eastAsia="ja-JP"/>
              </w:rPr>
            </w:pPr>
            <w:r w:rsidRPr="00F227BF">
              <w:rPr>
                <w:lang w:val="en-US" w:eastAsia="ja-JP"/>
              </w:rPr>
              <w:t>-1.70%</w:t>
            </w:r>
          </w:p>
        </w:tc>
        <w:tc>
          <w:tcPr>
            <w:tcW w:w="1032" w:type="dxa"/>
            <w:hideMark/>
          </w:tcPr>
          <w:p w14:paraId="684A121E" w14:textId="77777777" w:rsidR="00F227BF" w:rsidRPr="00F227BF" w:rsidRDefault="00F227BF" w:rsidP="00F227BF">
            <w:pPr>
              <w:rPr>
                <w:lang w:val="en-US" w:eastAsia="ja-JP"/>
              </w:rPr>
            </w:pPr>
            <w:r w:rsidRPr="00F227BF">
              <w:rPr>
                <w:lang w:val="en-US" w:eastAsia="ja-JP"/>
              </w:rPr>
              <w:t>-1.53%</w:t>
            </w:r>
          </w:p>
        </w:tc>
        <w:tc>
          <w:tcPr>
            <w:tcW w:w="1032" w:type="dxa"/>
            <w:tcBorders>
              <w:top w:val="nil"/>
              <w:left w:val="nil"/>
              <w:bottom w:val="nil"/>
              <w:right w:val="single" w:sz="12" w:space="0" w:color="auto"/>
            </w:tcBorders>
            <w:hideMark/>
          </w:tcPr>
          <w:p w14:paraId="7CA5E8A7" w14:textId="77777777" w:rsidR="00F227BF" w:rsidRPr="00F227BF" w:rsidRDefault="00F227BF" w:rsidP="00F227BF">
            <w:pPr>
              <w:rPr>
                <w:lang w:val="en-US" w:eastAsia="ja-JP"/>
              </w:rPr>
            </w:pPr>
            <w:r w:rsidRPr="00F227BF">
              <w:rPr>
                <w:lang w:val="en-US" w:eastAsia="ja-JP"/>
              </w:rPr>
              <w:t>-0.20%</w:t>
            </w:r>
          </w:p>
        </w:tc>
      </w:tr>
      <w:tr w:rsidR="00F227BF" w:rsidRPr="00F227BF" w14:paraId="00227F7A" w14:textId="77777777" w:rsidTr="00F227BF">
        <w:trPr>
          <w:trHeight w:val="305"/>
        </w:trPr>
        <w:tc>
          <w:tcPr>
            <w:tcW w:w="1032" w:type="dxa"/>
            <w:tcBorders>
              <w:top w:val="nil"/>
              <w:left w:val="single" w:sz="12" w:space="0" w:color="auto"/>
              <w:bottom w:val="single" w:sz="12" w:space="0" w:color="000000"/>
              <w:right w:val="single" w:sz="12" w:space="0" w:color="auto"/>
            </w:tcBorders>
            <w:shd w:val="solid" w:color="C0C0C0" w:fill="auto"/>
          </w:tcPr>
          <w:p w14:paraId="1036C9B5"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20E4F12F" w14:textId="77777777" w:rsidR="00F227BF" w:rsidRPr="00F227BF" w:rsidRDefault="00F227BF" w:rsidP="00F227BF">
            <w:pPr>
              <w:rPr>
                <w:b/>
                <w:bCs/>
                <w:lang w:val="en-US" w:eastAsia="ja-JP"/>
              </w:rPr>
            </w:pPr>
            <w:r w:rsidRPr="00F227BF">
              <w:rPr>
                <w:b/>
                <w:bCs/>
                <w:lang w:val="en-US" w:eastAsia="ja-JP"/>
              </w:rPr>
              <w:t>CE1.8</w:t>
            </w:r>
          </w:p>
        </w:tc>
        <w:tc>
          <w:tcPr>
            <w:tcW w:w="1032" w:type="dxa"/>
            <w:tcBorders>
              <w:top w:val="nil"/>
              <w:left w:val="single" w:sz="12" w:space="0" w:color="auto"/>
              <w:bottom w:val="single" w:sz="12" w:space="0" w:color="auto"/>
              <w:right w:val="nil"/>
            </w:tcBorders>
          </w:tcPr>
          <w:p w14:paraId="0A05560B" w14:textId="77777777" w:rsidR="00F227BF" w:rsidRPr="00F227BF" w:rsidRDefault="00F227BF" w:rsidP="00F227BF">
            <w:pPr>
              <w:rPr>
                <w:lang w:val="en-US" w:eastAsia="ja-JP"/>
              </w:rPr>
            </w:pPr>
          </w:p>
        </w:tc>
        <w:tc>
          <w:tcPr>
            <w:tcW w:w="1032" w:type="dxa"/>
            <w:tcBorders>
              <w:top w:val="nil"/>
              <w:left w:val="nil"/>
              <w:bottom w:val="single" w:sz="12" w:space="0" w:color="auto"/>
              <w:right w:val="nil"/>
            </w:tcBorders>
          </w:tcPr>
          <w:p w14:paraId="09C29FCB" w14:textId="77777777" w:rsidR="00F227BF" w:rsidRPr="00F227BF" w:rsidRDefault="00F227BF" w:rsidP="00F227BF">
            <w:pPr>
              <w:rPr>
                <w:lang w:val="en-US" w:eastAsia="ja-JP"/>
              </w:rPr>
            </w:pPr>
          </w:p>
        </w:tc>
        <w:tc>
          <w:tcPr>
            <w:tcW w:w="1032" w:type="dxa"/>
            <w:tcBorders>
              <w:top w:val="nil"/>
              <w:left w:val="nil"/>
              <w:bottom w:val="single" w:sz="12" w:space="0" w:color="auto"/>
              <w:right w:val="nil"/>
            </w:tcBorders>
          </w:tcPr>
          <w:p w14:paraId="0A78E047" w14:textId="77777777" w:rsidR="00F227BF" w:rsidRPr="00F227BF" w:rsidRDefault="00F227BF" w:rsidP="00F227BF">
            <w:pPr>
              <w:rPr>
                <w:lang w:val="en-US" w:eastAsia="ja-JP"/>
              </w:rPr>
            </w:pPr>
          </w:p>
        </w:tc>
        <w:tc>
          <w:tcPr>
            <w:tcW w:w="1032" w:type="dxa"/>
            <w:tcBorders>
              <w:top w:val="nil"/>
              <w:left w:val="nil"/>
              <w:bottom w:val="single" w:sz="12" w:space="0" w:color="auto"/>
              <w:right w:val="single" w:sz="12" w:space="0" w:color="auto"/>
            </w:tcBorders>
          </w:tcPr>
          <w:p w14:paraId="5A40B9BD" w14:textId="77777777" w:rsidR="00F227BF" w:rsidRPr="00F227BF" w:rsidRDefault="00F227BF" w:rsidP="00F227BF">
            <w:pPr>
              <w:rPr>
                <w:lang w:val="en-US" w:eastAsia="ja-JP"/>
              </w:rPr>
            </w:pPr>
          </w:p>
        </w:tc>
      </w:tr>
      <w:tr w:rsidR="00F227BF" w:rsidRPr="00F227BF" w14:paraId="79F864FE" w14:textId="77777777" w:rsidTr="00F227BF">
        <w:trPr>
          <w:trHeight w:val="305"/>
        </w:trPr>
        <w:tc>
          <w:tcPr>
            <w:tcW w:w="1032" w:type="dxa"/>
            <w:tcBorders>
              <w:top w:val="single" w:sz="12" w:space="0" w:color="000000"/>
              <w:left w:val="single" w:sz="12" w:space="0" w:color="auto"/>
              <w:bottom w:val="nil"/>
              <w:right w:val="single" w:sz="12" w:space="0" w:color="auto"/>
            </w:tcBorders>
            <w:shd w:val="solid" w:color="C0C0C0" w:fill="auto"/>
            <w:hideMark/>
          </w:tcPr>
          <w:p w14:paraId="46810971" w14:textId="77777777" w:rsidR="00F227BF" w:rsidRPr="00F227BF" w:rsidRDefault="00F227BF" w:rsidP="00F227BF">
            <w:pPr>
              <w:rPr>
                <w:b/>
                <w:bCs/>
                <w:lang w:val="en-US" w:eastAsia="ja-JP"/>
              </w:rPr>
            </w:pPr>
            <w:r w:rsidRPr="00F227BF">
              <w:rPr>
                <w:b/>
                <w:bCs/>
                <w:lang w:val="en-US" w:eastAsia="ja-JP"/>
              </w:rPr>
              <w:t>LDB</w:t>
            </w:r>
          </w:p>
        </w:tc>
        <w:tc>
          <w:tcPr>
            <w:tcW w:w="1032" w:type="dxa"/>
            <w:tcBorders>
              <w:top w:val="single" w:sz="12" w:space="0" w:color="auto"/>
              <w:left w:val="nil"/>
              <w:bottom w:val="nil"/>
              <w:right w:val="single" w:sz="12" w:space="0" w:color="auto"/>
            </w:tcBorders>
            <w:shd w:val="solid" w:color="FFFFFF" w:fill="auto"/>
            <w:hideMark/>
          </w:tcPr>
          <w:p w14:paraId="5F540EA4" w14:textId="77777777" w:rsidR="00F227BF" w:rsidRPr="00F227BF" w:rsidRDefault="00F227BF" w:rsidP="00F227BF">
            <w:pPr>
              <w:rPr>
                <w:b/>
                <w:bCs/>
                <w:lang w:val="en-US" w:eastAsia="ja-JP"/>
              </w:rPr>
            </w:pPr>
            <w:r w:rsidRPr="00F227BF">
              <w:rPr>
                <w:b/>
                <w:bCs/>
                <w:lang w:val="en-US" w:eastAsia="ja-JP"/>
              </w:rPr>
              <w:t>CE1.1</w:t>
            </w:r>
          </w:p>
        </w:tc>
        <w:tc>
          <w:tcPr>
            <w:tcW w:w="1032" w:type="dxa"/>
            <w:tcBorders>
              <w:top w:val="single" w:sz="12" w:space="0" w:color="auto"/>
              <w:left w:val="single" w:sz="12" w:space="0" w:color="auto"/>
              <w:bottom w:val="nil"/>
              <w:right w:val="nil"/>
            </w:tcBorders>
            <w:hideMark/>
          </w:tcPr>
          <w:p w14:paraId="36C28298" w14:textId="77777777" w:rsidR="00F227BF" w:rsidRPr="00F227BF" w:rsidRDefault="00F227BF" w:rsidP="00F227BF">
            <w:pPr>
              <w:rPr>
                <w:lang w:val="en-US" w:eastAsia="ja-JP"/>
              </w:rPr>
            </w:pPr>
            <w:r w:rsidRPr="00F227BF">
              <w:rPr>
                <w:lang w:val="en-US" w:eastAsia="ja-JP"/>
              </w:rPr>
              <w:t>-1.55%</w:t>
            </w:r>
          </w:p>
        </w:tc>
        <w:tc>
          <w:tcPr>
            <w:tcW w:w="1032" w:type="dxa"/>
            <w:tcBorders>
              <w:top w:val="single" w:sz="12" w:space="0" w:color="auto"/>
              <w:left w:val="nil"/>
              <w:bottom w:val="nil"/>
              <w:right w:val="nil"/>
            </w:tcBorders>
            <w:hideMark/>
          </w:tcPr>
          <w:p w14:paraId="5F18D2F7" w14:textId="77777777" w:rsidR="00F227BF" w:rsidRPr="00F227BF" w:rsidRDefault="00F227BF" w:rsidP="00F227BF">
            <w:pPr>
              <w:rPr>
                <w:lang w:val="en-US" w:eastAsia="ja-JP"/>
              </w:rPr>
            </w:pPr>
            <w:r w:rsidRPr="00F227BF">
              <w:rPr>
                <w:lang w:val="en-US" w:eastAsia="ja-JP"/>
              </w:rPr>
              <w:t>-2.51%</w:t>
            </w:r>
          </w:p>
        </w:tc>
        <w:tc>
          <w:tcPr>
            <w:tcW w:w="1032" w:type="dxa"/>
            <w:tcBorders>
              <w:top w:val="single" w:sz="12" w:space="0" w:color="auto"/>
              <w:left w:val="nil"/>
              <w:bottom w:val="nil"/>
              <w:right w:val="nil"/>
            </w:tcBorders>
            <w:hideMark/>
          </w:tcPr>
          <w:p w14:paraId="56622E16" w14:textId="77777777" w:rsidR="00F227BF" w:rsidRPr="00F227BF" w:rsidRDefault="00F227BF" w:rsidP="00F227BF">
            <w:pPr>
              <w:rPr>
                <w:lang w:val="en-US" w:eastAsia="ja-JP"/>
              </w:rPr>
            </w:pPr>
            <w:r w:rsidRPr="00F227BF">
              <w:rPr>
                <w:lang w:val="en-US" w:eastAsia="ja-JP"/>
              </w:rPr>
              <w:t>-0.77%</w:t>
            </w:r>
          </w:p>
        </w:tc>
        <w:tc>
          <w:tcPr>
            <w:tcW w:w="1032" w:type="dxa"/>
            <w:tcBorders>
              <w:top w:val="single" w:sz="12" w:space="0" w:color="auto"/>
              <w:left w:val="nil"/>
              <w:bottom w:val="nil"/>
              <w:right w:val="single" w:sz="12" w:space="0" w:color="auto"/>
            </w:tcBorders>
            <w:hideMark/>
          </w:tcPr>
          <w:p w14:paraId="0F8EF276" w14:textId="77777777" w:rsidR="00F227BF" w:rsidRPr="00F227BF" w:rsidRDefault="00F227BF" w:rsidP="00F227BF">
            <w:pPr>
              <w:rPr>
                <w:lang w:val="en-US" w:eastAsia="ja-JP"/>
              </w:rPr>
            </w:pPr>
            <w:r w:rsidRPr="00F227BF">
              <w:rPr>
                <w:lang w:val="en-US" w:eastAsia="ja-JP"/>
              </w:rPr>
              <w:t>0.17%</w:t>
            </w:r>
          </w:p>
        </w:tc>
      </w:tr>
      <w:tr w:rsidR="00F227BF" w:rsidRPr="00F227BF" w14:paraId="6CAF811F"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49475318"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504B8C12" w14:textId="77777777" w:rsidR="00F227BF" w:rsidRPr="00F227BF" w:rsidRDefault="00F227BF" w:rsidP="00F227BF">
            <w:pPr>
              <w:rPr>
                <w:b/>
                <w:bCs/>
                <w:lang w:val="en-US" w:eastAsia="ja-JP"/>
              </w:rPr>
            </w:pPr>
            <w:r w:rsidRPr="00F227BF">
              <w:rPr>
                <w:b/>
                <w:bCs/>
                <w:lang w:val="en-US" w:eastAsia="ja-JP"/>
              </w:rPr>
              <w:t>CE1.2</w:t>
            </w:r>
          </w:p>
        </w:tc>
        <w:tc>
          <w:tcPr>
            <w:tcW w:w="1032" w:type="dxa"/>
            <w:tcBorders>
              <w:top w:val="nil"/>
              <w:left w:val="single" w:sz="12" w:space="0" w:color="auto"/>
              <w:bottom w:val="nil"/>
              <w:right w:val="nil"/>
            </w:tcBorders>
            <w:hideMark/>
          </w:tcPr>
          <w:p w14:paraId="7D496BE5" w14:textId="77777777" w:rsidR="00F227BF" w:rsidRPr="00F227BF" w:rsidRDefault="00F227BF" w:rsidP="00F227BF">
            <w:pPr>
              <w:rPr>
                <w:lang w:val="en-US" w:eastAsia="ja-JP"/>
              </w:rPr>
            </w:pPr>
            <w:r w:rsidRPr="00F227BF">
              <w:rPr>
                <w:lang w:val="en-US" w:eastAsia="ja-JP"/>
              </w:rPr>
              <w:t>-1.03%</w:t>
            </w:r>
          </w:p>
        </w:tc>
        <w:tc>
          <w:tcPr>
            <w:tcW w:w="1032" w:type="dxa"/>
            <w:hideMark/>
          </w:tcPr>
          <w:p w14:paraId="04BD3CD6" w14:textId="77777777" w:rsidR="00F227BF" w:rsidRPr="00F227BF" w:rsidRDefault="00F227BF" w:rsidP="00F227BF">
            <w:pPr>
              <w:rPr>
                <w:lang w:val="en-US" w:eastAsia="ja-JP"/>
              </w:rPr>
            </w:pPr>
            <w:r w:rsidRPr="00F227BF">
              <w:rPr>
                <w:lang w:val="en-US" w:eastAsia="ja-JP"/>
              </w:rPr>
              <w:t>-1.78%</w:t>
            </w:r>
          </w:p>
        </w:tc>
        <w:tc>
          <w:tcPr>
            <w:tcW w:w="1032" w:type="dxa"/>
            <w:hideMark/>
          </w:tcPr>
          <w:p w14:paraId="6AD38EF8" w14:textId="77777777" w:rsidR="00F227BF" w:rsidRPr="00F227BF" w:rsidRDefault="00F227BF" w:rsidP="00F227BF">
            <w:pPr>
              <w:rPr>
                <w:lang w:val="en-US" w:eastAsia="ja-JP"/>
              </w:rPr>
            </w:pPr>
            <w:r w:rsidRPr="00F227BF">
              <w:rPr>
                <w:lang w:val="en-US" w:eastAsia="ja-JP"/>
              </w:rPr>
              <w:t>-0.59%</w:t>
            </w:r>
          </w:p>
        </w:tc>
        <w:tc>
          <w:tcPr>
            <w:tcW w:w="1032" w:type="dxa"/>
            <w:tcBorders>
              <w:top w:val="nil"/>
              <w:left w:val="nil"/>
              <w:bottom w:val="nil"/>
              <w:right w:val="single" w:sz="12" w:space="0" w:color="auto"/>
            </w:tcBorders>
            <w:hideMark/>
          </w:tcPr>
          <w:p w14:paraId="5120A6E5" w14:textId="77777777" w:rsidR="00F227BF" w:rsidRPr="00F227BF" w:rsidRDefault="00F227BF" w:rsidP="00F227BF">
            <w:pPr>
              <w:rPr>
                <w:lang w:val="en-US" w:eastAsia="ja-JP"/>
              </w:rPr>
            </w:pPr>
            <w:r w:rsidRPr="00F227BF">
              <w:rPr>
                <w:lang w:val="en-US" w:eastAsia="ja-JP"/>
              </w:rPr>
              <w:t>-0.52%</w:t>
            </w:r>
          </w:p>
        </w:tc>
      </w:tr>
      <w:tr w:rsidR="00F227BF" w:rsidRPr="00F227BF" w14:paraId="72182392"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23F96B9D"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32A2287F" w14:textId="77777777" w:rsidR="00F227BF" w:rsidRPr="00F227BF" w:rsidRDefault="00F227BF" w:rsidP="00F227BF">
            <w:pPr>
              <w:rPr>
                <w:b/>
                <w:bCs/>
                <w:lang w:val="en-US" w:eastAsia="ja-JP"/>
              </w:rPr>
            </w:pPr>
            <w:r w:rsidRPr="00F227BF">
              <w:rPr>
                <w:b/>
                <w:bCs/>
                <w:lang w:val="en-US" w:eastAsia="ja-JP"/>
              </w:rPr>
              <w:t>CE1.3</w:t>
            </w:r>
          </w:p>
        </w:tc>
        <w:tc>
          <w:tcPr>
            <w:tcW w:w="1032" w:type="dxa"/>
            <w:tcBorders>
              <w:top w:val="nil"/>
              <w:left w:val="single" w:sz="12" w:space="0" w:color="auto"/>
              <w:bottom w:val="nil"/>
              <w:right w:val="nil"/>
            </w:tcBorders>
          </w:tcPr>
          <w:p w14:paraId="11F86E66" w14:textId="77777777" w:rsidR="00F227BF" w:rsidRPr="00F227BF" w:rsidRDefault="00F227BF" w:rsidP="00F227BF">
            <w:pPr>
              <w:rPr>
                <w:lang w:val="en-US" w:eastAsia="ja-JP"/>
              </w:rPr>
            </w:pPr>
          </w:p>
        </w:tc>
        <w:tc>
          <w:tcPr>
            <w:tcW w:w="1032" w:type="dxa"/>
          </w:tcPr>
          <w:p w14:paraId="02B005DE" w14:textId="77777777" w:rsidR="00F227BF" w:rsidRPr="00F227BF" w:rsidRDefault="00F227BF" w:rsidP="00F227BF">
            <w:pPr>
              <w:rPr>
                <w:lang w:val="en-US" w:eastAsia="ja-JP"/>
              </w:rPr>
            </w:pPr>
          </w:p>
        </w:tc>
        <w:tc>
          <w:tcPr>
            <w:tcW w:w="1032" w:type="dxa"/>
          </w:tcPr>
          <w:p w14:paraId="35DDBBB7" w14:textId="77777777" w:rsidR="00F227BF" w:rsidRPr="00F227BF" w:rsidRDefault="00F227BF" w:rsidP="00F227BF">
            <w:pPr>
              <w:rPr>
                <w:lang w:val="en-US" w:eastAsia="ja-JP"/>
              </w:rPr>
            </w:pPr>
          </w:p>
        </w:tc>
        <w:tc>
          <w:tcPr>
            <w:tcW w:w="1032" w:type="dxa"/>
            <w:tcBorders>
              <w:top w:val="nil"/>
              <w:left w:val="nil"/>
              <w:bottom w:val="nil"/>
              <w:right w:val="single" w:sz="12" w:space="0" w:color="auto"/>
            </w:tcBorders>
          </w:tcPr>
          <w:p w14:paraId="16771974" w14:textId="77777777" w:rsidR="00F227BF" w:rsidRPr="00F227BF" w:rsidRDefault="00F227BF" w:rsidP="00F227BF">
            <w:pPr>
              <w:rPr>
                <w:lang w:val="en-US" w:eastAsia="ja-JP"/>
              </w:rPr>
            </w:pPr>
          </w:p>
        </w:tc>
      </w:tr>
      <w:tr w:rsidR="00F227BF" w:rsidRPr="00F227BF" w14:paraId="38510699" w14:textId="77777777" w:rsidTr="00F227BF">
        <w:trPr>
          <w:trHeight w:val="319"/>
        </w:trPr>
        <w:tc>
          <w:tcPr>
            <w:tcW w:w="1032" w:type="dxa"/>
            <w:tcBorders>
              <w:top w:val="nil"/>
              <w:left w:val="single" w:sz="12" w:space="0" w:color="auto"/>
              <w:bottom w:val="nil"/>
              <w:right w:val="single" w:sz="12" w:space="0" w:color="auto"/>
            </w:tcBorders>
            <w:shd w:val="solid" w:color="C0C0C0" w:fill="auto"/>
          </w:tcPr>
          <w:p w14:paraId="23198D3B"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264BC735" w14:textId="77777777" w:rsidR="00F227BF" w:rsidRPr="00F227BF" w:rsidRDefault="00F227BF" w:rsidP="00F227BF">
            <w:pPr>
              <w:rPr>
                <w:b/>
                <w:bCs/>
                <w:lang w:val="en-US" w:eastAsia="ja-JP"/>
              </w:rPr>
            </w:pPr>
            <w:r w:rsidRPr="00F227BF">
              <w:rPr>
                <w:b/>
                <w:bCs/>
                <w:lang w:val="en-US" w:eastAsia="ja-JP"/>
              </w:rPr>
              <w:t>CE1.4-A</w:t>
            </w:r>
          </w:p>
        </w:tc>
        <w:tc>
          <w:tcPr>
            <w:tcW w:w="1032" w:type="dxa"/>
            <w:tcBorders>
              <w:top w:val="nil"/>
              <w:left w:val="single" w:sz="12" w:space="0" w:color="auto"/>
              <w:bottom w:val="nil"/>
              <w:right w:val="nil"/>
            </w:tcBorders>
            <w:hideMark/>
          </w:tcPr>
          <w:p w14:paraId="44260DA0" w14:textId="77777777" w:rsidR="00F227BF" w:rsidRPr="00F227BF" w:rsidRDefault="00F227BF" w:rsidP="00F227BF">
            <w:pPr>
              <w:rPr>
                <w:lang w:val="en-US" w:eastAsia="ja-JP"/>
              </w:rPr>
            </w:pPr>
            <w:r w:rsidRPr="00F227BF">
              <w:rPr>
                <w:lang w:val="en-US" w:eastAsia="ja-JP"/>
              </w:rPr>
              <w:t>-3.06%</w:t>
            </w:r>
          </w:p>
        </w:tc>
        <w:tc>
          <w:tcPr>
            <w:tcW w:w="1032" w:type="dxa"/>
            <w:hideMark/>
          </w:tcPr>
          <w:p w14:paraId="02E59702" w14:textId="77777777" w:rsidR="00F227BF" w:rsidRPr="00F227BF" w:rsidRDefault="00F227BF" w:rsidP="00F227BF">
            <w:pPr>
              <w:rPr>
                <w:lang w:val="en-US" w:eastAsia="ja-JP"/>
              </w:rPr>
            </w:pPr>
            <w:r w:rsidRPr="00F227BF">
              <w:rPr>
                <w:lang w:val="en-US" w:eastAsia="ja-JP"/>
              </w:rPr>
              <w:t>-4.30%</w:t>
            </w:r>
          </w:p>
        </w:tc>
        <w:tc>
          <w:tcPr>
            <w:tcW w:w="1032" w:type="dxa"/>
            <w:hideMark/>
          </w:tcPr>
          <w:p w14:paraId="3CDEE013" w14:textId="77777777" w:rsidR="00F227BF" w:rsidRPr="00F227BF" w:rsidRDefault="00F227BF" w:rsidP="00F227BF">
            <w:pPr>
              <w:rPr>
                <w:lang w:val="en-US" w:eastAsia="ja-JP"/>
              </w:rPr>
            </w:pPr>
            <w:r w:rsidRPr="00F227BF">
              <w:rPr>
                <w:lang w:val="en-US" w:eastAsia="ja-JP"/>
              </w:rPr>
              <w:t>-1.51%</w:t>
            </w:r>
          </w:p>
        </w:tc>
        <w:tc>
          <w:tcPr>
            <w:tcW w:w="1032" w:type="dxa"/>
            <w:tcBorders>
              <w:top w:val="nil"/>
              <w:left w:val="nil"/>
              <w:bottom w:val="nil"/>
              <w:right w:val="single" w:sz="12" w:space="0" w:color="auto"/>
            </w:tcBorders>
            <w:hideMark/>
          </w:tcPr>
          <w:p w14:paraId="4D470328" w14:textId="77777777" w:rsidR="00F227BF" w:rsidRPr="00F227BF" w:rsidRDefault="00F227BF" w:rsidP="00F227BF">
            <w:pPr>
              <w:rPr>
                <w:lang w:val="en-US" w:eastAsia="ja-JP"/>
              </w:rPr>
            </w:pPr>
            <w:r w:rsidRPr="00F227BF">
              <w:rPr>
                <w:lang w:val="en-US" w:eastAsia="ja-JP"/>
              </w:rPr>
              <w:t>-0.39%</w:t>
            </w:r>
          </w:p>
        </w:tc>
      </w:tr>
      <w:tr w:rsidR="00F227BF" w:rsidRPr="00F227BF" w14:paraId="3DED8770"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1776F918"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4A3EDB92" w14:textId="77777777" w:rsidR="00F227BF" w:rsidRPr="00F227BF" w:rsidRDefault="00F227BF" w:rsidP="00F227BF">
            <w:pPr>
              <w:rPr>
                <w:b/>
                <w:bCs/>
                <w:lang w:val="en-US" w:eastAsia="ja-JP"/>
              </w:rPr>
            </w:pPr>
            <w:r w:rsidRPr="00F227BF">
              <w:rPr>
                <w:b/>
                <w:bCs/>
                <w:lang w:val="en-US" w:eastAsia="ja-JP"/>
              </w:rPr>
              <w:t>CE1.4-B</w:t>
            </w:r>
          </w:p>
        </w:tc>
        <w:tc>
          <w:tcPr>
            <w:tcW w:w="1032" w:type="dxa"/>
            <w:tcBorders>
              <w:top w:val="nil"/>
              <w:left w:val="single" w:sz="12" w:space="0" w:color="auto"/>
              <w:bottom w:val="nil"/>
              <w:right w:val="nil"/>
            </w:tcBorders>
            <w:hideMark/>
          </w:tcPr>
          <w:p w14:paraId="687A3F50" w14:textId="77777777" w:rsidR="00F227BF" w:rsidRPr="00F227BF" w:rsidRDefault="00F227BF" w:rsidP="00F227BF">
            <w:pPr>
              <w:rPr>
                <w:lang w:val="en-US" w:eastAsia="ja-JP"/>
              </w:rPr>
            </w:pPr>
            <w:r w:rsidRPr="00F227BF">
              <w:rPr>
                <w:lang w:val="en-US" w:eastAsia="ja-JP"/>
              </w:rPr>
              <w:t>-2.87%</w:t>
            </w:r>
          </w:p>
        </w:tc>
        <w:tc>
          <w:tcPr>
            <w:tcW w:w="1032" w:type="dxa"/>
            <w:hideMark/>
          </w:tcPr>
          <w:p w14:paraId="34DBC0A5" w14:textId="77777777" w:rsidR="00F227BF" w:rsidRPr="00F227BF" w:rsidRDefault="00F227BF" w:rsidP="00F227BF">
            <w:pPr>
              <w:rPr>
                <w:lang w:val="en-US" w:eastAsia="ja-JP"/>
              </w:rPr>
            </w:pPr>
            <w:r w:rsidRPr="00F227BF">
              <w:rPr>
                <w:lang w:val="en-US" w:eastAsia="ja-JP"/>
              </w:rPr>
              <w:t>-4.05%</w:t>
            </w:r>
          </w:p>
        </w:tc>
        <w:tc>
          <w:tcPr>
            <w:tcW w:w="1032" w:type="dxa"/>
            <w:hideMark/>
          </w:tcPr>
          <w:p w14:paraId="6D7A58F3" w14:textId="77777777" w:rsidR="00F227BF" w:rsidRPr="00F227BF" w:rsidRDefault="00F227BF" w:rsidP="00F227BF">
            <w:pPr>
              <w:rPr>
                <w:lang w:val="en-US" w:eastAsia="ja-JP"/>
              </w:rPr>
            </w:pPr>
            <w:r w:rsidRPr="00F227BF">
              <w:rPr>
                <w:lang w:val="en-US" w:eastAsia="ja-JP"/>
              </w:rPr>
              <w:t>-1.51%</w:t>
            </w:r>
          </w:p>
        </w:tc>
        <w:tc>
          <w:tcPr>
            <w:tcW w:w="1032" w:type="dxa"/>
            <w:tcBorders>
              <w:top w:val="nil"/>
              <w:left w:val="nil"/>
              <w:bottom w:val="nil"/>
              <w:right w:val="single" w:sz="12" w:space="0" w:color="auto"/>
            </w:tcBorders>
            <w:hideMark/>
          </w:tcPr>
          <w:p w14:paraId="09B34869" w14:textId="77777777" w:rsidR="00F227BF" w:rsidRPr="00F227BF" w:rsidRDefault="00F227BF" w:rsidP="00F227BF">
            <w:pPr>
              <w:rPr>
                <w:lang w:val="en-US" w:eastAsia="ja-JP"/>
              </w:rPr>
            </w:pPr>
            <w:r w:rsidRPr="00F227BF">
              <w:rPr>
                <w:lang w:val="en-US" w:eastAsia="ja-JP"/>
              </w:rPr>
              <w:t>-0.38%</w:t>
            </w:r>
          </w:p>
        </w:tc>
      </w:tr>
      <w:tr w:rsidR="00F227BF" w:rsidRPr="00F227BF" w14:paraId="317DC70F"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5C719C5E"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0D88A355" w14:textId="77777777" w:rsidR="00F227BF" w:rsidRPr="00F227BF" w:rsidRDefault="00F227BF" w:rsidP="00F227BF">
            <w:pPr>
              <w:rPr>
                <w:b/>
                <w:bCs/>
                <w:lang w:val="en-US" w:eastAsia="ja-JP"/>
              </w:rPr>
            </w:pPr>
            <w:r w:rsidRPr="00F227BF">
              <w:rPr>
                <w:b/>
                <w:bCs/>
                <w:lang w:val="en-US" w:eastAsia="ja-JP"/>
              </w:rPr>
              <w:t>CE1.5</w:t>
            </w:r>
          </w:p>
        </w:tc>
        <w:tc>
          <w:tcPr>
            <w:tcW w:w="1032" w:type="dxa"/>
            <w:tcBorders>
              <w:top w:val="nil"/>
              <w:left w:val="single" w:sz="12" w:space="0" w:color="auto"/>
              <w:bottom w:val="nil"/>
              <w:right w:val="nil"/>
            </w:tcBorders>
            <w:hideMark/>
          </w:tcPr>
          <w:p w14:paraId="4DEEBDE8" w14:textId="77777777" w:rsidR="00F227BF" w:rsidRPr="00F227BF" w:rsidRDefault="00F227BF" w:rsidP="00F227BF">
            <w:pPr>
              <w:rPr>
                <w:lang w:val="en-US" w:eastAsia="ja-JP"/>
              </w:rPr>
            </w:pPr>
            <w:r w:rsidRPr="00F227BF">
              <w:rPr>
                <w:lang w:val="en-US" w:eastAsia="ja-JP"/>
              </w:rPr>
              <w:t>-2.29%</w:t>
            </w:r>
          </w:p>
        </w:tc>
        <w:tc>
          <w:tcPr>
            <w:tcW w:w="1032" w:type="dxa"/>
            <w:hideMark/>
          </w:tcPr>
          <w:p w14:paraId="5AF858CD" w14:textId="77777777" w:rsidR="00F227BF" w:rsidRPr="00F227BF" w:rsidRDefault="00F227BF" w:rsidP="00F227BF">
            <w:pPr>
              <w:rPr>
                <w:lang w:val="en-US" w:eastAsia="ja-JP"/>
              </w:rPr>
            </w:pPr>
            <w:r w:rsidRPr="00F227BF">
              <w:rPr>
                <w:lang w:val="en-US" w:eastAsia="ja-JP"/>
              </w:rPr>
              <w:t>-3.36%</w:t>
            </w:r>
          </w:p>
        </w:tc>
        <w:tc>
          <w:tcPr>
            <w:tcW w:w="1032" w:type="dxa"/>
            <w:hideMark/>
          </w:tcPr>
          <w:p w14:paraId="0473A36B" w14:textId="77777777" w:rsidR="00F227BF" w:rsidRPr="00F227BF" w:rsidRDefault="00F227BF" w:rsidP="00F227BF">
            <w:pPr>
              <w:rPr>
                <w:lang w:val="en-US" w:eastAsia="ja-JP"/>
              </w:rPr>
            </w:pPr>
            <w:r w:rsidRPr="00F227BF">
              <w:rPr>
                <w:lang w:val="en-US" w:eastAsia="ja-JP"/>
              </w:rPr>
              <w:t>-1.56%</w:t>
            </w:r>
          </w:p>
        </w:tc>
        <w:tc>
          <w:tcPr>
            <w:tcW w:w="1032" w:type="dxa"/>
            <w:tcBorders>
              <w:top w:val="nil"/>
              <w:left w:val="nil"/>
              <w:bottom w:val="nil"/>
              <w:right w:val="single" w:sz="12" w:space="0" w:color="auto"/>
            </w:tcBorders>
            <w:hideMark/>
          </w:tcPr>
          <w:p w14:paraId="6350E569" w14:textId="77777777" w:rsidR="00F227BF" w:rsidRPr="00F227BF" w:rsidRDefault="00F227BF" w:rsidP="00F227BF">
            <w:pPr>
              <w:rPr>
                <w:lang w:val="en-US" w:eastAsia="ja-JP"/>
              </w:rPr>
            </w:pPr>
            <w:r w:rsidRPr="00F227BF">
              <w:rPr>
                <w:lang w:val="en-US" w:eastAsia="ja-JP"/>
              </w:rPr>
              <w:t>-0.40%</w:t>
            </w:r>
          </w:p>
        </w:tc>
      </w:tr>
      <w:tr w:rsidR="00F227BF" w:rsidRPr="00F227BF" w14:paraId="5EB8F100"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414A6317"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5DC83E9F" w14:textId="77777777" w:rsidR="00F227BF" w:rsidRPr="00F227BF" w:rsidRDefault="00F227BF" w:rsidP="00F227BF">
            <w:pPr>
              <w:rPr>
                <w:b/>
                <w:bCs/>
                <w:lang w:val="en-US" w:eastAsia="ja-JP"/>
              </w:rPr>
            </w:pPr>
            <w:r w:rsidRPr="00F227BF">
              <w:rPr>
                <w:b/>
                <w:bCs/>
                <w:lang w:val="en-US" w:eastAsia="ja-JP"/>
              </w:rPr>
              <w:t>CE1.6</w:t>
            </w:r>
          </w:p>
        </w:tc>
        <w:tc>
          <w:tcPr>
            <w:tcW w:w="1032" w:type="dxa"/>
            <w:tcBorders>
              <w:top w:val="nil"/>
              <w:left w:val="single" w:sz="12" w:space="0" w:color="auto"/>
              <w:bottom w:val="nil"/>
              <w:right w:val="nil"/>
            </w:tcBorders>
            <w:hideMark/>
          </w:tcPr>
          <w:p w14:paraId="66174EB9" w14:textId="77777777" w:rsidR="00F227BF" w:rsidRPr="00F227BF" w:rsidRDefault="00F227BF" w:rsidP="00F227BF">
            <w:pPr>
              <w:rPr>
                <w:lang w:val="en-US" w:eastAsia="ja-JP"/>
              </w:rPr>
            </w:pPr>
            <w:r w:rsidRPr="00F227BF">
              <w:rPr>
                <w:lang w:val="en-US" w:eastAsia="ja-JP"/>
              </w:rPr>
              <w:t>-2.30%</w:t>
            </w:r>
          </w:p>
        </w:tc>
        <w:tc>
          <w:tcPr>
            <w:tcW w:w="1032" w:type="dxa"/>
            <w:hideMark/>
          </w:tcPr>
          <w:p w14:paraId="2733FDCE" w14:textId="77777777" w:rsidR="00F227BF" w:rsidRPr="00F227BF" w:rsidRDefault="00F227BF" w:rsidP="00F227BF">
            <w:pPr>
              <w:rPr>
                <w:lang w:val="en-US" w:eastAsia="ja-JP"/>
              </w:rPr>
            </w:pPr>
            <w:r w:rsidRPr="00F227BF">
              <w:rPr>
                <w:lang w:val="en-US" w:eastAsia="ja-JP"/>
              </w:rPr>
              <w:t>-3.38%</w:t>
            </w:r>
          </w:p>
        </w:tc>
        <w:tc>
          <w:tcPr>
            <w:tcW w:w="1032" w:type="dxa"/>
            <w:hideMark/>
          </w:tcPr>
          <w:p w14:paraId="109C7F36" w14:textId="77777777" w:rsidR="00F227BF" w:rsidRPr="00F227BF" w:rsidRDefault="00F227BF" w:rsidP="00F227BF">
            <w:pPr>
              <w:rPr>
                <w:lang w:val="en-US" w:eastAsia="ja-JP"/>
              </w:rPr>
            </w:pPr>
            <w:r w:rsidRPr="00F227BF">
              <w:rPr>
                <w:lang w:val="en-US" w:eastAsia="ja-JP"/>
              </w:rPr>
              <w:t>-1.61%</w:t>
            </w:r>
          </w:p>
        </w:tc>
        <w:tc>
          <w:tcPr>
            <w:tcW w:w="1032" w:type="dxa"/>
            <w:tcBorders>
              <w:top w:val="nil"/>
              <w:left w:val="nil"/>
              <w:bottom w:val="nil"/>
              <w:right w:val="single" w:sz="12" w:space="0" w:color="auto"/>
            </w:tcBorders>
            <w:hideMark/>
          </w:tcPr>
          <w:p w14:paraId="5EC8F702" w14:textId="77777777" w:rsidR="00F227BF" w:rsidRPr="00F227BF" w:rsidRDefault="00F227BF" w:rsidP="00F227BF">
            <w:pPr>
              <w:rPr>
                <w:lang w:val="en-US" w:eastAsia="ja-JP"/>
              </w:rPr>
            </w:pPr>
            <w:r w:rsidRPr="00F227BF">
              <w:rPr>
                <w:lang w:val="en-US" w:eastAsia="ja-JP"/>
              </w:rPr>
              <w:t>-0.43%</w:t>
            </w:r>
          </w:p>
        </w:tc>
      </w:tr>
      <w:tr w:rsidR="00F227BF" w:rsidRPr="00F227BF" w14:paraId="78013E9B"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78026EB4"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105DEA34" w14:textId="77777777" w:rsidR="00F227BF" w:rsidRPr="00F227BF" w:rsidRDefault="00F227BF" w:rsidP="00F227BF">
            <w:pPr>
              <w:rPr>
                <w:b/>
                <w:bCs/>
                <w:lang w:val="en-US" w:eastAsia="ja-JP"/>
              </w:rPr>
            </w:pPr>
            <w:r w:rsidRPr="00F227BF">
              <w:rPr>
                <w:b/>
                <w:bCs/>
                <w:lang w:val="en-US" w:eastAsia="ja-JP"/>
              </w:rPr>
              <w:t>CE1.7</w:t>
            </w:r>
          </w:p>
        </w:tc>
        <w:tc>
          <w:tcPr>
            <w:tcW w:w="1032" w:type="dxa"/>
            <w:tcBorders>
              <w:top w:val="nil"/>
              <w:left w:val="single" w:sz="12" w:space="0" w:color="auto"/>
              <w:bottom w:val="nil"/>
              <w:right w:val="nil"/>
            </w:tcBorders>
            <w:hideMark/>
          </w:tcPr>
          <w:p w14:paraId="7DEE7546" w14:textId="77777777" w:rsidR="00F227BF" w:rsidRPr="00F227BF" w:rsidRDefault="00F227BF" w:rsidP="00F227BF">
            <w:pPr>
              <w:rPr>
                <w:lang w:val="en-US" w:eastAsia="ja-JP"/>
              </w:rPr>
            </w:pPr>
            <w:r w:rsidRPr="00F227BF">
              <w:rPr>
                <w:lang w:val="en-US" w:eastAsia="ja-JP"/>
              </w:rPr>
              <w:t>-1.96%</w:t>
            </w:r>
          </w:p>
        </w:tc>
        <w:tc>
          <w:tcPr>
            <w:tcW w:w="1032" w:type="dxa"/>
            <w:hideMark/>
          </w:tcPr>
          <w:p w14:paraId="4015FAF6" w14:textId="77777777" w:rsidR="00F227BF" w:rsidRPr="00F227BF" w:rsidRDefault="00F227BF" w:rsidP="00F227BF">
            <w:pPr>
              <w:rPr>
                <w:lang w:val="en-US" w:eastAsia="ja-JP"/>
              </w:rPr>
            </w:pPr>
            <w:r w:rsidRPr="00F227BF">
              <w:rPr>
                <w:lang w:val="en-US" w:eastAsia="ja-JP"/>
              </w:rPr>
              <w:t>-3.02%</w:t>
            </w:r>
          </w:p>
        </w:tc>
        <w:tc>
          <w:tcPr>
            <w:tcW w:w="1032" w:type="dxa"/>
            <w:hideMark/>
          </w:tcPr>
          <w:p w14:paraId="26498503" w14:textId="77777777" w:rsidR="00F227BF" w:rsidRPr="00F227BF" w:rsidRDefault="00F227BF" w:rsidP="00F227BF">
            <w:pPr>
              <w:rPr>
                <w:lang w:val="en-US" w:eastAsia="ja-JP"/>
              </w:rPr>
            </w:pPr>
            <w:r w:rsidRPr="00F227BF">
              <w:rPr>
                <w:lang w:val="en-US" w:eastAsia="ja-JP"/>
              </w:rPr>
              <w:t>-1.45%</w:t>
            </w:r>
          </w:p>
        </w:tc>
        <w:tc>
          <w:tcPr>
            <w:tcW w:w="1032" w:type="dxa"/>
            <w:tcBorders>
              <w:top w:val="nil"/>
              <w:left w:val="nil"/>
              <w:bottom w:val="nil"/>
              <w:right w:val="single" w:sz="12" w:space="0" w:color="auto"/>
            </w:tcBorders>
            <w:hideMark/>
          </w:tcPr>
          <w:p w14:paraId="6D808F2A" w14:textId="77777777" w:rsidR="00F227BF" w:rsidRPr="00F227BF" w:rsidRDefault="00F227BF" w:rsidP="00F227BF">
            <w:pPr>
              <w:rPr>
                <w:lang w:val="en-US" w:eastAsia="ja-JP"/>
              </w:rPr>
            </w:pPr>
            <w:r w:rsidRPr="00F227BF">
              <w:rPr>
                <w:lang w:val="en-US" w:eastAsia="ja-JP"/>
              </w:rPr>
              <w:t>-0.09%</w:t>
            </w:r>
          </w:p>
        </w:tc>
      </w:tr>
      <w:tr w:rsidR="00F227BF" w:rsidRPr="00F227BF" w14:paraId="0EEB13FF" w14:textId="77777777" w:rsidTr="00F227BF">
        <w:trPr>
          <w:trHeight w:val="305"/>
        </w:trPr>
        <w:tc>
          <w:tcPr>
            <w:tcW w:w="1032" w:type="dxa"/>
            <w:tcBorders>
              <w:top w:val="nil"/>
              <w:left w:val="single" w:sz="12" w:space="0" w:color="auto"/>
              <w:bottom w:val="single" w:sz="12" w:space="0" w:color="000000"/>
              <w:right w:val="single" w:sz="12" w:space="0" w:color="auto"/>
            </w:tcBorders>
            <w:shd w:val="solid" w:color="C0C0C0" w:fill="auto"/>
          </w:tcPr>
          <w:p w14:paraId="62CBC65A"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3E856940" w14:textId="77777777" w:rsidR="00F227BF" w:rsidRPr="00F227BF" w:rsidRDefault="00F227BF" w:rsidP="00F227BF">
            <w:pPr>
              <w:rPr>
                <w:b/>
                <w:bCs/>
                <w:lang w:val="en-US" w:eastAsia="ja-JP"/>
              </w:rPr>
            </w:pPr>
            <w:r w:rsidRPr="00F227BF">
              <w:rPr>
                <w:b/>
                <w:bCs/>
                <w:lang w:val="en-US" w:eastAsia="ja-JP"/>
              </w:rPr>
              <w:t>CE1.8</w:t>
            </w:r>
          </w:p>
        </w:tc>
        <w:tc>
          <w:tcPr>
            <w:tcW w:w="1032" w:type="dxa"/>
            <w:tcBorders>
              <w:top w:val="nil"/>
              <w:left w:val="single" w:sz="12" w:space="0" w:color="auto"/>
              <w:bottom w:val="single" w:sz="12" w:space="0" w:color="auto"/>
              <w:right w:val="nil"/>
            </w:tcBorders>
          </w:tcPr>
          <w:p w14:paraId="1F238E13" w14:textId="77777777" w:rsidR="00F227BF" w:rsidRPr="00F227BF" w:rsidRDefault="00F227BF" w:rsidP="00F227BF">
            <w:pPr>
              <w:rPr>
                <w:lang w:val="en-US" w:eastAsia="ja-JP"/>
              </w:rPr>
            </w:pPr>
          </w:p>
        </w:tc>
        <w:tc>
          <w:tcPr>
            <w:tcW w:w="1032" w:type="dxa"/>
            <w:tcBorders>
              <w:top w:val="nil"/>
              <w:left w:val="nil"/>
              <w:bottom w:val="single" w:sz="12" w:space="0" w:color="auto"/>
              <w:right w:val="nil"/>
            </w:tcBorders>
          </w:tcPr>
          <w:p w14:paraId="320E2FDE" w14:textId="77777777" w:rsidR="00F227BF" w:rsidRPr="00F227BF" w:rsidRDefault="00F227BF" w:rsidP="00F227BF">
            <w:pPr>
              <w:rPr>
                <w:lang w:val="en-US" w:eastAsia="ja-JP"/>
              </w:rPr>
            </w:pPr>
          </w:p>
        </w:tc>
        <w:tc>
          <w:tcPr>
            <w:tcW w:w="1032" w:type="dxa"/>
            <w:tcBorders>
              <w:top w:val="nil"/>
              <w:left w:val="nil"/>
              <w:bottom w:val="single" w:sz="12" w:space="0" w:color="auto"/>
              <w:right w:val="nil"/>
            </w:tcBorders>
          </w:tcPr>
          <w:p w14:paraId="654F1DA1" w14:textId="77777777" w:rsidR="00F227BF" w:rsidRPr="00F227BF" w:rsidRDefault="00F227BF" w:rsidP="00F227BF">
            <w:pPr>
              <w:rPr>
                <w:lang w:val="en-US" w:eastAsia="ja-JP"/>
              </w:rPr>
            </w:pPr>
          </w:p>
        </w:tc>
        <w:tc>
          <w:tcPr>
            <w:tcW w:w="1032" w:type="dxa"/>
            <w:tcBorders>
              <w:top w:val="nil"/>
              <w:left w:val="nil"/>
              <w:bottom w:val="single" w:sz="12" w:space="0" w:color="auto"/>
              <w:right w:val="single" w:sz="12" w:space="0" w:color="auto"/>
            </w:tcBorders>
          </w:tcPr>
          <w:p w14:paraId="27309C5B" w14:textId="77777777" w:rsidR="00F227BF" w:rsidRPr="00F227BF" w:rsidRDefault="00F227BF" w:rsidP="00F227BF">
            <w:pPr>
              <w:rPr>
                <w:lang w:val="en-US" w:eastAsia="ja-JP"/>
              </w:rPr>
            </w:pPr>
          </w:p>
        </w:tc>
      </w:tr>
      <w:tr w:rsidR="00F227BF" w:rsidRPr="00F227BF" w14:paraId="30520BAB" w14:textId="77777777" w:rsidTr="00F227BF">
        <w:trPr>
          <w:trHeight w:val="305"/>
        </w:trPr>
        <w:tc>
          <w:tcPr>
            <w:tcW w:w="1032" w:type="dxa"/>
            <w:tcBorders>
              <w:top w:val="single" w:sz="12" w:space="0" w:color="000000"/>
              <w:left w:val="single" w:sz="12" w:space="0" w:color="auto"/>
              <w:bottom w:val="nil"/>
              <w:right w:val="single" w:sz="12" w:space="0" w:color="auto"/>
            </w:tcBorders>
            <w:shd w:val="solid" w:color="C0C0C0" w:fill="auto"/>
            <w:hideMark/>
          </w:tcPr>
          <w:p w14:paraId="6B6AD54E" w14:textId="77777777" w:rsidR="00F227BF" w:rsidRPr="00F227BF" w:rsidRDefault="00F227BF" w:rsidP="00F227BF">
            <w:pPr>
              <w:rPr>
                <w:b/>
                <w:bCs/>
                <w:lang w:val="en-US" w:eastAsia="ja-JP"/>
              </w:rPr>
            </w:pPr>
            <w:r w:rsidRPr="00F227BF">
              <w:rPr>
                <w:b/>
                <w:bCs/>
                <w:lang w:val="en-US" w:eastAsia="ja-JP"/>
              </w:rPr>
              <w:t>RA</w:t>
            </w:r>
          </w:p>
        </w:tc>
        <w:tc>
          <w:tcPr>
            <w:tcW w:w="1032" w:type="dxa"/>
            <w:tcBorders>
              <w:top w:val="single" w:sz="12" w:space="0" w:color="auto"/>
              <w:left w:val="nil"/>
              <w:bottom w:val="nil"/>
              <w:right w:val="single" w:sz="12" w:space="0" w:color="auto"/>
            </w:tcBorders>
            <w:shd w:val="solid" w:color="FFFFFF" w:fill="auto"/>
            <w:hideMark/>
          </w:tcPr>
          <w:p w14:paraId="7C860FF6" w14:textId="77777777" w:rsidR="00F227BF" w:rsidRPr="00F227BF" w:rsidRDefault="00F227BF" w:rsidP="00F227BF">
            <w:pPr>
              <w:rPr>
                <w:b/>
                <w:bCs/>
                <w:lang w:val="en-US" w:eastAsia="ja-JP"/>
              </w:rPr>
            </w:pPr>
            <w:r w:rsidRPr="00F227BF">
              <w:rPr>
                <w:b/>
                <w:bCs/>
                <w:lang w:val="en-US" w:eastAsia="ja-JP"/>
              </w:rPr>
              <w:t>CE1.1</w:t>
            </w:r>
          </w:p>
        </w:tc>
        <w:tc>
          <w:tcPr>
            <w:tcW w:w="1032" w:type="dxa"/>
            <w:tcBorders>
              <w:top w:val="single" w:sz="12" w:space="0" w:color="auto"/>
              <w:left w:val="single" w:sz="12" w:space="0" w:color="auto"/>
              <w:bottom w:val="nil"/>
              <w:right w:val="nil"/>
            </w:tcBorders>
            <w:hideMark/>
          </w:tcPr>
          <w:p w14:paraId="3E1F4FAC" w14:textId="77777777" w:rsidR="00F227BF" w:rsidRPr="00F227BF" w:rsidRDefault="00F227BF" w:rsidP="00F227BF">
            <w:pPr>
              <w:rPr>
                <w:lang w:val="en-US" w:eastAsia="ja-JP"/>
              </w:rPr>
            </w:pPr>
            <w:r w:rsidRPr="00F227BF">
              <w:rPr>
                <w:lang w:val="en-US" w:eastAsia="ja-JP"/>
              </w:rPr>
              <w:t>-1.63%</w:t>
            </w:r>
          </w:p>
        </w:tc>
        <w:tc>
          <w:tcPr>
            <w:tcW w:w="1032" w:type="dxa"/>
            <w:tcBorders>
              <w:top w:val="single" w:sz="12" w:space="0" w:color="auto"/>
              <w:left w:val="nil"/>
              <w:bottom w:val="nil"/>
              <w:right w:val="nil"/>
            </w:tcBorders>
            <w:hideMark/>
          </w:tcPr>
          <w:p w14:paraId="52404456" w14:textId="77777777" w:rsidR="00F227BF" w:rsidRPr="00F227BF" w:rsidRDefault="00F227BF" w:rsidP="00F227BF">
            <w:pPr>
              <w:rPr>
                <w:lang w:val="en-US" w:eastAsia="ja-JP"/>
              </w:rPr>
            </w:pPr>
            <w:r w:rsidRPr="00F227BF">
              <w:rPr>
                <w:lang w:val="en-US" w:eastAsia="ja-JP"/>
              </w:rPr>
              <w:t>-2.58%</w:t>
            </w:r>
          </w:p>
        </w:tc>
        <w:tc>
          <w:tcPr>
            <w:tcW w:w="1032" w:type="dxa"/>
            <w:tcBorders>
              <w:top w:val="single" w:sz="12" w:space="0" w:color="auto"/>
              <w:left w:val="nil"/>
              <w:bottom w:val="nil"/>
              <w:right w:val="nil"/>
            </w:tcBorders>
            <w:hideMark/>
          </w:tcPr>
          <w:p w14:paraId="068A82B1" w14:textId="77777777" w:rsidR="00F227BF" w:rsidRPr="00F227BF" w:rsidRDefault="00F227BF" w:rsidP="00F227BF">
            <w:pPr>
              <w:rPr>
                <w:lang w:val="en-US" w:eastAsia="ja-JP"/>
              </w:rPr>
            </w:pPr>
            <w:r w:rsidRPr="00F227BF">
              <w:rPr>
                <w:lang w:val="en-US" w:eastAsia="ja-JP"/>
              </w:rPr>
              <w:t>-0.71%</w:t>
            </w:r>
          </w:p>
        </w:tc>
        <w:tc>
          <w:tcPr>
            <w:tcW w:w="1032" w:type="dxa"/>
            <w:tcBorders>
              <w:top w:val="single" w:sz="12" w:space="0" w:color="auto"/>
              <w:left w:val="nil"/>
              <w:bottom w:val="nil"/>
              <w:right w:val="single" w:sz="12" w:space="0" w:color="auto"/>
            </w:tcBorders>
            <w:hideMark/>
          </w:tcPr>
          <w:p w14:paraId="0AC485EA" w14:textId="77777777" w:rsidR="00F227BF" w:rsidRPr="00F227BF" w:rsidRDefault="00F227BF" w:rsidP="00F227BF">
            <w:pPr>
              <w:rPr>
                <w:lang w:val="en-US" w:eastAsia="ja-JP"/>
              </w:rPr>
            </w:pPr>
            <w:r w:rsidRPr="00F227BF">
              <w:rPr>
                <w:lang w:val="en-US" w:eastAsia="ja-JP"/>
              </w:rPr>
              <w:t>0.18%</w:t>
            </w:r>
          </w:p>
        </w:tc>
      </w:tr>
      <w:tr w:rsidR="00F227BF" w:rsidRPr="00F227BF" w14:paraId="5647B7CD"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569678A9"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659FC78E" w14:textId="77777777" w:rsidR="00F227BF" w:rsidRPr="00F227BF" w:rsidRDefault="00F227BF" w:rsidP="00F227BF">
            <w:pPr>
              <w:rPr>
                <w:b/>
                <w:bCs/>
                <w:lang w:val="en-US" w:eastAsia="ja-JP"/>
              </w:rPr>
            </w:pPr>
            <w:r w:rsidRPr="00F227BF">
              <w:rPr>
                <w:b/>
                <w:bCs/>
                <w:lang w:val="en-US" w:eastAsia="ja-JP"/>
              </w:rPr>
              <w:t>CE1.2</w:t>
            </w:r>
          </w:p>
        </w:tc>
        <w:tc>
          <w:tcPr>
            <w:tcW w:w="1032" w:type="dxa"/>
            <w:tcBorders>
              <w:top w:val="nil"/>
              <w:left w:val="single" w:sz="12" w:space="0" w:color="auto"/>
              <w:bottom w:val="nil"/>
              <w:right w:val="nil"/>
            </w:tcBorders>
            <w:hideMark/>
          </w:tcPr>
          <w:p w14:paraId="3DB77C76" w14:textId="77777777" w:rsidR="00F227BF" w:rsidRPr="00F227BF" w:rsidRDefault="00F227BF" w:rsidP="00F227BF">
            <w:pPr>
              <w:rPr>
                <w:lang w:val="en-US" w:eastAsia="ja-JP"/>
              </w:rPr>
            </w:pPr>
            <w:r w:rsidRPr="00F227BF">
              <w:rPr>
                <w:lang w:val="en-US" w:eastAsia="ja-JP"/>
              </w:rPr>
              <w:t>-0.99%</w:t>
            </w:r>
          </w:p>
        </w:tc>
        <w:tc>
          <w:tcPr>
            <w:tcW w:w="1032" w:type="dxa"/>
            <w:hideMark/>
          </w:tcPr>
          <w:p w14:paraId="432E8798" w14:textId="77777777" w:rsidR="00F227BF" w:rsidRPr="00F227BF" w:rsidRDefault="00F227BF" w:rsidP="00F227BF">
            <w:pPr>
              <w:rPr>
                <w:lang w:val="en-US" w:eastAsia="ja-JP"/>
              </w:rPr>
            </w:pPr>
            <w:r w:rsidRPr="00F227BF">
              <w:rPr>
                <w:lang w:val="en-US" w:eastAsia="ja-JP"/>
              </w:rPr>
              <w:t>-1.74%</w:t>
            </w:r>
          </w:p>
        </w:tc>
        <w:tc>
          <w:tcPr>
            <w:tcW w:w="1032" w:type="dxa"/>
            <w:hideMark/>
          </w:tcPr>
          <w:p w14:paraId="6B14AC0E" w14:textId="77777777" w:rsidR="00F227BF" w:rsidRPr="00F227BF" w:rsidRDefault="00F227BF" w:rsidP="00F227BF">
            <w:pPr>
              <w:rPr>
                <w:lang w:val="en-US" w:eastAsia="ja-JP"/>
              </w:rPr>
            </w:pPr>
            <w:r w:rsidRPr="00F227BF">
              <w:rPr>
                <w:lang w:val="en-US" w:eastAsia="ja-JP"/>
              </w:rPr>
              <w:t>0.60%</w:t>
            </w:r>
          </w:p>
        </w:tc>
        <w:tc>
          <w:tcPr>
            <w:tcW w:w="1032" w:type="dxa"/>
            <w:tcBorders>
              <w:top w:val="nil"/>
              <w:left w:val="nil"/>
              <w:bottom w:val="nil"/>
              <w:right w:val="single" w:sz="12" w:space="0" w:color="auto"/>
            </w:tcBorders>
            <w:hideMark/>
          </w:tcPr>
          <w:p w14:paraId="13198D20" w14:textId="77777777" w:rsidR="00F227BF" w:rsidRPr="00F227BF" w:rsidRDefault="00F227BF" w:rsidP="00F227BF">
            <w:pPr>
              <w:rPr>
                <w:lang w:val="en-US" w:eastAsia="ja-JP"/>
              </w:rPr>
            </w:pPr>
            <w:r w:rsidRPr="00F227BF">
              <w:rPr>
                <w:lang w:val="en-US" w:eastAsia="ja-JP"/>
              </w:rPr>
              <w:t>-0.44%</w:t>
            </w:r>
          </w:p>
        </w:tc>
      </w:tr>
      <w:tr w:rsidR="00F227BF" w:rsidRPr="00F227BF" w14:paraId="08AA03BE"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18630FA3"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2B5BA3BA" w14:textId="77777777" w:rsidR="00F227BF" w:rsidRPr="00F227BF" w:rsidRDefault="00F227BF" w:rsidP="00F227BF">
            <w:pPr>
              <w:rPr>
                <w:b/>
                <w:bCs/>
                <w:lang w:val="en-US" w:eastAsia="ja-JP"/>
              </w:rPr>
            </w:pPr>
            <w:r w:rsidRPr="00F227BF">
              <w:rPr>
                <w:b/>
                <w:bCs/>
                <w:lang w:val="en-US" w:eastAsia="ja-JP"/>
              </w:rPr>
              <w:t>CE1.3</w:t>
            </w:r>
          </w:p>
        </w:tc>
        <w:tc>
          <w:tcPr>
            <w:tcW w:w="1032" w:type="dxa"/>
            <w:tcBorders>
              <w:top w:val="nil"/>
              <w:left w:val="single" w:sz="12" w:space="0" w:color="auto"/>
              <w:bottom w:val="nil"/>
              <w:right w:val="nil"/>
            </w:tcBorders>
          </w:tcPr>
          <w:p w14:paraId="75A4E34B" w14:textId="77777777" w:rsidR="00F227BF" w:rsidRPr="00F227BF" w:rsidRDefault="00F227BF" w:rsidP="00F227BF">
            <w:pPr>
              <w:rPr>
                <w:lang w:val="en-US" w:eastAsia="ja-JP"/>
              </w:rPr>
            </w:pPr>
          </w:p>
        </w:tc>
        <w:tc>
          <w:tcPr>
            <w:tcW w:w="1032" w:type="dxa"/>
          </w:tcPr>
          <w:p w14:paraId="51B0B473" w14:textId="77777777" w:rsidR="00F227BF" w:rsidRPr="00F227BF" w:rsidRDefault="00F227BF" w:rsidP="00F227BF">
            <w:pPr>
              <w:rPr>
                <w:lang w:val="en-US" w:eastAsia="ja-JP"/>
              </w:rPr>
            </w:pPr>
          </w:p>
        </w:tc>
        <w:tc>
          <w:tcPr>
            <w:tcW w:w="1032" w:type="dxa"/>
          </w:tcPr>
          <w:p w14:paraId="03077187" w14:textId="77777777" w:rsidR="00F227BF" w:rsidRPr="00F227BF" w:rsidRDefault="00F227BF" w:rsidP="00F227BF">
            <w:pPr>
              <w:rPr>
                <w:lang w:val="en-US" w:eastAsia="ja-JP"/>
              </w:rPr>
            </w:pPr>
          </w:p>
        </w:tc>
        <w:tc>
          <w:tcPr>
            <w:tcW w:w="1032" w:type="dxa"/>
            <w:tcBorders>
              <w:top w:val="nil"/>
              <w:left w:val="nil"/>
              <w:bottom w:val="nil"/>
              <w:right w:val="single" w:sz="12" w:space="0" w:color="auto"/>
            </w:tcBorders>
          </w:tcPr>
          <w:p w14:paraId="4F9B0209" w14:textId="77777777" w:rsidR="00F227BF" w:rsidRPr="00F227BF" w:rsidRDefault="00F227BF" w:rsidP="00F227BF">
            <w:pPr>
              <w:rPr>
                <w:lang w:val="en-US" w:eastAsia="ja-JP"/>
              </w:rPr>
            </w:pPr>
          </w:p>
        </w:tc>
      </w:tr>
      <w:tr w:rsidR="00F227BF" w:rsidRPr="00F227BF" w14:paraId="3DAE61A3"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7D5E4CC9"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25B4C723" w14:textId="77777777" w:rsidR="00F227BF" w:rsidRPr="00F227BF" w:rsidRDefault="00F227BF" w:rsidP="00F227BF">
            <w:pPr>
              <w:rPr>
                <w:b/>
                <w:bCs/>
                <w:lang w:val="en-US" w:eastAsia="ja-JP"/>
              </w:rPr>
            </w:pPr>
            <w:r w:rsidRPr="00F227BF">
              <w:rPr>
                <w:b/>
                <w:bCs/>
                <w:lang w:val="en-US" w:eastAsia="ja-JP"/>
              </w:rPr>
              <w:t>CE1.4-A</w:t>
            </w:r>
          </w:p>
        </w:tc>
        <w:tc>
          <w:tcPr>
            <w:tcW w:w="1032" w:type="dxa"/>
            <w:tcBorders>
              <w:top w:val="nil"/>
              <w:left w:val="single" w:sz="12" w:space="0" w:color="auto"/>
              <w:bottom w:val="nil"/>
              <w:right w:val="nil"/>
            </w:tcBorders>
            <w:hideMark/>
          </w:tcPr>
          <w:p w14:paraId="234856F8" w14:textId="77777777" w:rsidR="00F227BF" w:rsidRPr="00F227BF" w:rsidRDefault="00F227BF" w:rsidP="00F227BF">
            <w:pPr>
              <w:rPr>
                <w:lang w:val="en-US" w:eastAsia="ja-JP"/>
              </w:rPr>
            </w:pPr>
            <w:r w:rsidRPr="00F227BF">
              <w:rPr>
                <w:lang w:val="en-US" w:eastAsia="ja-JP"/>
              </w:rPr>
              <w:t>-2.98%</w:t>
            </w:r>
          </w:p>
        </w:tc>
        <w:tc>
          <w:tcPr>
            <w:tcW w:w="1032" w:type="dxa"/>
            <w:hideMark/>
          </w:tcPr>
          <w:p w14:paraId="293D25FC" w14:textId="77777777" w:rsidR="00F227BF" w:rsidRPr="00F227BF" w:rsidRDefault="00F227BF" w:rsidP="00F227BF">
            <w:pPr>
              <w:rPr>
                <w:lang w:val="en-US" w:eastAsia="ja-JP"/>
              </w:rPr>
            </w:pPr>
            <w:r w:rsidRPr="00F227BF">
              <w:rPr>
                <w:lang w:val="en-US" w:eastAsia="ja-JP"/>
              </w:rPr>
              <w:t>-4.22%</w:t>
            </w:r>
          </w:p>
        </w:tc>
        <w:tc>
          <w:tcPr>
            <w:tcW w:w="1032" w:type="dxa"/>
            <w:hideMark/>
          </w:tcPr>
          <w:p w14:paraId="29E70FBC" w14:textId="77777777" w:rsidR="00F227BF" w:rsidRPr="00F227BF" w:rsidRDefault="00F227BF" w:rsidP="00F227BF">
            <w:pPr>
              <w:rPr>
                <w:lang w:val="en-US" w:eastAsia="ja-JP"/>
              </w:rPr>
            </w:pPr>
            <w:r w:rsidRPr="00F227BF">
              <w:rPr>
                <w:lang w:val="en-US" w:eastAsia="ja-JP"/>
              </w:rPr>
              <w:t>-1.42%</w:t>
            </w:r>
          </w:p>
        </w:tc>
        <w:tc>
          <w:tcPr>
            <w:tcW w:w="1032" w:type="dxa"/>
            <w:tcBorders>
              <w:top w:val="nil"/>
              <w:left w:val="nil"/>
              <w:bottom w:val="nil"/>
              <w:right w:val="single" w:sz="12" w:space="0" w:color="auto"/>
            </w:tcBorders>
            <w:hideMark/>
          </w:tcPr>
          <w:p w14:paraId="20537B50" w14:textId="77777777" w:rsidR="00F227BF" w:rsidRPr="00F227BF" w:rsidRDefault="00F227BF" w:rsidP="00F227BF">
            <w:pPr>
              <w:rPr>
                <w:lang w:val="en-US" w:eastAsia="ja-JP"/>
              </w:rPr>
            </w:pPr>
            <w:r w:rsidRPr="00F227BF">
              <w:rPr>
                <w:lang w:val="en-US" w:eastAsia="ja-JP"/>
              </w:rPr>
              <w:t>-0.37%</w:t>
            </w:r>
          </w:p>
        </w:tc>
      </w:tr>
      <w:tr w:rsidR="00F227BF" w:rsidRPr="00F227BF" w14:paraId="4D7083A6"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65E47F2E"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09F0072B" w14:textId="77777777" w:rsidR="00F227BF" w:rsidRPr="00F227BF" w:rsidRDefault="00F227BF" w:rsidP="00F227BF">
            <w:pPr>
              <w:rPr>
                <w:b/>
                <w:bCs/>
                <w:lang w:val="en-US" w:eastAsia="ja-JP"/>
              </w:rPr>
            </w:pPr>
            <w:r w:rsidRPr="00F227BF">
              <w:rPr>
                <w:b/>
                <w:bCs/>
                <w:lang w:val="en-US" w:eastAsia="ja-JP"/>
              </w:rPr>
              <w:t>CE1.4-B</w:t>
            </w:r>
          </w:p>
        </w:tc>
        <w:tc>
          <w:tcPr>
            <w:tcW w:w="1032" w:type="dxa"/>
            <w:tcBorders>
              <w:top w:val="nil"/>
              <w:left w:val="single" w:sz="12" w:space="0" w:color="auto"/>
              <w:bottom w:val="nil"/>
              <w:right w:val="nil"/>
            </w:tcBorders>
            <w:hideMark/>
          </w:tcPr>
          <w:p w14:paraId="584FAEF9" w14:textId="77777777" w:rsidR="00F227BF" w:rsidRPr="00F227BF" w:rsidRDefault="00F227BF" w:rsidP="00F227BF">
            <w:pPr>
              <w:rPr>
                <w:lang w:val="en-US" w:eastAsia="ja-JP"/>
              </w:rPr>
            </w:pPr>
            <w:r w:rsidRPr="00F227BF">
              <w:rPr>
                <w:lang w:val="en-US" w:eastAsia="ja-JP"/>
              </w:rPr>
              <w:t>-2.79%</w:t>
            </w:r>
          </w:p>
        </w:tc>
        <w:tc>
          <w:tcPr>
            <w:tcW w:w="1032" w:type="dxa"/>
            <w:hideMark/>
          </w:tcPr>
          <w:p w14:paraId="03F862B3" w14:textId="77777777" w:rsidR="00F227BF" w:rsidRPr="00F227BF" w:rsidRDefault="00F227BF" w:rsidP="00F227BF">
            <w:pPr>
              <w:rPr>
                <w:lang w:val="en-US" w:eastAsia="ja-JP"/>
              </w:rPr>
            </w:pPr>
            <w:r w:rsidRPr="00F227BF">
              <w:rPr>
                <w:lang w:val="en-US" w:eastAsia="ja-JP"/>
              </w:rPr>
              <w:t>-3.98%</w:t>
            </w:r>
          </w:p>
        </w:tc>
        <w:tc>
          <w:tcPr>
            <w:tcW w:w="1032" w:type="dxa"/>
            <w:hideMark/>
          </w:tcPr>
          <w:p w14:paraId="6AEF1124" w14:textId="77777777" w:rsidR="00F227BF" w:rsidRPr="00F227BF" w:rsidRDefault="00F227BF" w:rsidP="00F227BF">
            <w:pPr>
              <w:rPr>
                <w:lang w:val="en-US" w:eastAsia="ja-JP"/>
              </w:rPr>
            </w:pPr>
            <w:r w:rsidRPr="00F227BF">
              <w:rPr>
                <w:lang w:val="en-US" w:eastAsia="ja-JP"/>
              </w:rPr>
              <w:t>-1.42%</w:t>
            </w:r>
          </w:p>
        </w:tc>
        <w:tc>
          <w:tcPr>
            <w:tcW w:w="1032" w:type="dxa"/>
            <w:tcBorders>
              <w:top w:val="nil"/>
              <w:left w:val="nil"/>
              <w:bottom w:val="nil"/>
              <w:right w:val="single" w:sz="12" w:space="0" w:color="auto"/>
            </w:tcBorders>
            <w:hideMark/>
          </w:tcPr>
          <w:p w14:paraId="7071810B" w14:textId="77777777" w:rsidR="00F227BF" w:rsidRPr="00F227BF" w:rsidRDefault="00F227BF" w:rsidP="00F227BF">
            <w:pPr>
              <w:rPr>
                <w:lang w:val="en-US" w:eastAsia="ja-JP"/>
              </w:rPr>
            </w:pPr>
            <w:r w:rsidRPr="00F227BF">
              <w:rPr>
                <w:lang w:val="en-US" w:eastAsia="ja-JP"/>
              </w:rPr>
              <w:t>-0.36%</w:t>
            </w:r>
          </w:p>
        </w:tc>
      </w:tr>
      <w:tr w:rsidR="00F227BF" w:rsidRPr="00F227BF" w14:paraId="6E9A7B48"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70774C7F"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2BBE9222" w14:textId="77777777" w:rsidR="00F227BF" w:rsidRPr="00F227BF" w:rsidRDefault="00F227BF" w:rsidP="00F227BF">
            <w:pPr>
              <w:rPr>
                <w:b/>
                <w:bCs/>
                <w:lang w:val="en-US" w:eastAsia="ja-JP"/>
              </w:rPr>
            </w:pPr>
            <w:r w:rsidRPr="00F227BF">
              <w:rPr>
                <w:b/>
                <w:bCs/>
                <w:lang w:val="en-US" w:eastAsia="ja-JP"/>
              </w:rPr>
              <w:t>CE1.5</w:t>
            </w:r>
          </w:p>
        </w:tc>
        <w:tc>
          <w:tcPr>
            <w:tcW w:w="1032" w:type="dxa"/>
            <w:tcBorders>
              <w:top w:val="nil"/>
              <w:left w:val="single" w:sz="12" w:space="0" w:color="auto"/>
              <w:bottom w:val="nil"/>
              <w:right w:val="nil"/>
            </w:tcBorders>
            <w:hideMark/>
          </w:tcPr>
          <w:p w14:paraId="48F8EEB4" w14:textId="77777777" w:rsidR="00F227BF" w:rsidRPr="00F227BF" w:rsidRDefault="00F227BF" w:rsidP="00F227BF">
            <w:pPr>
              <w:rPr>
                <w:lang w:val="en-US" w:eastAsia="ja-JP"/>
              </w:rPr>
            </w:pPr>
            <w:r w:rsidRPr="00F227BF">
              <w:rPr>
                <w:lang w:val="en-US" w:eastAsia="ja-JP"/>
              </w:rPr>
              <w:t>-2.22%</w:t>
            </w:r>
          </w:p>
        </w:tc>
        <w:tc>
          <w:tcPr>
            <w:tcW w:w="1032" w:type="dxa"/>
            <w:hideMark/>
          </w:tcPr>
          <w:p w14:paraId="10EA4CC1" w14:textId="77777777" w:rsidR="00F227BF" w:rsidRPr="00F227BF" w:rsidRDefault="00F227BF" w:rsidP="00F227BF">
            <w:pPr>
              <w:rPr>
                <w:lang w:val="en-US" w:eastAsia="ja-JP"/>
              </w:rPr>
            </w:pPr>
            <w:r w:rsidRPr="00F227BF">
              <w:rPr>
                <w:lang w:val="en-US" w:eastAsia="ja-JP"/>
              </w:rPr>
              <w:t>-3.29%</w:t>
            </w:r>
          </w:p>
        </w:tc>
        <w:tc>
          <w:tcPr>
            <w:tcW w:w="1032" w:type="dxa"/>
            <w:hideMark/>
          </w:tcPr>
          <w:p w14:paraId="078F4808" w14:textId="77777777" w:rsidR="00F227BF" w:rsidRPr="00F227BF" w:rsidRDefault="00F227BF" w:rsidP="00F227BF">
            <w:pPr>
              <w:rPr>
                <w:lang w:val="en-US" w:eastAsia="ja-JP"/>
              </w:rPr>
            </w:pPr>
            <w:r w:rsidRPr="00F227BF">
              <w:rPr>
                <w:lang w:val="en-US" w:eastAsia="ja-JP"/>
              </w:rPr>
              <w:t>-1.49%</w:t>
            </w:r>
          </w:p>
        </w:tc>
        <w:tc>
          <w:tcPr>
            <w:tcW w:w="1032" w:type="dxa"/>
            <w:tcBorders>
              <w:top w:val="nil"/>
              <w:left w:val="nil"/>
              <w:bottom w:val="nil"/>
              <w:right w:val="single" w:sz="12" w:space="0" w:color="auto"/>
            </w:tcBorders>
            <w:hideMark/>
          </w:tcPr>
          <w:p w14:paraId="1ECB0C10" w14:textId="77777777" w:rsidR="00F227BF" w:rsidRPr="00F227BF" w:rsidRDefault="00F227BF" w:rsidP="00F227BF">
            <w:pPr>
              <w:rPr>
                <w:lang w:val="en-US" w:eastAsia="ja-JP"/>
              </w:rPr>
            </w:pPr>
            <w:r w:rsidRPr="00F227BF">
              <w:rPr>
                <w:lang w:val="en-US" w:eastAsia="ja-JP"/>
              </w:rPr>
              <w:t>-0.39%</w:t>
            </w:r>
          </w:p>
        </w:tc>
      </w:tr>
      <w:tr w:rsidR="00F227BF" w:rsidRPr="00F227BF" w14:paraId="1B803224"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37785F36"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1FE95D61" w14:textId="77777777" w:rsidR="00F227BF" w:rsidRPr="00F227BF" w:rsidRDefault="00F227BF" w:rsidP="00F227BF">
            <w:pPr>
              <w:rPr>
                <w:b/>
                <w:bCs/>
                <w:lang w:val="en-US" w:eastAsia="ja-JP"/>
              </w:rPr>
            </w:pPr>
            <w:r w:rsidRPr="00F227BF">
              <w:rPr>
                <w:b/>
                <w:bCs/>
                <w:lang w:val="en-US" w:eastAsia="ja-JP"/>
              </w:rPr>
              <w:t>CE1.6</w:t>
            </w:r>
          </w:p>
        </w:tc>
        <w:tc>
          <w:tcPr>
            <w:tcW w:w="1032" w:type="dxa"/>
            <w:tcBorders>
              <w:top w:val="nil"/>
              <w:left w:val="single" w:sz="12" w:space="0" w:color="auto"/>
              <w:bottom w:val="nil"/>
              <w:right w:val="nil"/>
            </w:tcBorders>
            <w:hideMark/>
          </w:tcPr>
          <w:p w14:paraId="56B02602" w14:textId="77777777" w:rsidR="00F227BF" w:rsidRPr="00F227BF" w:rsidRDefault="00F227BF" w:rsidP="00F227BF">
            <w:pPr>
              <w:rPr>
                <w:lang w:val="en-US" w:eastAsia="ja-JP"/>
              </w:rPr>
            </w:pPr>
            <w:r w:rsidRPr="00F227BF">
              <w:rPr>
                <w:lang w:val="en-US" w:eastAsia="ja-JP"/>
              </w:rPr>
              <w:t>-2.23%</w:t>
            </w:r>
          </w:p>
        </w:tc>
        <w:tc>
          <w:tcPr>
            <w:tcW w:w="1032" w:type="dxa"/>
            <w:hideMark/>
          </w:tcPr>
          <w:p w14:paraId="3EAEF76A" w14:textId="77777777" w:rsidR="00F227BF" w:rsidRPr="00F227BF" w:rsidRDefault="00F227BF" w:rsidP="00F227BF">
            <w:pPr>
              <w:rPr>
                <w:lang w:val="en-US" w:eastAsia="ja-JP"/>
              </w:rPr>
            </w:pPr>
            <w:r w:rsidRPr="00F227BF">
              <w:rPr>
                <w:lang w:val="en-US" w:eastAsia="ja-JP"/>
              </w:rPr>
              <w:t>-3.31%</w:t>
            </w:r>
          </w:p>
        </w:tc>
        <w:tc>
          <w:tcPr>
            <w:tcW w:w="1032" w:type="dxa"/>
            <w:hideMark/>
          </w:tcPr>
          <w:p w14:paraId="59566B6F" w14:textId="77777777" w:rsidR="00F227BF" w:rsidRPr="00F227BF" w:rsidRDefault="00F227BF" w:rsidP="00F227BF">
            <w:pPr>
              <w:rPr>
                <w:lang w:val="en-US" w:eastAsia="ja-JP"/>
              </w:rPr>
            </w:pPr>
            <w:r w:rsidRPr="00F227BF">
              <w:rPr>
                <w:lang w:val="en-US" w:eastAsia="ja-JP"/>
              </w:rPr>
              <w:t>-1.53%</w:t>
            </w:r>
          </w:p>
        </w:tc>
        <w:tc>
          <w:tcPr>
            <w:tcW w:w="1032" w:type="dxa"/>
            <w:tcBorders>
              <w:top w:val="nil"/>
              <w:left w:val="nil"/>
              <w:bottom w:val="nil"/>
              <w:right w:val="single" w:sz="12" w:space="0" w:color="auto"/>
            </w:tcBorders>
            <w:hideMark/>
          </w:tcPr>
          <w:p w14:paraId="63645791" w14:textId="77777777" w:rsidR="00F227BF" w:rsidRPr="00F227BF" w:rsidRDefault="00F227BF" w:rsidP="00F227BF">
            <w:pPr>
              <w:rPr>
                <w:lang w:val="en-US" w:eastAsia="ja-JP"/>
              </w:rPr>
            </w:pPr>
            <w:r w:rsidRPr="00F227BF">
              <w:rPr>
                <w:lang w:val="en-US" w:eastAsia="ja-JP"/>
              </w:rPr>
              <w:t>-0.42%</w:t>
            </w:r>
          </w:p>
        </w:tc>
      </w:tr>
      <w:tr w:rsidR="00F227BF" w:rsidRPr="00F227BF" w14:paraId="5342738B"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2010481A"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2BAAC9B0" w14:textId="77777777" w:rsidR="00F227BF" w:rsidRPr="00F227BF" w:rsidRDefault="00F227BF" w:rsidP="00F227BF">
            <w:pPr>
              <w:rPr>
                <w:b/>
                <w:bCs/>
                <w:lang w:val="en-US" w:eastAsia="ja-JP"/>
              </w:rPr>
            </w:pPr>
            <w:r w:rsidRPr="00F227BF">
              <w:rPr>
                <w:b/>
                <w:bCs/>
                <w:lang w:val="en-US" w:eastAsia="ja-JP"/>
              </w:rPr>
              <w:t>CE1.7</w:t>
            </w:r>
          </w:p>
        </w:tc>
        <w:tc>
          <w:tcPr>
            <w:tcW w:w="1032" w:type="dxa"/>
            <w:tcBorders>
              <w:top w:val="nil"/>
              <w:left w:val="single" w:sz="12" w:space="0" w:color="auto"/>
              <w:bottom w:val="nil"/>
              <w:right w:val="nil"/>
            </w:tcBorders>
            <w:hideMark/>
          </w:tcPr>
          <w:p w14:paraId="52084046" w14:textId="77777777" w:rsidR="00F227BF" w:rsidRPr="00F227BF" w:rsidRDefault="00F227BF" w:rsidP="00F227BF">
            <w:pPr>
              <w:rPr>
                <w:lang w:val="en-US" w:eastAsia="ja-JP"/>
              </w:rPr>
            </w:pPr>
            <w:r w:rsidRPr="00F227BF">
              <w:rPr>
                <w:lang w:val="en-US" w:eastAsia="ja-JP"/>
              </w:rPr>
              <w:t>-2.00%</w:t>
            </w:r>
          </w:p>
        </w:tc>
        <w:tc>
          <w:tcPr>
            <w:tcW w:w="1032" w:type="dxa"/>
            <w:hideMark/>
          </w:tcPr>
          <w:p w14:paraId="2196A761" w14:textId="77777777" w:rsidR="00F227BF" w:rsidRPr="00F227BF" w:rsidRDefault="00F227BF" w:rsidP="00F227BF">
            <w:pPr>
              <w:rPr>
                <w:lang w:val="en-US" w:eastAsia="ja-JP"/>
              </w:rPr>
            </w:pPr>
            <w:r w:rsidRPr="00F227BF">
              <w:rPr>
                <w:lang w:val="en-US" w:eastAsia="ja-JP"/>
              </w:rPr>
              <w:t>-3.05%</w:t>
            </w:r>
          </w:p>
        </w:tc>
        <w:tc>
          <w:tcPr>
            <w:tcW w:w="1032" w:type="dxa"/>
            <w:hideMark/>
          </w:tcPr>
          <w:p w14:paraId="2BA007EF" w14:textId="77777777" w:rsidR="00F227BF" w:rsidRPr="00F227BF" w:rsidRDefault="00F227BF" w:rsidP="00F227BF">
            <w:pPr>
              <w:rPr>
                <w:lang w:val="en-US" w:eastAsia="ja-JP"/>
              </w:rPr>
            </w:pPr>
            <w:r w:rsidRPr="00F227BF">
              <w:rPr>
                <w:lang w:val="en-US" w:eastAsia="ja-JP"/>
              </w:rPr>
              <w:t>-1.39%</w:t>
            </w:r>
          </w:p>
        </w:tc>
        <w:tc>
          <w:tcPr>
            <w:tcW w:w="1032" w:type="dxa"/>
            <w:tcBorders>
              <w:top w:val="nil"/>
              <w:left w:val="nil"/>
              <w:bottom w:val="nil"/>
              <w:right w:val="single" w:sz="12" w:space="0" w:color="auto"/>
            </w:tcBorders>
            <w:hideMark/>
          </w:tcPr>
          <w:p w14:paraId="355D318B" w14:textId="77777777" w:rsidR="00F227BF" w:rsidRPr="00F227BF" w:rsidRDefault="00F227BF" w:rsidP="00F227BF">
            <w:pPr>
              <w:rPr>
                <w:lang w:val="en-US" w:eastAsia="ja-JP"/>
              </w:rPr>
            </w:pPr>
            <w:r w:rsidRPr="00F227BF">
              <w:rPr>
                <w:lang w:val="en-US" w:eastAsia="ja-JP"/>
              </w:rPr>
              <w:t>-0.08%</w:t>
            </w:r>
          </w:p>
        </w:tc>
      </w:tr>
      <w:tr w:rsidR="00F227BF" w:rsidRPr="00F227BF" w14:paraId="25159576" w14:textId="77777777" w:rsidTr="00F227BF">
        <w:trPr>
          <w:trHeight w:val="305"/>
        </w:trPr>
        <w:tc>
          <w:tcPr>
            <w:tcW w:w="1032" w:type="dxa"/>
            <w:tcBorders>
              <w:top w:val="nil"/>
              <w:left w:val="single" w:sz="12" w:space="0" w:color="auto"/>
              <w:bottom w:val="single" w:sz="12" w:space="0" w:color="000000"/>
              <w:right w:val="single" w:sz="12" w:space="0" w:color="auto"/>
            </w:tcBorders>
            <w:shd w:val="solid" w:color="C0C0C0" w:fill="auto"/>
          </w:tcPr>
          <w:p w14:paraId="3757715D" w14:textId="77777777" w:rsidR="00F227BF" w:rsidRPr="00F227BF" w:rsidRDefault="00F227BF" w:rsidP="00F227BF">
            <w:pPr>
              <w:rPr>
                <w:b/>
                <w:bCs/>
                <w:lang w:val="en-US" w:eastAsia="ja-JP"/>
              </w:rPr>
            </w:pPr>
          </w:p>
        </w:tc>
        <w:tc>
          <w:tcPr>
            <w:tcW w:w="1032" w:type="dxa"/>
            <w:tcBorders>
              <w:top w:val="nil"/>
              <w:left w:val="nil"/>
              <w:bottom w:val="single" w:sz="12" w:space="0" w:color="auto"/>
              <w:right w:val="single" w:sz="12" w:space="0" w:color="auto"/>
            </w:tcBorders>
            <w:shd w:val="solid" w:color="FFFFFF" w:fill="auto"/>
            <w:hideMark/>
          </w:tcPr>
          <w:p w14:paraId="30A4DCC5" w14:textId="77777777" w:rsidR="00F227BF" w:rsidRPr="00F227BF" w:rsidRDefault="00F227BF" w:rsidP="00F227BF">
            <w:pPr>
              <w:rPr>
                <w:b/>
                <w:bCs/>
                <w:lang w:val="en-US" w:eastAsia="ja-JP"/>
              </w:rPr>
            </w:pPr>
            <w:r w:rsidRPr="00F227BF">
              <w:rPr>
                <w:b/>
                <w:bCs/>
                <w:lang w:val="en-US" w:eastAsia="ja-JP"/>
              </w:rPr>
              <w:t>CE1.8</w:t>
            </w:r>
          </w:p>
        </w:tc>
        <w:tc>
          <w:tcPr>
            <w:tcW w:w="1032" w:type="dxa"/>
            <w:tcBorders>
              <w:top w:val="nil"/>
              <w:left w:val="single" w:sz="12" w:space="0" w:color="auto"/>
              <w:bottom w:val="single" w:sz="12" w:space="0" w:color="auto"/>
              <w:right w:val="nil"/>
            </w:tcBorders>
          </w:tcPr>
          <w:p w14:paraId="3FB63F31" w14:textId="77777777" w:rsidR="00F227BF" w:rsidRPr="00F227BF" w:rsidRDefault="00F227BF" w:rsidP="00F227BF">
            <w:pPr>
              <w:rPr>
                <w:lang w:val="en-US" w:eastAsia="ja-JP"/>
              </w:rPr>
            </w:pPr>
          </w:p>
        </w:tc>
        <w:tc>
          <w:tcPr>
            <w:tcW w:w="1032" w:type="dxa"/>
            <w:tcBorders>
              <w:top w:val="nil"/>
              <w:left w:val="nil"/>
              <w:bottom w:val="single" w:sz="12" w:space="0" w:color="auto"/>
              <w:right w:val="nil"/>
            </w:tcBorders>
          </w:tcPr>
          <w:p w14:paraId="4DA31B88" w14:textId="77777777" w:rsidR="00F227BF" w:rsidRPr="00F227BF" w:rsidRDefault="00F227BF" w:rsidP="00F227BF">
            <w:pPr>
              <w:rPr>
                <w:lang w:val="en-US" w:eastAsia="ja-JP"/>
              </w:rPr>
            </w:pPr>
          </w:p>
        </w:tc>
        <w:tc>
          <w:tcPr>
            <w:tcW w:w="1032" w:type="dxa"/>
            <w:tcBorders>
              <w:top w:val="nil"/>
              <w:left w:val="nil"/>
              <w:bottom w:val="single" w:sz="12" w:space="0" w:color="auto"/>
              <w:right w:val="nil"/>
            </w:tcBorders>
          </w:tcPr>
          <w:p w14:paraId="05641D5B" w14:textId="77777777" w:rsidR="00F227BF" w:rsidRPr="00F227BF" w:rsidRDefault="00F227BF" w:rsidP="00F227BF">
            <w:pPr>
              <w:rPr>
                <w:lang w:val="en-US" w:eastAsia="ja-JP"/>
              </w:rPr>
            </w:pPr>
          </w:p>
        </w:tc>
        <w:tc>
          <w:tcPr>
            <w:tcW w:w="1032" w:type="dxa"/>
            <w:tcBorders>
              <w:top w:val="nil"/>
              <w:left w:val="nil"/>
              <w:bottom w:val="single" w:sz="12" w:space="0" w:color="auto"/>
              <w:right w:val="single" w:sz="12" w:space="0" w:color="auto"/>
            </w:tcBorders>
          </w:tcPr>
          <w:p w14:paraId="6CC6E394" w14:textId="77777777" w:rsidR="00F227BF" w:rsidRPr="00F227BF" w:rsidRDefault="00F227BF" w:rsidP="00F227BF">
            <w:pPr>
              <w:rPr>
                <w:lang w:val="en-US" w:eastAsia="ja-JP"/>
              </w:rPr>
            </w:pPr>
          </w:p>
        </w:tc>
      </w:tr>
    </w:tbl>
    <w:p w14:paraId="48138A89" w14:textId="25033BFE" w:rsidR="00F227BF" w:rsidRDefault="00F227BF" w:rsidP="00F227BF">
      <w:pPr>
        <w:rPr>
          <w:lang w:val="en-US" w:eastAsia="ja-JP"/>
        </w:rPr>
      </w:pPr>
    </w:p>
    <w:p w14:paraId="08213AFF" w14:textId="5C289489" w:rsidR="00F227BF" w:rsidRDefault="00F227BF" w:rsidP="00F227BF">
      <w:pPr>
        <w:rPr>
          <w:lang w:val="en-US" w:eastAsia="ja-JP"/>
        </w:rPr>
      </w:pPr>
      <w:r>
        <w:rPr>
          <w:lang w:val="en-US" w:eastAsia="ja-JP"/>
        </w:rPr>
        <w:t>“Local methods”: 1.2, 1.2, 1.7</w:t>
      </w:r>
    </w:p>
    <w:p w14:paraId="1BD72CCE" w14:textId="1FA0E9EE" w:rsidR="00F227BF" w:rsidRDefault="00F227BF" w:rsidP="00F227BF">
      <w:pPr>
        <w:rPr>
          <w:lang w:val="en-US" w:eastAsia="ja-JP"/>
        </w:rPr>
      </w:pPr>
      <w:r>
        <w:rPr>
          <w:lang w:val="en-US" w:eastAsia="ja-JP"/>
        </w:rPr>
        <w:t>“History based”: 1.4, 1.5, 1.6</w:t>
      </w:r>
    </w:p>
    <w:p w14:paraId="65CDD8CE" w14:textId="77777777" w:rsidR="00F227BF" w:rsidRPr="00F227BF" w:rsidRDefault="00F227BF" w:rsidP="00F227BF">
      <w:pPr>
        <w:rPr>
          <w:lang w:val="en-US" w:eastAsia="ja-JP"/>
        </w:rPr>
      </w:pPr>
    </w:p>
    <w:p w14:paraId="72234605" w14:textId="5CD83CE3" w:rsidR="00F227BF" w:rsidRDefault="00F227BF" w:rsidP="00F227BF">
      <w:pPr>
        <w:rPr>
          <w:lang w:val="en-US" w:eastAsia="ja-JP"/>
        </w:rPr>
      </w:pPr>
      <w:r>
        <w:rPr>
          <w:lang w:val="en-US" w:eastAsia="ja-JP"/>
        </w:rPr>
        <w:t xml:space="preserve">The anchor still had losses versus HM in </w:t>
      </w:r>
      <w:proofErr w:type="gramStart"/>
      <w:r>
        <w:rPr>
          <w:lang w:val="en-US" w:eastAsia="ja-JP"/>
        </w:rPr>
        <w:t>16 bit</w:t>
      </w:r>
      <w:proofErr w:type="gramEnd"/>
      <w:r>
        <w:rPr>
          <w:lang w:val="en-US" w:eastAsia="ja-JP"/>
        </w:rPr>
        <w:t xml:space="preserve"> coding. This </w:t>
      </w:r>
      <w:r w:rsidR="00F02C67">
        <w:rPr>
          <w:lang w:val="en-US" w:eastAsia="ja-JP"/>
        </w:rPr>
        <w:t xml:space="preserve">would be compensated with local methods, </w:t>
      </w:r>
      <w:proofErr w:type="spellStart"/>
      <w:r w:rsidR="00F02C67">
        <w:rPr>
          <w:lang w:val="en-US" w:eastAsia="ja-JP"/>
        </w:rPr>
        <w:t>an</w:t>
      </w:r>
      <w:proofErr w:type="spellEnd"/>
      <w:r w:rsidR="00F02C67">
        <w:rPr>
          <w:lang w:val="en-US" w:eastAsia="ja-JP"/>
        </w:rPr>
        <w:t xml:space="preserve"> be converted into small gain with history based.</w:t>
      </w:r>
    </w:p>
    <w:p w14:paraId="6EA4AC40" w14:textId="3E7100A5" w:rsidR="00F02C67" w:rsidRDefault="00F02C67" w:rsidP="00F227BF">
      <w:pPr>
        <w:rPr>
          <w:lang w:val="en-US" w:eastAsia="ja-JP"/>
        </w:rPr>
      </w:pPr>
    </w:p>
    <w:p w14:paraId="10329B47" w14:textId="7929A4E2" w:rsidR="00F02C67" w:rsidRPr="00F227BF" w:rsidRDefault="00F02C67" w:rsidP="00F227BF">
      <w:pPr>
        <w:rPr>
          <w:lang w:val="en-US" w:eastAsia="ja-JP"/>
        </w:rPr>
      </w:pPr>
      <w:r>
        <w:rPr>
          <w:lang w:val="en-US" w:eastAsia="ja-JP"/>
        </w:rPr>
        <w:t xml:space="preserve">Would be interesting to </w:t>
      </w:r>
      <w:proofErr w:type="spellStart"/>
      <w:r>
        <w:rPr>
          <w:lang w:val="en-US" w:eastAsia="ja-JP"/>
        </w:rPr>
        <w:t>analyse</w:t>
      </w:r>
      <w:proofErr w:type="spellEnd"/>
      <w:r>
        <w:rPr>
          <w:lang w:val="en-US" w:eastAsia="ja-JP"/>
        </w:rPr>
        <w:t xml:space="preserve"> the gain directly compared to HM. Seems to become lower for higher bit depth.</w:t>
      </w:r>
    </w:p>
    <w:p w14:paraId="58F6D1AC" w14:textId="77777777" w:rsidR="00F227BF" w:rsidRDefault="00F227BF" w:rsidP="001D1355">
      <w:pPr>
        <w:rPr>
          <w:lang w:eastAsia="ja-JP"/>
        </w:rPr>
      </w:pPr>
    </w:p>
    <w:p w14:paraId="71D9E186" w14:textId="77777777" w:rsidR="00F02C67" w:rsidRPr="00F11648" w:rsidRDefault="00F02C67" w:rsidP="00F11648">
      <w:pPr>
        <w:rPr>
          <w:lang w:val="en-US" w:eastAsia="ja-JP"/>
        </w:rPr>
      </w:pPr>
      <w:r w:rsidRPr="00F11648">
        <w:rPr>
          <w:lang w:val="en-US" w:eastAsia="ja-JP"/>
        </w:rPr>
        <w:t>Tests on Transform Skip Residual Coding (TSRC)</w:t>
      </w:r>
    </w:p>
    <w:p w14:paraId="4EADD494" w14:textId="77777777" w:rsidR="00F02C67" w:rsidRPr="00F02C67" w:rsidRDefault="00F02C67" w:rsidP="00F02C67">
      <w:pPr>
        <w:rPr>
          <w:lang w:val="en-US"/>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138"/>
        <w:gridCol w:w="2256"/>
        <w:gridCol w:w="1703"/>
        <w:gridCol w:w="2289"/>
        <w:gridCol w:w="1964"/>
      </w:tblGrid>
      <w:tr w:rsidR="00F02C67" w:rsidRPr="00F02C67" w14:paraId="43EE7A14" w14:textId="77777777" w:rsidTr="00F02C67">
        <w:trPr>
          <w:jc w:val="center"/>
        </w:trPr>
        <w:tc>
          <w:tcPr>
            <w:tcW w:w="1138" w:type="dxa"/>
            <w:tcBorders>
              <w:top w:val="single" w:sz="4" w:space="0" w:color="000000"/>
              <w:left w:val="single" w:sz="4" w:space="0" w:color="000000"/>
              <w:bottom w:val="single" w:sz="4" w:space="0" w:color="000000"/>
              <w:right w:val="single" w:sz="4" w:space="0" w:color="000000"/>
            </w:tcBorders>
            <w:hideMark/>
          </w:tcPr>
          <w:p w14:paraId="7DC11830" w14:textId="77777777" w:rsidR="00F02C67" w:rsidRPr="00F02C67" w:rsidRDefault="00F02C67" w:rsidP="00F02C67">
            <w:pPr>
              <w:rPr>
                <w:b/>
                <w:lang w:val="nl-NL"/>
              </w:rPr>
            </w:pPr>
            <w:r w:rsidRPr="00F02C67">
              <w:rPr>
                <w:b/>
                <w:lang w:val="nl-NL"/>
              </w:rPr>
              <w:t>Test</w:t>
            </w:r>
          </w:p>
        </w:tc>
        <w:tc>
          <w:tcPr>
            <w:tcW w:w="2256" w:type="dxa"/>
            <w:tcBorders>
              <w:top w:val="single" w:sz="4" w:space="0" w:color="000000"/>
              <w:left w:val="single" w:sz="4" w:space="0" w:color="000000"/>
              <w:bottom w:val="single" w:sz="4" w:space="0" w:color="000000"/>
              <w:right w:val="single" w:sz="4" w:space="0" w:color="000000"/>
            </w:tcBorders>
            <w:hideMark/>
          </w:tcPr>
          <w:p w14:paraId="73C9F540" w14:textId="77777777" w:rsidR="00F02C67" w:rsidRPr="00F02C67" w:rsidRDefault="00F02C67" w:rsidP="00F02C67">
            <w:pPr>
              <w:rPr>
                <w:b/>
                <w:lang w:val="nl-NL"/>
              </w:rPr>
            </w:pPr>
            <w:r w:rsidRPr="00F02C67">
              <w:rPr>
                <w:b/>
                <w:lang w:val="nl-NL"/>
              </w:rPr>
              <w:t>Proponent(s)</w:t>
            </w:r>
          </w:p>
        </w:tc>
        <w:tc>
          <w:tcPr>
            <w:tcW w:w="1703" w:type="dxa"/>
            <w:tcBorders>
              <w:top w:val="single" w:sz="4" w:space="0" w:color="000000"/>
              <w:left w:val="single" w:sz="4" w:space="0" w:color="000000"/>
              <w:bottom w:val="single" w:sz="4" w:space="0" w:color="000000"/>
              <w:right w:val="single" w:sz="4" w:space="0" w:color="000000"/>
            </w:tcBorders>
            <w:hideMark/>
          </w:tcPr>
          <w:p w14:paraId="25D2965B" w14:textId="77777777" w:rsidR="00F02C67" w:rsidRPr="00F02C67" w:rsidRDefault="00F02C67" w:rsidP="00F02C67">
            <w:pPr>
              <w:rPr>
                <w:b/>
                <w:lang w:val="nl-NL"/>
              </w:rPr>
            </w:pPr>
            <w:r w:rsidRPr="00F02C67">
              <w:rPr>
                <w:b/>
                <w:bCs/>
              </w:rPr>
              <w:t>Description Document</w:t>
            </w:r>
          </w:p>
        </w:tc>
        <w:tc>
          <w:tcPr>
            <w:tcW w:w="2289" w:type="dxa"/>
            <w:tcBorders>
              <w:top w:val="single" w:sz="4" w:space="0" w:color="000000"/>
              <w:left w:val="single" w:sz="4" w:space="0" w:color="000000"/>
              <w:bottom w:val="single" w:sz="4" w:space="0" w:color="000000"/>
              <w:right w:val="single" w:sz="4" w:space="0" w:color="000000"/>
            </w:tcBorders>
            <w:hideMark/>
          </w:tcPr>
          <w:p w14:paraId="1ADEEF83" w14:textId="77777777" w:rsidR="00F02C67" w:rsidRPr="00F02C67" w:rsidRDefault="00F02C67" w:rsidP="00F02C67">
            <w:pPr>
              <w:rPr>
                <w:b/>
                <w:lang w:val="nl-NL"/>
              </w:rPr>
            </w:pPr>
            <w:r w:rsidRPr="00F02C67">
              <w:rPr>
                <w:b/>
                <w:bCs/>
              </w:rPr>
              <w:t>Cross checker</w:t>
            </w:r>
          </w:p>
        </w:tc>
        <w:tc>
          <w:tcPr>
            <w:tcW w:w="1964" w:type="dxa"/>
            <w:tcBorders>
              <w:top w:val="single" w:sz="4" w:space="0" w:color="000000"/>
              <w:left w:val="single" w:sz="4" w:space="0" w:color="000000"/>
              <w:bottom w:val="single" w:sz="4" w:space="0" w:color="000000"/>
              <w:right w:val="single" w:sz="4" w:space="0" w:color="000000"/>
            </w:tcBorders>
            <w:hideMark/>
          </w:tcPr>
          <w:p w14:paraId="75972EE2" w14:textId="77777777" w:rsidR="00F02C67" w:rsidRPr="00F02C67" w:rsidRDefault="00F02C67" w:rsidP="00F02C67">
            <w:pPr>
              <w:rPr>
                <w:b/>
                <w:lang w:val="nl-NL"/>
              </w:rPr>
            </w:pPr>
            <w:r w:rsidRPr="00F02C67">
              <w:rPr>
                <w:b/>
                <w:bCs/>
              </w:rPr>
              <w:t>Cross-</w:t>
            </w:r>
            <w:proofErr w:type="spellStart"/>
            <w:r w:rsidRPr="00F02C67">
              <w:rPr>
                <w:b/>
                <w:bCs/>
              </w:rPr>
              <w:t>chek</w:t>
            </w:r>
            <w:proofErr w:type="spellEnd"/>
            <w:r w:rsidRPr="00F02C67">
              <w:rPr>
                <w:b/>
                <w:bCs/>
              </w:rPr>
              <w:t xml:space="preserve"> document</w:t>
            </w:r>
          </w:p>
        </w:tc>
      </w:tr>
      <w:tr w:rsidR="00F02C67" w:rsidRPr="00F02C67" w14:paraId="5D2C70B5" w14:textId="77777777" w:rsidTr="00F02C67">
        <w:trPr>
          <w:jc w:val="center"/>
        </w:trPr>
        <w:tc>
          <w:tcPr>
            <w:tcW w:w="1138" w:type="dxa"/>
            <w:tcBorders>
              <w:top w:val="single" w:sz="4" w:space="0" w:color="000000"/>
              <w:left w:val="single" w:sz="4" w:space="0" w:color="000000"/>
              <w:bottom w:val="single" w:sz="4" w:space="0" w:color="000000"/>
              <w:right w:val="single" w:sz="4" w:space="0" w:color="000000"/>
            </w:tcBorders>
            <w:hideMark/>
          </w:tcPr>
          <w:p w14:paraId="2ECE3359" w14:textId="77777777" w:rsidR="00F02C67" w:rsidRPr="00F02C67" w:rsidRDefault="00F02C67" w:rsidP="00F02C67">
            <w:pPr>
              <w:rPr>
                <w:lang w:val="nl-NL"/>
              </w:rPr>
            </w:pPr>
            <w:r w:rsidRPr="00F02C67">
              <w:rPr>
                <w:lang w:val="nl-NL"/>
              </w:rPr>
              <w:t>CE-2.2</w:t>
            </w:r>
          </w:p>
        </w:tc>
        <w:tc>
          <w:tcPr>
            <w:tcW w:w="2256" w:type="dxa"/>
            <w:tcBorders>
              <w:top w:val="single" w:sz="4" w:space="0" w:color="000000"/>
              <w:left w:val="single" w:sz="4" w:space="0" w:color="000000"/>
              <w:bottom w:val="single" w:sz="4" w:space="0" w:color="000000"/>
              <w:right w:val="single" w:sz="4" w:space="0" w:color="000000"/>
            </w:tcBorders>
            <w:hideMark/>
          </w:tcPr>
          <w:p w14:paraId="3794AE41" w14:textId="77777777" w:rsidR="00F02C67" w:rsidRPr="00F02C67" w:rsidRDefault="00F02C67" w:rsidP="00F02C67">
            <w:pPr>
              <w:rPr>
                <w:lang w:val="nl-NL"/>
              </w:rPr>
            </w:pPr>
            <w:r w:rsidRPr="00F02C67">
              <w:rPr>
                <w:lang w:val="nl-NL"/>
              </w:rPr>
              <w:t>Sony</w:t>
            </w:r>
          </w:p>
        </w:tc>
        <w:tc>
          <w:tcPr>
            <w:tcW w:w="1703" w:type="dxa"/>
            <w:tcBorders>
              <w:top w:val="single" w:sz="4" w:space="0" w:color="000000"/>
              <w:left w:val="single" w:sz="4" w:space="0" w:color="000000"/>
              <w:bottom w:val="single" w:sz="4" w:space="0" w:color="000000"/>
              <w:right w:val="single" w:sz="4" w:space="0" w:color="000000"/>
            </w:tcBorders>
            <w:hideMark/>
          </w:tcPr>
          <w:p w14:paraId="5DEDD40B" w14:textId="77777777" w:rsidR="00F02C67" w:rsidRPr="00F02C67" w:rsidRDefault="00C03DA2" w:rsidP="00F02C67">
            <w:pPr>
              <w:rPr>
                <w:lang w:val="nl-NL"/>
              </w:rPr>
            </w:pPr>
            <w:hyperlink r:id="rId207" w:history="1">
              <w:r w:rsidR="00F02C67" w:rsidRPr="00F02C67">
                <w:rPr>
                  <w:rStyle w:val="Hyperlink"/>
                  <w:lang w:val="nl-NL"/>
                </w:rPr>
                <w:t>JVET-V0050</w:t>
              </w:r>
            </w:hyperlink>
          </w:p>
        </w:tc>
        <w:tc>
          <w:tcPr>
            <w:tcW w:w="2289" w:type="dxa"/>
            <w:tcBorders>
              <w:top w:val="single" w:sz="4" w:space="0" w:color="000000"/>
              <w:left w:val="single" w:sz="4" w:space="0" w:color="000000"/>
              <w:bottom w:val="single" w:sz="4" w:space="0" w:color="000000"/>
              <w:right w:val="single" w:sz="4" w:space="0" w:color="000000"/>
            </w:tcBorders>
            <w:hideMark/>
          </w:tcPr>
          <w:p w14:paraId="07ECA16F" w14:textId="77777777" w:rsidR="00F02C67" w:rsidRPr="00F02C67" w:rsidRDefault="00F02C67" w:rsidP="00F02C67">
            <w:pPr>
              <w:rPr>
                <w:lang w:val="nl-NL"/>
              </w:rPr>
            </w:pPr>
            <w:r w:rsidRPr="00F02C67">
              <w:rPr>
                <w:lang w:val="nl-NL"/>
              </w:rPr>
              <w:t>Kwai</w:t>
            </w:r>
          </w:p>
        </w:tc>
        <w:tc>
          <w:tcPr>
            <w:tcW w:w="1964" w:type="dxa"/>
            <w:tcBorders>
              <w:top w:val="single" w:sz="4" w:space="0" w:color="000000"/>
              <w:left w:val="single" w:sz="4" w:space="0" w:color="000000"/>
              <w:bottom w:val="single" w:sz="4" w:space="0" w:color="000000"/>
              <w:right w:val="single" w:sz="4" w:space="0" w:color="000000"/>
            </w:tcBorders>
            <w:hideMark/>
          </w:tcPr>
          <w:p w14:paraId="1BF9E755" w14:textId="77777777" w:rsidR="00F02C67" w:rsidRPr="00F02C67" w:rsidRDefault="00C03DA2" w:rsidP="00F02C67">
            <w:pPr>
              <w:rPr>
                <w:lang w:val="nl-NL"/>
              </w:rPr>
            </w:pPr>
            <w:hyperlink r:id="rId208" w:history="1">
              <w:r w:rsidR="00F02C67" w:rsidRPr="00F02C67">
                <w:rPr>
                  <w:rStyle w:val="Hyperlink"/>
                  <w:lang w:val="nl-NL"/>
                </w:rPr>
                <w:t>JVET-V0143</w:t>
              </w:r>
            </w:hyperlink>
          </w:p>
        </w:tc>
      </w:tr>
      <w:tr w:rsidR="00F02C67" w:rsidRPr="00F02C67" w14:paraId="3E093A0B" w14:textId="77777777" w:rsidTr="00F02C67">
        <w:trPr>
          <w:jc w:val="center"/>
        </w:trPr>
        <w:tc>
          <w:tcPr>
            <w:tcW w:w="1138" w:type="dxa"/>
            <w:tcBorders>
              <w:top w:val="single" w:sz="4" w:space="0" w:color="000000"/>
              <w:left w:val="single" w:sz="4" w:space="0" w:color="000000"/>
              <w:bottom w:val="single" w:sz="4" w:space="0" w:color="000000"/>
              <w:right w:val="single" w:sz="4" w:space="0" w:color="000000"/>
            </w:tcBorders>
            <w:hideMark/>
          </w:tcPr>
          <w:p w14:paraId="0CECBEE0" w14:textId="77777777" w:rsidR="00F02C67" w:rsidRPr="00F02C67" w:rsidRDefault="00F02C67" w:rsidP="00F02C67">
            <w:pPr>
              <w:rPr>
                <w:lang w:val="nl-NL"/>
              </w:rPr>
            </w:pPr>
            <w:r w:rsidRPr="00F02C67">
              <w:rPr>
                <w:lang w:val="nl-NL"/>
              </w:rPr>
              <w:t>CE-2.3</w:t>
            </w:r>
          </w:p>
        </w:tc>
        <w:tc>
          <w:tcPr>
            <w:tcW w:w="2256" w:type="dxa"/>
            <w:tcBorders>
              <w:top w:val="single" w:sz="4" w:space="0" w:color="000000"/>
              <w:left w:val="single" w:sz="4" w:space="0" w:color="000000"/>
              <w:bottom w:val="single" w:sz="4" w:space="0" w:color="000000"/>
              <w:right w:val="single" w:sz="4" w:space="0" w:color="000000"/>
            </w:tcBorders>
            <w:hideMark/>
          </w:tcPr>
          <w:p w14:paraId="71635929" w14:textId="77777777" w:rsidR="00F02C67" w:rsidRPr="00F02C67" w:rsidRDefault="00F02C67" w:rsidP="00F02C67">
            <w:pPr>
              <w:rPr>
                <w:lang w:val="nl-NL"/>
              </w:rPr>
            </w:pPr>
            <w:r w:rsidRPr="00F02C67">
              <w:rPr>
                <w:lang w:val="nl-NL"/>
              </w:rPr>
              <w:t>Sony</w:t>
            </w:r>
          </w:p>
        </w:tc>
        <w:tc>
          <w:tcPr>
            <w:tcW w:w="1703" w:type="dxa"/>
            <w:tcBorders>
              <w:top w:val="single" w:sz="4" w:space="0" w:color="000000"/>
              <w:left w:val="single" w:sz="4" w:space="0" w:color="000000"/>
              <w:bottom w:val="single" w:sz="4" w:space="0" w:color="000000"/>
              <w:right w:val="single" w:sz="4" w:space="0" w:color="000000"/>
            </w:tcBorders>
            <w:hideMark/>
          </w:tcPr>
          <w:p w14:paraId="0B60662B" w14:textId="77777777" w:rsidR="00F02C67" w:rsidRPr="00F02C67" w:rsidRDefault="00C03DA2" w:rsidP="00F02C67">
            <w:pPr>
              <w:rPr>
                <w:lang w:val="nl-NL"/>
              </w:rPr>
            </w:pPr>
            <w:hyperlink r:id="rId209" w:history="1">
              <w:r w:rsidR="00F02C67" w:rsidRPr="00F02C67">
                <w:rPr>
                  <w:rStyle w:val="Hyperlink"/>
                  <w:lang w:val="nl-NL"/>
                </w:rPr>
                <w:t>JVET-V0050</w:t>
              </w:r>
            </w:hyperlink>
          </w:p>
        </w:tc>
        <w:tc>
          <w:tcPr>
            <w:tcW w:w="2289" w:type="dxa"/>
            <w:tcBorders>
              <w:top w:val="single" w:sz="4" w:space="0" w:color="000000"/>
              <w:left w:val="single" w:sz="4" w:space="0" w:color="000000"/>
              <w:bottom w:val="single" w:sz="4" w:space="0" w:color="000000"/>
              <w:right w:val="single" w:sz="4" w:space="0" w:color="000000"/>
            </w:tcBorders>
            <w:hideMark/>
          </w:tcPr>
          <w:p w14:paraId="0C3C453C" w14:textId="77777777" w:rsidR="00F02C67" w:rsidRPr="00F02C67" w:rsidRDefault="00F02C67" w:rsidP="00F02C67">
            <w:pPr>
              <w:rPr>
                <w:lang w:val="nl-NL"/>
              </w:rPr>
            </w:pPr>
            <w:r w:rsidRPr="00F02C67">
              <w:rPr>
                <w:lang w:val="nl-NL"/>
              </w:rPr>
              <w:t>Kwai</w:t>
            </w:r>
          </w:p>
        </w:tc>
        <w:tc>
          <w:tcPr>
            <w:tcW w:w="1964" w:type="dxa"/>
            <w:tcBorders>
              <w:top w:val="single" w:sz="4" w:space="0" w:color="000000"/>
              <w:left w:val="single" w:sz="4" w:space="0" w:color="000000"/>
              <w:bottom w:val="single" w:sz="4" w:space="0" w:color="000000"/>
              <w:right w:val="single" w:sz="4" w:space="0" w:color="000000"/>
            </w:tcBorders>
            <w:hideMark/>
          </w:tcPr>
          <w:p w14:paraId="7F38B874" w14:textId="77777777" w:rsidR="00F02C67" w:rsidRPr="00F02C67" w:rsidRDefault="00C03DA2" w:rsidP="00F02C67">
            <w:pPr>
              <w:rPr>
                <w:lang w:val="nl-NL"/>
              </w:rPr>
            </w:pPr>
            <w:hyperlink r:id="rId210" w:history="1">
              <w:r w:rsidR="00F02C67" w:rsidRPr="00F02C67">
                <w:rPr>
                  <w:rStyle w:val="Hyperlink"/>
                  <w:lang w:val="nl-NL"/>
                </w:rPr>
                <w:t>JVET-V0143</w:t>
              </w:r>
            </w:hyperlink>
          </w:p>
        </w:tc>
      </w:tr>
    </w:tbl>
    <w:p w14:paraId="0304943D" w14:textId="33833433" w:rsidR="00F02C67" w:rsidRDefault="00F02C67" w:rsidP="00F02C67">
      <w:pPr>
        <w:rPr>
          <w:lang w:val="en-US"/>
        </w:rPr>
      </w:pPr>
    </w:p>
    <w:p w14:paraId="0FA717A5" w14:textId="77777777" w:rsidR="00F02C67" w:rsidRPr="00F02C67" w:rsidRDefault="00F02C67" w:rsidP="00F02C67">
      <w:pPr>
        <w:rPr>
          <w:lang w:val="en-US"/>
        </w:rPr>
      </w:pPr>
      <w:r w:rsidRPr="00F02C67">
        <w:rPr>
          <w:lang w:val="en-US"/>
        </w:rPr>
        <w:t xml:space="preserve">Table 3.2. Simulation results for TSRC tests, 12 bits data, CE CTC, </w:t>
      </w:r>
      <w:proofErr w:type="spellStart"/>
      <w:r w:rsidRPr="00F02C67">
        <w:rPr>
          <w:lang w:val="en-US"/>
        </w:rPr>
        <w:t>LowQP</w:t>
      </w:r>
      <w:proofErr w:type="spellEnd"/>
      <w:r w:rsidRPr="00F02C67">
        <w:rPr>
          <w:lang w:val="en-US"/>
        </w:rPr>
        <w:t xml:space="preserve"> test configuration.</w:t>
      </w:r>
    </w:p>
    <w:tbl>
      <w:tblPr>
        <w:tblW w:w="5000" w:type="pct"/>
        <w:tblLook w:val="04A0" w:firstRow="1" w:lastRow="0" w:firstColumn="1" w:lastColumn="0" w:noHBand="0" w:noVBand="1"/>
      </w:tblPr>
      <w:tblGrid>
        <w:gridCol w:w="606"/>
        <w:gridCol w:w="780"/>
        <w:gridCol w:w="770"/>
        <w:gridCol w:w="770"/>
        <w:gridCol w:w="770"/>
        <w:gridCol w:w="770"/>
        <w:gridCol w:w="770"/>
        <w:gridCol w:w="770"/>
        <w:gridCol w:w="1034"/>
        <w:gridCol w:w="770"/>
        <w:gridCol w:w="770"/>
        <w:gridCol w:w="770"/>
      </w:tblGrid>
      <w:tr w:rsidR="00F02C67" w:rsidRPr="00F02C67" w14:paraId="5E08D3C5" w14:textId="77777777" w:rsidTr="00F02C67">
        <w:trPr>
          <w:trHeight w:val="315"/>
        </w:trPr>
        <w:tc>
          <w:tcPr>
            <w:tcW w:w="365" w:type="pct"/>
            <w:noWrap/>
            <w:vAlign w:val="bottom"/>
            <w:hideMark/>
          </w:tcPr>
          <w:p w14:paraId="1842D0A9" w14:textId="77777777" w:rsidR="00F02C67" w:rsidRPr="00F02C67" w:rsidRDefault="00F02C67" w:rsidP="00F02C67">
            <w:pPr>
              <w:rPr>
                <w:lang w:val="en-US"/>
              </w:rPr>
            </w:pPr>
          </w:p>
        </w:tc>
        <w:tc>
          <w:tcPr>
            <w:tcW w:w="403"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564BB451" w14:textId="77777777" w:rsidR="00F02C67" w:rsidRPr="00F02C67" w:rsidRDefault="00F02C67" w:rsidP="00F02C67">
            <w:pPr>
              <w:rPr>
                <w:b/>
                <w:bCs/>
                <w:lang w:val="en-US"/>
              </w:rPr>
            </w:pPr>
            <w:r w:rsidRPr="00F02C67">
              <w:rPr>
                <w:b/>
                <w:bCs/>
                <w:lang w:val="en-US"/>
              </w:rPr>
              <w:t>Test</w:t>
            </w:r>
          </w:p>
        </w:tc>
        <w:tc>
          <w:tcPr>
            <w:tcW w:w="1263" w:type="pct"/>
            <w:gridSpan w:val="3"/>
            <w:tcBorders>
              <w:top w:val="single" w:sz="8" w:space="0" w:color="auto"/>
              <w:left w:val="nil"/>
              <w:bottom w:val="single" w:sz="8" w:space="0" w:color="auto"/>
              <w:right w:val="nil"/>
            </w:tcBorders>
            <w:shd w:val="clear" w:color="auto" w:fill="D9D9D9"/>
            <w:noWrap/>
            <w:vAlign w:val="center"/>
            <w:hideMark/>
          </w:tcPr>
          <w:p w14:paraId="315167DC" w14:textId="77777777" w:rsidR="00F02C67" w:rsidRPr="00F02C67" w:rsidRDefault="00F02C67" w:rsidP="00F02C67">
            <w:pPr>
              <w:rPr>
                <w:b/>
                <w:bCs/>
                <w:lang w:val="en-US"/>
              </w:rPr>
            </w:pPr>
            <w:r w:rsidRPr="00F02C67">
              <w:rPr>
                <w:b/>
                <w:bCs/>
                <w:lang w:val="en-US"/>
              </w:rPr>
              <w:t>HDR PQ</w:t>
            </w:r>
          </w:p>
        </w:tc>
        <w:tc>
          <w:tcPr>
            <w:tcW w:w="1263" w:type="pct"/>
            <w:gridSpan w:val="3"/>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1B0A33FF" w14:textId="77777777" w:rsidR="00F02C67" w:rsidRPr="00F02C67" w:rsidRDefault="00F02C67" w:rsidP="00F02C67">
            <w:pPr>
              <w:rPr>
                <w:b/>
                <w:bCs/>
                <w:lang w:val="en-US"/>
              </w:rPr>
            </w:pPr>
            <w:r w:rsidRPr="00F02C67">
              <w:rPr>
                <w:b/>
                <w:bCs/>
                <w:lang w:val="en-US"/>
              </w:rPr>
              <w:t>HDR HLG</w:t>
            </w:r>
          </w:p>
        </w:tc>
        <w:tc>
          <w:tcPr>
            <w:tcW w:w="1707" w:type="pct"/>
            <w:gridSpan w:val="4"/>
            <w:tcBorders>
              <w:top w:val="single" w:sz="8" w:space="0" w:color="auto"/>
              <w:left w:val="nil"/>
              <w:bottom w:val="single" w:sz="8" w:space="0" w:color="auto"/>
              <w:right w:val="single" w:sz="8" w:space="0" w:color="000000"/>
            </w:tcBorders>
            <w:shd w:val="clear" w:color="auto" w:fill="D9D9D9"/>
            <w:noWrap/>
            <w:vAlign w:val="center"/>
            <w:hideMark/>
          </w:tcPr>
          <w:p w14:paraId="717985A4" w14:textId="77777777" w:rsidR="00F02C67" w:rsidRPr="00F02C67" w:rsidRDefault="00F02C67" w:rsidP="00F02C67">
            <w:pPr>
              <w:rPr>
                <w:b/>
                <w:bCs/>
                <w:lang w:val="en-US"/>
              </w:rPr>
            </w:pPr>
            <w:r w:rsidRPr="00F02C67">
              <w:rPr>
                <w:b/>
                <w:bCs/>
                <w:lang w:val="en-US"/>
              </w:rPr>
              <w:t>SVT12 RGB</w:t>
            </w:r>
          </w:p>
        </w:tc>
      </w:tr>
      <w:tr w:rsidR="00F02C67" w:rsidRPr="00F02C67" w14:paraId="40A41624" w14:textId="77777777" w:rsidTr="00F02C67">
        <w:trPr>
          <w:trHeight w:val="315"/>
        </w:trPr>
        <w:tc>
          <w:tcPr>
            <w:tcW w:w="365" w:type="pct"/>
            <w:noWrap/>
            <w:vAlign w:val="bottom"/>
            <w:hideMark/>
          </w:tcPr>
          <w:p w14:paraId="13B11BB0" w14:textId="77777777" w:rsidR="00F02C67" w:rsidRPr="00F02C67" w:rsidRDefault="00F02C67" w:rsidP="00F02C67">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0C7FF0BA" w14:textId="77777777" w:rsidR="00F02C67" w:rsidRPr="00F02C67" w:rsidRDefault="00F02C67" w:rsidP="00F02C67">
            <w:pPr>
              <w:rPr>
                <w:b/>
                <w:bCs/>
                <w:lang w:val="en-US"/>
              </w:rPr>
            </w:pPr>
          </w:p>
        </w:tc>
        <w:tc>
          <w:tcPr>
            <w:tcW w:w="421" w:type="pct"/>
            <w:tcBorders>
              <w:top w:val="nil"/>
              <w:left w:val="nil"/>
              <w:bottom w:val="single" w:sz="8" w:space="0" w:color="auto"/>
              <w:right w:val="nil"/>
            </w:tcBorders>
            <w:shd w:val="clear" w:color="auto" w:fill="FFFFFF"/>
            <w:noWrap/>
            <w:vAlign w:val="center"/>
            <w:hideMark/>
          </w:tcPr>
          <w:p w14:paraId="2342D57B" w14:textId="77777777" w:rsidR="00F02C67" w:rsidRPr="00F02C67" w:rsidRDefault="00F02C67" w:rsidP="00F02C67">
            <w:pPr>
              <w:rPr>
                <w:lang w:val="en-US"/>
              </w:rPr>
            </w:pPr>
            <w:proofErr w:type="spellStart"/>
            <w:r w:rsidRPr="00F02C67">
              <w:rPr>
                <w:lang w:val="en-US"/>
              </w:rPr>
              <w:t>wY</w:t>
            </w:r>
            <w:proofErr w:type="spellEnd"/>
          </w:p>
        </w:tc>
        <w:tc>
          <w:tcPr>
            <w:tcW w:w="421" w:type="pct"/>
            <w:tcBorders>
              <w:top w:val="nil"/>
              <w:left w:val="nil"/>
              <w:bottom w:val="single" w:sz="8" w:space="0" w:color="auto"/>
              <w:right w:val="nil"/>
            </w:tcBorders>
            <w:shd w:val="clear" w:color="auto" w:fill="FFFFFF"/>
            <w:noWrap/>
            <w:vAlign w:val="center"/>
            <w:hideMark/>
          </w:tcPr>
          <w:p w14:paraId="56049537" w14:textId="77777777" w:rsidR="00F02C67" w:rsidRPr="00F02C67" w:rsidRDefault="00F02C67" w:rsidP="00F02C67">
            <w:pPr>
              <w:rPr>
                <w:lang w:val="en-US"/>
              </w:rPr>
            </w:pPr>
            <w:proofErr w:type="spellStart"/>
            <w:r w:rsidRPr="00F02C67">
              <w:rPr>
                <w:lang w:val="en-US"/>
              </w:rPr>
              <w:t>wU</w:t>
            </w:r>
            <w:proofErr w:type="spellEnd"/>
          </w:p>
        </w:tc>
        <w:tc>
          <w:tcPr>
            <w:tcW w:w="421" w:type="pct"/>
            <w:tcBorders>
              <w:top w:val="nil"/>
              <w:left w:val="nil"/>
              <w:bottom w:val="single" w:sz="8" w:space="0" w:color="auto"/>
              <w:right w:val="nil"/>
            </w:tcBorders>
            <w:shd w:val="clear" w:color="auto" w:fill="FFFFFF"/>
            <w:noWrap/>
            <w:vAlign w:val="center"/>
            <w:hideMark/>
          </w:tcPr>
          <w:p w14:paraId="08DD4E67" w14:textId="77777777" w:rsidR="00F02C67" w:rsidRPr="00F02C67" w:rsidRDefault="00F02C67" w:rsidP="00F02C67">
            <w:pPr>
              <w:rPr>
                <w:lang w:val="en-US"/>
              </w:rPr>
            </w:pPr>
            <w:proofErr w:type="spellStart"/>
            <w:r w:rsidRPr="00F02C67">
              <w:rPr>
                <w:lang w:val="en-US"/>
              </w:rPr>
              <w:t>wV</w:t>
            </w:r>
            <w:proofErr w:type="spellEnd"/>
          </w:p>
        </w:tc>
        <w:tc>
          <w:tcPr>
            <w:tcW w:w="421" w:type="pct"/>
            <w:tcBorders>
              <w:top w:val="nil"/>
              <w:left w:val="single" w:sz="8" w:space="0" w:color="auto"/>
              <w:bottom w:val="single" w:sz="8" w:space="0" w:color="auto"/>
              <w:right w:val="nil"/>
            </w:tcBorders>
            <w:shd w:val="clear" w:color="auto" w:fill="FFFFFF"/>
            <w:noWrap/>
            <w:vAlign w:val="center"/>
            <w:hideMark/>
          </w:tcPr>
          <w:p w14:paraId="2D157CB7" w14:textId="77777777" w:rsidR="00F02C67" w:rsidRPr="00F02C67" w:rsidRDefault="00F02C67" w:rsidP="00F02C67">
            <w:pPr>
              <w:rPr>
                <w:lang w:val="en-US"/>
              </w:rPr>
            </w:pPr>
            <w:r w:rsidRPr="00F02C67">
              <w:rPr>
                <w:lang w:val="en-US"/>
              </w:rPr>
              <w:t>Y</w:t>
            </w:r>
          </w:p>
        </w:tc>
        <w:tc>
          <w:tcPr>
            <w:tcW w:w="421" w:type="pct"/>
            <w:tcBorders>
              <w:top w:val="nil"/>
              <w:left w:val="nil"/>
              <w:bottom w:val="single" w:sz="8" w:space="0" w:color="auto"/>
              <w:right w:val="nil"/>
            </w:tcBorders>
            <w:shd w:val="clear" w:color="auto" w:fill="FFFFFF"/>
            <w:noWrap/>
            <w:vAlign w:val="center"/>
            <w:hideMark/>
          </w:tcPr>
          <w:p w14:paraId="2C5E5445" w14:textId="77777777" w:rsidR="00F02C67" w:rsidRPr="00F02C67" w:rsidRDefault="00F02C67" w:rsidP="00F02C67">
            <w:pPr>
              <w:rPr>
                <w:lang w:val="en-US"/>
              </w:rPr>
            </w:pPr>
            <w:r w:rsidRPr="00F02C67">
              <w:rPr>
                <w:lang w:val="en-US"/>
              </w:rPr>
              <w:t>U</w:t>
            </w:r>
          </w:p>
        </w:tc>
        <w:tc>
          <w:tcPr>
            <w:tcW w:w="421" w:type="pct"/>
            <w:tcBorders>
              <w:top w:val="nil"/>
              <w:left w:val="nil"/>
              <w:bottom w:val="single" w:sz="8" w:space="0" w:color="auto"/>
              <w:right w:val="single" w:sz="8" w:space="0" w:color="auto"/>
            </w:tcBorders>
            <w:shd w:val="clear" w:color="auto" w:fill="FFFFFF"/>
            <w:noWrap/>
            <w:vAlign w:val="center"/>
            <w:hideMark/>
          </w:tcPr>
          <w:p w14:paraId="39D3A219" w14:textId="77777777" w:rsidR="00F02C67" w:rsidRPr="00F02C67" w:rsidRDefault="00F02C67" w:rsidP="00F02C67">
            <w:pPr>
              <w:rPr>
                <w:lang w:val="en-US"/>
              </w:rPr>
            </w:pPr>
            <w:r w:rsidRPr="00F02C67">
              <w:rPr>
                <w:lang w:val="en-US"/>
              </w:rPr>
              <w:t>V</w:t>
            </w:r>
          </w:p>
        </w:tc>
        <w:tc>
          <w:tcPr>
            <w:tcW w:w="445" w:type="pct"/>
            <w:tcBorders>
              <w:top w:val="nil"/>
              <w:left w:val="nil"/>
              <w:bottom w:val="single" w:sz="8" w:space="0" w:color="auto"/>
              <w:right w:val="nil"/>
            </w:tcBorders>
            <w:shd w:val="clear" w:color="auto" w:fill="FFFFFF"/>
            <w:noWrap/>
            <w:vAlign w:val="center"/>
            <w:hideMark/>
          </w:tcPr>
          <w:p w14:paraId="06FE7A6B" w14:textId="77777777" w:rsidR="00F02C67" w:rsidRPr="00F02C67" w:rsidRDefault="00F02C67" w:rsidP="00F02C67">
            <w:pPr>
              <w:rPr>
                <w:lang w:val="en-US"/>
              </w:rPr>
            </w:pPr>
            <w:proofErr w:type="spellStart"/>
            <w:r w:rsidRPr="00F02C67">
              <w:rPr>
                <w:lang w:val="en-US"/>
              </w:rPr>
              <w:t>Aver.RGB</w:t>
            </w:r>
            <w:proofErr w:type="spellEnd"/>
          </w:p>
        </w:tc>
        <w:tc>
          <w:tcPr>
            <w:tcW w:w="421" w:type="pct"/>
            <w:tcBorders>
              <w:top w:val="nil"/>
              <w:left w:val="nil"/>
              <w:bottom w:val="single" w:sz="8" w:space="0" w:color="auto"/>
              <w:right w:val="nil"/>
            </w:tcBorders>
            <w:shd w:val="clear" w:color="auto" w:fill="FFFFFF"/>
            <w:noWrap/>
            <w:vAlign w:val="center"/>
            <w:hideMark/>
          </w:tcPr>
          <w:p w14:paraId="6BAB0C79" w14:textId="77777777" w:rsidR="00F02C67" w:rsidRPr="00F02C67" w:rsidRDefault="00F02C67" w:rsidP="00F02C67">
            <w:pPr>
              <w:rPr>
                <w:lang w:val="en-US"/>
              </w:rPr>
            </w:pPr>
            <w:r w:rsidRPr="00F02C67">
              <w:rPr>
                <w:lang w:val="en-US"/>
              </w:rPr>
              <w:t>G</w:t>
            </w:r>
          </w:p>
        </w:tc>
        <w:tc>
          <w:tcPr>
            <w:tcW w:w="421" w:type="pct"/>
            <w:tcBorders>
              <w:top w:val="nil"/>
              <w:left w:val="nil"/>
              <w:bottom w:val="single" w:sz="8" w:space="0" w:color="auto"/>
              <w:right w:val="nil"/>
            </w:tcBorders>
            <w:shd w:val="clear" w:color="auto" w:fill="FFFFFF"/>
            <w:noWrap/>
            <w:vAlign w:val="center"/>
            <w:hideMark/>
          </w:tcPr>
          <w:p w14:paraId="1C0A613D" w14:textId="77777777" w:rsidR="00F02C67" w:rsidRPr="00F02C67" w:rsidRDefault="00F02C67" w:rsidP="00F02C67">
            <w:pPr>
              <w:rPr>
                <w:lang w:val="en-US"/>
              </w:rPr>
            </w:pPr>
            <w:r w:rsidRPr="00F02C67">
              <w:rPr>
                <w:lang w:val="en-US"/>
              </w:rPr>
              <w:t>B</w:t>
            </w:r>
          </w:p>
        </w:tc>
        <w:tc>
          <w:tcPr>
            <w:tcW w:w="421" w:type="pct"/>
            <w:tcBorders>
              <w:top w:val="nil"/>
              <w:left w:val="nil"/>
              <w:bottom w:val="single" w:sz="8" w:space="0" w:color="auto"/>
              <w:right w:val="single" w:sz="8" w:space="0" w:color="auto"/>
            </w:tcBorders>
            <w:shd w:val="clear" w:color="auto" w:fill="FFFFFF"/>
            <w:noWrap/>
            <w:vAlign w:val="center"/>
            <w:hideMark/>
          </w:tcPr>
          <w:p w14:paraId="55412E8F" w14:textId="77777777" w:rsidR="00F02C67" w:rsidRPr="00F02C67" w:rsidRDefault="00F02C67" w:rsidP="00F02C67">
            <w:pPr>
              <w:rPr>
                <w:lang w:val="en-US"/>
              </w:rPr>
            </w:pPr>
            <w:r w:rsidRPr="00F02C67">
              <w:rPr>
                <w:lang w:val="en-US"/>
              </w:rPr>
              <w:t>R</w:t>
            </w:r>
          </w:p>
        </w:tc>
      </w:tr>
      <w:tr w:rsidR="00F02C67" w:rsidRPr="00F02C67" w14:paraId="694B1AEF" w14:textId="77777777" w:rsidTr="00F02C67">
        <w:trPr>
          <w:trHeight w:val="300"/>
        </w:trPr>
        <w:tc>
          <w:tcPr>
            <w:tcW w:w="365"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1F23605" w14:textId="77777777" w:rsidR="00F02C67" w:rsidRPr="00F02C67" w:rsidRDefault="00F02C67" w:rsidP="00F02C67">
            <w:pPr>
              <w:rPr>
                <w:b/>
                <w:bCs/>
                <w:lang w:val="en-US"/>
              </w:rPr>
            </w:pPr>
            <w:r w:rsidRPr="00F02C67">
              <w:rPr>
                <w:b/>
                <w:bCs/>
                <w:lang w:val="en-US"/>
              </w:rPr>
              <w:t>AI</w:t>
            </w:r>
          </w:p>
        </w:tc>
        <w:tc>
          <w:tcPr>
            <w:tcW w:w="403" w:type="pct"/>
            <w:tcBorders>
              <w:top w:val="nil"/>
              <w:left w:val="nil"/>
              <w:bottom w:val="nil"/>
              <w:right w:val="single" w:sz="8" w:space="0" w:color="auto"/>
            </w:tcBorders>
            <w:shd w:val="clear" w:color="auto" w:fill="FFFFFF"/>
            <w:noWrap/>
            <w:vAlign w:val="center"/>
            <w:hideMark/>
          </w:tcPr>
          <w:p w14:paraId="740F60F0" w14:textId="77777777" w:rsidR="00F02C67" w:rsidRPr="00F02C67" w:rsidRDefault="00F02C67" w:rsidP="00F02C67">
            <w:pPr>
              <w:rPr>
                <w:b/>
                <w:bCs/>
                <w:lang w:val="en-US"/>
              </w:rPr>
            </w:pPr>
            <w:r w:rsidRPr="00F02C67">
              <w:rPr>
                <w:b/>
                <w:bCs/>
                <w:lang w:val="en-US"/>
              </w:rPr>
              <w:t>CE-2.2</w:t>
            </w:r>
          </w:p>
        </w:tc>
        <w:tc>
          <w:tcPr>
            <w:tcW w:w="421" w:type="pct"/>
            <w:shd w:val="clear" w:color="auto" w:fill="FFFFFF"/>
            <w:noWrap/>
            <w:vAlign w:val="center"/>
            <w:hideMark/>
          </w:tcPr>
          <w:p w14:paraId="0D06D299" w14:textId="77777777" w:rsidR="00F02C67" w:rsidRPr="00F02C67" w:rsidRDefault="00F02C67" w:rsidP="00F02C67">
            <w:pPr>
              <w:rPr>
                <w:lang w:val="en-US"/>
              </w:rPr>
            </w:pPr>
            <w:r w:rsidRPr="00F02C67">
              <w:rPr>
                <w:lang w:val="en-US"/>
              </w:rPr>
              <w:t>-0.02%</w:t>
            </w:r>
          </w:p>
        </w:tc>
        <w:tc>
          <w:tcPr>
            <w:tcW w:w="421" w:type="pct"/>
            <w:shd w:val="clear" w:color="auto" w:fill="FFFFFF"/>
            <w:noWrap/>
            <w:vAlign w:val="center"/>
            <w:hideMark/>
          </w:tcPr>
          <w:p w14:paraId="59C9F15A" w14:textId="77777777" w:rsidR="00F02C67" w:rsidRPr="00F02C67" w:rsidRDefault="00F02C67" w:rsidP="00F02C67">
            <w:pPr>
              <w:rPr>
                <w:lang w:val="en-US"/>
              </w:rPr>
            </w:pPr>
            <w:r w:rsidRPr="00F02C67">
              <w:rPr>
                <w:lang w:val="en-US"/>
              </w:rPr>
              <w:t>-0.02%</w:t>
            </w:r>
          </w:p>
        </w:tc>
        <w:tc>
          <w:tcPr>
            <w:tcW w:w="421" w:type="pct"/>
            <w:shd w:val="clear" w:color="auto" w:fill="FFFFFF"/>
            <w:noWrap/>
            <w:vAlign w:val="center"/>
            <w:hideMark/>
          </w:tcPr>
          <w:p w14:paraId="333CE542" w14:textId="77777777" w:rsidR="00F02C67" w:rsidRPr="00F02C67" w:rsidRDefault="00F02C67" w:rsidP="00F02C67">
            <w:pPr>
              <w:rPr>
                <w:lang w:val="en-US"/>
              </w:rPr>
            </w:pPr>
            <w:r w:rsidRPr="00F02C67">
              <w:rPr>
                <w:lang w:val="en-US"/>
              </w:rPr>
              <w:t>-0.03%</w:t>
            </w:r>
          </w:p>
        </w:tc>
        <w:tc>
          <w:tcPr>
            <w:tcW w:w="421" w:type="pct"/>
            <w:tcBorders>
              <w:top w:val="nil"/>
              <w:left w:val="single" w:sz="8" w:space="0" w:color="auto"/>
              <w:bottom w:val="nil"/>
              <w:right w:val="nil"/>
            </w:tcBorders>
            <w:shd w:val="clear" w:color="auto" w:fill="FFFFFF"/>
            <w:noWrap/>
            <w:vAlign w:val="center"/>
            <w:hideMark/>
          </w:tcPr>
          <w:p w14:paraId="4233ED78" w14:textId="77777777" w:rsidR="00F02C67" w:rsidRPr="00F02C67" w:rsidRDefault="00F02C67" w:rsidP="00F02C67">
            <w:pPr>
              <w:rPr>
                <w:lang w:val="en-US"/>
              </w:rPr>
            </w:pPr>
            <w:r w:rsidRPr="00F02C67">
              <w:rPr>
                <w:lang w:val="en-US"/>
              </w:rPr>
              <w:t>-0.07%</w:t>
            </w:r>
          </w:p>
        </w:tc>
        <w:tc>
          <w:tcPr>
            <w:tcW w:w="421" w:type="pct"/>
            <w:shd w:val="clear" w:color="auto" w:fill="FFFFFF"/>
            <w:noWrap/>
            <w:vAlign w:val="center"/>
            <w:hideMark/>
          </w:tcPr>
          <w:p w14:paraId="5D29DBED" w14:textId="77777777" w:rsidR="00F02C67" w:rsidRPr="00F02C67" w:rsidRDefault="00F02C67" w:rsidP="00F02C67">
            <w:pPr>
              <w:rPr>
                <w:lang w:val="en-US"/>
              </w:rPr>
            </w:pPr>
            <w:r w:rsidRPr="00F02C67">
              <w:rPr>
                <w:lang w:val="en-US"/>
              </w:rPr>
              <w:t>-0.09%</w:t>
            </w:r>
          </w:p>
        </w:tc>
        <w:tc>
          <w:tcPr>
            <w:tcW w:w="421" w:type="pct"/>
            <w:tcBorders>
              <w:top w:val="nil"/>
              <w:left w:val="nil"/>
              <w:bottom w:val="nil"/>
              <w:right w:val="single" w:sz="8" w:space="0" w:color="auto"/>
            </w:tcBorders>
            <w:shd w:val="clear" w:color="auto" w:fill="FFFFFF"/>
            <w:noWrap/>
            <w:vAlign w:val="center"/>
            <w:hideMark/>
          </w:tcPr>
          <w:p w14:paraId="29E6E9F1" w14:textId="77777777" w:rsidR="00F02C67" w:rsidRPr="00F02C67" w:rsidRDefault="00F02C67" w:rsidP="00F02C67">
            <w:pPr>
              <w:rPr>
                <w:lang w:val="en-US"/>
              </w:rPr>
            </w:pPr>
            <w:r w:rsidRPr="00F02C67">
              <w:rPr>
                <w:lang w:val="en-US"/>
              </w:rPr>
              <w:t>-0.09%</w:t>
            </w:r>
          </w:p>
        </w:tc>
        <w:tc>
          <w:tcPr>
            <w:tcW w:w="445" w:type="pct"/>
            <w:shd w:val="clear" w:color="auto" w:fill="FFFFFF"/>
            <w:noWrap/>
            <w:vAlign w:val="center"/>
            <w:hideMark/>
          </w:tcPr>
          <w:p w14:paraId="1AA98A09" w14:textId="77777777" w:rsidR="00F02C67" w:rsidRPr="00F02C67" w:rsidRDefault="00F02C67" w:rsidP="00F02C67">
            <w:pPr>
              <w:rPr>
                <w:lang w:val="en-US"/>
              </w:rPr>
            </w:pPr>
            <w:r w:rsidRPr="00F02C67">
              <w:rPr>
                <w:lang w:val="en-US"/>
              </w:rPr>
              <w:t>-0.14%</w:t>
            </w:r>
          </w:p>
        </w:tc>
        <w:tc>
          <w:tcPr>
            <w:tcW w:w="421" w:type="pct"/>
            <w:shd w:val="clear" w:color="auto" w:fill="FFFFFF"/>
            <w:noWrap/>
            <w:vAlign w:val="center"/>
            <w:hideMark/>
          </w:tcPr>
          <w:p w14:paraId="752139AF" w14:textId="77777777" w:rsidR="00F02C67" w:rsidRPr="00F02C67" w:rsidRDefault="00F02C67" w:rsidP="00F02C67">
            <w:pPr>
              <w:rPr>
                <w:lang w:val="en-US"/>
              </w:rPr>
            </w:pPr>
            <w:r w:rsidRPr="00F02C67">
              <w:rPr>
                <w:lang w:val="en-US"/>
              </w:rPr>
              <w:t>-0.13%</w:t>
            </w:r>
          </w:p>
        </w:tc>
        <w:tc>
          <w:tcPr>
            <w:tcW w:w="421" w:type="pct"/>
            <w:shd w:val="clear" w:color="auto" w:fill="FFFFFF"/>
            <w:noWrap/>
            <w:vAlign w:val="center"/>
            <w:hideMark/>
          </w:tcPr>
          <w:p w14:paraId="16AED42E" w14:textId="77777777" w:rsidR="00F02C67" w:rsidRPr="00F02C67" w:rsidRDefault="00F02C67" w:rsidP="00F02C67">
            <w:pPr>
              <w:rPr>
                <w:lang w:val="en-US"/>
              </w:rPr>
            </w:pPr>
            <w:r w:rsidRPr="00F02C67">
              <w:rPr>
                <w:lang w:val="en-US"/>
              </w:rPr>
              <w:t>-0.14%</w:t>
            </w:r>
          </w:p>
        </w:tc>
        <w:tc>
          <w:tcPr>
            <w:tcW w:w="421" w:type="pct"/>
            <w:tcBorders>
              <w:top w:val="nil"/>
              <w:left w:val="nil"/>
              <w:bottom w:val="nil"/>
              <w:right w:val="single" w:sz="8" w:space="0" w:color="auto"/>
            </w:tcBorders>
            <w:shd w:val="clear" w:color="auto" w:fill="FFFFFF"/>
            <w:noWrap/>
            <w:vAlign w:val="center"/>
            <w:hideMark/>
          </w:tcPr>
          <w:p w14:paraId="4C0EA7E0" w14:textId="77777777" w:rsidR="00F02C67" w:rsidRPr="00F02C67" w:rsidRDefault="00F02C67" w:rsidP="00F02C67">
            <w:pPr>
              <w:rPr>
                <w:lang w:val="en-US"/>
              </w:rPr>
            </w:pPr>
            <w:r w:rsidRPr="00F02C67">
              <w:rPr>
                <w:lang w:val="en-US"/>
              </w:rPr>
              <w:t>-0.13%</w:t>
            </w:r>
          </w:p>
        </w:tc>
      </w:tr>
      <w:tr w:rsidR="00F02C67" w:rsidRPr="00F02C67" w14:paraId="611EB7CD" w14:textId="77777777" w:rsidTr="00F02C67">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1552582" w14:textId="77777777" w:rsidR="00F02C67" w:rsidRPr="00F02C67" w:rsidRDefault="00F02C67" w:rsidP="00F02C67">
            <w:pPr>
              <w:rPr>
                <w:b/>
                <w:bCs/>
                <w:lang w:val="en-US"/>
              </w:rPr>
            </w:pPr>
          </w:p>
        </w:tc>
        <w:tc>
          <w:tcPr>
            <w:tcW w:w="403" w:type="pct"/>
            <w:tcBorders>
              <w:top w:val="nil"/>
              <w:left w:val="nil"/>
              <w:bottom w:val="nil"/>
              <w:right w:val="single" w:sz="8" w:space="0" w:color="auto"/>
            </w:tcBorders>
            <w:shd w:val="clear" w:color="auto" w:fill="FFFFFF"/>
            <w:noWrap/>
            <w:vAlign w:val="center"/>
            <w:hideMark/>
          </w:tcPr>
          <w:p w14:paraId="3A8CA82B" w14:textId="77777777" w:rsidR="00F02C67" w:rsidRPr="00F02C67" w:rsidRDefault="00F02C67" w:rsidP="00F02C67">
            <w:pPr>
              <w:rPr>
                <w:b/>
                <w:bCs/>
                <w:lang w:val="en-US"/>
              </w:rPr>
            </w:pPr>
            <w:r w:rsidRPr="00F02C67">
              <w:rPr>
                <w:b/>
                <w:bCs/>
                <w:lang w:val="en-US"/>
              </w:rPr>
              <w:t>CE-2.3</w:t>
            </w:r>
          </w:p>
        </w:tc>
        <w:tc>
          <w:tcPr>
            <w:tcW w:w="421" w:type="pct"/>
            <w:shd w:val="clear" w:color="auto" w:fill="FFFFFF"/>
            <w:noWrap/>
            <w:vAlign w:val="center"/>
            <w:hideMark/>
          </w:tcPr>
          <w:p w14:paraId="411C5F73" w14:textId="77777777" w:rsidR="00F02C67" w:rsidRPr="00F02C67" w:rsidRDefault="00F02C67" w:rsidP="00F02C67">
            <w:pPr>
              <w:rPr>
                <w:lang w:val="en-US"/>
              </w:rPr>
            </w:pPr>
            <w:r w:rsidRPr="00F02C67">
              <w:rPr>
                <w:lang w:val="en-US"/>
              </w:rPr>
              <w:t>-0.02%</w:t>
            </w:r>
          </w:p>
        </w:tc>
        <w:tc>
          <w:tcPr>
            <w:tcW w:w="421" w:type="pct"/>
            <w:shd w:val="clear" w:color="auto" w:fill="FFFFFF"/>
            <w:noWrap/>
            <w:vAlign w:val="center"/>
            <w:hideMark/>
          </w:tcPr>
          <w:p w14:paraId="78869E4F" w14:textId="77777777" w:rsidR="00F02C67" w:rsidRPr="00F02C67" w:rsidRDefault="00F02C67" w:rsidP="00F02C67">
            <w:pPr>
              <w:rPr>
                <w:lang w:val="en-US"/>
              </w:rPr>
            </w:pPr>
            <w:r w:rsidRPr="00F02C67">
              <w:rPr>
                <w:lang w:val="en-US"/>
              </w:rPr>
              <w:t>-0.03%</w:t>
            </w:r>
          </w:p>
        </w:tc>
        <w:tc>
          <w:tcPr>
            <w:tcW w:w="421" w:type="pct"/>
            <w:shd w:val="clear" w:color="auto" w:fill="FFFFFF"/>
            <w:noWrap/>
            <w:vAlign w:val="center"/>
            <w:hideMark/>
          </w:tcPr>
          <w:p w14:paraId="5F742D3D" w14:textId="77777777" w:rsidR="00F02C67" w:rsidRPr="00F02C67" w:rsidRDefault="00F02C67" w:rsidP="00F02C67">
            <w:pPr>
              <w:rPr>
                <w:lang w:val="en-US"/>
              </w:rPr>
            </w:pPr>
            <w:r w:rsidRPr="00F02C67">
              <w:rPr>
                <w:lang w:val="en-US"/>
              </w:rPr>
              <w:t>-0.03%</w:t>
            </w:r>
          </w:p>
        </w:tc>
        <w:tc>
          <w:tcPr>
            <w:tcW w:w="421" w:type="pct"/>
            <w:tcBorders>
              <w:top w:val="nil"/>
              <w:left w:val="single" w:sz="8" w:space="0" w:color="auto"/>
              <w:bottom w:val="nil"/>
              <w:right w:val="nil"/>
            </w:tcBorders>
            <w:shd w:val="clear" w:color="auto" w:fill="FFFFFF"/>
            <w:noWrap/>
            <w:vAlign w:val="center"/>
            <w:hideMark/>
          </w:tcPr>
          <w:p w14:paraId="06F876C6" w14:textId="77777777" w:rsidR="00F02C67" w:rsidRPr="00F02C67" w:rsidRDefault="00F02C67" w:rsidP="00F02C67">
            <w:pPr>
              <w:rPr>
                <w:lang w:val="en-US"/>
              </w:rPr>
            </w:pPr>
            <w:r w:rsidRPr="00F02C67">
              <w:rPr>
                <w:lang w:val="en-US"/>
              </w:rPr>
              <w:t>-0.06%</w:t>
            </w:r>
          </w:p>
        </w:tc>
        <w:tc>
          <w:tcPr>
            <w:tcW w:w="421" w:type="pct"/>
            <w:shd w:val="clear" w:color="auto" w:fill="FFFFFF"/>
            <w:noWrap/>
            <w:vAlign w:val="center"/>
            <w:hideMark/>
          </w:tcPr>
          <w:p w14:paraId="04F135D7" w14:textId="77777777" w:rsidR="00F02C67" w:rsidRPr="00F02C67" w:rsidRDefault="00F02C67" w:rsidP="00F02C67">
            <w:pPr>
              <w:rPr>
                <w:lang w:val="en-US"/>
              </w:rPr>
            </w:pPr>
            <w:r w:rsidRPr="00F02C67">
              <w:rPr>
                <w:lang w:val="en-US"/>
              </w:rPr>
              <w:t>-0.09%</w:t>
            </w:r>
          </w:p>
        </w:tc>
        <w:tc>
          <w:tcPr>
            <w:tcW w:w="421" w:type="pct"/>
            <w:tcBorders>
              <w:top w:val="nil"/>
              <w:left w:val="nil"/>
              <w:bottom w:val="nil"/>
              <w:right w:val="single" w:sz="8" w:space="0" w:color="auto"/>
            </w:tcBorders>
            <w:shd w:val="clear" w:color="auto" w:fill="FFFFFF"/>
            <w:noWrap/>
            <w:vAlign w:val="center"/>
            <w:hideMark/>
          </w:tcPr>
          <w:p w14:paraId="34AB3D84" w14:textId="77777777" w:rsidR="00F02C67" w:rsidRPr="00F02C67" w:rsidRDefault="00F02C67" w:rsidP="00F02C67">
            <w:pPr>
              <w:rPr>
                <w:lang w:val="en-US"/>
              </w:rPr>
            </w:pPr>
            <w:r w:rsidRPr="00F02C67">
              <w:rPr>
                <w:lang w:val="en-US"/>
              </w:rPr>
              <w:t>-0.09%</w:t>
            </w:r>
          </w:p>
        </w:tc>
        <w:tc>
          <w:tcPr>
            <w:tcW w:w="445" w:type="pct"/>
            <w:shd w:val="clear" w:color="auto" w:fill="FFFFFF"/>
            <w:noWrap/>
            <w:vAlign w:val="center"/>
            <w:hideMark/>
          </w:tcPr>
          <w:p w14:paraId="2863C493" w14:textId="77777777" w:rsidR="00F02C67" w:rsidRPr="00F02C67" w:rsidRDefault="00F02C67" w:rsidP="00F02C67">
            <w:pPr>
              <w:rPr>
                <w:lang w:val="en-US"/>
              </w:rPr>
            </w:pPr>
            <w:r w:rsidRPr="00F02C67">
              <w:rPr>
                <w:lang w:val="en-US"/>
              </w:rPr>
              <w:t>-0.12%</w:t>
            </w:r>
          </w:p>
        </w:tc>
        <w:tc>
          <w:tcPr>
            <w:tcW w:w="421" w:type="pct"/>
            <w:shd w:val="clear" w:color="auto" w:fill="FFFFFF"/>
            <w:noWrap/>
            <w:vAlign w:val="center"/>
            <w:hideMark/>
          </w:tcPr>
          <w:p w14:paraId="16790A28" w14:textId="77777777" w:rsidR="00F02C67" w:rsidRPr="00F02C67" w:rsidRDefault="00F02C67" w:rsidP="00F02C67">
            <w:pPr>
              <w:rPr>
                <w:lang w:val="en-US"/>
              </w:rPr>
            </w:pPr>
            <w:r w:rsidRPr="00F02C67">
              <w:rPr>
                <w:lang w:val="en-US"/>
              </w:rPr>
              <w:t>-0.12%</w:t>
            </w:r>
          </w:p>
        </w:tc>
        <w:tc>
          <w:tcPr>
            <w:tcW w:w="421" w:type="pct"/>
            <w:shd w:val="clear" w:color="auto" w:fill="FFFFFF"/>
            <w:noWrap/>
            <w:vAlign w:val="center"/>
            <w:hideMark/>
          </w:tcPr>
          <w:p w14:paraId="3C875056" w14:textId="77777777" w:rsidR="00F02C67" w:rsidRPr="00F02C67" w:rsidRDefault="00F02C67" w:rsidP="00F02C67">
            <w:pPr>
              <w:rPr>
                <w:lang w:val="en-US"/>
              </w:rPr>
            </w:pPr>
            <w:r w:rsidRPr="00F02C67">
              <w:rPr>
                <w:lang w:val="en-US"/>
              </w:rPr>
              <w:t>-0.12%</w:t>
            </w:r>
          </w:p>
        </w:tc>
        <w:tc>
          <w:tcPr>
            <w:tcW w:w="421" w:type="pct"/>
            <w:tcBorders>
              <w:top w:val="nil"/>
              <w:left w:val="nil"/>
              <w:bottom w:val="nil"/>
              <w:right w:val="single" w:sz="8" w:space="0" w:color="auto"/>
            </w:tcBorders>
            <w:shd w:val="clear" w:color="auto" w:fill="FFFFFF"/>
            <w:noWrap/>
            <w:vAlign w:val="center"/>
            <w:hideMark/>
          </w:tcPr>
          <w:p w14:paraId="2E21C8BD" w14:textId="77777777" w:rsidR="00F02C67" w:rsidRPr="00F02C67" w:rsidRDefault="00F02C67" w:rsidP="00F02C67">
            <w:pPr>
              <w:rPr>
                <w:lang w:val="en-US"/>
              </w:rPr>
            </w:pPr>
            <w:r w:rsidRPr="00F02C67">
              <w:rPr>
                <w:lang w:val="en-US"/>
              </w:rPr>
              <w:t>-0.12%</w:t>
            </w:r>
          </w:p>
        </w:tc>
      </w:tr>
      <w:tr w:rsidR="00F02C67" w:rsidRPr="00F02C67" w14:paraId="467759AB" w14:textId="77777777" w:rsidTr="00F02C67">
        <w:trPr>
          <w:trHeight w:val="300"/>
        </w:trPr>
        <w:tc>
          <w:tcPr>
            <w:tcW w:w="365"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727E15B3" w14:textId="77777777" w:rsidR="00F02C67" w:rsidRPr="00F02C67" w:rsidRDefault="00F02C67" w:rsidP="00F02C67">
            <w:pPr>
              <w:rPr>
                <w:b/>
                <w:bCs/>
                <w:lang w:val="en-US"/>
              </w:rPr>
            </w:pPr>
            <w:r w:rsidRPr="00F02C67">
              <w:rPr>
                <w:b/>
                <w:bCs/>
                <w:lang w:val="en-US"/>
              </w:rPr>
              <w:lastRenderedPageBreak/>
              <w:t>LDB</w:t>
            </w:r>
          </w:p>
        </w:tc>
        <w:tc>
          <w:tcPr>
            <w:tcW w:w="403" w:type="pct"/>
            <w:tcBorders>
              <w:top w:val="single" w:sz="8" w:space="0" w:color="auto"/>
              <w:left w:val="nil"/>
              <w:bottom w:val="nil"/>
              <w:right w:val="single" w:sz="8" w:space="0" w:color="auto"/>
            </w:tcBorders>
            <w:shd w:val="clear" w:color="auto" w:fill="FFFFFF"/>
            <w:noWrap/>
            <w:vAlign w:val="center"/>
            <w:hideMark/>
          </w:tcPr>
          <w:p w14:paraId="6A13793F" w14:textId="77777777" w:rsidR="00F02C67" w:rsidRPr="00F02C67" w:rsidRDefault="00F02C67" w:rsidP="00F02C67">
            <w:pPr>
              <w:rPr>
                <w:b/>
                <w:bCs/>
                <w:lang w:val="en-US"/>
              </w:rPr>
            </w:pPr>
            <w:r w:rsidRPr="00F02C67">
              <w:rPr>
                <w:b/>
                <w:bCs/>
                <w:lang w:val="en-US"/>
              </w:rPr>
              <w:t>CE-2.2</w:t>
            </w:r>
          </w:p>
        </w:tc>
        <w:tc>
          <w:tcPr>
            <w:tcW w:w="421" w:type="pct"/>
            <w:tcBorders>
              <w:top w:val="single" w:sz="8" w:space="0" w:color="auto"/>
              <w:left w:val="nil"/>
              <w:bottom w:val="nil"/>
              <w:right w:val="nil"/>
            </w:tcBorders>
            <w:shd w:val="clear" w:color="auto" w:fill="FFFFFF"/>
            <w:noWrap/>
            <w:vAlign w:val="center"/>
            <w:hideMark/>
          </w:tcPr>
          <w:p w14:paraId="081F6498" w14:textId="77777777" w:rsidR="00F02C67" w:rsidRPr="00F02C67" w:rsidRDefault="00F02C67" w:rsidP="00F02C67">
            <w:pPr>
              <w:rPr>
                <w:lang w:val="en-US"/>
              </w:rPr>
            </w:pPr>
            <w:r w:rsidRPr="00F02C67">
              <w:rPr>
                <w:lang w:val="en-US"/>
              </w:rPr>
              <w:t>0.01%</w:t>
            </w:r>
          </w:p>
        </w:tc>
        <w:tc>
          <w:tcPr>
            <w:tcW w:w="421" w:type="pct"/>
            <w:tcBorders>
              <w:top w:val="single" w:sz="8" w:space="0" w:color="auto"/>
              <w:left w:val="nil"/>
              <w:bottom w:val="nil"/>
              <w:right w:val="nil"/>
            </w:tcBorders>
            <w:shd w:val="clear" w:color="auto" w:fill="FFFFFF"/>
            <w:noWrap/>
            <w:vAlign w:val="center"/>
            <w:hideMark/>
          </w:tcPr>
          <w:p w14:paraId="3762D49D" w14:textId="77777777" w:rsidR="00F02C67" w:rsidRPr="00F02C67" w:rsidRDefault="00F02C67" w:rsidP="00F02C67">
            <w:pPr>
              <w:rPr>
                <w:lang w:val="en-US"/>
              </w:rPr>
            </w:pPr>
            <w:r w:rsidRPr="00F02C67">
              <w:rPr>
                <w:lang w:val="en-US"/>
              </w:rPr>
              <w:t>-0.02%</w:t>
            </w:r>
          </w:p>
        </w:tc>
        <w:tc>
          <w:tcPr>
            <w:tcW w:w="421" w:type="pct"/>
            <w:tcBorders>
              <w:top w:val="single" w:sz="8" w:space="0" w:color="auto"/>
              <w:left w:val="nil"/>
              <w:bottom w:val="nil"/>
              <w:right w:val="nil"/>
            </w:tcBorders>
            <w:shd w:val="clear" w:color="auto" w:fill="FFFFFF"/>
            <w:noWrap/>
            <w:vAlign w:val="center"/>
            <w:hideMark/>
          </w:tcPr>
          <w:p w14:paraId="65836A1E" w14:textId="77777777" w:rsidR="00F02C67" w:rsidRPr="00F02C67" w:rsidRDefault="00F02C67" w:rsidP="00F02C67">
            <w:pPr>
              <w:rPr>
                <w:lang w:val="en-US"/>
              </w:rPr>
            </w:pPr>
            <w:r w:rsidRPr="00F02C67">
              <w:rPr>
                <w:lang w:val="en-US"/>
              </w:rPr>
              <w:t>-0.03%</w:t>
            </w:r>
          </w:p>
        </w:tc>
        <w:tc>
          <w:tcPr>
            <w:tcW w:w="421" w:type="pct"/>
            <w:tcBorders>
              <w:top w:val="single" w:sz="8" w:space="0" w:color="auto"/>
              <w:left w:val="single" w:sz="8" w:space="0" w:color="auto"/>
              <w:bottom w:val="nil"/>
              <w:right w:val="nil"/>
            </w:tcBorders>
            <w:shd w:val="clear" w:color="auto" w:fill="FFFFFF"/>
            <w:noWrap/>
            <w:vAlign w:val="center"/>
            <w:hideMark/>
          </w:tcPr>
          <w:p w14:paraId="7D8AEDFE" w14:textId="77777777" w:rsidR="00F02C67" w:rsidRPr="00F02C67" w:rsidRDefault="00F02C67" w:rsidP="00F02C67">
            <w:pPr>
              <w:rPr>
                <w:lang w:val="en-US"/>
              </w:rPr>
            </w:pPr>
            <w:r w:rsidRPr="00F02C67">
              <w:rPr>
                <w:lang w:val="en-US"/>
              </w:rPr>
              <w:t>0.01%</w:t>
            </w:r>
          </w:p>
        </w:tc>
        <w:tc>
          <w:tcPr>
            <w:tcW w:w="421" w:type="pct"/>
            <w:tcBorders>
              <w:top w:val="single" w:sz="8" w:space="0" w:color="auto"/>
              <w:left w:val="nil"/>
              <w:bottom w:val="nil"/>
              <w:right w:val="nil"/>
            </w:tcBorders>
            <w:shd w:val="clear" w:color="auto" w:fill="FFFFFF"/>
            <w:noWrap/>
            <w:vAlign w:val="center"/>
            <w:hideMark/>
          </w:tcPr>
          <w:p w14:paraId="55D91518" w14:textId="77777777" w:rsidR="00F02C67" w:rsidRPr="00F02C67" w:rsidRDefault="00F02C67" w:rsidP="00F02C67">
            <w:pPr>
              <w:rPr>
                <w:lang w:val="en-US"/>
              </w:rPr>
            </w:pPr>
            <w:r w:rsidRPr="00F02C67">
              <w:rPr>
                <w:lang w:val="en-US"/>
              </w:rPr>
              <w:t>0.00%</w:t>
            </w:r>
          </w:p>
        </w:tc>
        <w:tc>
          <w:tcPr>
            <w:tcW w:w="421" w:type="pct"/>
            <w:tcBorders>
              <w:top w:val="single" w:sz="8" w:space="0" w:color="auto"/>
              <w:left w:val="nil"/>
              <w:bottom w:val="nil"/>
              <w:right w:val="single" w:sz="8" w:space="0" w:color="auto"/>
            </w:tcBorders>
            <w:shd w:val="clear" w:color="auto" w:fill="FFFFFF"/>
            <w:noWrap/>
            <w:vAlign w:val="center"/>
            <w:hideMark/>
          </w:tcPr>
          <w:p w14:paraId="040B223F" w14:textId="77777777" w:rsidR="00F02C67" w:rsidRPr="00F02C67" w:rsidRDefault="00F02C67" w:rsidP="00F02C67">
            <w:pPr>
              <w:rPr>
                <w:lang w:val="en-US"/>
              </w:rPr>
            </w:pPr>
            <w:r w:rsidRPr="00F02C67">
              <w:rPr>
                <w:lang w:val="en-US"/>
              </w:rPr>
              <w:t>-0.01%</w:t>
            </w:r>
          </w:p>
        </w:tc>
        <w:tc>
          <w:tcPr>
            <w:tcW w:w="445" w:type="pct"/>
            <w:tcBorders>
              <w:top w:val="single" w:sz="8" w:space="0" w:color="auto"/>
              <w:left w:val="nil"/>
              <w:bottom w:val="nil"/>
              <w:right w:val="nil"/>
            </w:tcBorders>
            <w:shd w:val="clear" w:color="auto" w:fill="FFFFFF"/>
            <w:noWrap/>
            <w:vAlign w:val="center"/>
            <w:hideMark/>
          </w:tcPr>
          <w:p w14:paraId="3A2D8D46" w14:textId="77777777" w:rsidR="00F02C67" w:rsidRPr="00F02C67" w:rsidRDefault="00F02C67" w:rsidP="00F02C67">
            <w:pPr>
              <w:rPr>
                <w:lang w:val="en-US"/>
              </w:rPr>
            </w:pPr>
            <w:r w:rsidRPr="00F02C67">
              <w:rPr>
                <w:lang w:val="en-US"/>
              </w:rPr>
              <w:t>-0.09%</w:t>
            </w:r>
          </w:p>
        </w:tc>
        <w:tc>
          <w:tcPr>
            <w:tcW w:w="421" w:type="pct"/>
            <w:tcBorders>
              <w:top w:val="single" w:sz="8" w:space="0" w:color="auto"/>
              <w:left w:val="nil"/>
              <w:bottom w:val="nil"/>
              <w:right w:val="nil"/>
            </w:tcBorders>
            <w:shd w:val="clear" w:color="auto" w:fill="FFFFFF"/>
            <w:noWrap/>
            <w:vAlign w:val="center"/>
            <w:hideMark/>
          </w:tcPr>
          <w:p w14:paraId="00918DBA" w14:textId="77777777" w:rsidR="00F02C67" w:rsidRPr="00F02C67" w:rsidRDefault="00F02C67" w:rsidP="00F02C67">
            <w:pPr>
              <w:rPr>
                <w:lang w:val="en-US"/>
              </w:rPr>
            </w:pPr>
            <w:r w:rsidRPr="00F02C67">
              <w:rPr>
                <w:lang w:val="en-US"/>
              </w:rPr>
              <w:t>-0.11%</w:t>
            </w:r>
          </w:p>
        </w:tc>
        <w:tc>
          <w:tcPr>
            <w:tcW w:w="421" w:type="pct"/>
            <w:tcBorders>
              <w:top w:val="single" w:sz="8" w:space="0" w:color="auto"/>
              <w:left w:val="nil"/>
              <w:bottom w:val="nil"/>
              <w:right w:val="nil"/>
            </w:tcBorders>
            <w:shd w:val="clear" w:color="auto" w:fill="FFFFFF"/>
            <w:noWrap/>
            <w:vAlign w:val="center"/>
            <w:hideMark/>
          </w:tcPr>
          <w:p w14:paraId="6AF6BD22" w14:textId="77777777" w:rsidR="00F02C67" w:rsidRPr="00F02C67" w:rsidRDefault="00F02C67" w:rsidP="00F02C67">
            <w:pPr>
              <w:rPr>
                <w:lang w:val="en-US"/>
              </w:rPr>
            </w:pPr>
            <w:r w:rsidRPr="00F02C67">
              <w:rPr>
                <w:lang w:val="en-US"/>
              </w:rPr>
              <w:t>-0.07%</w:t>
            </w:r>
          </w:p>
        </w:tc>
        <w:tc>
          <w:tcPr>
            <w:tcW w:w="421" w:type="pct"/>
            <w:tcBorders>
              <w:top w:val="single" w:sz="8" w:space="0" w:color="auto"/>
              <w:left w:val="nil"/>
              <w:bottom w:val="nil"/>
              <w:right w:val="single" w:sz="8" w:space="0" w:color="auto"/>
            </w:tcBorders>
            <w:shd w:val="clear" w:color="auto" w:fill="FFFFFF"/>
            <w:noWrap/>
            <w:vAlign w:val="center"/>
            <w:hideMark/>
          </w:tcPr>
          <w:p w14:paraId="16C2B3C5" w14:textId="77777777" w:rsidR="00F02C67" w:rsidRPr="00F02C67" w:rsidRDefault="00F02C67" w:rsidP="00F02C67">
            <w:pPr>
              <w:rPr>
                <w:lang w:val="en-US"/>
              </w:rPr>
            </w:pPr>
            <w:r w:rsidRPr="00F02C67">
              <w:rPr>
                <w:lang w:val="en-US"/>
              </w:rPr>
              <w:t>-0.08%</w:t>
            </w:r>
          </w:p>
        </w:tc>
      </w:tr>
      <w:tr w:rsidR="00F02C67" w:rsidRPr="00F02C67" w14:paraId="41F71D8E" w14:textId="77777777" w:rsidTr="00F02C67">
        <w:trPr>
          <w:trHeight w:val="315"/>
        </w:trPr>
        <w:tc>
          <w:tcPr>
            <w:tcW w:w="0" w:type="auto"/>
            <w:vMerge/>
            <w:tcBorders>
              <w:top w:val="nil"/>
              <w:left w:val="single" w:sz="8" w:space="0" w:color="auto"/>
              <w:bottom w:val="single" w:sz="8" w:space="0" w:color="000000"/>
              <w:right w:val="single" w:sz="8" w:space="0" w:color="auto"/>
            </w:tcBorders>
            <w:vAlign w:val="center"/>
            <w:hideMark/>
          </w:tcPr>
          <w:p w14:paraId="6BB7CB70" w14:textId="77777777" w:rsidR="00F02C67" w:rsidRPr="00F02C67" w:rsidRDefault="00F02C67" w:rsidP="00F02C67">
            <w:pPr>
              <w:rPr>
                <w:b/>
                <w:bCs/>
                <w:lang w:val="en-US"/>
              </w:rPr>
            </w:pPr>
          </w:p>
        </w:tc>
        <w:tc>
          <w:tcPr>
            <w:tcW w:w="403" w:type="pct"/>
            <w:tcBorders>
              <w:top w:val="nil"/>
              <w:left w:val="nil"/>
              <w:bottom w:val="single" w:sz="8" w:space="0" w:color="auto"/>
              <w:right w:val="single" w:sz="8" w:space="0" w:color="auto"/>
            </w:tcBorders>
            <w:shd w:val="clear" w:color="auto" w:fill="FFFFFF"/>
            <w:noWrap/>
            <w:vAlign w:val="center"/>
            <w:hideMark/>
          </w:tcPr>
          <w:p w14:paraId="05046B1F" w14:textId="77777777" w:rsidR="00F02C67" w:rsidRPr="00F02C67" w:rsidRDefault="00F02C67" w:rsidP="00F02C67">
            <w:pPr>
              <w:rPr>
                <w:b/>
                <w:bCs/>
                <w:lang w:val="en-US"/>
              </w:rPr>
            </w:pPr>
            <w:r w:rsidRPr="00F02C67">
              <w:rPr>
                <w:b/>
                <w:bCs/>
                <w:lang w:val="en-US"/>
              </w:rPr>
              <w:t>CE-2.3</w:t>
            </w:r>
          </w:p>
        </w:tc>
        <w:tc>
          <w:tcPr>
            <w:tcW w:w="421" w:type="pct"/>
            <w:tcBorders>
              <w:top w:val="nil"/>
              <w:left w:val="nil"/>
              <w:bottom w:val="single" w:sz="8" w:space="0" w:color="auto"/>
              <w:right w:val="nil"/>
            </w:tcBorders>
            <w:shd w:val="clear" w:color="auto" w:fill="FFFFFF"/>
            <w:noWrap/>
            <w:vAlign w:val="center"/>
            <w:hideMark/>
          </w:tcPr>
          <w:p w14:paraId="158E393D" w14:textId="77777777" w:rsidR="00F02C67" w:rsidRPr="00F02C67" w:rsidRDefault="00F02C67" w:rsidP="00F02C67">
            <w:pPr>
              <w:rPr>
                <w:lang w:val="en-US"/>
              </w:rPr>
            </w:pPr>
            <w:r w:rsidRPr="00F02C67">
              <w:rPr>
                <w:lang w:val="en-US"/>
              </w:rPr>
              <w:t>0.01%</w:t>
            </w:r>
          </w:p>
        </w:tc>
        <w:tc>
          <w:tcPr>
            <w:tcW w:w="421" w:type="pct"/>
            <w:tcBorders>
              <w:top w:val="nil"/>
              <w:left w:val="nil"/>
              <w:bottom w:val="single" w:sz="8" w:space="0" w:color="auto"/>
              <w:right w:val="nil"/>
            </w:tcBorders>
            <w:shd w:val="clear" w:color="auto" w:fill="FFFFFF"/>
            <w:noWrap/>
            <w:vAlign w:val="center"/>
            <w:hideMark/>
          </w:tcPr>
          <w:p w14:paraId="0C369CC0" w14:textId="77777777" w:rsidR="00F02C67" w:rsidRPr="00F02C67" w:rsidRDefault="00F02C67" w:rsidP="00F02C67">
            <w:pPr>
              <w:rPr>
                <w:lang w:val="en-US"/>
              </w:rPr>
            </w:pPr>
            <w:r w:rsidRPr="00F02C67">
              <w:rPr>
                <w:lang w:val="en-US"/>
              </w:rPr>
              <w:t>-0.03%</w:t>
            </w:r>
          </w:p>
        </w:tc>
        <w:tc>
          <w:tcPr>
            <w:tcW w:w="421" w:type="pct"/>
            <w:tcBorders>
              <w:top w:val="nil"/>
              <w:left w:val="nil"/>
              <w:bottom w:val="single" w:sz="8" w:space="0" w:color="auto"/>
              <w:right w:val="nil"/>
            </w:tcBorders>
            <w:shd w:val="clear" w:color="auto" w:fill="FFFFFF"/>
            <w:noWrap/>
            <w:vAlign w:val="center"/>
            <w:hideMark/>
          </w:tcPr>
          <w:p w14:paraId="26281F15" w14:textId="77777777" w:rsidR="00F02C67" w:rsidRPr="00F02C67" w:rsidRDefault="00F02C67" w:rsidP="00F02C67">
            <w:pPr>
              <w:rPr>
                <w:lang w:val="en-US"/>
              </w:rPr>
            </w:pPr>
            <w:r w:rsidRPr="00F02C67">
              <w:rPr>
                <w:lang w:val="en-US"/>
              </w:rPr>
              <w:t>-0.03%</w:t>
            </w:r>
          </w:p>
        </w:tc>
        <w:tc>
          <w:tcPr>
            <w:tcW w:w="421" w:type="pct"/>
            <w:tcBorders>
              <w:top w:val="nil"/>
              <w:left w:val="single" w:sz="8" w:space="0" w:color="auto"/>
              <w:bottom w:val="single" w:sz="8" w:space="0" w:color="auto"/>
              <w:right w:val="nil"/>
            </w:tcBorders>
            <w:shd w:val="clear" w:color="auto" w:fill="FFFFFF"/>
            <w:noWrap/>
            <w:vAlign w:val="center"/>
            <w:hideMark/>
          </w:tcPr>
          <w:p w14:paraId="6C3D3E58" w14:textId="77777777" w:rsidR="00F02C67" w:rsidRPr="00F02C67" w:rsidRDefault="00F02C67" w:rsidP="00F02C67">
            <w:pPr>
              <w:rPr>
                <w:lang w:val="en-US"/>
              </w:rPr>
            </w:pPr>
            <w:r w:rsidRPr="00F02C67">
              <w:rPr>
                <w:lang w:val="en-US"/>
              </w:rPr>
              <w:t>0.01%</w:t>
            </w:r>
          </w:p>
        </w:tc>
        <w:tc>
          <w:tcPr>
            <w:tcW w:w="421" w:type="pct"/>
            <w:tcBorders>
              <w:top w:val="nil"/>
              <w:left w:val="nil"/>
              <w:bottom w:val="single" w:sz="8" w:space="0" w:color="auto"/>
              <w:right w:val="nil"/>
            </w:tcBorders>
            <w:shd w:val="clear" w:color="auto" w:fill="FFFFFF"/>
            <w:noWrap/>
            <w:vAlign w:val="center"/>
            <w:hideMark/>
          </w:tcPr>
          <w:p w14:paraId="048DAE62" w14:textId="77777777" w:rsidR="00F02C67" w:rsidRPr="00F02C67" w:rsidRDefault="00F02C67" w:rsidP="00F02C67">
            <w:pPr>
              <w:rPr>
                <w:lang w:val="en-US"/>
              </w:rPr>
            </w:pPr>
            <w:r w:rsidRPr="00F02C67">
              <w:rPr>
                <w:lang w:val="en-US"/>
              </w:rPr>
              <w:t>0.00%</w:t>
            </w:r>
          </w:p>
        </w:tc>
        <w:tc>
          <w:tcPr>
            <w:tcW w:w="421" w:type="pct"/>
            <w:tcBorders>
              <w:top w:val="nil"/>
              <w:left w:val="nil"/>
              <w:bottom w:val="single" w:sz="8" w:space="0" w:color="auto"/>
              <w:right w:val="single" w:sz="8" w:space="0" w:color="auto"/>
            </w:tcBorders>
            <w:shd w:val="clear" w:color="auto" w:fill="FFFFFF"/>
            <w:noWrap/>
            <w:vAlign w:val="center"/>
            <w:hideMark/>
          </w:tcPr>
          <w:p w14:paraId="4A67952E" w14:textId="77777777" w:rsidR="00F02C67" w:rsidRPr="00F02C67" w:rsidRDefault="00F02C67" w:rsidP="00F02C67">
            <w:pPr>
              <w:rPr>
                <w:lang w:val="en-US"/>
              </w:rPr>
            </w:pPr>
            <w:r w:rsidRPr="00F02C67">
              <w:rPr>
                <w:lang w:val="en-US"/>
              </w:rPr>
              <w:t>-0.01%</w:t>
            </w:r>
          </w:p>
        </w:tc>
        <w:tc>
          <w:tcPr>
            <w:tcW w:w="445" w:type="pct"/>
            <w:tcBorders>
              <w:top w:val="nil"/>
              <w:left w:val="nil"/>
              <w:bottom w:val="single" w:sz="8" w:space="0" w:color="auto"/>
              <w:right w:val="nil"/>
            </w:tcBorders>
            <w:shd w:val="clear" w:color="auto" w:fill="FFFFFF"/>
            <w:noWrap/>
            <w:vAlign w:val="center"/>
            <w:hideMark/>
          </w:tcPr>
          <w:p w14:paraId="02D2ECAB" w14:textId="77777777" w:rsidR="00F02C67" w:rsidRPr="00F02C67" w:rsidRDefault="00F02C67" w:rsidP="00F02C67">
            <w:pPr>
              <w:rPr>
                <w:lang w:val="en-US"/>
              </w:rPr>
            </w:pPr>
            <w:r w:rsidRPr="00F02C67">
              <w:rPr>
                <w:lang w:val="en-US"/>
              </w:rPr>
              <w:t>-0.07%</w:t>
            </w:r>
          </w:p>
        </w:tc>
        <w:tc>
          <w:tcPr>
            <w:tcW w:w="421" w:type="pct"/>
            <w:tcBorders>
              <w:top w:val="nil"/>
              <w:left w:val="nil"/>
              <w:bottom w:val="single" w:sz="8" w:space="0" w:color="auto"/>
              <w:right w:val="nil"/>
            </w:tcBorders>
            <w:shd w:val="clear" w:color="auto" w:fill="FFFFFF"/>
            <w:noWrap/>
            <w:vAlign w:val="center"/>
            <w:hideMark/>
          </w:tcPr>
          <w:p w14:paraId="70CDFF43" w14:textId="77777777" w:rsidR="00F02C67" w:rsidRPr="00F02C67" w:rsidRDefault="00F02C67" w:rsidP="00F02C67">
            <w:pPr>
              <w:rPr>
                <w:lang w:val="en-US"/>
              </w:rPr>
            </w:pPr>
            <w:r w:rsidRPr="00F02C67">
              <w:rPr>
                <w:lang w:val="en-US"/>
              </w:rPr>
              <w:t>-0.09%</w:t>
            </w:r>
          </w:p>
        </w:tc>
        <w:tc>
          <w:tcPr>
            <w:tcW w:w="421" w:type="pct"/>
            <w:tcBorders>
              <w:top w:val="nil"/>
              <w:left w:val="nil"/>
              <w:bottom w:val="single" w:sz="8" w:space="0" w:color="auto"/>
              <w:right w:val="nil"/>
            </w:tcBorders>
            <w:shd w:val="clear" w:color="auto" w:fill="FFFFFF"/>
            <w:noWrap/>
            <w:vAlign w:val="center"/>
            <w:hideMark/>
          </w:tcPr>
          <w:p w14:paraId="29C68E73" w14:textId="77777777" w:rsidR="00F02C67" w:rsidRPr="00F02C67" w:rsidRDefault="00F02C67" w:rsidP="00F02C67">
            <w:pPr>
              <w:rPr>
                <w:lang w:val="en-US"/>
              </w:rPr>
            </w:pPr>
            <w:r w:rsidRPr="00F02C67">
              <w:rPr>
                <w:lang w:val="en-US"/>
              </w:rPr>
              <w:t>-0.05%</w:t>
            </w:r>
          </w:p>
        </w:tc>
        <w:tc>
          <w:tcPr>
            <w:tcW w:w="421" w:type="pct"/>
            <w:tcBorders>
              <w:top w:val="nil"/>
              <w:left w:val="nil"/>
              <w:bottom w:val="single" w:sz="8" w:space="0" w:color="auto"/>
              <w:right w:val="single" w:sz="8" w:space="0" w:color="auto"/>
            </w:tcBorders>
            <w:shd w:val="clear" w:color="auto" w:fill="FFFFFF"/>
            <w:noWrap/>
            <w:vAlign w:val="center"/>
            <w:hideMark/>
          </w:tcPr>
          <w:p w14:paraId="4153ABEB" w14:textId="77777777" w:rsidR="00F02C67" w:rsidRPr="00F02C67" w:rsidRDefault="00F02C67" w:rsidP="00F02C67">
            <w:pPr>
              <w:rPr>
                <w:lang w:val="en-US"/>
              </w:rPr>
            </w:pPr>
            <w:r w:rsidRPr="00F02C67">
              <w:rPr>
                <w:lang w:val="en-US"/>
              </w:rPr>
              <w:t>-0.06%</w:t>
            </w:r>
          </w:p>
        </w:tc>
      </w:tr>
      <w:tr w:rsidR="00F02C67" w:rsidRPr="00F02C67" w14:paraId="6710AF35" w14:textId="77777777" w:rsidTr="00F02C67">
        <w:trPr>
          <w:trHeight w:val="300"/>
        </w:trPr>
        <w:tc>
          <w:tcPr>
            <w:tcW w:w="365"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4035997E" w14:textId="77777777" w:rsidR="00F02C67" w:rsidRPr="00F02C67" w:rsidRDefault="00F02C67" w:rsidP="00F02C67">
            <w:pPr>
              <w:rPr>
                <w:b/>
                <w:bCs/>
                <w:lang w:val="en-US"/>
              </w:rPr>
            </w:pPr>
            <w:r w:rsidRPr="00F02C67">
              <w:rPr>
                <w:b/>
                <w:bCs/>
                <w:lang w:val="en-US"/>
              </w:rPr>
              <w:t>RA</w:t>
            </w:r>
          </w:p>
        </w:tc>
        <w:tc>
          <w:tcPr>
            <w:tcW w:w="403" w:type="pct"/>
            <w:tcBorders>
              <w:top w:val="nil"/>
              <w:left w:val="nil"/>
              <w:bottom w:val="nil"/>
              <w:right w:val="single" w:sz="8" w:space="0" w:color="auto"/>
            </w:tcBorders>
            <w:shd w:val="clear" w:color="auto" w:fill="FFFFFF"/>
            <w:noWrap/>
            <w:vAlign w:val="center"/>
            <w:hideMark/>
          </w:tcPr>
          <w:p w14:paraId="634E467F" w14:textId="77777777" w:rsidR="00F02C67" w:rsidRPr="00F02C67" w:rsidRDefault="00F02C67" w:rsidP="00F02C67">
            <w:pPr>
              <w:rPr>
                <w:b/>
                <w:bCs/>
                <w:lang w:val="en-US"/>
              </w:rPr>
            </w:pPr>
            <w:r w:rsidRPr="00F02C67">
              <w:rPr>
                <w:b/>
                <w:bCs/>
                <w:lang w:val="en-US"/>
              </w:rPr>
              <w:t>CE-2.2</w:t>
            </w:r>
          </w:p>
        </w:tc>
        <w:tc>
          <w:tcPr>
            <w:tcW w:w="421" w:type="pct"/>
            <w:shd w:val="clear" w:color="auto" w:fill="FFFFFF"/>
            <w:noWrap/>
            <w:vAlign w:val="center"/>
            <w:hideMark/>
          </w:tcPr>
          <w:p w14:paraId="4CF35A2A" w14:textId="77777777" w:rsidR="00F02C67" w:rsidRPr="00F02C67" w:rsidRDefault="00F02C67" w:rsidP="00F02C67">
            <w:pPr>
              <w:rPr>
                <w:lang w:val="en-US"/>
              </w:rPr>
            </w:pPr>
            <w:r w:rsidRPr="00F02C67">
              <w:rPr>
                <w:lang w:val="en-US"/>
              </w:rPr>
              <w:t>0.02%</w:t>
            </w:r>
          </w:p>
        </w:tc>
        <w:tc>
          <w:tcPr>
            <w:tcW w:w="421" w:type="pct"/>
            <w:shd w:val="clear" w:color="auto" w:fill="FFFFFF"/>
            <w:noWrap/>
            <w:vAlign w:val="center"/>
            <w:hideMark/>
          </w:tcPr>
          <w:p w14:paraId="2ED6E9E8" w14:textId="77777777" w:rsidR="00F02C67" w:rsidRPr="00F02C67" w:rsidRDefault="00F02C67" w:rsidP="00F02C67">
            <w:pPr>
              <w:rPr>
                <w:lang w:val="en-US"/>
              </w:rPr>
            </w:pPr>
            <w:r w:rsidRPr="00F02C67">
              <w:rPr>
                <w:lang w:val="en-US"/>
              </w:rPr>
              <w:t>0.00%</w:t>
            </w:r>
          </w:p>
        </w:tc>
        <w:tc>
          <w:tcPr>
            <w:tcW w:w="421" w:type="pct"/>
            <w:shd w:val="clear" w:color="auto" w:fill="FFFFFF"/>
            <w:noWrap/>
            <w:vAlign w:val="center"/>
            <w:hideMark/>
          </w:tcPr>
          <w:p w14:paraId="05D82B4C" w14:textId="77777777" w:rsidR="00F02C67" w:rsidRPr="00F02C67" w:rsidRDefault="00F02C67" w:rsidP="00F02C67">
            <w:pPr>
              <w:rPr>
                <w:lang w:val="en-US"/>
              </w:rPr>
            </w:pPr>
            <w:r w:rsidRPr="00F02C67">
              <w:rPr>
                <w:lang w:val="en-US"/>
              </w:rPr>
              <w:t>-0.02%</w:t>
            </w:r>
          </w:p>
        </w:tc>
        <w:tc>
          <w:tcPr>
            <w:tcW w:w="421" w:type="pct"/>
            <w:tcBorders>
              <w:top w:val="nil"/>
              <w:left w:val="single" w:sz="8" w:space="0" w:color="auto"/>
              <w:bottom w:val="nil"/>
              <w:right w:val="nil"/>
            </w:tcBorders>
            <w:shd w:val="clear" w:color="auto" w:fill="FFFFFF"/>
            <w:noWrap/>
            <w:vAlign w:val="center"/>
            <w:hideMark/>
          </w:tcPr>
          <w:p w14:paraId="5101B70F" w14:textId="77777777" w:rsidR="00F02C67" w:rsidRPr="00F02C67" w:rsidRDefault="00F02C67" w:rsidP="00F02C67">
            <w:pPr>
              <w:rPr>
                <w:lang w:val="en-US"/>
              </w:rPr>
            </w:pPr>
            <w:r w:rsidRPr="00F02C67">
              <w:rPr>
                <w:lang w:val="en-US"/>
              </w:rPr>
              <w:t>0.01%</w:t>
            </w:r>
          </w:p>
        </w:tc>
        <w:tc>
          <w:tcPr>
            <w:tcW w:w="421" w:type="pct"/>
            <w:shd w:val="clear" w:color="auto" w:fill="FFFFFF"/>
            <w:noWrap/>
            <w:vAlign w:val="center"/>
            <w:hideMark/>
          </w:tcPr>
          <w:p w14:paraId="49D899FC" w14:textId="77777777" w:rsidR="00F02C67" w:rsidRPr="00F02C67" w:rsidRDefault="00F02C67" w:rsidP="00F02C67">
            <w:pPr>
              <w:rPr>
                <w:lang w:val="en-US"/>
              </w:rPr>
            </w:pPr>
            <w:r w:rsidRPr="00F02C67">
              <w:rPr>
                <w:lang w:val="en-US"/>
              </w:rPr>
              <w:t>0.00%</w:t>
            </w:r>
          </w:p>
        </w:tc>
        <w:tc>
          <w:tcPr>
            <w:tcW w:w="421" w:type="pct"/>
            <w:tcBorders>
              <w:top w:val="nil"/>
              <w:left w:val="nil"/>
              <w:bottom w:val="nil"/>
              <w:right w:val="single" w:sz="8" w:space="0" w:color="auto"/>
            </w:tcBorders>
            <w:shd w:val="clear" w:color="auto" w:fill="FFFFFF"/>
            <w:noWrap/>
            <w:vAlign w:val="center"/>
            <w:hideMark/>
          </w:tcPr>
          <w:p w14:paraId="159822BB" w14:textId="77777777" w:rsidR="00F02C67" w:rsidRPr="00F02C67" w:rsidRDefault="00F02C67" w:rsidP="00F02C67">
            <w:pPr>
              <w:rPr>
                <w:lang w:val="en-US"/>
              </w:rPr>
            </w:pPr>
            <w:r w:rsidRPr="00F02C67">
              <w:rPr>
                <w:lang w:val="en-US"/>
              </w:rPr>
              <w:t>-0.01%</w:t>
            </w:r>
          </w:p>
        </w:tc>
        <w:tc>
          <w:tcPr>
            <w:tcW w:w="445" w:type="pct"/>
            <w:shd w:val="clear" w:color="auto" w:fill="FFFFFF"/>
            <w:noWrap/>
            <w:vAlign w:val="center"/>
            <w:hideMark/>
          </w:tcPr>
          <w:p w14:paraId="08790CAB" w14:textId="77777777" w:rsidR="00F02C67" w:rsidRPr="00F02C67" w:rsidRDefault="00F02C67" w:rsidP="00F02C67">
            <w:pPr>
              <w:rPr>
                <w:lang w:val="en-US"/>
              </w:rPr>
            </w:pPr>
            <w:r w:rsidRPr="00F02C67">
              <w:rPr>
                <w:lang w:val="en-US"/>
              </w:rPr>
              <w:t>-0.09%</w:t>
            </w:r>
          </w:p>
        </w:tc>
        <w:tc>
          <w:tcPr>
            <w:tcW w:w="421" w:type="pct"/>
            <w:shd w:val="clear" w:color="auto" w:fill="FFFFFF"/>
            <w:noWrap/>
            <w:vAlign w:val="center"/>
            <w:hideMark/>
          </w:tcPr>
          <w:p w14:paraId="26E7C075" w14:textId="77777777" w:rsidR="00F02C67" w:rsidRPr="00F02C67" w:rsidRDefault="00F02C67" w:rsidP="00F02C67">
            <w:pPr>
              <w:rPr>
                <w:lang w:val="en-US"/>
              </w:rPr>
            </w:pPr>
            <w:r w:rsidRPr="00F02C67">
              <w:rPr>
                <w:lang w:val="en-US"/>
              </w:rPr>
              <w:t>-0.10%</w:t>
            </w:r>
          </w:p>
        </w:tc>
        <w:tc>
          <w:tcPr>
            <w:tcW w:w="421" w:type="pct"/>
            <w:shd w:val="clear" w:color="auto" w:fill="FFFFFF"/>
            <w:noWrap/>
            <w:vAlign w:val="center"/>
            <w:hideMark/>
          </w:tcPr>
          <w:p w14:paraId="23CF1528" w14:textId="77777777" w:rsidR="00F02C67" w:rsidRPr="00F02C67" w:rsidRDefault="00F02C67" w:rsidP="00F02C67">
            <w:pPr>
              <w:rPr>
                <w:lang w:val="en-US"/>
              </w:rPr>
            </w:pPr>
            <w:r w:rsidRPr="00F02C67">
              <w:rPr>
                <w:lang w:val="en-US"/>
              </w:rPr>
              <w:t>-0.08%</w:t>
            </w:r>
          </w:p>
        </w:tc>
        <w:tc>
          <w:tcPr>
            <w:tcW w:w="421" w:type="pct"/>
            <w:tcBorders>
              <w:top w:val="nil"/>
              <w:left w:val="nil"/>
              <w:bottom w:val="nil"/>
              <w:right w:val="single" w:sz="8" w:space="0" w:color="auto"/>
            </w:tcBorders>
            <w:shd w:val="clear" w:color="auto" w:fill="FFFFFF"/>
            <w:noWrap/>
            <w:vAlign w:val="center"/>
            <w:hideMark/>
          </w:tcPr>
          <w:p w14:paraId="5A6B7267" w14:textId="77777777" w:rsidR="00F02C67" w:rsidRPr="00F02C67" w:rsidRDefault="00F02C67" w:rsidP="00F02C67">
            <w:pPr>
              <w:rPr>
                <w:lang w:val="en-US"/>
              </w:rPr>
            </w:pPr>
            <w:r w:rsidRPr="00F02C67">
              <w:rPr>
                <w:lang w:val="en-US"/>
              </w:rPr>
              <w:t>-0.09%</w:t>
            </w:r>
          </w:p>
        </w:tc>
      </w:tr>
      <w:tr w:rsidR="00F02C67" w:rsidRPr="00F02C67" w14:paraId="15A2211B" w14:textId="77777777" w:rsidTr="00F02C67">
        <w:trPr>
          <w:trHeight w:val="315"/>
        </w:trPr>
        <w:tc>
          <w:tcPr>
            <w:tcW w:w="0" w:type="auto"/>
            <w:vMerge/>
            <w:tcBorders>
              <w:top w:val="nil"/>
              <w:left w:val="single" w:sz="8" w:space="0" w:color="auto"/>
              <w:bottom w:val="single" w:sz="8" w:space="0" w:color="000000"/>
              <w:right w:val="single" w:sz="8" w:space="0" w:color="auto"/>
            </w:tcBorders>
            <w:vAlign w:val="center"/>
            <w:hideMark/>
          </w:tcPr>
          <w:p w14:paraId="061E83A3" w14:textId="77777777" w:rsidR="00F02C67" w:rsidRPr="00F02C67" w:rsidRDefault="00F02C67" w:rsidP="00F02C67">
            <w:pPr>
              <w:rPr>
                <w:b/>
                <w:bCs/>
                <w:lang w:val="en-US"/>
              </w:rPr>
            </w:pPr>
          </w:p>
        </w:tc>
        <w:tc>
          <w:tcPr>
            <w:tcW w:w="403" w:type="pct"/>
            <w:tcBorders>
              <w:top w:val="nil"/>
              <w:left w:val="nil"/>
              <w:bottom w:val="single" w:sz="8" w:space="0" w:color="auto"/>
              <w:right w:val="single" w:sz="8" w:space="0" w:color="auto"/>
            </w:tcBorders>
            <w:shd w:val="clear" w:color="auto" w:fill="FFFFFF"/>
            <w:noWrap/>
            <w:vAlign w:val="center"/>
            <w:hideMark/>
          </w:tcPr>
          <w:p w14:paraId="5BACAF99" w14:textId="77777777" w:rsidR="00F02C67" w:rsidRPr="00F02C67" w:rsidRDefault="00F02C67" w:rsidP="00F02C67">
            <w:pPr>
              <w:rPr>
                <w:b/>
                <w:bCs/>
                <w:lang w:val="en-US"/>
              </w:rPr>
            </w:pPr>
            <w:r w:rsidRPr="00F02C67">
              <w:rPr>
                <w:b/>
                <w:bCs/>
                <w:lang w:val="en-US"/>
              </w:rPr>
              <w:t>CE-2.3</w:t>
            </w:r>
          </w:p>
        </w:tc>
        <w:tc>
          <w:tcPr>
            <w:tcW w:w="421" w:type="pct"/>
            <w:tcBorders>
              <w:top w:val="nil"/>
              <w:left w:val="nil"/>
              <w:bottom w:val="single" w:sz="8" w:space="0" w:color="auto"/>
              <w:right w:val="nil"/>
            </w:tcBorders>
            <w:shd w:val="clear" w:color="auto" w:fill="FFFFFF"/>
            <w:noWrap/>
            <w:vAlign w:val="center"/>
            <w:hideMark/>
          </w:tcPr>
          <w:p w14:paraId="0AD960F2" w14:textId="77777777" w:rsidR="00F02C67" w:rsidRPr="00F02C67" w:rsidRDefault="00F02C67" w:rsidP="00F02C67">
            <w:pPr>
              <w:rPr>
                <w:lang w:val="en-US"/>
              </w:rPr>
            </w:pPr>
            <w:r w:rsidRPr="00F02C67">
              <w:rPr>
                <w:lang w:val="en-US"/>
              </w:rPr>
              <w:t>0.02%</w:t>
            </w:r>
          </w:p>
        </w:tc>
        <w:tc>
          <w:tcPr>
            <w:tcW w:w="421" w:type="pct"/>
            <w:tcBorders>
              <w:top w:val="nil"/>
              <w:left w:val="nil"/>
              <w:bottom w:val="single" w:sz="8" w:space="0" w:color="auto"/>
              <w:right w:val="nil"/>
            </w:tcBorders>
            <w:shd w:val="clear" w:color="auto" w:fill="FFFFFF"/>
            <w:noWrap/>
            <w:vAlign w:val="center"/>
            <w:hideMark/>
          </w:tcPr>
          <w:p w14:paraId="5068C7A7" w14:textId="77777777" w:rsidR="00F02C67" w:rsidRPr="00F02C67" w:rsidRDefault="00F02C67" w:rsidP="00F02C67">
            <w:pPr>
              <w:rPr>
                <w:lang w:val="en-US"/>
              </w:rPr>
            </w:pPr>
            <w:r w:rsidRPr="00F02C67">
              <w:rPr>
                <w:lang w:val="en-US"/>
              </w:rPr>
              <w:t>0.00%</w:t>
            </w:r>
          </w:p>
        </w:tc>
        <w:tc>
          <w:tcPr>
            <w:tcW w:w="421" w:type="pct"/>
            <w:tcBorders>
              <w:top w:val="nil"/>
              <w:left w:val="nil"/>
              <w:bottom w:val="single" w:sz="8" w:space="0" w:color="auto"/>
              <w:right w:val="nil"/>
            </w:tcBorders>
            <w:shd w:val="clear" w:color="auto" w:fill="FFFFFF"/>
            <w:noWrap/>
            <w:vAlign w:val="center"/>
            <w:hideMark/>
          </w:tcPr>
          <w:p w14:paraId="5EC04428" w14:textId="77777777" w:rsidR="00F02C67" w:rsidRPr="00F02C67" w:rsidRDefault="00F02C67" w:rsidP="00F02C67">
            <w:pPr>
              <w:rPr>
                <w:lang w:val="en-US"/>
              </w:rPr>
            </w:pPr>
            <w:r w:rsidRPr="00F02C67">
              <w:rPr>
                <w:lang w:val="en-US"/>
              </w:rPr>
              <w:t>-0.02%</w:t>
            </w:r>
          </w:p>
        </w:tc>
        <w:tc>
          <w:tcPr>
            <w:tcW w:w="421" w:type="pct"/>
            <w:tcBorders>
              <w:top w:val="nil"/>
              <w:left w:val="single" w:sz="8" w:space="0" w:color="auto"/>
              <w:bottom w:val="single" w:sz="8" w:space="0" w:color="auto"/>
              <w:right w:val="nil"/>
            </w:tcBorders>
            <w:shd w:val="clear" w:color="auto" w:fill="FFFFFF"/>
            <w:noWrap/>
            <w:vAlign w:val="center"/>
            <w:hideMark/>
          </w:tcPr>
          <w:p w14:paraId="1103A15A" w14:textId="77777777" w:rsidR="00F02C67" w:rsidRPr="00F02C67" w:rsidRDefault="00F02C67" w:rsidP="00F02C67">
            <w:pPr>
              <w:rPr>
                <w:lang w:val="en-US"/>
              </w:rPr>
            </w:pPr>
            <w:r w:rsidRPr="00F02C67">
              <w:rPr>
                <w:lang w:val="en-US"/>
              </w:rPr>
              <w:t>0.02%</w:t>
            </w:r>
          </w:p>
        </w:tc>
        <w:tc>
          <w:tcPr>
            <w:tcW w:w="421" w:type="pct"/>
            <w:tcBorders>
              <w:top w:val="nil"/>
              <w:left w:val="nil"/>
              <w:bottom w:val="single" w:sz="8" w:space="0" w:color="auto"/>
              <w:right w:val="nil"/>
            </w:tcBorders>
            <w:shd w:val="clear" w:color="auto" w:fill="FFFFFF"/>
            <w:noWrap/>
            <w:vAlign w:val="center"/>
            <w:hideMark/>
          </w:tcPr>
          <w:p w14:paraId="5351C5F9" w14:textId="77777777" w:rsidR="00F02C67" w:rsidRPr="00F02C67" w:rsidRDefault="00F02C67" w:rsidP="00F02C67">
            <w:pPr>
              <w:rPr>
                <w:lang w:val="en-US"/>
              </w:rPr>
            </w:pPr>
            <w:r w:rsidRPr="00F02C67">
              <w:rPr>
                <w:lang w:val="en-US"/>
              </w:rPr>
              <w:t>0.00%</w:t>
            </w:r>
          </w:p>
        </w:tc>
        <w:tc>
          <w:tcPr>
            <w:tcW w:w="421" w:type="pct"/>
            <w:tcBorders>
              <w:top w:val="nil"/>
              <w:left w:val="nil"/>
              <w:bottom w:val="single" w:sz="8" w:space="0" w:color="auto"/>
              <w:right w:val="single" w:sz="8" w:space="0" w:color="auto"/>
            </w:tcBorders>
            <w:shd w:val="clear" w:color="auto" w:fill="FFFFFF"/>
            <w:noWrap/>
            <w:vAlign w:val="center"/>
            <w:hideMark/>
          </w:tcPr>
          <w:p w14:paraId="0324B7DA" w14:textId="77777777" w:rsidR="00F02C67" w:rsidRPr="00F02C67" w:rsidRDefault="00F02C67" w:rsidP="00F02C67">
            <w:pPr>
              <w:rPr>
                <w:lang w:val="en-US"/>
              </w:rPr>
            </w:pPr>
            <w:r w:rsidRPr="00F02C67">
              <w:rPr>
                <w:lang w:val="en-US"/>
              </w:rPr>
              <w:t>0.00%</w:t>
            </w:r>
          </w:p>
        </w:tc>
        <w:tc>
          <w:tcPr>
            <w:tcW w:w="445" w:type="pct"/>
            <w:tcBorders>
              <w:top w:val="nil"/>
              <w:left w:val="nil"/>
              <w:bottom w:val="single" w:sz="8" w:space="0" w:color="auto"/>
              <w:right w:val="nil"/>
            </w:tcBorders>
            <w:shd w:val="clear" w:color="auto" w:fill="FFFFFF"/>
            <w:noWrap/>
            <w:vAlign w:val="center"/>
            <w:hideMark/>
          </w:tcPr>
          <w:p w14:paraId="32ADEA3B" w14:textId="77777777" w:rsidR="00F02C67" w:rsidRPr="00F02C67" w:rsidRDefault="00F02C67" w:rsidP="00F02C67">
            <w:pPr>
              <w:rPr>
                <w:lang w:val="en-US"/>
              </w:rPr>
            </w:pPr>
            <w:r w:rsidRPr="00F02C67">
              <w:rPr>
                <w:lang w:val="en-US"/>
              </w:rPr>
              <w:t>-0.07%</w:t>
            </w:r>
          </w:p>
        </w:tc>
        <w:tc>
          <w:tcPr>
            <w:tcW w:w="421" w:type="pct"/>
            <w:tcBorders>
              <w:top w:val="nil"/>
              <w:left w:val="nil"/>
              <w:bottom w:val="single" w:sz="8" w:space="0" w:color="auto"/>
              <w:right w:val="nil"/>
            </w:tcBorders>
            <w:shd w:val="clear" w:color="auto" w:fill="FFFFFF"/>
            <w:noWrap/>
            <w:vAlign w:val="center"/>
            <w:hideMark/>
          </w:tcPr>
          <w:p w14:paraId="54FFB094" w14:textId="77777777" w:rsidR="00F02C67" w:rsidRPr="00F02C67" w:rsidRDefault="00F02C67" w:rsidP="00F02C67">
            <w:pPr>
              <w:rPr>
                <w:lang w:val="en-US"/>
              </w:rPr>
            </w:pPr>
            <w:r w:rsidRPr="00F02C67">
              <w:rPr>
                <w:lang w:val="en-US"/>
              </w:rPr>
              <w:t>-0.08%</w:t>
            </w:r>
          </w:p>
        </w:tc>
        <w:tc>
          <w:tcPr>
            <w:tcW w:w="421" w:type="pct"/>
            <w:tcBorders>
              <w:top w:val="nil"/>
              <w:left w:val="nil"/>
              <w:bottom w:val="single" w:sz="8" w:space="0" w:color="auto"/>
              <w:right w:val="nil"/>
            </w:tcBorders>
            <w:shd w:val="clear" w:color="auto" w:fill="FFFFFF"/>
            <w:noWrap/>
            <w:vAlign w:val="center"/>
            <w:hideMark/>
          </w:tcPr>
          <w:p w14:paraId="7025F1C2" w14:textId="77777777" w:rsidR="00F02C67" w:rsidRPr="00F02C67" w:rsidRDefault="00F02C67" w:rsidP="00F02C67">
            <w:pPr>
              <w:rPr>
                <w:lang w:val="en-US"/>
              </w:rPr>
            </w:pPr>
            <w:r w:rsidRPr="00F02C67">
              <w:rPr>
                <w:lang w:val="en-US"/>
              </w:rPr>
              <w:t>-0.05%</w:t>
            </w:r>
          </w:p>
        </w:tc>
        <w:tc>
          <w:tcPr>
            <w:tcW w:w="421" w:type="pct"/>
            <w:tcBorders>
              <w:top w:val="nil"/>
              <w:left w:val="nil"/>
              <w:bottom w:val="single" w:sz="8" w:space="0" w:color="auto"/>
              <w:right w:val="single" w:sz="8" w:space="0" w:color="auto"/>
            </w:tcBorders>
            <w:shd w:val="clear" w:color="auto" w:fill="FFFFFF"/>
            <w:noWrap/>
            <w:vAlign w:val="center"/>
            <w:hideMark/>
          </w:tcPr>
          <w:p w14:paraId="7AB89111" w14:textId="77777777" w:rsidR="00F02C67" w:rsidRPr="00F02C67" w:rsidRDefault="00F02C67" w:rsidP="00F02C67">
            <w:pPr>
              <w:rPr>
                <w:lang w:val="en-US"/>
              </w:rPr>
            </w:pPr>
            <w:r w:rsidRPr="00F02C67">
              <w:rPr>
                <w:lang w:val="en-US"/>
              </w:rPr>
              <w:t>-0.07%</w:t>
            </w:r>
          </w:p>
        </w:tc>
      </w:tr>
    </w:tbl>
    <w:p w14:paraId="07DCB9E4" w14:textId="77777777" w:rsidR="00F02C67" w:rsidRPr="00F02C67" w:rsidRDefault="00F02C67" w:rsidP="00F02C67">
      <w:pPr>
        <w:rPr>
          <w:lang w:val="en-US"/>
        </w:rPr>
      </w:pPr>
    </w:p>
    <w:p w14:paraId="39D41255" w14:textId="77777777" w:rsidR="00F02C67" w:rsidRPr="00F02C67" w:rsidRDefault="00F02C67" w:rsidP="00F02C67">
      <w:pPr>
        <w:rPr>
          <w:b/>
          <w:bCs/>
          <w:lang w:val="en-US"/>
        </w:rPr>
      </w:pPr>
      <w:r w:rsidRPr="00F02C67">
        <w:rPr>
          <w:lang w:val="en-US"/>
        </w:rPr>
        <w:t xml:space="preserve">Table 3.3. Simulation results for TSRC tests, 16 bits data, CE CTC, </w:t>
      </w:r>
      <w:proofErr w:type="spellStart"/>
      <w:r w:rsidRPr="00F02C67">
        <w:rPr>
          <w:lang w:val="en-US"/>
        </w:rPr>
        <w:t>LowQP</w:t>
      </w:r>
      <w:proofErr w:type="spellEnd"/>
      <w:r w:rsidRPr="00F02C67">
        <w:rPr>
          <w:lang w:val="en-US"/>
        </w:rPr>
        <w:t xml:space="preserve"> test configuration.</w:t>
      </w:r>
    </w:p>
    <w:tbl>
      <w:tblPr>
        <w:tblW w:w="5840" w:type="dxa"/>
        <w:tblLook w:val="04A0" w:firstRow="1" w:lastRow="0" w:firstColumn="1" w:lastColumn="0" w:noHBand="0" w:noVBand="1"/>
      </w:tblPr>
      <w:tblGrid>
        <w:gridCol w:w="960"/>
        <w:gridCol w:w="1040"/>
        <w:gridCol w:w="1164"/>
        <w:gridCol w:w="942"/>
        <w:gridCol w:w="942"/>
        <w:gridCol w:w="942"/>
      </w:tblGrid>
      <w:tr w:rsidR="00F02C67" w:rsidRPr="00F02C67" w14:paraId="34D18395" w14:textId="77777777" w:rsidTr="00F02C67">
        <w:trPr>
          <w:trHeight w:val="315"/>
        </w:trPr>
        <w:tc>
          <w:tcPr>
            <w:tcW w:w="960" w:type="dxa"/>
            <w:noWrap/>
            <w:vAlign w:val="bottom"/>
            <w:hideMark/>
          </w:tcPr>
          <w:p w14:paraId="17D00AB1" w14:textId="77777777" w:rsidR="00F02C67" w:rsidRPr="00F02C67" w:rsidRDefault="00F02C67" w:rsidP="00F02C67">
            <w:pPr>
              <w:rPr>
                <w:b/>
                <w:bCs/>
                <w:lang w:val="en-US"/>
              </w:rPr>
            </w:pPr>
          </w:p>
        </w:tc>
        <w:tc>
          <w:tcPr>
            <w:tcW w:w="1040" w:type="dxa"/>
            <w:tcBorders>
              <w:top w:val="single" w:sz="8" w:space="0" w:color="auto"/>
              <w:left w:val="single" w:sz="8" w:space="0" w:color="auto"/>
              <w:bottom w:val="nil"/>
              <w:right w:val="single" w:sz="8" w:space="0" w:color="auto"/>
            </w:tcBorders>
            <w:shd w:val="clear" w:color="auto" w:fill="D9D9D9"/>
            <w:noWrap/>
            <w:vAlign w:val="center"/>
            <w:hideMark/>
          </w:tcPr>
          <w:p w14:paraId="2336EA8A" w14:textId="77777777" w:rsidR="00F02C67" w:rsidRPr="00F02C67" w:rsidRDefault="00F02C67" w:rsidP="00F02C67">
            <w:pPr>
              <w:rPr>
                <w:b/>
                <w:bCs/>
                <w:lang w:val="en-US"/>
              </w:rPr>
            </w:pPr>
            <w:r w:rsidRPr="00F02C67">
              <w:rPr>
                <w:b/>
                <w:bCs/>
                <w:lang w:val="en-US"/>
              </w:rPr>
              <w:t>Test</w:t>
            </w:r>
          </w:p>
        </w:tc>
        <w:tc>
          <w:tcPr>
            <w:tcW w:w="3840" w:type="dxa"/>
            <w:gridSpan w:val="4"/>
            <w:tcBorders>
              <w:top w:val="single" w:sz="8" w:space="0" w:color="auto"/>
              <w:left w:val="nil"/>
              <w:bottom w:val="single" w:sz="8" w:space="0" w:color="auto"/>
              <w:right w:val="single" w:sz="8" w:space="0" w:color="000000"/>
            </w:tcBorders>
            <w:shd w:val="clear" w:color="auto" w:fill="D9D9D9"/>
            <w:noWrap/>
            <w:vAlign w:val="center"/>
            <w:hideMark/>
          </w:tcPr>
          <w:p w14:paraId="0CD0797E" w14:textId="77777777" w:rsidR="00F02C67" w:rsidRPr="00F02C67" w:rsidRDefault="00F02C67" w:rsidP="00F02C67">
            <w:pPr>
              <w:rPr>
                <w:b/>
                <w:bCs/>
                <w:lang w:val="en-US"/>
              </w:rPr>
            </w:pPr>
            <w:r w:rsidRPr="00F02C67">
              <w:rPr>
                <w:b/>
                <w:bCs/>
                <w:lang w:val="en-US"/>
              </w:rPr>
              <w:t>SVT16 RGB</w:t>
            </w:r>
          </w:p>
        </w:tc>
      </w:tr>
      <w:tr w:rsidR="00F02C67" w:rsidRPr="00F02C67" w14:paraId="20572680" w14:textId="77777777" w:rsidTr="00F02C67">
        <w:trPr>
          <w:trHeight w:val="315"/>
        </w:trPr>
        <w:tc>
          <w:tcPr>
            <w:tcW w:w="960" w:type="dxa"/>
            <w:noWrap/>
            <w:vAlign w:val="bottom"/>
            <w:hideMark/>
          </w:tcPr>
          <w:p w14:paraId="64B1B66E" w14:textId="77777777" w:rsidR="00F02C67" w:rsidRPr="00F02C67" w:rsidRDefault="00F02C67" w:rsidP="00F02C67">
            <w:pPr>
              <w:rPr>
                <w:b/>
                <w:bCs/>
                <w:lang w:val="en-US"/>
              </w:rPr>
            </w:pPr>
          </w:p>
        </w:tc>
        <w:tc>
          <w:tcPr>
            <w:tcW w:w="1040" w:type="dxa"/>
            <w:tcBorders>
              <w:top w:val="nil"/>
              <w:left w:val="single" w:sz="8" w:space="0" w:color="auto"/>
              <w:bottom w:val="single" w:sz="8" w:space="0" w:color="auto"/>
              <w:right w:val="single" w:sz="8" w:space="0" w:color="auto"/>
            </w:tcBorders>
            <w:shd w:val="clear" w:color="auto" w:fill="D9D9D9"/>
            <w:noWrap/>
            <w:vAlign w:val="center"/>
            <w:hideMark/>
          </w:tcPr>
          <w:p w14:paraId="10B088DC" w14:textId="77777777" w:rsidR="00F02C67" w:rsidRPr="00F02C67" w:rsidRDefault="00F02C67" w:rsidP="00F02C67">
            <w:pPr>
              <w:rPr>
                <w:b/>
                <w:bCs/>
                <w:lang w:val="en-US"/>
              </w:rPr>
            </w:pPr>
            <w:r w:rsidRPr="00F02C67">
              <w:rPr>
                <w:b/>
                <w:bCs/>
                <w:lang w:val="en-US"/>
              </w:rPr>
              <w:t> </w:t>
            </w:r>
          </w:p>
        </w:tc>
        <w:tc>
          <w:tcPr>
            <w:tcW w:w="1014" w:type="dxa"/>
            <w:tcBorders>
              <w:top w:val="nil"/>
              <w:left w:val="nil"/>
              <w:bottom w:val="single" w:sz="8" w:space="0" w:color="auto"/>
              <w:right w:val="nil"/>
            </w:tcBorders>
            <w:shd w:val="clear" w:color="auto" w:fill="FFFFFF"/>
            <w:noWrap/>
            <w:vAlign w:val="center"/>
            <w:hideMark/>
          </w:tcPr>
          <w:p w14:paraId="5F7F0CCD" w14:textId="77777777" w:rsidR="00F02C67" w:rsidRPr="00F02C67" w:rsidRDefault="00F02C67" w:rsidP="00F02C67">
            <w:pPr>
              <w:rPr>
                <w:lang w:val="en-US"/>
              </w:rPr>
            </w:pPr>
            <w:proofErr w:type="spellStart"/>
            <w:r w:rsidRPr="00F02C67">
              <w:rPr>
                <w:lang w:val="en-US"/>
              </w:rPr>
              <w:t>Aver.RGB</w:t>
            </w:r>
            <w:proofErr w:type="spellEnd"/>
          </w:p>
        </w:tc>
        <w:tc>
          <w:tcPr>
            <w:tcW w:w="942" w:type="dxa"/>
            <w:tcBorders>
              <w:top w:val="nil"/>
              <w:left w:val="nil"/>
              <w:bottom w:val="single" w:sz="8" w:space="0" w:color="auto"/>
              <w:right w:val="nil"/>
            </w:tcBorders>
            <w:shd w:val="clear" w:color="auto" w:fill="FFFFFF"/>
            <w:noWrap/>
            <w:vAlign w:val="center"/>
            <w:hideMark/>
          </w:tcPr>
          <w:p w14:paraId="281B0D1C" w14:textId="77777777" w:rsidR="00F02C67" w:rsidRPr="00F02C67" w:rsidRDefault="00F02C67" w:rsidP="00F02C67">
            <w:pPr>
              <w:rPr>
                <w:lang w:val="en-US"/>
              </w:rPr>
            </w:pPr>
            <w:r w:rsidRPr="00F02C67">
              <w:rPr>
                <w:lang w:val="en-US"/>
              </w:rPr>
              <w:t>G</w:t>
            </w:r>
          </w:p>
        </w:tc>
        <w:tc>
          <w:tcPr>
            <w:tcW w:w="942" w:type="dxa"/>
            <w:tcBorders>
              <w:top w:val="nil"/>
              <w:left w:val="nil"/>
              <w:bottom w:val="single" w:sz="8" w:space="0" w:color="auto"/>
              <w:right w:val="nil"/>
            </w:tcBorders>
            <w:shd w:val="clear" w:color="auto" w:fill="FFFFFF"/>
            <w:noWrap/>
            <w:vAlign w:val="center"/>
            <w:hideMark/>
          </w:tcPr>
          <w:p w14:paraId="30D2AF95" w14:textId="77777777" w:rsidR="00F02C67" w:rsidRPr="00F02C67" w:rsidRDefault="00F02C67" w:rsidP="00F02C67">
            <w:pPr>
              <w:rPr>
                <w:lang w:val="en-US"/>
              </w:rPr>
            </w:pPr>
            <w:r w:rsidRPr="00F02C67">
              <w:rPr>
                <w:lang w:val="en-US"/>
              </w:rPr>
              <w:t>B</w:t>
            </w:r>
          </w:p>
        </w:tc>
        <w:tc>
          <w:tcPr>
            <w:tcW w:w="942" w:type="dxa"/>
            <w:tcBorders>
              <w:top w:val="nil"/>
              <w:left w:val="nil"/>
              <w:bottom w:val="single" w:sz="8" w:space="0" w:color="auto"/>
              <w:right w:val="single" w:sz="8" w:space="0" w:color="auto"/>
            </w:tcBorders>
            <w:shd w:val="clear" w:color="auto" w:fill="FFFFFF"/>
            <w:noWrap/>
            <w:vAlign w:val="center"/>
            <w:hideMark/>
          </w:tcPr>
          <w:p w14:paraId="1DA6BAC0" w14:textId="77777777" w:rsidR="00F02C67" w:rsidRPr="00F02C67" w:rsidRDefault="00F02C67" w:rsidP="00F02C67">
            <w:pPr>
              <w:rPr>
                <w:lang w:val="en-US"/>
              </w:rPr>
            </w:pPr>
            <w:r w:rsidRPr="00F02C67">
              <w:rPr>
                <w:lang w:val="en-US"/>
              </w:rPr>
              <w:t>R</w:t>
            </w:r>
          </w:p>
        </w:tc>
      </w:tr>
      <w:tr w:rsidR="00F02C67" w:rsidRPr="00F02C67" w14:paraId="7EDA9EE9" w14:textId="77777777" w:rsidTr="00F02C67">
        <w:trPr>
          <w:trHeight w:val="300"/>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4A6CD2AB" w14:textId="77777777" w:rsidR="00F02C67" w:rsidRPr="00F02C67" w:rsidRDefault="00F02C67" w:rsidP="00F02C67">
            <w:pPr>
              <w:rPr>
                <w:b/>
                <w:bCs/>
                <w:lang w:val="en-US"/>
              </w:rPr>
            </w:pPr>
            <w:r w:rsidRPr="00F02C67">
              <w:rPr>
                <w:b/>
                <w:bCs/>
                <w:lang w:val="en-US"/>
              </w:rPr>
              <w:t>AI</w:t>
            </w:r>
          </w:p>
        </w:tc>
        <w:tc>
          <w:tcPr>
            <w:tcW w:w="1040" w:type="dxa"/>
            <w:tcBorders>
              <w:top w:val="nil"/>
              <w:left w:val="nil"/>
              <w:bottom w:val="nil"/>
              <w:right w:val="single" w:sz="8" w:space="0" w:color="auto"/>
            </w:tcBorders>
            <w:shd w:val="clear" w:color="auto" w:fill="FFFFFF"/>
            <w:noWrap/>
            <w:vAlign w:val="center"/>
            <w:hideMark/>
          </w:tcPr>
          <w:p w14:paraId="4BDABF9D" w14:textId="77777777" w:rsidR="00F02C67" w:rsidRPr="00F02C67" w:rsidRDefault="00F02C67" w:rsidP="00F02C67">
            <w:pPr>
              <w:rPr>
                <w:b/>
                <w:bCs/>
                <w:lang w:val="en-US"/>
              </w:rPr>
            </w:pPr>
            <w:r w:rsidRPr="00F02C67">
              <w:rPr>
                <w:b/>
                <w:bCs/>
                <w:lang w:val="en-US"/>
              </w:rPr>
              <w:t>CE-2.2</w:t>
            </w:r>
          </w:p>
        </w:tc>
        <w:tc>
          <w:tcPr>
            <w:tcW w:w="1014" w:type="dxa"/>
            <w:shd w:val="clear" w:color="auto" w:fill="FFFFFF"/>
            <w:noWrap/>
            <w:vAlign w:val="center"/>
            <w:hideMark/>
          </w:tcPr>
          <w:p w14:paraId="21F5CD8B" w14:textId="77777777" w:rsidR="00F02C67" w:rsidRPr="00F02C67" w:rsidRDefault="00F02C67" w:rsidP="00F02C67">
            <w:pPr>
              <w:rPr>
                <w:lang w:val="en-US"/>
              </w:rPr>
            </w:pPr>
            <w:r w:rsidRPr="00F02C67">
              <w:rPr>
                <w:lang w:val="en-US"/>
              </w:rPr>
              <w:t>-0.20%</w:t>
            </w:r>
          </w:p>
        </w:tc>
        <w:tc>
          <w:tcPr>
            <w:tcW w:w="942" w:type="dxa"/>
            <w:shd w:val="clear" w:color="auto" w:fill="FFFFFF"/>
            <w:noWrap/>
            <w:vAlign w:val="center"/>
            <w:hideMark/>
          </w:tcPr>
          <w:p w14:paraId="6DDB095D" w14:textId="77777777" w:rsidR="00F02C67" w:rsidRPr="00F02C67" w:rsidRDefault="00F02C67" w:rsidP="00F02C67">
            <w:pPr>
              <w:rPr>
                <w:lang w:val="en-US"/>
              </w:rPr>
            </w:pPr>
            <w:r w:rsidRPr="00F02C67">
              <w:rPr>
                <w:lang w:val="en-US"/>
              </w:rPr>
              <w:t>-0.26%</w:t>
            </w:r>
          </w:p>
        </w:tc>
        <w:tc>
          <w:tcPr>
            <w:tcW w:w="942" w:type="dxa"/>
            <w:shd w:val="clear" w:color="auto" w:fill="FFFFFF"/>
            <w:noWrap/>
            <w:vAlign w:val="center"/>
            <w:hideMark/>
          </w:tcPr>
          <w:p w14:paraId="070313A6" w14:textId="77777777" w:rsidR="00F02C67" w:rsidRPr="00F02C67" w:rsidRDefault="00F02C67" w:rsidP="00F02C67">
            <w:pPr>
              <w:rPr>
                <w:lang w:val="en-US"/>
              </w:rPr>
            </w:pPr>
            <w:r w:rsidRPr="00F02C67">
              <w:rPr>
                <w:lang w:val="en-US"/>
              </w:rPr>
              <w:t>-0.17%</w:t>
            </w:r>
          </w:p>
        </w:tc>
        <w:tc>
          <w:tcPr>
            <w:tcW w:w="942" w:type="dxa"/>
            <w:tcBorders>
              <w:top w:val="nil"/>
              <w:left w:val="nil"/>
              <w:bottom w:val="nil"/>
              <w:right w:val="single" w:sz="8" w:space="0" w:color="auto"/>
            </w:tcBorders>
            <w:shd w:val="clear" w:color="auto" w:fill="FFFFFF"/>
            <w:noWrap/>
            <w:vAlign w:val="center"/>
            <w:hideMark/>
          </w:tcPr>
          <w:p w14:paraId="1C157949" w14:textId="77777777" w:rsidR="00F02C67" w:rsidRPr="00F02C67" w:rsidRDefault="00F02C67" w:rsidP="00F02C67">
            <w:pPr>
              <w:rPr>
                <w:lang w:val="en-US"/>
              </w:rPr>
            </w:pPr>
            <w:r w:rsidRPr="00F02C67">
              <w:rPr>
                <w:lang w:val="en-US"/>
              </w:rPr>
              <w:t>-0.16%</w:t>
            </w:r>
          </w:p>
        </w:tc>
      </w:tr>
      <w:tr w:rsidR="00F02C67" w:rsidRPr="00F02C67" w14:paraId="7FD20B3A" w14:textId="77777777" w:rsidTr="00F02C67">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40F5618" w14:textId="77777777" w:rsidR="00F02C67" w:rsidRPr="00F02C67" w:rsidRDefault="00F02C67" w:rsidP="00F02C67">
            <w:pPr>
              <w:rPr>
                <w:b/>
                <w:bCs/>
                <w:lang w:val="en-US"/>
              </w:rPr>
            </w:pPr>
          </w:p>
        </w:tc>
        <w:tc>
          <w:tcPr>
            <w:tcW w:w="1040" w:type="dxa"/>
            <w:tcBorders>
              <w:top w:val="nil"/>
              <w:left w:val="nil"/>
              <w:bottom w:val="nil"/>
              <w:right w:val="single" w:sz="8" w:space="0" w:color="auto"/>
            </w:tcBorders>
            <w:shd w:val="clear" w:color="auto" w:fill="FFFFFF"/>
            <w:noWrap/>
            <w:vAlign w:val="center"/>
            <w:hideMark/>
          </w:tcPr>
          <w:p w14:paraId="7B669D86" w14:textId="77777777" w:rsidR="00F02C67" w:rsidRPr="00F02C67" w:rsidRDefault="00F02C67" w:rsidP="00F02C67">
            <w:pPr>
              <w:rPr>
                <w:b/>
                <w:bCs/>
                <w:lang w:val="en-US"/>
              </w:rPr>
            </w:pPr>
            <w:r w:rsidRPr="00F02C67">
              <w:rPr>
                <w:b/>
                <w:bCs/>
                <w:lang w:val="en-US"/>
              </w:rPr>
              <w:t>CE-2.3</w:t>
            </w:r>
          </w:p>
        </w:tc>
        <w:tc>
          <w:tcPr>
            <w:tcW w:w="1014" w:type="dxa"/>
            <w:shd w:val="clear" w:color="auto" w:fill="FFFFFF"/>
            <w:noWrap/>
            <w:vAlign w:val="center"/>
            <w:hideMark/>
          </w:tcPr>
          <w:p w14:paraId="2AB61079" w14:textId="77777777" w:rsidR="00F02C67" w:rsidRPr="00F02C67" w:rsidRDefault="00F02C67" w:rsidP="00F02C67">
            <w:pPr>
              <w:rPr>
                <w:lang w:val="en-US"/>
              </w:rPr>
            </w:pPr>
            <w:r w:rsidRPr="00F02C67">
              <w:rPr>
                <w:lang w:val="en-US"/>
              </w:rPr>
              <w:t>-0.18%</w:t>
            </w:r>
          </w:p>
        </w:tc>
        <w:tc>
          <w:tcPr>
            <w:tcW w:w="942" w:type="dxa"/>
            <w:shd w:val="clear" w:color="auto" w:fill="FFFFFF"/>
            <w:noWrap/>
            <w:vAlign w:val="center"/>
            <w:hideMark/>
          </w:tcPr>
          <w:p w14:paraId="25A2AFED" w14:textId="77777777" w:rsidR="00F02C67" w:rsidRPr="00F02C67" w:rsidRDefault="00F02C67" w:rsidP="00F02C67">
            <w:pPr>
              <w:rPr>
                <w:lang w:val="en-US"/>
              </w:rPr>
            </w:pPr>
            <w:r w:rsidRPr="00F02C67">
              <w:rPr>
                <w:lang w:val="en-US"/>
              </w:rPr>
              <w:t>-0.24%</w:t>
            </w:r>
          </w:p>
        </w:tc>
        <w:tc>
          <w:tcPr>
            <w:tcW w:w="942" w:type="dxa"/>
            <w:shd w:val="clear" w:color="auto" w:fill="FFFFFF"/>
            <w:noWrap/>
            <w:vAlign w:val="center"/>
            <w:hideMark/>
          </w:tcPr>
          <w:p w14:paraId="6D43D2E3" w14:textId="77777777" w:rsidR="00F02C67" w:rsidRPr="00F02C67" w:rsidRDefault="00F02C67" w:rsidP="00F02C67">
            <w:pPr>
              <w:rPr>
                <w:lang w:val="en-US"/>
              </w:rPr>
            </w:pPr>
            <w:r w:rsidRPr="00F02C67">
              <w:rPr>
                <w:lang w:val="en-US"/>
              </w:rPr>
              <w:t>-0.15%</w:t>
            </w:r>
          </w:p>
        </w:tc>
        <w:tc>
          <w:tcPr>
            <w:tcW w:w="942" w:type="dxa"/>
            <w:tcBorders>
              <w:top w:val="nil"/>
              <w:left w:val="nil"/>
              <w:bottom w:val="nil"/>
              <w:right w:val="single" w:sz="8" w:space="0" w:color="auto"/>
            </w:tcBorders>
            <w:shd w:val="clear" w:color="auto" w:fill="FFFFFF"/>
            <w:noWrap/>
            <w:vAlign w:val="center"/>
            <w:hideMark/>
          </w:tcPr>
          <w:p w14:paraId="5DFE4CB8" w14:textId="77777777" w:rsidR="00F02C67" w:rsidRPr="00F02C67" w:rsidRDefault="00F02C67" w:rsidP="00F02C67">
            <w:pPr>
              <w:rPr>
                <w:lang w:val="en-US"/>
              </w:rPr>
            </w:pPr>
            <w:r w:rsidRPr="00F02C67">
              <w:rPr>
                <w:lang w:val="en-US"/>
              </w:rPr>
              <w:t>-0.14%</w:t>
            </w:r>
          </w:p>
        </w:tc>
      </w:tr>
      <w:tr w:rsidR="00F02C67" w:rsidRPr="00F02C67" w14:paraId="7D6DDC25" w14:textId="77777777" w:rsidTr="00F02C67">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3805AEDA" w14:textId="77777777" w:rsidR="00F02C67" w:rsidRPr="00F02C67" w:rsidRDefault="00F02C67" w:rsidP="00F02C67">
            <w:pPr>
              <w:rPr>
                <w:b/>
                <w:bCs/>
                <w:lang w:val="en-US"/>
              </w:rPr>
            </w:pPr>
            <w:r w:rsidRPr="00F02C67">
              <w:rPr>
                <w:b/>
                <w:bCs/>
                <w:lang w:val="en-US"/>
              </w:rPr>
              <w:t>LDB</w:t>
            </w:r>
          </w:p>
        </w:tc>
        <w:tc>
          <w:tcPr>
            <w:tcW w:w="1040" w:type="dxa"/>
            <w:tcBorders>
              <w:top w:val="single" w:sz="8" w:space="0" w:color="auto"/>
              <w:left w:val="nil"/>
              <w:bottom w:val="nil"/>
              <w:right w:val="single" w:sz="8" w:space="0" w:color="auto"/>
            </w:tcBorders>
            <w:shd w:val="clear" w:color="auto" w:fill="FFFFFF"/>
            <w:noWrap/>
            <w:vAlign w:val="center"/>
            <w:hideMark/>
          </w:tcPr>
          <w:p w14:paraId="4D11A18F" w14:textId="77777777" w:rsidR="00F02C67" w:rsidRPr="00F02C67" w:rsidRDefault="00F02C67" w:rsidP="00F02C67">
            <w:pPr>
              <w:rPr>
                <w:b/>
                <w:bCs/>
                <w:lang w:val="en-US"/>
              </w:rPr>
            </w:pPr>
            <w:r w:rsidRPr="00F02C67">
              <w:rPr>
                <w:b/>
                <w:bCs/>
                <w:lang w:val="en-US"/>
              </w:rPr>
              <w:t>CE-2.2</w:t>
            </w:r>
          </w:p>
        </w:tc>
        <w:tc>
          <w:tcPr>
            <w:tcW w:w="1014" w:type="dxa"/>
            <w:tcBorders>
              <w:top w:val="single" w:sz="8" w:space="0" w:color="auto"/>
              <w:left w:val="nil"/>
              <w:bottom w:val="nil"/>
              <w:right w:val="nil"/>
            </w:tcBorders>
            <w:shd w:val="clear" w:color="auto" w:fill="FFFFFF"/>
            <w:noWrap/>
            <w:vAlign w:val="center"/>
            <w:hideMark/>
          </w:tcPr>
          <w:p w14:paraId="386FC5EA" w14:textId="77777777" w:rsidR="00F02C67" w:rsidRPr="00F02C67" w:rsidRDefault="00F02C67" w:rsidP="00F02C67">
            <w:pPr>
              <w:rPr>
                <w:lang w:val="en-US"/>
              </w:rPr>
            </w:pPr>
            <w:r w:rsidRPr="00F02C67">
              <w:rPr>
                <w:lang w:val="en-US"/>
              </w:rPr>
              <w:t>-0.14%</w:t>
            </w:r>
          </w:p>
        </w:tc>
        <w:tc>
          <w:tcPr>
            <w:tcW w:w="942" w:type="dxa"/>
            <w:tcBorders>
              <w:top w:val="single" w:sz="8" w:space="0" w:color="auto"/>
              <w:left w:val="nil"/>
              <w:bottom w:val="nil"/>
              <w:right w:val="nil"/>
            </w:tcBorders>
            <w:shd w:val="clear" w:color="auto" w:fill="FFFFFF"/>
            <w:noWrap/>
            <w:vAlign w:val="center"/>
            <w:hideMark/>
          </w:tcPr>
          <w:p w14:paraId="3308691E" w14:textId="77777777" w:rsidR="00F02C67" w:rsidRPr="00F02C67" w:rsidRDefault="00F02C67" w:rsidP="00F02C67">
            <w:pPr>
              <w:rPr>
                <w:lang w:val="en-US"/>
              </w:rPr>
            </w:pPr>
            <w:r w:rsidRPr="00F02C67">
              <w:rPr>
                <w:lang w:val="en-US"/>
              </w:rPr>
              <w:t>-0.14%</w:t>
            </w:r>
          </w:p>
        </w:tc>
        <w:tc>
          <w:tcPr>
            <w:tcW w:w="942" w:type="dxa"/>
            <w:tcBorders>
              <w:top w:val="single" w:sz="8" w:space="0" w:color="auto"/>
              <w:left w:val="nil"/>
              <w:bottom w:val="nil"/>
              <w:right w:val="nil"/>
            </w:tcBorders>
            <w:shd w:val="clear" w:color="auto" w:fill="FFFFFF"/>
            <w:noWrap/>
            <w:vAlign w:val="center"/>
            <w:hideMark/>
          </w:tcPr>
          <w:p w14:paraId="64B565D5" w14:textId="77777777" w:rsidR="00F02C67" w:rsidRPr="00F02C67" w:rsidRDefault="00F02C67" w:rsidP="00F02C67">
            <w:pPr>
              <w:rPr>
                <w:lang w:val="en-US"/>
              </w:rPr>
            </w:pPr>
            <w:r w:rsidRPr="00F02C67">
              <w:rPr>
                <w:lang w:val="en-US"/>
              </w:rPr>
              <w:t>-0.14%</w:t>
            </w:r>
          </w:p>
        </w:tc>
        <w:tc>
          <w:tcPr>
            <w:tcW w:w="942" w:type="dxa"/>
            <w:tcBorders>
              <w:top w:val="single" w:sz="8" w:space="0" w:color="auto"/>
              <w:left w:val="nil"/>
              <w:bottom w:val="nil"/>
              <w:right w:val="single" w:sz="8" w:space="0" w:color="auto"/>
            </w:tcBorders>
            <w:shd w:val="clear" w:color="auto" w:fill="FFFFFF"/>
            <w:noWrap/>
            <w:vAlign w:val="center"/>
            <w:hideMark/>
          </w:tcPr>
          <w:p w14:paraId="1E109697" w14:textId="77777777" w:rsidR="00F02C67" w:rsidRPr="00F02C67" w:rsidRDefault="00F02C67" w:rsidP="00F02C67">
            <w:pPr>
              <w:rPr>
                <w:lang w:val="en-US"/>
              </w:rPr>
            </w:pPr>
            <w:r w:rsidRPr="00F02C67">
              <w:rPr>
                <w:lang w:val="en-US"/>
              </w:rPr>
              <w:t>-0.12%</w:t>
            </w:r>
          </w:p>
        </w:tc>
      </w:tr>
      <w:tr w:rsidR="00F02C67" w:rsidRPr="00F02C67" w14:paraId="076A2074" w14:textId="77777777" w:rsidTr="00F02C67">
        <w:trPr>
          <w:trHeight w:val="315"/>
        </w:trPr>
        <w:tc>
          <w:tcPr>
            <w:tcW w:w="0" w:type="auto"/>
            <w:vMerge/>
            <w:tcBorders>
              <w:top w:val="nil"/>
              <w:left w:val="single" w:sz="8" w:space="0" w:color="auto"/>
              <w:bottom w:val="single" w:sz="8" w:space="0" w:color="000000"/>
              <w:right w:val="single" w:sz="8" w:space="0" w:color="auto"/>
            </w:tcBorders>
            <w:vAlign w:val="center"/>
            <w:hideMark/>
          </w:tcPr>
          <w:p w14:paraId="7AA3679B" w14:textId="77777777" w:rsidR="00F02C67" w:rsidRPr="00F02C67" w:rsidRDefault="00F02C67" w:rsidP="00F02C67">
            <w:pPr>
              <w:rPr>
                <w:b/>
                <w:bCs/>
                <w:lang w:val="en-US"/>
              </w:rPr>
            </w:pPr>
          </w:p>
        </w:tc>
        <w:tc>
          <w:tcPr>
            <w:tcW w:w="1040" w:type="dxa"/>
            <w:tcBorders>
              <w:top w:val="nil"/>
              <w:left w:val="nil"/>
              <w:bottom w:val="nil"/>
              <w:right w:val="single" w:sz="8" w:space="0" w:color="auto"/>
            </w:tcBorders>
            <w:shd w:val="clear" w:color="auto" w:fill="FFFFFF"/>
            <w:noWrap/>
            <w:vAlign w:val="center"/>
            <w:hideMark/>
          </w:tcPr>
          <w:p w14:paraId="69CAA25D" w14:textId="77777777" w:rsidR="00F02C67" w:rsidRPr="00F02C67" w:rsidRDefault="00F02C67" w:rsidP="00F02C67">
            <w:pPr>
              <w:rPr>
                <w:b/>
                <w:bCs/>
                <w:lang w:val="en-US"/>
              </w:rPr>
            </w:pPr>
            <w:r w:rsidRPr="00F02C67">
              <w:rPr>
                <w:b/>
                <w:bCs/>
                <w:lang w:val="en-US"/>
              </w:rPr>
              <w:t>CE-2.3</w:t>
            </w:r>
          </w:p>
        </w:tc>
        <w:tc>
          <w:tcPr>
            <w:tcW w:w="1014" w:type="dxa"/>
            <w:tcBorders>
              <w:top w:val="nil"/>
              <w:left w:val="nil"/>
              <w:bottom w:val="single" w:sz="8" w:space="0" w:color="auto"/>
              <w:right w:val="nil"/>
            </w:tcBorders>
            <w:shd w:val="clear" w:color="auto" w:fill="FFFFFF"/>
            <w:noWrap/>
            <w:vAlign w:val="center"/>
            <w:hideMark/>
          </w:tcPr>
          <w:p w14:paraId="1DC3A9C5" w14:textId="77777777" w:rsidR="00F02C67" w:rsidRPr="00F02C67" w:rsidRDefault="00F02C67" w:rsidP="00F02C67">
            <w:pPr>
              <w:rPr>
                <w:lang w:val="en-US"/>
              </w:rPr>
            </w:pPr>
            <w:r w:rsidRPr="00F02C67">
              <w:rPr>
                <w:lang w:val="en-US"/>
              </w:rPr>
              <w:t>-0.08%</w:t>
            </w:r>
          </w:p>
        </w:tc>
        <w:tc>
          <w:tcPr>
            <w:tcW w:w="942" w:type="dxa"/>
            <w:tcBorders>
              <w:top w:val="nil"/>
              <w:left w:val="nil"/>
              <w:bottom w:val="single" w:sz="8" w:space="0" w:color="auto"/>
              <w:right w:val="nil"/>
            </w:tcBorders>
            <w:shd w:val="clear" w:color="auto" w:fill="FFFFFF"/>
            <w:noWrap/>
            <w:vAlign w:val="center"/>
            <w:hideMark/>
          </w:tcPr>
          <w:p w14:paraId="7654B830" w14:textId="77777777" w:rsidR="00F02C67" w:rsidRPr="00F02C67" w:rsidRDefault="00F02C67" w:rsidP="00F02C67">
            <w:pPr>
              <w:rPr>
                <w:lang w:val="en-US"/>
              </w:rPr>
            </w:pPr>
            <w:r w:rsidRPr="00F02C67">
              <w:rPr>
                <w:lang w:val="en-US"/>
              </w:rPr>
              <w:t>-0.10%</w:t>
            </w:r>
          </w:p>
        </w:tc>
        <w:tc>
          <w:tcPr>
            <w:tcW w:w="942" w:type="dxa"/>
            <w:tcBorders>
              <w:top w:val="nil"/>
              <w:left w:val="nil"/>
              <w:bottom w:val="single" w:sz="8" w:space="0" w:color="auto"/>
              <w:right w:val="nil"/>
            </w:tcBorders>
            <w:shd w:val="clear" w:color="auto" w:fill="FFFFFF"/>
            <w:noWrap/>
            <w:vAlign w:val="center"/>
            <w:hideMark/>
          </w:tcPr>
          <w:p w14:paraId="2B2B1089" w14:textId="77777777" w:rsidR="00F02C67" w:rsidRPr="00F02C67" w:rsidRDefault="00F02C67" w:rsidP="00F02C67">
            <w:pPr>
              <w:rPr>
                <w:lang w:val="en-US"/>
              </w:rPr>
            </w:pPr>
            <w:r w:rsidRPr="00F02C67">
              <w:rPr>
                <w:lang w:val="en-US"/>
              </w:rPr>
              <w:t>-0.08%</w:t>
            </w:r>
          </w:p>
        </w:tc>
        <w:tc>
          <w:tcPr>
            <w:tcW w:w="942" w:type="dxa"/>
            <w:tcBorders>
              <w:top w:val="nil"/>
              <w:left w:val="nil"/>
              <w:bottom w:val="single" w:sz="8" w:space="0" w:color="auto"/>
              <w:right w:val="single" w:sz="8" w:space="0" w:color="auto"/>
            </w:tcBorders>
            <w:shd w:val="clear" w:color="auto" w:fill="FFFFFF"/>
            <w:noWrap/>
            <w:vAlign w:val="center"/>
            <w:hideMark/>
          </w:tcPr>
          <w:p w14:paraId="2E261E6E" w14:textId="77777777" w:rsidR="00F02C67" w:rsidRPr="00F02C67" w:rsidRDefault="00F02C67" w:rsidP="00F02C67">
            <w:pPr>
              <w:rPr>
                <w:lang w:val="en-US"/>
              </w:rPr>
            </w:pPr>
            <w:r w:rsidRPr="00F02C67">
              <w:rPr>
                <w:lang w:val="en-US"/>
              </w:rPr>
              <w:t>-0.07%</w:t>
            </w:r>
          </w:p>
        </w:tc>
      </w:tr>
      <w:tr w:rsidR="00F02C67" w:rsidRPr="00F02C67" w14:paraId="778E1B7D" w14:textId="77777777" w:rsidTr="00F02C67">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0D6BC85A" w14:textId="77777777" w:rsidR="00F02C67" w:rsidRPr="00F02C67" w:rsidRDefault="00F02C67" w:rsidP="00F02C67">
            <w:pPr>
              <w:rPr>
                <w:b/>
                <w:bCs/>
                <w:lang w:val="en-US"/>
              </w:rPr>
            </w:pPr>
            <w:r w:rsidRPr="00F02C67">
              <w:rPr>
                <w:b/>
                <w:bCs/>
                <w:lang w:val="en-US"/>
              </w:rPr>
              <w:t>RA</w:t>
            </w:r>
          </w:p>
        </w:tc>
        <w:tc>
          <w:tcPr>
            <w:tcW w:w="1040" w:type="dxa"/>
            <w:tcBorders>
              <w:top w:val="single" w:sz="8" w:space="0" w:color="auto"/>
              <w:left w:val="nil"/>
              <w:bottom w:val="nil"/>
              <w:right w:val="single" w:sz="8" w:space="0" w:color="auto"/>
            </w:tcBorders>
            <w:shd w:val="clear" w:color="auto" w:fill="FFFFFF"/>
            <w:noWrap/>
            <w:vAlign w:val="center"/>
            <w:hideMark/>
          </w:tcPr>
          <w:p w14:paraId="7AF1DFBC" w14:textId="77777777" w:rsidR="00F02C67" w:rsidRPr="00F02C67" w:rsidRDefault="00F02C67" w:rsidP="00F02C67">
            <w:pPr>
              <w:rPr>
                <w:b/>
                <w:bCs/>
                <w:lang w:val="en-US"/>
              </w:rPr>
            </w:pPr>
            <w:r w:rsidRPr="00F02C67">
              <w:rPr>
                <w:b/>
                <w:bCs/>
                <w:lang w:val="en-US"/>
              </w:rPr>
              <w:t>CE-2.2</w:t>
            </w:r>
          </w:p>
        </w:tc>
        <w:tc>
          <w:tcPr>
            <w:tcW w:w="1014" w:type="dxa"/>
            <w:shd w:val="clear" w:color="auto" w:fill="FFFFFF"/>
            <w:noWrap/>
            <w:vAlign w:val="center"/>
            <w:hideMark/>
          </w:tcPr>
          <w:p w14:paraId="2C213499" w14:textId="77777777" w:rsidR="00F02C67" w:rsidRPr="00F02C67" w:rsidRDefault="00F02C67" w:rsidP="00F02C67">
            <w:pPr>
              <w:rPr>
                <w:lang w:val="en-US"/>
              </w:rPr>
            </w:pPr>
            <w:r w:rsidRPr="00F02C67">
              <w:rPr>
                <w:lang w:val="en-US"/>
              </w:rPr>
              <w:t>-0.15%</w:t>
            </w:r>
          </w:p>
        </w:tc>
        <w:tc>
          <w:tcPr>
            <w:tcW w:w="942" w:type="dxa"/>
            <w:shd w:val="clear" w:color="auto" w:fill="FFFFFF"/>
            <w:noWrap/>
            <w:vAlign w:val="center"/>
            <w:hideMark/>
          </w:tcPr>
          <w:p w14:paraId="10EB8A75" w14:textId="77777777" w:rsidR="00F02C67" w:rsidRPr="00F02C67" w:rsidRDefault="00F02C67" w:rsidP="00F02C67">
            <w:pPr>
              <w:rPr>
                <w:lang w:val="en-US"/>
              </w:rPr>
            </w:pPr>
            <w:r w:rsidRPr="00F02C67">
              <w:rPr>
                <w:lang w:val="en-US"/>
              </w:rPr>
              <w:t>-0.13%</w:t>
            </w:r>
          </w:p>
        </w:tc>
        <w:tc>
          <w:tcPr>
            <w:tcW w:w="942" w:type="dxa"/>
            <w:shd w:val="clear" w:color="auto" w:fill="FFFFFF"/>
            <w:noWrap/>
            <w:vAlign w:val="center"/>
            <w:hideMark/>
          </w:tcPr>
          <w:p w14:paraId="372B58CF" w14:textId="77777777" w:rsidR="00F02C67" w:rsidRPr="00F02C67" w:rsidRDefault="00F02C67" w:rsidP="00F02C67">
            <w:pPr>
              <w:rPr>
                <w:lang w:val="en-US"/>
              </w:rPr>
            </w:pPr>
            <w:r w:rsidRPr="00F02C67">
              <w:rPr>
                <w:lang w:val="en-US"/>
              </w:rPr>
              <w:t>-0.16%</w:t>
            </w:r>
          </w:p>
        </w:tc>
        <w:tc>
          <w:tcPr>
            <w:tcW w:w="942" w:type="dxa"/>
            <w:tcBorders>
              <w:top w:val="nil"/>
              <w:left w:val="nil"/>
              <w:bottom w:val="nil"/>
              <w:right w:val="single" w:sz="8" w:space="0" w:color="auto"/>
            </w:tcBorders>
            <w:shd w:val="clear" w:color="auto" w:fill="FFFFFF"/>
            <w:noWrap/>
            <w:vAlign w:val="center"/>
            <w:hideMark/>
          </w:tcPr>
          <w:p w14:paraId="14FAE0C8" w14:textId="77777777" w:rsidR="00F02C67" w:rsidRPr="00F02C67" w:rsidRDefault="00F02C67" w:rsidP="00F02C67">
            <w:pPr>
              <w:rPr>
                <w:lang w:val="en-US"/>
              </w:rPr>
            </w:pPr>
            <w:r w:rsidRPr="00F02C67">
              <w:rPr>
                <w:lang w:val="en-US"/>
              </w:rPr>
              <w:t>-0.15%</w:t>
            </w:r>
          </w:p>
        </w:tc>
      </w:tr>
      <w:tr w:rsidR="00F02C67" w:rsidRPr="00F02C67" w14:paraId="65496656" w14:textId="77777777" w:rsidTr="00F02C67">
        <w:trPr>
          <w:trHeight w:val="315"/>
        </w:trPr>
        <w:tc>
          <w:tcPr>
            <w:tcW w:w="0" w:type="auto"/>
            <w:vMerge/>
            <w:tcBorders>
              <w:top w:val="nil"/>
              <w:left w:val="single" w:sz="8" w:space="0" w:color="auto"/>
              <w:bottom w:val="single" w:sz="8" w:space="0" w:color="000000"/>
              <w:right w:val="single" w:sz="8" w:space="0" w:color="auto"/>
            </w:tcBorders>
            <w:vAlign w:val="center"/>
            <w:hideMark/>
          </w:tcPr>
          <w:p w14:paraId="21C18B84" w14:textId="77777777" w:rsidR="00F02C67" w:rsidRPr="00F02C67" w:rsidRDefault="00F02C67" w:rsidP="00F02C67">
            <w:pPr>
              <w:rPr>
                <w:b/>
                <w:bCs/>
                <w:lang w:val="en-US"/>
              </w:rPr>
            </w:pPr>
          </w:p>
        </w:tc>
        <w:tc>
          <w:tcPr>
            <w:tcW w:w="1040" w:type="dxa"/>
            <w:tcBorders>
              <w:top w:val="nil"/>
              <w:left w:val="nil"/>
              <w:bottom w:val="single" w:sz="8" w:space="0" w:color="auto"/>
              <w:right w:val="single" w:sz="8" w:space="0" w:color="auto"/>
            </w:tcBorders>
            <w:shd w:val="clear" w:color="auto" w:fill="FFFFFF"/>
            <w:noWrap/>
            <w:vAlign w:val="center"/>
            <w:hideMark/>
          </w:tcPr>
          <w:p w14:paraId="1911F93C" w14:textId="77777777" w:rsidR="00F02C67" w:rsidRPr="00F02C67" w:rsidRDefault="00F02C67" w:rsidP="00F02C67">
            <w:pPr>
              <w:rPr>
                <w:b/>
                <w:bCs/>
                <w:lang w:val="en-US"/>
              </w:rPr>
            </w:pPr>
            <w:r w:rsidRPr="00F02C67">
              <w:rPr>
                <w:b/>
                <w:bCs/>
                <w:lang w:val="en-US"/>
              </w:rPr>
              <w:t>CE-2.3</w:t>
            </w:r>
          </w:p>
        </w:tc>
        <w:tc>
          <w:tcPr>
            <w:tcW w:w="1014" w:type="dxa"/>
            <w:tcBorders>
              <w:top w:val="nil"/>
              <w:left w:val="nil"/>
              <w:bottom w:val="single" w:sz="8" w:space="0" w:color="auto"/>
              <w:right w:val="nil"/>
            </w:tcBorders>
            <w:shd w:val="clear" w:color="auto" w:fill="FFFFFF"/>
            <w:noWrap/>
            <w:vAlign w:val="center"/>
            <w:hideMark/>
          </w:tcPr>
          <w:p w14:paraId="619321B3" w14:textId="77777777" w:rsidR="00F02C67" w:rsidRPr="00F02C67" w:rsidRDefault="00F02C67" w:rsidP="00F02C67">
            <w:pPr>
              <w:rPr>
                <w:lang w:val="en-US"/>
              </w:rPr>
            </w:pPr>
            <w:r w:rsidRPr="00F02C67">
              <w:rPr>
                <w:lang w:val="en-US"/>
              </w:rPr>
              <w:t>-0.10%</w:t>
            </w:r>
          </w:p>
        </w:tc>
        <w:tc>
          <w:tcPr>
            <w:tcW w:w="942" w:type="dxa"/>
            <w:tcBorders>
              <w:top w:val="nil"/>
              <w:left w:val="nil"/>
              <w:bottom w:val="single" w:sz="8" w:space="0" w:color="auto"/>
              <w:right w:val="nil"/>
            </w:tcBorders>
            <w:shd w:val="clear" w:color="auto" w:fill="FFFFFF"/>
            <w:noWrap/>
            <w:vAlign w:val="center"/>
            <w:hideMark/>
          </w:tcPr>
          <w:p w14:paraId="6480C4FD" w14:textId="77777777" w:rsidR="00F02C67" w:rsidRPr="00F02C67" w:rsidRDefault="00F02C67" w:rsidP="00F02C67">
            <w:pPr>
              <w:rPr>
                <w:lang w:val="en-US"/>
              </w:rPr>
            </w:pPr>
            <w:r w:rsidRPr="00F02C67">
              <w:rPr>
                <w:lang w:val="en-US"/>
              </w:rPr>
              <w:t>-0.10%</w:t>
            </w:r>
          </w:p>
        </w:tc>
        <w:tc>
          <w:tcPr>
            <w:tcW w:w="942" w:type="dxa"/>
            <w:tcBorders>
              <w:top w:val="nil"/>
              <w:left w:val="nil"/>
              <w:bottom w:val="single" w:sz="8" w:space="0" w:color="auto"/>
              <w:right w:val="nil"/>
            </w:tcBorders>
            <w:shd w:val="clear" w:color="auto" w:fill="FFFFFF"/>
            <w:noWrap/>
            <w:vAlign w:val="center"/>
            <w:hideMark/>
          </w:tcPr>
          <w:p w14:paraId="3B120C81" w14:textId="77777777" w:rsidR="00F02C67" w:rsidRPr="00F02C67" w:rsidRDefault="00F02C67" w:rsidP="00F02C67">
            <w:pPr>
              <w:rPr>
                <w:lang w:val="en-US"/>
              </w:rPr>
            </w:pPr>
            <w:r w:rsidRPr="00F02C67">
              <w:rPr>
                <w:lang w:val="en-US"/>
              </w:rPr>
              <w:t>-0.10%</w:t>
            </w:r>
          </w:p>
        </w:tc>
        <w:tc>
          <w:tcPr>
            <w:tcW w:w="942" w:type="dxa"/>
            <w:tcBorders>
              <w:top w:val="nil"/>
              <w:left w:val="nil"/>
              <w:bottom w:val="single" w:sz="8" w:space="0" w:color="auto"/>
              <w:right w:val="single" w:sz="8" w:space="0" w:color="auto"/>
            </w:tcBorders>
            <w:shd w:val="clear" w:color="auto" w:fill="FFFFFF"/>
            <w:noWrap/>
            <w:vAlign w:val="center"/>
            <w:hideMark/>
          </w:tcPr>
          <w:p w14:paraId="3E768E99" w14:textId="77777777" w:rsidR="00F02C67" w:rsidRPr="00F02C67" w:rsidRDefault="00F02C67" w:rsidP="00F02C67">
            <w:pPr>
              <w:rPr>
                <w:lang w:val="en-US"/>
              </w:rPr>
            </w:pPr>
            <w:r w:rsidRPr="00F02C67">
              <w:rPr>
                <w:lang w:val="en-US"/>
              </w:rPr>
              <w:t>-0.10%</w:t>
            </w:r>
          </w:p>
        </w:tc>
      </w:tr>
    </w:tbl>
    <w:p w14:paraId="4BE7DA84" w14:textId="77777777" w:rsidR="00F02C67" w:rsidRPr="00F02C67" w:rsidRDefault="00F02C67" w:rsidP="00F02C67">
      <w:pPr>
        <w:rPr>
          <w:lang w:val="en-US"/>
        </w:rPr>
      </w:pPr>
    </w:p>
    <w:p w14:paraId="18B6DBAA" w14:textId="77777777" w:rsidR="00F02C67" w:rsidRPr="00F02C67" w:rsidRDefault="00F02C67" w:rsidP="00F02C67">
      <w:pPr>
        <w:rPr>
          <w:lang w:val="en-US"/>
        </w:rPr>
      </w:pPr>
      <w:r w:rsidRPr="00F02C67">
        <w:rPr>
          <w:lang w:val="en-US"/>
        </w:rPr>
        <w:t xml:space="preserve">Table 3.4. Reported run-time estimates TSRC tests, CE CTC, </w:t>
      </w:r>
      <w:proofErr w:type="spellStart"/>
      <w:r w:rsidRPr="00F02C67">
        <w:rPr>
          <w:lang w:val="en-US"/>
        </w:rPr>
        <w:t>LowQP</w:t>
      </w:r>
      <w:proofErr w:type="spellEnd"/>
      <w:r w:rsidRPr="00F02C67">
        <w:rPr>
          <w:lang w:val="en-US"/>
        </w:rPr>
        <w:t xml:space="preserve"> test configuration.</w:t>
      </w:r>
    </w:p>
    <w:tbl>
      <w:tblPr>
        <w:tblW w:w="9174" w:type="dxa"/>
        <w:tblLook w:val="04A0" w:firstRow="1" w:lastRow="0" w:firstColumn="1" w:lastColumn="0" w:noHBand="0" w:noVBand="1"/>
      </w:tblPr>
      <w:tblGrid>
        <w:gridCol w:w="656"/>
        <w:gridCol w:w="884"/>
        <w:gridCol w:w="1145"/>
        <w:gridCol w:w="851"/>
        <w:gridCol w:w="1069"/>
        <w:gridCol w:w="851"/>
        <w:gridCol w:w="1069"/>
        <w:gridCol w:w="851"/>
        <w:gridCol w:w="960"/>
        <w:gridCol w:w="960"/>
      </w:tblGrid>
      <w:tr w:rsidR="00F02C67" w:rsidRPr="00F02C67" w14:paraId="01856F31" w14:textId="77777777" w:rsidTr="00F02C67">
        <w:trPr>
          <w:trHeight w:val="315"/>
        </w:trPr>
        <w:tc>
          <w:tcPr>
            <w:tcW w:w="534" w:type="dxa"/>
            <w:noWrap/>
            <w:vAlign w:val="bottom"/>
            <w:hideMark/>
          </w:tcPr>
          <w:p w14:paraId="3A15B6D7" w14:textId="77777777" w:rsidR="00F02C67" w:rsidRPr="00F02C67" w:rsidRDefault="00F02C67" w:rsidP="00F02C67">
            <w:pPr>
              <w:rPr>
                <w:lang w:val="en-US"/>
              </w:rPr>
            </w:pPr>
          </w:p>
        </w:tc>
        <w:tc>
          <w:tcPr>
            <w:tcW w:w="884"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E1424C7" w14:textId="77777777" w:rsidR="00F02C67" w:rsidRPr="00F02C67" w:rsidRDefault="00F02C67" w:rsidP="00F02C67">
            <w:pPr>
              <w:rPr>
                <w:b/>
                <w:bCs/>
                <w:lang w:val="en-US"/>
              </w:rPr>
            </w:pPr>
            <w:r w:rsidRPr="00F02C67">
              <w:rPr>
                <w:b/>
                <w:bCs/>
                <w:lang w:val="en-US"/>
              </w:rPr>
              <w:t>Test</w:t>
            </w:r>
          </w:p>
        </w:tc>
        <w:tc>
          <w:tcPr>
            <w:tcW w:w="1996"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15D3DBDC" w14:textId="77777777" w:rsidR="00F02C67" w:rsidRPr="00F02C67" w:rsidRDefault="00F02C67" w:rsidP="00F02C67">
            <w:pPr>
              <w:rPr>
                <w:b/>
                <w:bCs/>
                <w:lang w:val="en-US"/>
              </w:rPr>
            </w:pPr>
            <w:r w:rsidRPr="00F02C67">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7BA63A3F" w14:textId="77777777" w:rsidR="00F02C67" w:rsidRPr="00F02C67" w:rsidRDefault="00F02C67" w:rsidP="00F02C67">
            <w:pPr>
              <w:rPr>
                <w:b/>
                <w:bCs/>
                <w:lang w:val="en-US"/>
              </w:rPr>
            </w:pPr>
            <w:r w:rsidRPr="00F02C67">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33156CFC" w14:textId="77777777" w:rsidR="00F02C67" w:rsidRPr="00F02C67" w:rsidRDefault="00F02C67" w:rsidP="00F02C67">
            <w:pPr>
              <w:rPr>
                <w:b/>
                <w:bCs/>
                <w:lang w:val="en-US"/>
              </w:rPr>
            </w:pPr>
            <w:r w:rsidRPr="00F02C67">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5802E12D" w14:textId="77777777" w:rsidR="00F02C67" w:rsidRPr="00F02C67" w:rsidRDefault="00F02C67" w:rsidP="00F02C67">
            <w:pPr>
              <w:rPr>
                <w:b/>
                <w:bCs/>
                <w:lang w:val="en-US"/>
              </w:rPr>
            </w:pPr>
            <w:r w:rsidRPr="00F02C67">
              <w:rPr>
                <w:b/>
                <w:bCs/>
                <w:lang w:val="en-US"/>
              </w:rPr>
              <w:t>SVT16 RGB</w:t>
            </w:r>
          </w:p>
        </w:tc>
      </w:tr>
      <w:tr w:rsidR="00F02C67" w:rsidRPr="00F02C67" w14:paraId="717D3631" w14:textId="77777777" w:rsidTr="00F02C67">
        <w:trPr>
          <w:trHeight w:val="315"/>
        </w:trPr>
        <w:tc>
          <w:tcPr>
            <w:tcW w:w="534" w:type="dxa"/>
            <w:noWrap/>
            <w:vAlign w:val="bottom"/>
            <w:hideMark/>
          </w:tcPr>
          <w:p w14:paraId="7707573B" w14:textId="77777777" w:rsidR="00F02C67" w:rsidRPr="00F02C67" w:rsidRDefault="00F02C67" w:rsidP="00F02C67">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FAA679F" w14:textId="77777777" w:rsidR="00F02C67" w:rsidRPr="00F02C67" w:rsidRDefault="00F02C67" w:rsidP="00F02C67">
            <w:pPr>
              <w:rPr>
                <w:b/>
                <w:bCs/>
                <w:lang w:val="en-US"/>
              </w:rPr>
            </w:pPr>
          </w:p>
        </w:tc>
        <w:tc>
          <w:tcPr>
            <w:tcW w:w="1145" w:type="dxa"/>
            <w:tcBorders>
              <w:top w:val="nil"/>
              <w:left w:val="nil"/>
              <w:bottom w:val="single" w:sz="8" w:space="0" w:color="auto"/>
              <w:right w:val="nil"/>
            </w:tcBorders>
            <w:shd w:val="clear" w:color="auto" w:fill="FFFFFF"/>
            <w:noWrap/>
            <w:vAlign w:val="center"/>
            <w:hideMark/>
          </w:tcPr>
          <w:p w14:paraId="7756276F" w14:textId="77777777" w:rsidR="00F02C67" w:rsidRPr="00F02C67" w:rsidRDefault="00F02C67" w:rsidP="00F02C67">
            <w:pPr>
              <w:rPr>
                <w:lang w:val="en-US"/>
              </w:rPr>
            </w:pPr>
            <w:r w:rsidRPr="00F02C67">
              <w:rPr>
                <w:lang w:val="en-US"/>
              </w:rPr>
              <w:t>Enc</w:t>
            </w:r>
          </w:p>
        </w:tc>
        <w:tc>
          <w:tcPr>
            <w:tcW w:w="851" w:type="dxa"/>
            <w:tcBorders>
              <w:top w:val="nil"/>
              <w:left w:val="nil"/>
              <w:bottom w:val="single" w:sz="8" w:space="0" w:color="auto"/>
              <w:right w:val="single" w:sz="8" w:space="0" w:color="auto"/>
            </w:tcBorders>
            <w:shd w:val="clear" w:color="auto" w:fill="FFFFFF"/>
            <w:noWrap/>
            <w:vAlign w:val="center"/>
            <w:hideMark/>
          </w:tcPr>
          <w:p w14:paraId="3F33C416" w14:textId="77777777" w:rsidR="00F02C67" w:rsidRPr="00F02C67" w:rsidRDefault="00F02C67" w:rsidP="00F02C67">
            <w:pPr>
              <w:rPr>
                <w:lang w:val="en-US"/>
              </w:rPr>
            </w:pPr>
            <w:r w:rsidRPr="00F02C67">
              <w:rPr>
                <w:lang w:val="en-US"/>
              </w:rPr>
              <w:t>Dec</w:t>
            </w:r>
          </w:p>
        </w:tc>
        <w:tc>
          <w:tcPr>
            <w:tcW w:w="1069" w:type="dxa"/>
            <w:tcBorders>
              <w:top w:val="nil"/>
              <w:left w:val="nil"/>
              <w:bottom w:val="single" w:sz="8" w:space="0" w:color="auto"/>
              <w:right w:val="nil"/>
            </w:tcBorders>
            <w:shd w:val="clear" w:color="auto" w:fill="FFFFFF"/>
            <w:noWrap/>
            <w:vAlign w:val="center"/>
            <w:hideMark/>
          </w:tcPr>
          <w:p w14:paraId="3FF65616" w14:textId="77777777" w:rsidR="00F02C67" w:rsidRPr="00F02C67" w:rsidRDefault="00F02C67" w:rsidP="00F02C67">
            <w:pPr>
              <w:rPr>
                <w:lang w:val="en-US"/>
              </w:rPr>
            </w:pPr>
            <w:r w:rsidRPr="00F02C67">
              <w:rPr>
                <w:lang w:val="en-US"/>
              </w:rPr>
              <w:t>Enc</w:t>
            </w:r>
          </w:p>
        </w:tc>
        <w:tc>
          <w:tcPr>
            <w:tcW w:w="851" w:type="dxa"/>
            <w:tcBorders>
              <w:top w:val="nil"/>
              <w:left w:val="nil"/>
              <w:bottom w:val="single" w:sz="8" w:space="0" w:color="auto"/>
              <w:right w:val="single" w:sz="8" w:space="0" w:color="auto"/>
            </w:tcBorders>
            <w:shd w:val="clear" w:color="auto" w:fill="FFFFFF"/>
            <w:noWrap/>
            <w:vAlign w:val="center"/>
            <w:hideMark/>
          </w:tcPr>
          <w:p w14:paraId="68515884" w14:textId="77777777" w:rsidR="00F02C67" w:rsidRPr="00F02C67" w:rsidRDefault="00F02C67" w:rsidP="00F02C67">
            <w:pPr>
              <w:rPr>
                <w:lang w:val="en-US"/>
              </w:rPr>
            </w:pPr>
            <w:r w:rsidRPr="00F02C67">
              <w:rPr>
                <w:lang w:val="en-US"/>
              </w:rPr>
              <w:t>Dec</w:t>
            </w:r>
          </w:p>
        </w:tc>
        <w:tc>
          <w:tcPr>
            <w:tcW w:w="1069" w:type="dxa"/>
            <w:tcBorders>
              <w:top w:val="nil"/>
              <w:left w:val="nil"/>
              <w:bottom w:val="single" w:sz="8" w:space="0" w:color="auto"/>
              <w:right w:val="nil"/>
            </w:tcBorders>
            <w:shd w:val="clear" w:color="auto" w:fill="FFFFFF"/>
            <w:noWrap/>
            <w:vAlign w:val="center"/>
            <w:hideMark/>
          </w:tcPr>
          <w:p w14:paraId="13BDA795" w14:textId="77777777" w:rsidR="00F02C67" w:rsidRPr="00F02C67" w:rsidRDefault="00F02C67" w:rsidP="00F02C67">
            <w:pPr>
              <w:rPr>
                <w:lang w:val="en-US"/>
              </w:rPr>
            </w:pPr>
            <w:r w:rsidRPr="00F02C67">
              <w:rPr>
                <w:lang w:val="en-US"/>
              </w:rPr>
              <w:t>Enc</w:t>
            </w:r>
          </w:p>
        </w:tc>
        <w:tc>
          <w:tcPr>
            <w:tcW w:w="851" w:type="dxa"/>
            <w:tcBorders>
              <w:top w:val="nil"/>
              <w:left w:val="nil"/>
              <w:bottom w:val="single" w:sz="8" w:space="0" w:color="auto"/>
              <w:right w:val="single" w:sz="8" w:space="0" w:color="auto"/>
            </w:tcBorders>
            <w:shd w:val="clear" w:color="auto" w:fill="FFFFFF"/>
            <w:noWrap/>
            <w:vAlign w:val="center"/>
            <w:hideMark/>
          </w:tcPr>
          <w:p w14:paraId="6DD2BA9F" w14:textId="77777777" w:rsidR="00F02C67" w:rsidRPr="00F02C67" w:rsidRDefault="00F02C67" w:rsidP="00F02C67">
            <w:pPr>
              <w:rPr>
                <w:lang w:val="en-US"/>
              </w:rPr>
            </w:pPr>
            <w:r w:rsidRPr="00F02C67">
              <w:rPr>
                <w:lang w:val="en-US"/>
              </w:rPr>
              <w:t>Dec</w:t>
            </w:r>
          </w:p>
        </w:tc>
        <w:tc>
          <w:tcPr>
            <w:tcW w:w="960" w:type="dxa"/>
            <w:tcBorders>
              <w:top w:val="nil"/>
              <w:left w:val="nil"/>
              <w:bottom w:val="single" w:sz="8" w:space="0" w:color="auto"/>
              <w:right w:val="nil"/>
            </w:tcBorders>
            <w:shd w:val="clear" w:color="auto" w:fill="FFFFFF"/>
            <w:noWrap/>
            <w:vAlign w:val="center"/>
            <w:hideMark/>
          </w:tcPr>
          <w:p w14:paraId="484E4824" w14:textId="77777777" w:rsidR="00F02C67" w:rsidRPr="00F02C67" w:rsidRDefault="00F02C67" w:rsidP="00F02C67">
            <w:pPr>
              <w:rPr>
                <w:lang w:val="en-US"/>
              </w:rPr>
            </w:pPr>
            <w:r w:rsidRPr="00F02C67">
              <w:rPr>
                <w:lang w:val="en-US"/>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7E3279F2" w14:textId="77777777" w:rsidR="00F02C67" w:rsidRPr="00F02C67" w:rsidRDefault="00F02C67" w:rsidP="00F02C67">
            <w:pPr>
              <w:rPr>
                <w:lang w:val="en-US"/>
              </w:rPr>
            </w:pPr>
            <w:r w:rsidRPr="00F02C67">
              <w:rPr>
                <w:lang w:val="en-US"/>
              </w:rPr>
              <w:t>Dec</w:t>
            </w:r>
          </w:p>
        </w:tc>
      </w:tr>
      <w:tr w:rsidR="00F02C67" w:rsidRPr="00F02C67" w14:paraId="1F93090D" w14:textId="77777777" w:rsidTr="00F02C67">
        <w:trPr>
          <w:trHeight w:val="300"/>
        </w:trPr>
        <w:tc>
          <w:tcPr>
            <w:tcW w:w="534"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B94EA9D" w14:textId="77777777" w:rsidR="00F02C67" w:rsidRPr="00F02C67" w:rsidRDefault="00F02C67" w:rsidP="00F02C67">
            <w:pPr>
              <w:rPr>
                <w:lang w:val="en-US"/>
              </w:rPr>
            </w:pPr>
            <w:r w:rsidRPr="00F02C67">
              <w:rPr>
                <w:lang w:val="en-US"/>
              </w:rPr>
              <w:t>AI</w:t>
            </w:r>
          </w:p>
        </w:tc>
        <w:tc>
          <w:tcPr>
            <w:tcW w:w="884" w:type="dxa"/>
            <w:tcBorders>
              <w:top w:val="nil"/>
              <w:left w:val="nil"/>
              <w:bottom w:val="nil"/>
              <w:right w:val="single" w:sz="8" w:space="0" w:color="auto"/>
            </w:tcBorders>
            <w:shd w:val="clear" w:color="auto" w:fill="FFFFFF"/>
            <w:noWrap/>
            <w:vAlign w:val="center"/>
            <w:hideMark/>
          </w:tcPr>
          <w:p w14:paraId="4AF969C4" w14:textId="77777777" w:rsidR="00F02C67" w:rsidRPr="00F02C67" w:rsidRDefault="00F02C67" w:rsidP="00F02C67">
            <w:pPr>
              <w:rPr>
                <w:b/>
                <w:bCs/>
                <w:lang w:val="en-US"/>
              </w:rPr>
            </w:pPr>
            <w:r w:rsidRPr="00F02C67">
              <w:rPr>
                <w:b/>
                <w:bCs/>
                <w:lang w:val="en-US"/>
              </w:rPr>
              <w:t>CE-2.2</w:t>
            </w:r>
          </w:p>
        </w:tc>
        <w:tc>
          <w:tcPr>
            <w:tcW w:w="1145" w:type="dxa"/>
            <w:shd w:val="clear" w:color="auto" w:fill="FFFFFF"/>
            <w:noWrap/>
            <w:vAlign w:val="center"/>
            <w:hideMark/>
          </w:tcPr>
          <w:p w14:paraId="5D5B7139" w14:textId="77777777" w:rsidR="00F02C67" w:rsidRPr="00F02C67" w:rsidRDefault="00F02C67" w:rsidP="00F02C67">
            <w:pPr>
              <w:rPr>
                <w:lang w:val="en-US"/>
              </w:rPr>
            </w:pPr>
            <w:r w:rsidRPr="00F02C67">
              <w:rPr>
                <w:lang w:val="en-US"/>
              </w:rPr>
              <w:t>98%</w:t>
            </w:r>
          </w:p>
        </w:tc>
        <w:tc>
          <w:tcPr>
            <w:tcW w:w="851" w:type="dxa"/>
            <w:tcBorders>
              <w:top w:val="nil"/>
              <w:left w:val="nil"/>
              <w:bottom w:val="nil"/>
              <w:right w:val="single" w:sz="8" w:space="0" w:color="auto"/>
            </w:tcBorders>
            <w:shd w:val="clear" w:color="auto" w:fill="FFFFFF"/>
            <w:noWrap/>
            <w:vAlign w:val="center"/>
            <w:hideMark/>
          </w:tcPr>
          <w:p w14:paraId="18137C90" w14:textId="77777777" w:rsidR="00F02C67" w:rsidRPr="00F02C67" w:rsidRDefault="00F02C67" w:rsidP="00F02C67">
            <w:pPr>
              <w:rPr>
                <w:lang w:val="en-US"/>
              </w:rPr>
            </w:pPr>
            <w:r w:rsidRPr="00F02C67">
              <w:rPr>
                <w:lang w:val="en-US"/>
              </w:rPr>
              <w:t>99%</w:t>
            </w:r>
          </w:p>
        </w:tc>
        <w:tc>
          <w:tcPr>
            <w:tcW w:w="1069" w:type="dxa"/>
            <w:shd w:val="clear" w:color="auto" w:fill="FFFFFF"/>
            <w:noWrap/>
            <w:vAlign w:val="center"/>
            <w:hideMark/>
          </w:tcPr>
          <w:p w14:paraId="3E9E6685" w14:textId="77777777" w:rsidR="00F02C67" w:rsidRPr="00F02C67" w:rsidRDefault="00F02C67" w:rsidP="00F02C67">
            <w:pPr>
              <w:rPr>
                <w:lang w:val="en-US"/>
              </w:rPr>
            </w:pPr>
            <w:r w:rsidRPr="00F02C67">
              <w:rPr>
                <w:lang w:val="en-US"/>
              </w:rPr>
              <w:t>99%</w:t>
            </w:r>
          </w:p>
        </w:tc>
        <w:tc>
          <w:tcPr>
            <w:tcW w:w="851" w:type="dxa"/>
            <w:tcBorders>
              <w:top w:val="nil"/>
              <w:left w:val="nil"/>
              <w:bottom w:val="nil"/>
              <w:right w:val="single" w:sz="8" w:space="0" w:color="auto"/>
            </w:tcBorders>
            <w:shd w:val="clear" w:color="auto" w:fill="FFFFFF"/>
            <w:noWrap/>
            <w:vAlign w:val="center"/>
            <w:hideMark/>
          </w:tcPr>
          <w:p w14:paraId="5DCFDDB9" w14:textId="77777777" w:rsidR="00F02C67" w:rsidRPr="00F02C67" w:rsidRDefault="00F02C67" w:rsidP="00F02C67">
            <w:pPr>
              <w:rPr>
                <w:lang w:val="en-US"/>
              </w:rPr>
            </w:pPr>
            <w:r w:rsidRPr="00F02C67">
              <w:rPr>
                <w:lang w:val="en-US"/>
              </w:rPr>
              <w:t>100%</w:t>
            </w:r>
          </w:p>
        </w:tc>
        <w:tc>
          <w:tcPr>
            <w:tcW w:w="1069" w:type="dxa"/>
            <w:shd w:val="clear" w:color="auto" w:fill="FFFFFF"/>
            <w:noWrap/>
            <w:vAlign w:val="center"/>
            <w:hideMark/>
          </w:tcPr>
          <w:p w14:paraId="0A79E125" w14:textId="77777777" w:rsidR="00F02C67" w:rsidRPr="00F02C67" w:rsidRDefault="00F02C67" w:rsidP="00F02C67">
            <w:pPr>
              <w:rPr>
                <w:lang w:val="en-US"/>
              </w:rPr>
            </w:pPr>
            <w:r w:rsidRPr="00F02C67">
              <w:rPr>
                <w:lang w:val="en-US"/>
              </w:rPr>
              <w:t>99%</w:t>
            </w:r>
          </w:p>
        </w:tc>
        <w:tc>
          <w:tcPr>
            <w:tcW w:w="851" w:type="dxa"/>
            <w:tcBorders>
              <w:top w:val="nil"/>
              <w:left w:val="nil"/>
              <w:bottom w:val="nil"/>
              <w:right w:val="single" w:sz="8" w:space="0" w:color="auto"/>
            </w:tcBorders>
            <w:shd w:val="clear" w:color="auto" w:fill="FFFFFF"/>
            <w:noWrap/>
            <w:vAlign w:val="center"/>
            <w:hideMark/>
          </w:tcPr>
          <w:p w14:paraId="00BF013E" w14:textId="77777777" w:rsidR="00F02C67" w:rsidRPr="00F02C67" w:rsidRDefault="00F02C67" w:rsidP="00F02C67">
            <w:pPr>
              <w:rPr>
                <w:lang w:val="en-US"/>
              </w:rPr>
            </w:pPr>
            <w:r w:rsidRPr="00F02C67">
              <w:rPr>
                <w:lang w:val="en-US"/>
              </w:rPr>
              <w:t>101%</w:t>
            </w:r>
          </w:p>
        </w:tc>
        <w:tc>
          <w:tcPr>
            <w:tcW w:w="960" w:type="dxa"/>
            <w:shd w:val="clear" w:color="auto" w:fill="FFFFFF"/>
            <w:noWrap/>
            <w:vAlign w:val="center"/>
            <w:hideMark/>
          </w:tcPr>
          <w:p w14:paraId="3A9F4EDD" w14:textId="77777777" w:rsidR="00F02C67" w:rsidRPr="00F02C67" w:rsidRDefault="00F02C67" w:rsidP="00F02C67">
            <w:pPr>
              <w:rPr>
                <w:lang w:val="en-US"/>
              </w:rPr>
            </w:pPr>
            <w:r w:rsidRPr="00F02C67">
              <w:rPr>
                <w:lang w:val="en-US"/>
              </w:rPr>
              <w:t>100%</w:t>
            </w:r>
          </w:p>
        </w:tc>
        <w:tc>
          <w:tcPr>
            <w:tcW w:w="960" w:type="dxa"/>
            <w:tcBorders>
              <w:top w:val="nil"/>
              <w:left w:val="nil"/>
              <w:bottom w:val="nil"/>
              <w:right w:val="single" w:sz="8" w:space="0" w:color="auto"/>
            </w:tcBorders>
            <w:shd w:val="clear" w:color="auto" w:fill="FFFFFF"/>
            <w:noWrap/>
            <w:vAlign w:val="center"/>
            <w:hideMark/>
          </w:tcPr>
          <w:p w14:paraId="0CA135A1" w14:textId="77777777" w:rsidR="00F02C67" w:rsidRPr="00F02C67" w:rsidRDefault="00F02C67" w:rsidP="00F02C67">
            <w:pPr>
              <w:rPr>
                <w:lang w:val="en-US"/>
              </w:rPr>
            </w:pPr>
            <w:r w:rsidRPr="00F02C67">
              <w:rPr>
                <w:lang w:val="en-US"/>
              </w:rPr>
              <w:t>100%</w:t>
            </w:r>
          </w:p>
        </w:tc>
      </w:tr>
      <w:tr w:rsidR="00F02C67" w:rsidRPr="00F02C67" w14:paraId="191F5E7A" w14:textId="77777777" w:rsidTr="00F02C67">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6CF0DF7" w14:textId="77777777" w:rsidR="00F02C67" w:rsidRPr="00F02C67" w:rsidRDefault="00F02C67" w:rsidP="00F02C67">
            <w:pPr>
              <w:rPr>
                <w:lang w:val="en-US"/>
              </w:rPr>
            </w:pPr>
          </w:p>
        </w:tc>
        <w:tc>
          <w:tcPr>
            <w:tcW w:w="884" w:type="dxa"/>
            <w:tcBorders>
              <w:top w:val="nil"/>
              <w:left w:val="nil"/>
              <w:bottom w:val="nil"/>
              <w:right w:val="single" w:sz="8" w:space="0" w:color="auto"/>
            </w:tcBorders>
            <w:shd w:val="clear" w:color="auto" w:fill="FFFFFF"/>
            <w:noWrap/>
            <w:vAlign w:val="center"/>
            <w:hideMark/>
          </w:tcPr>
          <w:p w14:paraId="30579931" w14:textId="77777777" w:rsidR="00F02C67" w:rsidRPr="00F02C67" w:rsidRDefault="00F02C67" w:rsidP="00F02C67">
            <w:pPr>
              <w:rPr>
                <w:b/>
                <w:bCs/>
                <w:lang w:val="en-US"/>
              </w:rPr>
            </w:pPr>
            <w:r w:rsidRPr="00F02C67">
              <w:rPr>
                <w:b/>
                <w:bCs/>
                <w:lang w:val="en-US"/>
              </w:rPr>
              <w:t>CE-2.3</w:t>
            </w:r>
          </w:p>
        </w:tc>
        <w:tc>
          <w:tcPr>
            <w:tcW w:w="1145" w:type="dxa"/>
            <w:shd w:val="clear" w:color="auto" w:fill="FFFFFF"/>
            <w:noWrap/>
            <w:vAlign w:val="center"/>
            <w:hideMark/>
          </w:tcPr>
          <w:p w14:paraId="2B9CCC30" w14:textId="77777777" w:rsidR="00F02C67" w:rsidRPr="00F02C67" w:rsidRDefault="00F02C67" w:rsidP="00F02C67">
            <w:pPr>
              <w:rPr>
                <w:lang w:val="en-US"/>
              </w:rPr>
            </w:pPr>
            <w:r w:rsidRPr="00F02C67">
              <w:rPr>
                <w:lang w:val="en-US"/>
              </w:rPr>
              <w:t>98%</w:t>
            </w:r>
          </w:p>
        </w:tc>
        <w:tc>
          <w:tcPr>
            <w:tcW w:w="851" w:type="dxa"/>
            <w:tcBorders>
              <w:top w:val="nil"/>
              <w:left w:val="nil"/>
              <w:bottom w:val="nil"/>
              <w:right w:val="single" w:sz="8" w:space="0" w:color="auto"/>
            </w:tcBorders>
            <w:shd w:val="clear" w:color="auto" w:fill="FFFFFF"/>
            <w:noWrap/>
            <w:vAlign w:val="center"/>
            <w:hideMark/>
          </w:tcPr>
          <w:p w14:paraId="395209AE" w14:textId="77777777" w:rsidR="00F02C67" w:rsidRPr="00F02C67" w:rsidRDefault="00F02C67" w:rsidP="00F02C67">
            <w:pPr>
              <w:rPr>
                <w:lang w:val="en-US"/>
              </w:rPr>
            </w:pPr>
            <w:r w:rsidRPr="00F02C67">
              <w:rPr>
                <w:lang w:val="en-US"/>
              </w:rPr>
              <w:t>98%</w:t>
            </w:r>
          </w:p>
        </w:tc>
        <w:tc>
          <w:tcPr>
            <w:tcW w:w="1069" w:type="dxa"/>
            <w:shd w:val="clear" w:color="auto" w:fill="FFFFFF"/>
            <w:noWrap/>
            <w:vAlign w:val="center"/>
            <w:hideMark/>
          </w:tcPr>
          <w:p w14:paraId="1B4A338D" w14:textId="77777777" w:rsidR="00F02C67" w:rsidRPr="00F02C67" w:rsidRDefault="00F02C67" w:rsidP="00F02C67">
            <w:pPr>
              <w:rPr>
                <w:lang w:val="en-US"/>
              </w:rPr>
            </w:pPr>
            <w:r w:rsidRPr="00F02C67">
              <w:rPr>
                <w:lang w:val="en-US"/>
              </w:rPr>
              <w:t>98%</w:t>
            </w:r>
          </w:p>
        </w:tc>
        <w:tc>
          <w:tcPr>
            <w:tcW w:w="851" w:type="dxa"/>
            <w:tcBorders>
              <w:top w:val="nil"/>
              <w:left w:val="nil"/>
              <w:bottom w:val="nil"/>
              <w:right w:val="single" w:sz="8" w:space="0" w:color="auto"/>
            </w:tcBorders>
            <w:shd w:val="clear" w:color="auto" w:fill="FFFFFF"/>
            <w:noWrap/>
            <w:vAlign w:val="center"/>
            <w:hideMark/>
          </w:tcPr>
          <w:p w14:paraId="08A86BD0" w14:textId="77777777" w:rsidR="00F02C67" w:rsidRPr="00F02C67" w:rsidRDefault="00F02C67" w:rsidP="00F02C67">
            <w:pPr>
              <w:rPr>
                <w:lang w:val="en-US"/>
              </w:rPr>
            </w:pPr>
            <w:r w:rsidRPr="00F02C67">
              <w:rPr>
                <w:lang w:val="en-US"/>
              </w:rPr>
              <w:t>98%</w:t>
            </w:r>
          </w:p>
        </w:tc>
        <w:tc>
          <w:tcPr>
            <w:tcW w:w="1069" w:type="dxa"/>
            <w:shd w:val="clear" w:color="auto" w:fill="FFFFFF"/>
            <w:noWrap/>
            <w:vAlign w:val="center"/>
            <w:hideMark/>
          </w:tcPr>
          <w:p w14:paraId="403CB7E5" w14:textId="77777777" w:rsidR="00F02C67" w:rsidRPr="00F02C67" w:rsidRDefault="00F02C67" w:rsidP="00F02C67">
            <w:pPr>
              <w:rPr>
                <w:lang w:val="en-US"/>
              </w:rPr>
            </w:pPr>
            <w:r w:rsidRPr="00F02C67">
              <w:rPr>
                <w:lang w:val="en-US"/>
              </w:rPr>
              <w:t>101%</w:t>
            </w:r>
          </w:p>
        </w:tc>
        <w:tc>
          <w:tcPr>
            <w:tcW w:w="851" w:type="dxa"/>
            <w:tcBorders>
              <w:top w:val="nil"/>
              <w:left w:val="nil"/>
              <w:bottom w:val="nil"/>
              <w:right w:val="single" w:sz="8" w:space="0" w:color="auto"/>
            </w:tcBorders>
            <w:shd w:val="clear" w:color="auto" w:fill="FFFFFF"/>
            <w:noWrap/>
            <w:vAlign w:val="center"/>
            <w:hideMark/>
          </w:tcPr>
          <w:p w14:paraId="7467A1E8" w14:textId="77777777" w:rsidR="00F02C67" w:rsidRPr="00F02C67" w:rsidRDefault="00F02C67" w:rsidP="00F02C67">
            <w:pPr>
              <w:rPr>
                <w:lang w:val="en-US"/>
              </w:rPr>
            </w:pPr>
            <w:r w:rsidRPr="00F02C67">
              <w:rPr>
                <w:lang w:val="en-US"/>
              </w:rPr>
              <w:t>100%</w:t>
            </w:r>
          </w:p>
        </w:tc>
        <w:tc>
          <w:tcPr>
            <w:tcW w:w="960" w:type="dxa"/>
            <w:shd w:val="clear" w:color="auto" w:fill="FFFFFF"/>
            <w:noWrap/>
            <w:vAlign w:val="center"/>
            <w:hideMark/>
          </w:tcPr>
          <w:p w14:paraId="46BB39B1" w14:textId="77777777" w:rsidR="00F02C67" w:rsidRPr="00F02C67" w:rsidRDefault="00F02C67" w:rsidP="00F02C67">
            <w:pPr>
              <w:rPr>
                <w:lang w:val="en-US"/>
              </w:rPr>
            </w:pPr>
            <w:r w:rsidRPr="00F02C67">
              <w:rPr>
                <w:lang w:val="en-US"/>
              </w:rPr>
              <w:t>100%</w:t>
            </w:r>
          </w:p>
        </w:tc>
        <w:tc>
          <w:tcPr>
            <w:tcW w:w="960" w:type="dxa"/>
            <w:tcBorders>
              <w:top w:val="nil"/>
              <w:left w:val="nil"/>
              <w:bottom w:val="nil"/>
              <w:right w:val="single" w:sz="8" w:space="0" w:color="auto"/>
            </w:tcBorders>
            <w:shd w:val="clear" w:color="auto" w:fill="FFFFFF"/>
            <w:noWrap/>
            <w:vAlign w:val="center"/>
            <w:hideMark/>
          </w:tcPr>
          <w:p w14:paraId="17A1113F" w14:textId="77777777" w:rsidR="00F02C67" w:rsidRPr="00F02C67" w:rsidRDefault="00F02C67" w:rsidP="00F02C67">
            <w:pPr>
              <w:rPr>
                <w:lang w:val="en-US"/>
              </w:rPr>
            </w:pPr>
            <w:r w:rsidRPr="00F02C67">
              <w:rPr>
                <w:lang w:val="en-US"/>
              </w:rPr>
              <w:t>100%</w:t>
            </w:r>
          </w:p>
        </w:tc>
      </w:tr>
      <w:tr w:rsidR="00F02C67" w:rsidRPr="00F02C67" w14:paraId="113F83A0" w14:textId="77777777" w:rsidTr="00F02C67">
        <w:trPr>
          <w:trHeight w:val="300"/>
        </w:trPr>
        <w:tc>
          <w:tcPr>
            <w:tcW w:w="534"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637837D3" w14:textId="77777777" w:rsidR="00F02C67" w:rsidRPr="00F02C67" w:rsidRDefault="00F02C67" w:rsidP="00F02C67">
            <w:pPr>
              <w:rPr>
                <w:lang w:val="en-US"/>
              </w:rPr>
            </w:pPr>
            <w:r w:rsidRPr="00F02C67">
              <w:rPr>
                <w:lang w:val="en-US"/>
              </w:rPr>
              <w:t>LDB</w:t>
            </w:r>
          </w:p>
        </w:tc>
        <w:tc>
          <w:tcPr>
            <w:tcW w:w="884" w:type="dxa"/>
            <w:tcBorders>
              <w:top w:val="single" w:sz="8" w:space="0" w:color="auto"/>
              <w:left w:val="nil"/>
              <w:bottom w:val="nil"/>
              <w:right w:val="single" w:sz="8" w:space="0" w:color="auto"/>
            </w:tcBorders>
            <w:shd w:val="clear" w:color="auto" w:fill="FFFFFF"/>
            <w:noWrap/>
            <w:vAlign w:val="center"/>
            <w:hideMark/>
          </w:tcPr>
          <w:p w14:paraId="16027AC3" w14:textId="77777777" w:rsidR="00F02C67" w:rsidRPr="00F02C67" w:rsidRDefault="00F02C67" w:rsidP="00F02C67">
            <w:pPr>
              <w:rPr>
                <w:b/>
                <w:bCs/>
                <w:lang w:val="en-US"/>
              </w:rPr>
            </w:pPr>
            <w:r w:rsidRPr="00F02C67">
              <w:rPr>
                <w:b/>
                <w:bCs/>
                <w:lang w:val="en-US"/>
              </w:rPr>
              <w:t>CE-2.2</w:t>
            </w:r>
          </w:p>
        </w:tc>
        <w:tc>
          <w:tcPr>
            <w:tcW w:w="1145" w:type="dxa"/>
            <w:tcBorders>
              <w:top w:val="single" w:sz="8" w:space="0" w:color="auto"/>
              <w:left w:val="nil"/>
              <w:bottom w:val="nil"/>
              <w:right w:val="nil"/>
            </w:tcBorders>
            <w:shd w:val="clear" w:color="auto" w:fill="FFFFFF"/>
            <w:noWrap/>
            <w:vAlign w:val="center"/>
            <w:hideMark/>
          </w:tcPr>
          <w:p w14:paraId="782C4DE6" w14:textId="77777777" w:rsidR="00F02C67" w:rsidRPr="00F02C67" w:rsidRDefault="00F02C67" w:rsidP="00F02C67">
            <w:pPr>
              <w:rPr>
                <w:lang w:val="en-US"/>
              </w:rPr>
            </w:pPr>
            <w:r w:rsidRPr="00F02C67">
              <w:rPr>
                <w:lang w:val="en-US"/>
              </w:rPr>
              <w:t>97%</w:t>
            </w:r>
          </w:p>
        </w:tc>
        <w:tc>
          <w:tcPr>
            <w:tcW w:w="851" w:type="dxa"/>
            <w:tcBorders>
              <w:top w:val="single" w:sz="8" w:space="0" w:color="auto"/>
              <w:left w:val="nil"/>
              <w:bottom w:val="nil"/>
              <w:right w:val="single" w:sz="8" w:space="0" w:color="auto"/>
            </w:tcBorders>
            <w:shd w:val="clear" w:color="auto" w:fill="FFFFFF"/>
            <w:noWrap/>
            <w:vAlign w:val="center"/>
            <w:hideMark/>
          </w:tcPr>
          <w:p w14:paraId="56B56032" w14:textId="77777777" w:rsidR="00F02C67" w:rsidRPr="00F02C67" w:rsidRDefault="00F02C67" w:rsidP="00F02C67">
            <w:pPr>
              <w:rPr>
                <w:lang w:val="en-US"/>
              </w:rPr>
            </w:pPr>
            <w:r w:rsidRPr="00F02C67">
              <w:rPr>
                <w:lang w:val="en-US"/>
              </w:rPr>
              <w:t>97%</w:t>
            </w:r>
          </w:p>
        </w:tc>
        <w:tc>
          <w:tcPr>
            <w:tcW w:w="1069" w:type="dxa"/>
            <w:tcBorders>
              <w:top w:val="single" w:sz="8" w:space="0" w:color="auto"/>
              <w:left w:val="nil"/>
              <w:bottom w:val="nil"/>
              <w:right w:val="nil"/>
            </w:tcBorders>
            <w:shd w:val="clear" w:color="auto" w:fill="FFFFFF"/>
            <w:noWrap/>
            <w:vAlign w:val="center"/>
            <w:hideMark/>
          </w:tcPr>
          <w:p w14:paraId="073850E2" w14:textId="77777777" w:rsidR="00F02C67" w:rsidRPr="00F02C67" w:rsidRDefault="00F02C67" w:rsidP="00F02C67">
            <w:pPr>
              <w:rPr>
                <w:lang w:val="en-US"/>
              </w:rPr>
            </w:pPr>
            <w:r w:rsidRPr="00F02C67">
              <w:rPr>
                <w:lang w:val="en-US"/>
              </w:rPr>
              <w:t>101%</w:t>
            </w:r>
          </w:p>
        </w:tc>
        <w:tc>
          <w:tcPr>
            <w:tcW w:w="851" w:type="dxa"/>
            <w:tcBorders>
              <w:top w:val="single" w:sz="8" w:space="0" w:color="auto"/>
              <w:left w:val="nil"/>
              <w:bottom w:val="nil"/>
              <w:right w:val="single" w:sz="8" w:space="0" w:color="auto"/>
            </w:tcBorders>
            <w:shd w:val="clear" w:color="auto" w:fill="FFFFFF"/>
            <w:noWrap/>
            <w:vAlign w:val="center"/>
            <w:hideMark/>
          </w:tcPr>
          <w:p w14:paraId="1683A51A" w14:textId="77777777" w:rsidR="00F02C67" w:rsidRPr="00F02C67" w:rsidRDefault="00F02C67" w:rsidP="00F02C67">
            <w:pPr>
              <w:rPr>
                <w:lang w:val="en-US"/>
              </w:rPr>
            </w:pPr>
            <w:r w:rsidRPr="00F02C67">
              <w:rPr>
                <w:lang w:val="en-US"/>
              </w:rPr>
              <w:t>101%</w:t>
            </w:r>
          </w:p>
        </w:tc>
        <w:tc>
          <w:tcPr>
            <w:tcW w:w="1069" w:type="dxa"/>
            <w:tcBorders>
              <w:top w:val="single" w:sz="8" w:space="0" w:color="auto"/>
              <w:left w:val="nil"/>
              <w:bottom w:val="nil"/>
              <w:right w:val="nil"/>
            </w:tcBorders>
            <w:shd w:val="clear" w:color="auto" w:fill="FFFFFF"/>
            <w:noWrap/>
            <w:vAlign w:val="center"/>
            <w:hideMark/>
          </w:tcPr>
          <w:p w14:paraId="5361965C" w14:textId="77777777" w:rsidR="00F02C67" w:rsidRPr="00F02C67" w:rsidRDefault="00F02C67" w:rsidP="00F02C67">
            <w:pPr>
              <w:rPr>
                <w:lang w:val="en-US"/>
              </w:rPr>
            </w:pPr>
            <w:r w:rsidRPr="00F02C67">
              <w:rPr>
                <w:lang w:val="en-US"/>
              </w:rPr>
              <w:t>101%</w:t>
            </w:r>
          </w:p>
        </w:tc>
        <w:tc>
          <w:tcPr>
            <w:tcW w:w="851" w:type="dxa"/>
            <w:tcBorders>
              <w:top w:val="single" w:sz="8" w:space="0" w:color="auto"/>
              <w:left w:val="nil"/>
              <w:bottom w:val="nil"/>
              <w:right w:val="single" w:sz="8" w:space="0" w:color="auto"/>
            </w:tcBorders>
            <w:shd w:val="clear" w:color="auto" w:fill="FFFFFF"/>
            <w:noWrap/>
            <w:vAlign w:val="center"/>
            <w:hideMark/>
          </w:tcPr>
          <w:p w14:paraId="61D21EF0" w14:textId="77777777" w:rsidR="00F02C67" w:rsidRPr="00F02C67" w:rsidRDefault="00F02C67" w:rsidP="00F02C67">
            <w:pPr>
              <w:rPr>
                <w:lang w:val="en-US"/>
              </w:rPr>
            </w:pPr>
            <w:r w:rsidRPr="00F02C67">
              <w:rPr>
                <w:lang w:val="en-US"/>
              </w:rPr>
              <w:t>105%</w:t>
            </w:r>
          </w:p>
        </w:tc>
        <w:tc>
          <w:tcPr>
            <w:tcW w:w="960" w:type="dxa"/>
            <w:tcBorders>
              <w:top w:val="single" w:sz="8" w:space="0" w:color="auto"/>
              <w:left w:val="nil"/>
              <w:bottom w:val="nil"/>
              <w:right w:val="nil"/>
            </w:tcBorders>
            <w:shd w:val="clear" w:color="auto" w:fill="FFFFFF"/>
            <w:noWrap/>
            <w:vAlign w:val="center"/>
            <w:hideMark/>
          </w:tcPr>
          <w:p w14:paraId="54F9BD05" w14:textId="77777777" w:rsidR="00F02C67" w:rsidRPr="00F02C67" w:rsidRDefault="00F02C67" w:rsidP="00F02C67">
            <w:pPr>
              <w:rPr>
                <w:lang w:val="en-US"/>
              </w:rPr>
            </w:pPr>
            <w:r w:rsidRPr="00F02C67">
              <w:rPr>
                <w:lang w:val="en-US"/>
              </w:rPr>
              <w:t>102%</w:t>
            </w:r>
          </w:p>
        </w:tc>
        <w:tc>
          <w:tcPr>
            <w:tcW w:w="960" w:type="dxa"/>
            <w:tcBorders>
              <w:top w:val="single" w:sz="8" w:space="0" w:color="auto"/>
              <w:left w:val="nil"/>
              <w:bottom w:val="nil"/>
              <w:right w:val="single" w:sz="8" w:space="0" w:color="auto"/>
            </w:tcBorders>
            <w:shd w:val="clear" w:color="auto" w:fill="FFFFFF"/>
            <w:noWrap/>
            <w:vAlign w:val="center"/>
            <w:hideMark/>
          </w:tcPr>
          <w:p w14:paraId="0BD54EDF" w14:textId="77777777" w:rsidR="00F02C67" w:rsidRPr="00F02C67" w:rsidRDefault="00F02C67" w:rsidP="00F02C67">
            <w:pPr>
              <w:rPr>
                <w:lang w:val="en-US"/>
              </w:rPr>
            </w:pPr>
            <w:r w:rsidRPr="00F02C67">
              <w:rPr>
                <w:lang w:val="en-US"/>
              </w:rPr>
              <w:t>105%</w:t>
            </w:r>
          </w:p>
        </w:tc>
      </w:tr>
      <w:tr w:rsidR="00F02C67" w:rsidRPr="00F02C67" w14:paraId="5663A1E0" w14:textId="77777777" w:rsidTr="00F02C67">
        <w:trPr>
          <w:trHeight w:val="315"/>
        </w:trPr>
        <w:tc>
          <w:tcPr>
            <w:tcW w:w="0" w:type="auto"/>
            <w:vMerge/>
            <w:tcBorders>
              <w:top w:val="nil"/>
              <w:left w:val="single" w:sz="8" w:space="0" w:color="auto"/>
              <w:bottom w:val="single" w:sz="8" w:space="0" w:color="000000"/>
              <w:right w:val="single" w:sz="8" w:space="0" w:color="auto"/>
            </w:tcBorders>
            <w:vAlign w:val="center"/>
            <w:hideMark/>
          </w:tcPr>
          <w:p w14:paraId="4CA956F5" w14:textId="77777777" w:rsidR="00F02C67" w:rsidRPr="00F02C67" w:rsidRDefault="00F02C67" w:rsidP="00F02C67">
            <w:pPr>
              <w:rPr>
                <w:lang w:val="en-US"/>
              </w:rPr>
            </w:pPr>
          </w:p>
        </w:tc>
        <w:tc>
          <w:tcPr>
            <w:tcW w:w="884" w:type="dxa"/>
            <w:tcBorders>
              <w:top w:val="nil"/>
              <w:left w:val="nil"/>
              <w:bottom w:val="single" w:sz="8" w:space="0" w:color="auto"/>
              <w:right w:val="single" w:sz="8" w:space="0" w:color="auto"/>
            </w:tcBorders>
            <w:shd w:val="clear" w:color="auto" w:fill="FFFFFF"/>
            <w:noWrap/>
            <w:vAlign w:val="center"/>
            <w:hideMark/>
          </w:tcPr>
          <w:p w14:paraId="1779D9EF" w14:textId="77777777" w:rsidR="00F02C67" w:rsidRPr="00F02C67" w:rsidRDefault="00F02C67" w:rsidP="00F02C67">
            <w:pPr>
              <w:rPr>
                <w:b/>
                <w:bCs/>
                <w:lang w:val="en-US"/>
              </w:rPr>
            </w:pPr>
            <w:r w:rsidRPr="00F02C67">
              <w:rPr>
                <w:b/>
                <w:bCs/>
                <w:lang w:val="en-US"/>
              </w:rPr>
              <w:t>CE-2.3</w:t>
            </w:r>
          </w:p>
        </w:tc>
        <w:tc>
          <w:tcPr>
            <w:tcW w:w="1145" w:type="dxa"/>
            <w:tcBorders>
              <w:top w:val="nil"/>
              <w:left w:val="nil"/>
              <w:bottom w:val="single" w:sz="8" w:space="0" w:color="auto"/>
              <w:right w:val="nil"/>
            </w:tcBorders>
            <w:shd w:val="clear" w:color="auto" w:fill="FFFFFF"/>
            <w:noWrap/>
            <w:vAlign w:val="center"/>
            <w:hideMark/>
          </w:tcPr>
          <w:p w14:paraId="38AA7300" w14:textId="77777777" w:rsidR="00F02C67" w:rsidRPr="00F02C67" w:rsidRDefault="00F02C67" w:rsidP="00F02C67">
            <w:pPr>
              <w:rPr>
                <w:lang w:val="en-US"/>
              </w:rPr>
            </w:pPr>
            <w:r w:rsidRPr="00F02C67">
              <w:rPr>
                <w:lang w:val="en-US"/>
              </w:rPr>
              <w:t>98%</w:t>
            </w:r>
          </w:p>
        </w:tc>
        <w:tc>
          <w:tcPr>
            <w:tcW w:w="851" w:type="dxa"/>
            <w:tcBorders>
              <w:top w:val="nil"/>
              <w:left w:val="nil"/>
              <w:bottom w:val="single" w:sz="8" w:space="0" w:color="auto"/>
              <w:right w:val="single" w:sz="8" w:space="0" w:color="auto"/>
            </w:tcBorders>
            <w:shd w:val="clear" w:color="auto" w:fill="FFFFFF"/>
            <w:noWrap/>
            <w:vAlign w:val="center"/>
            <w:hideMark/>
          </w:tcPr>
          <w:p w14:paraId="7E0AA448" w14:textId="77777777" w:rsidR="00F02C67" w:rsidRPr="00F02C67" w:rsidRDefault="00F02C67" w:rsidP="00F02C67">
            <w:pPr>
              <w:rPr>
                <w:lang w:val="en-US"/>
              </w:rPr>
            </w:pPr>
            <w:r w:rsidRPr="00F02C67">
              <w:rPr>
                <w:lang w:val="en-US"/>
              </w:rPr>
              <w:t>96%</w:t>
            </w:r>
          </w:p>
        </w:tc>
        <w:tc>
          <w:tcPr>
            <w:tcW w:w="1069" w:type="dxa"/>
            <w:tcBorders>
              <w:top w:val="nil"/>
              <w:left w:val="nil"/>
              <w:bottom w:val="single" w:sz="8" w:space="0" w:color="auto"/>
              <w:right w:val="nil"/>
            </w:tcBorders>
            <w:shd w:val="clear" w:color="auto" w:fill="FFFFFF"/>
            <w:noWrap/>
            <w:vAlign w:val="center"/>
            <w:hideMark/>
          </w:tcPr>
          <w:p w14:paraId="794D63D3" w14:textId="77777777" w:rsidR="00F02C67" w:rsidRPr="00F02C67" w:rsidRDefault="00F02C67" w:rsidP="00F02C67">
            <w:pPr>
              <w:rPr>
                <w:lang w:val="en-US"/>
              </w:rPr>
            </w:pPr>
            <w:r w:rsidRPr="00F02C67">
              <w:rPr>
                <w:lang w:val="en-US"/>
              </w:rPr>
              <w:t>99%</w:t>
            </w:r>
          </w:p>
        </w:tc>
        <w:tc>
          <w:tcPr>
            <w:tcW w:w="851" w:type="dxa"/>
            <w:tcBorders>
              <w:top w:val="nil"/>
              <w:left w:val="nil"/>
              <w:bottom w:val="single" w:sz="8" w:space="0" w:color="auto"/>
              <w:right w:val="single" w:sz="8" w:space="0" w:color="auto"/>
            </w:tcBorders>
            <w:shd w:val="clear" w:color="auto" w:fill="FFFFFF"/>
            <w:noWrap/>
            <w:vAlign w:val="center"/>
            <w:hideMark/>
          </w:tcPr>
          <w:p w14:paraId="28FB97A8" w14:textId="77777777" w:rsidR="00F02C67" w:rsidRPr="00F02C67" w:rsidRDefault="00F02C67" w:rsidP="00F02C67">
            <w:pPr>
              <w:rPr>
                <w:lang w:val="en-US"/>
              </w:rPr>
            </w:pPr>
            <w:r w:rsidRPr="00F02C67">
              <w:rPr>
                <w:lang w:val="en-US"/>
              </w:rPr>
              <w:t>99%</w:t>
            </w:r>
          </w:p>
        </w:tc>
        <w:tc>
          <w:tcPr>
            <w:tcW w:w="1069" w:type="dxa"/>
            <w:tcBorders>
              <w:top w:val="nil"/>
              <w:left w:val="nil"/>
              <w:bottom w:val="single" w:sz="8" w:space="0" w:color="auto"/>
              <w:right w:val="nil"/>
            </w:tcBorders>
            <w:shd w:val="clear" w:color="auto" w:fill="FFFFFF"/>
            <w:noWrap/>
            <w:vAlign w:val="center"/>
            <w:hideMark/>
          </w:tcPr>
          <w:p w14:paraId="56F5C133" w14:textId="77777777" w:rsidR="00F02C67" w:rsidRPr="00F02C67" w:rsidRDefault="00F02C67" w:rsidP="00F02C67">
            <w:pPr>
              <w:rPr>
                <w:lang w:val="en-US"/>
              </w:rPr>
            </w:pPr>
            <w:r w:rsidRPr="00F02C67">
              <w:rPr>
                <w:lang w:val="en-US"/>
              </w:rPr>
              <w:t>101%</w:t>
            </w:r>
          </w:p>
        </w:tc>
        <w:tc>
          <w:tcPr>
            <w:tcW w:w="851" w:type="dxa"/>
            <w:tcBorders>
              <w:top w:val="nil"/>
              <w:left w:val="nil"/>
              <w:bottom w:val="single" w:sz="8" w:space="0" w:color="auto"/>
              <w:right w:val="single" w:sz="8" w:space="0" w:color="auto"/>
            </w:tcBorders>
            <w:shd w:val="clear" w:color="auto" w:fill="FFFFFF"/>
            <w:noWrap/>
            <w:vAlign w:val="center"/>
            <w:hideMark/>
          </w:tcPr>
          <w:p w14:paraId="2D01B212" w14:textId="77777777" w:rsidR="00F02C67" w:rsidRPr="00F02C67" w:rsidRDefault="00F02C67" w:rsidP="00F02C67">
            <w:pPr>
              <w:rPr>
                <w:lang w:val="en-US"/>
              </w:rPr>
            </w:pPr>
            <w:r w:rsidRPr="00F02C67">
              <w:rPr>
                <w:lang w:val="en-US"/>
              </w:rPr>
              <w:t>104%</w:t>
            </w:r>
          </w:p>
        </w:tc>
        <w:tc>
          <w:tcPr>
            <w:tcW w:w="960" w:type="dxa"/>
            <w:tcBorders>
              <w:top w:val="nil"/>
              <w:left w:val="nil"/>
              <w:bottom w:val="single" w:sz="8" w:space="0" w:color="auto"/>
              <w:right w:val="nil"/>
            </w:tcBorders>
            <w:shd w:val="clear" w:color="auto" w:fill="FFFFFF"/>
            <w:noWrap/>
            <w:vAlign w:val="center"/>
            <w:hideMark/>
          </w:tcPr>
          <w:p w14:paraId="35192FA3" w14:textId="77777777" w:rsidR="00F02C67" w:rsidRPr="00F02C67" w:rsidRDefault="00F02C67" w:rsidP="00F02C67">
            <w:pPr>
              <w:rPr>
                <w:lang w:val="en-US"/>
              </w:rPr>
            </w:pPr>
            <w:r w:rsidRPr="00F02C67">
              <w:rPr>
                <w:lang w:val="en-US"/>
              </w:rPr>
              <w:t>101%</w:t>
            </w:r>
          </w:p>
        </w:tc>
        <w:tc>
          <w:tcPr>
            <w:tcW w:w="960" w:type="dxa"/>
            <w:tcBorders>
              <w:top w:val="nil"/>
              <w:left w:val="nil"/>
              <w:bottom w:val="single" w:sz="8" w:space="0" w:color="auto"/>
              <w:right w:val="single" w:sz="8" w:space="0" w:color="auto"/>
            </w:tcBorders>
            <w:shd w:val="clear" w:color="auto" w:fill="FFFFFF"/>
            <w:noWrap/>
            <w:vAlign w:val="center"/>
            <w:hideMark/>
          </w:tcPr>
          <w:p w14:paraId="2245448D" w14:textId="77777777" w:rsidR="00F02C67" w:rsidRPr="00F02C67" w:rsidRDefault="00F02C67" w:rsidP="00F02C67">
            <w:pPr>
              <w:rPr>
                <w:lang w:val="en-US"/>
              </w:rPr>
            </w:pPr>
            <w:r w:rsidRPr="00F02C67">
              <w:rPr>
                <w:lang w:val="en-US"/>
              </w:rPr>
              <w:t>103%</w:t>
            </w:r>
          </w:p>
        </w:tc>
      </w:tr>
      <w:tr w:rsidR="00F02C67" w:rsidRPr="00F02C67" w14:paraId="67C22890" w14:textId="77777777" w:rsidTr="00F02C67">
        <w:trPr>
          <w:trHeight w:val="300"/>
        </w:trPr>
        <w:tc>
          <w:tcPr>
            <w:tcW w:w="534"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4745E13F" w14:textId="77777777" w:rsidR="00F02C67" w:rsidRPr="00F02C67" w:rsidRDefault="00F02C67" w:rsidP="00F02C67">
            <w:pPr>
              <w:rPr>
                <w:lang w:val="en-US"/>
              </w:rPr>
            </w:pPr>
            <w:r w:rsidRPr="00F02C67">
              <w:rPr>
                <w:lang w:val="en-US"/>
              </w:rPr>
              <w:t>RA</w:t>
            </w:r>
          </w:p>
        </w:tc>
        <w:tc>
          <w:tcPr>
            <w:tcW w:w="884" w:type="dxa"/>
            <w:tcBorders>
              <w:top w:val="nil"/>
              <w:left w:val="nil"/>
              <w:bottom w:val="nil"/>
              <w:right w:val="single" w:sz="8" w:space="0" w:color="auto"/>
            </w:tcBorders>
            <w:shd w:val="clear" w:color="auto" w:fill="FFFFFF"/>
            <w:noWrap/>
            <w:vAlign w:val="center"/>
            <w:hideMark/>
          </w:tcPr>
          <w:p w14:paraId="5EDF03AE" w14:textId="77777777" w:rsidR="00F02C67" w:rsidRPr="00F02C67" w:rsidRDefault="00F02C67" w:rsidP="00F02C67">
            <w:pPr>
              <w:rPr>
                <w:b/>
                <w:bCs/>
                <w:lang w:val="en-US"/>
              </w:rPr>
            </w:pPr>
            <w:r w:rsidRPr="00F02C67">
              <w:rPr>
                <w:b/>
                <w:bCs/>
                <w:lang w:val="en-US"/>
              </w:rPr>
              <w:t>CE-2.2</w:t>
            </w:r>
          </w:p>
        </w:tc>
        <w:tc>
          <w:tcPr>
            <w:tcW w:w="1145" w:type="dxa"/>
            <w:shd w:val="clear" w:color="auto" w:fill="FFFFFF"/>
            <w:noWrap/>
            <w:vAlign w:val="center"/>
            <w:hideMark/>
          </w:tcPr>
          <w:p w14:paraId="2C9D033A" w14:textId="77777777" w:rsidR="00F02C67" w:rsidRPr="00F02C67" w:rsidRDefault="00F02C67" w:rsidP="00F02C67">
            <w:pPr>
              <w:rPr>
                <w:lang w:val="en-US"/>
              </w:rPr>
            </w:pPr>
            <w:r w:rsidRPr="00F02C67">
              <w:rPr>
                <w:lang w:val="en-US"/>
              </w:rPr>
              <w:t>101%</w:t>
            </w:r>
          </w:p>
        </w:tc>
        <w:tc>
          <w:tcPr>
            <w:tcW w:w="851" w:type="dxa"/>
            <w:tcBorders>
              <w:top w:val="nil"/>
              <w:left w:val="nil"/>
              <w:bottom w:val="nil"/>
              <w:right w:val="single" w:sz="8" w:space="0" w:color="auto"/>
            </w:tcBorders>
            <w:shd w:val="clear" w:color="auto" w:fill="FFFFFF"/>
            <w:noWrap/>
            <w:vAlign w:val="center"/>
            <w:hideMark/>
          </w:tcPr>
          <w:p w14:paraId="1E9199D2" w14:textId="77777777" w:rsidR="00F02C67" w:rsidRPr="00F02C67" w:rsidRDefault="00F02C67" w:rsidP="00F02C67">
            <w:pPr>
              <w:rPr>
                <w:lang w:val="en-US"/>
              </w:rPr>
            </w:pPr>
            <w:r w:rsidRPr="00F02C67">
              <w:rPr>
                <w:lang w:val="en-US"/>
              </w:rPr>
              <w:t>102%</w:t>
            </w:r>
          </w:p>
        </w:tc>
        <w:tc>
          <w:tcPr>
            <w:tcW w:w="1069" w:type="dxa"/>
            <w:shd w:val="clear" w:color="auto" w:fill="FFFFFF"/>
            <w:noWrap/>
            <w:vAlign w:val="center"/>
            <w:hideMark/>
          </w:tcPr>
          <w:p w14:paraId="52C6C748" w14:textId="77777777" w:rsidR="00F02C67" w:rsidRPr="00F02C67" w:rsidRDefault="00F02C67" w:rsidP="00F02C67">
            <w:pPr>
              <w:rPr>
                <w:lang w:val="en-US"/>
              </w:rPr>
            </w:pPr>
            <w:r w:rsidRPr="00F02C67">
              <w:rPr>
                <w:lang w:val="en-US"/>
              </w:rPr>
              <w:t>100%</w:t>
            </w:r>
          </w:p>
        </w:tc>
        <w:tc>
          <w:tcPr>
            <w:tcW w:w="851" w:type="dxa"/>
            <w:tcBorders>
              <w:top w:val="nil"/>
              <w:left w:val="nil"/>
              <w:bottom w:val="nil"/>
              <w:right w:val="single" w:sz="8" w:space="0" w:color="auto"/>
            </w:tcBorders>
            <w:shd w:val="clear" w:color="auto" w:fill="FFFFFF"/>
            <w:noWrap/>
            <w:vAlign w:val="center"/>
            <w:hideMark/>
          </w:tcPr>
          <w:p w14:paraId="2ED805A0" w14:textId="77777777" w:rsidR="00F02C67" w:rsidRPr="00F02C67" w:rsidRDefault="00F02C67" w:rsidP="00F02C67">
            <w:pPr>
              <w:rPr>
                <w:lang w:val="en-US"/>
              </w:rPr>
            </w:pPr>
            <w:r w:rsidRPr="00F02C67">
              <w:rPr>
                <w:lang w:val="en-US"/>
              </w:rPr>
              <w:t>101%</w:t>
            </w:r>
          </w:p>
        </w:tc>
        <w:tc>
          <w:tcPr>
            <w:tcW w:w="1069" w:type="dxa"/>
            <w:shd w:val="clear" w:color="auto" w:fill="FFFFFF"/>
            <w:noWrap/>
            <w:vAlign w:val="center"/>
            <w:hideMark/>
          </w:tcPr>
          <w:p w14:paraId="305C9741" w14:textId="77777777" w:rsidR="00F02C67" w:rsidRPr="00F02C67" w:rsidRDefault="00F02C67" w:rsidP="00F02C67">
            <w:pPr>
              <w:rPr>
                <w:lang w:val="en-US"/>
              </w:rPr>
            </w:pPr>
            <w:r w:rsidRPr="00F02C67">
              <w:rPr>
                <w:lang w:val="en-US"/>
              </w:rPr>
              <w:t>99%</w:t>
            </w:r>
          </w:p>
        </w:tc>
        <w:tc>
          <w:tcPr>
            <w:tcW w:w="851" w:type="dxa"/>
            <w:tcBorders>
              <w:top w:val="nil"/>
              <w:left w:val="nil"/>
              <w:bottom w:val="nil"/>
              <w:right w:val="single" w:sz="8" w:space="0" w:color="auto"/>
            </w:tcBorders>
            <w:shd w:val="clear" w:color="auto" w:fill="FFFFFF"/>
            <w:noWrap/>
            <w:vAlign w:val="center"/>
            <w:hideMark/>
          </w:tcPr>
          <w:p w14:paraId="6B236111" w14:textId="77777777" w:rsidR="00F02C67" w:rsidRPr="00F02C67" w:rsidRDefault="00F02C67" w:rsidP="00F02C67">
            <w:pPr>
              <w:rPr>
                <w:lang w:val="en-US"/>
              </w:rPr>
            </w:pPr>
            <w:r w:rsidRPr="00F02C67">
              <w:rPr>
                <w:lang w:val="en-US"/>
              </w:rPr>
              <w:t>103%</w:t>
            </w:r>
          </w:p>
        </w:tc>
        <w:tc>
          <w:tcPr>
            <w:tcW w:w="960" w:type="dxa"/>
            <w:shd w:val="clear" w:color="auto" w:fill="FFFFFF"/>
            <w:noWrap/>
            <w:vAlign w:val="center"/>
            <w:hideMark/>
          </w:tcPr>
          <w:p w14:paraId="474FBBD1" w14:textId="77777777" w:rsidR="00F02C67" w:rsidRPr="00F02C67" w:rsidRDefault="00F02C67" w:rsidP="00F02C67">
            <w:pPr>
              <w:rPr>
                <w:lang w:val="en-US"/>
              </w:rPr>
            </w:pPr>
            <w:r w:rsidRPr="00F02C67">
              <w:rPr>
                <w:lang w:val="en-US"/>
              </w:rPr>
              <w:t>101%</w:t>
            </w:r>
          </w:p>
        </w:tc>
        <w:tc>
          <w:tcPr>
            <w:tcW w:w="960" w:type="dxa"/>
            <w:tcBorders>
              <w:top w:val="nil"/>
              <w:left w:val="nil"/>
              <w:bottom w:val="nil"/>
              <w:right w:val="single" w:sz="8" w:space="0" w:color="auto"/>
            </w:tcBorders>
            <w:shd w:val="clear" w:color="auto" w:fill="FFFFFF"/>
            <w:noWrap/>
            <w:vAlign w:val="center"/>
            <w:hideMark/>
          </w:tcPr>
          <w:p w14:paraId="58E51777" w14:textId="77777777" w:rsidR="00F02C67" w:rsidRPr="00F02C67" w:rsidRDefault="00F02C67" w:rsidP="00F02C67">
            <w:pPr>
              <w:rPr>
                <w:lang w:val="en-US"/>
              </w:rPr>
            </w:pPr>
            <w:r w:rsidRPr="00F02C67">
              <w:rPr>
                <w:lang w:val="en-US"/>
              </w:rPr>
              <w:t>104%</w:t>
            </w:r>
          </w:p>
        </w:tc>
      </w:tr>
      <w:tr w:rsidR="00F02C67" w:rsidRPr="00F02C67" w14:paraId="6471A05B" w14:textId="77777777" w:rsidTr="00F02C67">
        <w:trPr>
          <w:trHeight w:val="315"/>
        </w:trPr>
        <w:tc>
          <w:tcPr>
            <w:tcW w:w="0" w:type="auto"/>
            <w:vMerge/>
            <w:tcBorders>
              <w:top w:val="nil"/>
              <w:left w:val="single" w:sz="8" w:space="0" w:color="auto"/>
              <w:bottom w:val="single" w:sz="8" w:space="0" w:color="000000"/>
              <w:right w:val="single" w:sz="8" w:space="0" w:color="auto"/>
            </w:tcBorders>
            <w:vAlign w:val="center"/>
            <w:hideMark/>
          </w:tcPr>
          <w:p w14:paraId="1E9B1194" w14:textId="77777777" w:rsidR="00F02C67" w:rsidRPr="00F02C67" w:rsidRDefault="00F02C67" w:rsidP="00F02C67">
            <w:pPr>
              <w:rPr>
                <w:lang w:val="en-US"/>
              </w:rPr>
            </w:pPr>
          </w:p>
        </w:tc>
        <w:tc>
          <w:tcPr>
            <w:tcW w:w="884" w:type="dxa"/>
            <w:tcBorders>
              <w:top w:val="nil"/>
              <w:left w:val="nil"/>
              <w:bottom w:val="single" w:sz="8" w:space="0" w:color="auto"/>
              <w:right w:val="single" w:sz="8" w:space="0" w:color="auto"/>
            </w:tcBorders>
            <w:shd w:val="clear" w:color="auto" w:fill="FFFFFF"/>
            <w:noWrap/>
            <w:vAlign w:val="center"/>
            <w:hideMark/>
          </w:tcPr>
          <w:p w14:paraId="3DFE1882" w14:textId="77777777" w:rsidR="00F02C67" w:rsidRPr="00F02C67" w:rsidRDefault="00F02C67" w:rsidP="00F02C67">
            <w:pPr>
              <w:rPr>
                <w:b/>
                <w:bCs/>
                <w:lang w:val="en-US"/>
              </w:rPr>
            </w:pPr>
            <w:r w:rsidRPr="00F02C67">
              <w:rPr>
                <w:b/>
                <w:bCs/>
                <w:lang w:val="en-US"/>
              </w:rPr>
              <w:t>CE-2.3</w:t>
            </w:r>
          </w:p>
        </w:tc>
        <w:tc>
          <w:tcPr>
            <w:tcW w:w="1145" w:type="dxa"/>
            <w:tcBorders>
              <w:top w:val="nil"/>
              <w:left w:val="nil"/>
              <w:bottom w:val="single" w:sz="8" w:space="0" w:color="auto"/>
              <w:right w:val="nil"/>
            </w:tcBorders>
            <w:shd w:val="clear" w:color="auto" w:fill="FFFFFF"/>
            <w:noWrap/>
            <w:vAlign w:val="center"/>
            <w:hideMark/>
          </w:tcPr>
          <w:p w14:paraId="57FF007A" w14:textId="77777777" w:rsidR="00F02C67" w:rsidRPr="00F02C67" w:rsidRDefault="00F02C67" w:rsidP="00F02C67">
            <w:pPr>
              <w:rPr>
                <w:lang w:val="en-US"/>
              </w:rPr>
            </w:pPr>
            <w:r w:rsidRPr="00F02C67">
              <w:rPr>
                <w:lang w:val="en-US"/>
              </w:rPr>
              <w:t>101%</w:t>
            </w:r>
          </w:p>
        </w:tc>
        <w:tc>
          <w:tcPr>
            <w:tcW w:w="851" w:type="dxa"/>
            <w:tcBorders>
              <w:top w:val="nil"/>
              <w:left w:val="nil"/>
              <w:bottom w:val="single" w:sz="8" w:space="0" w:color="auto"/>
              <w:right w:val="single" w:sz="8" w:space="0" w:color="auto"/>
            </w:tcBorders>
            <w:shd w:val="clear" w:color="auto" w:fill="FFFFFF"/>
            <w:noWrap/>
            <w:vAlign w:val="center"/>
            <w:hideMark/>
          </w:tcPr>
          <w:p w14:paraId="6CC22C92" w14:textId="77777777" w:rsidR="00F02C67" w:rsidRPr="00F02C67" w:rsidRDefault="00F02C67" w:rsidP="00F02C67">
            <w:pPr>
              <w:rPr>
                <w:lang w:val="en-US"/>
              </w:rPr>
            </w:pPr>
            <w:r w:rsidRPr="00F02C67">
              <w:rPr>
                <w:lang w:val="en-US"/>
              </w:rPr>
              <w:t>102%</w:t>
            </w:r>
          </w:p>
        </w:tc>
        <w:tc>
          <w:tcPr>
            <w:tcW w:w="1069" w:type="dxa"/>
            <w:tcBorders>
              <w:top w:val="nil"/>
              <w:left w:val="nil"/>
              <w:bottom w:val="single" w:sz="8" w:space="0" w:color="auto"/>
              <w:right w:val="nil"/>
            </w:tcBorders>
            <w:shd w:val="clear" w:color="auto" w:fill="FFFFFF"/>
            <w:noWrap/>
            <w:vAlign w:val="center"/>
            <w:hideMark/>
          </w:tcPr>
          <w:p w14:paraId="7034DE96" w14:textId="77777777" w:rsidR="00F02C67" w:rsidRPr="00F02C67" w:rsidRDefault="00F02C67" w:rsidP="00F02C67">
            <w:pPr>
              <w:rPr>
                <w:lang w:val="en-US"/>
              </w:rPr>
            </w:pPr>
            <w:r w:rsidRPr="00F02C67">
              <w:rPr>
                <w:lang w:val="en-US"/>
              </w:rPr>
              <w:t>100%</w:t>
            </w:r>
          </w:p>
        </w:tc>
        <w:tc>
          <w:tcPr>
            <w:tcW w:w="851" w:type="dxa"/>
            <w:tcBorders>
              <w:top w:val="nil"/>
              <w:left w:val="nil"/>
              <w:bottom w:val="single" w:sz="8" w:space="0" w:color="auto"/>
              <w:right w:val="single" w:sz="8" w:space="0" w:color="auto"/>
            </w:tcBorders>
            <w:shd w:val="clear" w:color="auto" w:fill="FFFFFF"/>
            <w:noWrap/>
            <w:vAlign w:val="center"/>
            <w:hideMark/>
          </w:tcPr>
          <w:p w14:paraId="374C22F1" w14:textId="77777777" w:rsidR="00F02C67" w:rsidRPr="00F02C67" w:rsidRDefault="00F02C67" w:rsidP="00F02C67">
            <w:pPr>
              <w:rPr>
                <w:lang w:val="en-US"/>
              </w:rPr>
            </w:pPr>
            <w:r w:rsidRPr="00F02C67">
              <w:rPr>
                <w:lang w:val="en-US"/>
              </w:rPr>
              <w:t>100%</w:t>
            </w:r>
          </w:p>
        </w:tc>
        <w:tc>
          <w:tcPr>
            <w:tcW w:w="1069" w:type="dxa"/>
            <w:tcBorders>
              <w:top w:val="nil"/>
              <w:left w:val="nil"/>
              <w:bottom w:val="single" w:sz="8" w:space="0" w:color="auto"/>
              <w:right w:val="nil"/>
            </w:tcBorders>
            <w:shd w:val="clear" w:color="auto" w:fill="FFFFFF"/>
            <w:noWrap/>
            <w:vAlign w:val="center"/>
            <w:hideMark/>
          </w:tcPr>
          <w:p w14:paraId="7EE55A87" w14:textId="77777777" w:rsidR="00F02C67" w:rsidRPr="00F02C67" w:rsidRDefault="00F02C67" w:rsidP="00F02C67">
            <w:pPr>
              <w:rPr>
                <w:lang w:val="en-US"/>
              </w:rPr>
            </w:pPr>
            <w:r w:rsidRPr="00F02C67">
              <w:rPr>
                <w:lang w:val="en-US"/>
              </w:rPr>
              <w:t>99%</w:t>
            </w:r>
          </w:p>
        </w:tc>
        <w:tc>
          <w:tcPr>
            <w:tcW w:w="851" w:type="dxa"/>
            <w:tcBorders>
              <w:top w:val="nil"/>
              <w:left w:val="nil"/>
              <w:bottom w:val="single" w:sz="8" w:space="0" w:color="auto"/>
              <w:right w:val="single" w:sz="8" w:space="0" w:color="auto"/>
            </w:tcBorders>
            <w:shd w:val="clear" w:color="auto" w:fill="FFFFFF"/>
            <w:noWrap/>
            <w:vAlign w:val="center"/>
            <w:hideMark/>
          </w:tcPr>
          <w:p w14:paraId="3FCEEB39" w14:textId="77777777" w:rsidR="00F02C67" w:rsidRPr="00F02C67" w:rsidRDefault="00F02C67" w:rsidP="00F02C67">
            <w:pPr>
              <w:rPr>
                <w:lang w:val="en-US"/>
              </w:rPr>
            </w:pPr>
            <w:r w:rsidRPr="00F02C67">
              <w:rPr>
                <w:lang w:val="en-US"/>
              </w:rPr>
              <w:t>102%</w:t>
            </w:r>
          </w:p>
        </w:tc>
        <w:tc>
          <w:tcPr>
            <w:tcW w:w="960" w:type="dxa"/>
            <w:tcBorders>
              <w:top w:val="nil"/>
              <w:left w:val="nil"/>
              <w:bottom w:val="single" w:sz="8" w:space="0" w:color="auto"/>
              <w:right w:val="nil"/>
            </w:tcBorders>
            <w:shd w:val="clear" w:color="auto" w:fill="FFFFFF"/>
            <w:noWrap/>
            <w:vAlign w:val="center"/>
            <w:hideMark/>
          </w:tcPr>
          <w:p w14:paraId="0022BF0E" w14:textId="77777777" w:rsidR="00F02C67" w:rsidRPr="00F02C67" w:rsidRDefault="00F02C67" w:rsidP="00F02C67">
            <w:pPr>
              <w:rPr>
                <w:lang w:val="en-US"/>
              </w:rPr>
            </w:pPr>
            <w:r w:rsidRPr="00F02C67">
              <w:rPr>
                <w:lang w:val="en-US"/>
              </w:rPr>
              <w:t>100%</w:t>
            </w:r>
          </w:p>
        </w:tc>
        <w:tc>
          <w:tcPr>
            <w:tcW w:w="960" w:type="dxa"/>
            <w:tcBorders>
              <w:top w:val="nil"/>
              <w:left w:val="nil"/>
              <w:bottom w:val="single" w:sz="8" w:space="0" w:color="auto"/>
              <w:right w:val="single" w:sz="8" w:space="0" w:color="auto"/>
            </w:tcBorders>
            <w:shd w:val="clear" w:color="auto" w:fill="FFFFFF"/>
            <w:noWrap/>
            <w:vAlign w:val="center"/>
            <w:hideMark/>
          </w:tcPr>
          <w:p w14:paraId="50082B4A" w14:textId="77777777" w:rsidR="00F02C67" w:rsidRPr="00F02C67" w:rsidRDefault="00F02C67" w:rsidP="00F02C67">
            <w:pPr>
              <w:rPr>
                <w:lang w:val="en-US"/>
              </w:rPr>
            </w:pPr>
            <w:r w:rsidRPr="00F02C67">
              <w:rPr>
                <w:lang w:val="en-US"/>
              </w:rPr>
              <w:t>103%</w:t>
            </w:r>
          </w:p>
        </w:tc>
      </w:tr>
    </w:tbl>
    <w:p w14:paraId="7621AF8D" w14:textId="77777777" w:rsidR="00F02C67" w:rsidRPr="00F02C67" w:rsidRDefault="00F02C67" w:rsidP="00F02C67">
      <w:pPr>
        <w:rPr>
          <w:lang w:val="en-US"/>
        </w:rPr>
      </w:pPr>
    </w:p>
    <w:p w14:paraId="0558B507" w14:textId="77777777" w:rsidR="00F02C67" w:rsidRPr="00F02C67" w:rsidRDefault="00F02C67" w:rsidP="00F02C67">
      <w:pPr>
        <w:rPr>
          <w:lang w:val="en-US"/>
        </w:rPr>
      </w:pPr>
      <w:r w:rsidRPr="00F02C67">
        <w:rPr>
          <w:lang w:val="en-US"/>
        </w:rPr>
        <w:t xml:space="preserve">Table 3.5. Simulation results for TSRC tests, HBD/HBR/HFR CTC, </w:t>
      </w:r>
      <w:proofErr w:type="spellStart"/>
      <w:r w:rsidRPr="00F02C67">
        <w:rPr>
          <w:lang w:val="en-US"/>
        </w:rPr>
        <w:t>NormQP</w:t>
      </w:r>
      <w:proofErr w:type="spellEnd"/>
      <w:r w:rsidRPr="00F02C67">
        <w:rPr>
          <w:lang w:val="en-US"/>
        </w:rPr>
        <w:t xml:space="preserve"> test configuration. </w:t>
      </w:r>
    </w:p>
    <w:tbl>
      <w:tblPr>
        <w:tblW w:w="9736" w:type="dxa"/>
        <w:tblLook w:val="04A0" w:firstRow="1" w:lastRow="0" w:firstColumn="1" w:lastColumn="0" w:noHBand="0" w:noVBand="1"/>
      </w:tblPr>
      <w:tblGrid>
        <w:gridCol w:w="534"/>
        <w:gridCol w:w="709"/>
        <w:gridCol w:w="860"/>
        <w:gridCol w:w="785"/>
        <w:gridCol w:w="785"/>
        <w:gridCol w:w="785"/>
        <w:gridCol w:w="785"/>
        <w:gridCol w:w="730"/>
        <w:gridCol w:w="730"/>
        <w:gridCol w:w="839"/>
        <w:gridCol w:w="800"/>
        <w:gridCol w:w="785"/>
        <w:gridCol w:w="730"/>
        <w:gridCol w:w="730"/>
      </w:tblGrid>
      <w:tr w:rsidR="00F02C67" w:rsidRPr="00F02C67" w14:paraId="0DE3F88A" w14:textId="77777777" w:rsidTr="00F02C67">
        <w:trPr>
          <w:trHeight w:val="315"/>
        </w:trPr>
        <w:tc>
          <w:tcPr>
            <w:tcW w:w="427" w:type="dxa"/>
            <w:noWrap/>
            <w:vAlign w:val="bottom"/>
            <w:hideMark/>
          </w:tcPr>
          <w:p w14:paraId="37258A50" w14:textId="77777777" w:rsidR="00F02C67" w:rsidRPr="00F02C67" w:rsidRDefault="00F02C67" w:rsidP="00F02C67">
            <w:pPr>
              <w:rPr>
                <w:lang w:val="en-US"/>
              </w:rPr>
            </w:pPr>
          </w:p>
        </w:tc>
        <w:tc>
          <w:tcPr>
            <w:tcW w:w="709"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637DE74" w14:textId="77777777" w:rsidR="00F02C67" w:rsidRPr="00F02C67" w:rsidRDefault="00F02C67" w:rsidP="00F02C67">
            <w:pPr>
              <w:rPr>
                <w:b/>
                <w:bCs/>
                <w:lang w:val="en-US"/>
              </w:rPr>
            </w:pPr>
            <w:r w:rsidRPr="00F02C67">
              <w:rPr>
                <w:b/>
                <w:bCs/>
                <w:lang w:val="en-US"/>
              </w:rPr>
              <w:t>Test</w:t>
            </w:r>
          </w:p>
        </w:tc>
        <w:tc>
          <w:tcPr>
            <w:tcW w:w="4971" w:type="dxa"/>
            <w:gridSpan w:val="7"/>
            <w:tcBorders>
              <w:top w:val="single" w:sz="8" w:space="0" w:color="auto"/>
              <w:left w:val="nil"/>
              <w:bottom w:val="single" w:sz="4" w:space="0" w:color="auto"/>
              <w:right w:val="single" w:sz="8" w:space="0" w:color="000000"/>
            </w:tcBorders>
            <w:shd w:val="clear" w:color="auto" w:fill="D9D9D9"/>
            <w:noWrap/>
            <w:vAlign w:val="center"/>
            <w:hideMark/>
          </w:tcPr>
          <w:p w14:paraId="185DD53F" w14:textId="77777777" w:rsidR="00F02C67" w:rsidRPr="00F02C67" w:rsidRDefault="00F02C67" w:rsidP="00F02C67">
            <w:pPr>
              <w:rPr>
                <w:b/>
                <w:bCs/>
                <w:lang w:val="en-US"/>
              </w:rPr>
            </w:pPr>
            <w:r w:rsidRPr="00F02C67">
              <w:rPr>
                <w:b/>
                <w:bCs/>
                <w:lang w:val="en-US"/>
              </w:rPr>
              <w:t>HDR PQ</w:t>
            </w:r>
          </w:p>
        </w:tc>
        <w:tc>
          <w:tcPr>
            <w:tcW w:w="3629" w:type="dxa"/>
            <w:gridSpan w:val="5"/>
            <w:tcBorders>
              <w:top w:val="single" w:sz="8" w:space="0" w:color="auto"/>
              <w:left w:val="nil"/>
              <w:bottom w:val="single" w:sz="8" w:space="0" w:color="auto"/>
              <w:right w:val="single" w:sz="8" w:space="0" w:color="000000"/>
            </w:tcBorders>
            <w:shd w:val="clear" w:color="auto" w:fill="D9D9D9"/>
            <w:noWrap/>
            <w:vAlign w:val="center"/>
            <w:hideMark/>
          </w:tcPr>
          <w:p w14:paraId="62CA81D7" w14:textId="77777777" w:rsidR="00F02C67" w:rsidRPr="00F02C67" w:rsidRDefault="00F02C67" w:rsidP="00F02C67">
            <w:pPr>
              <w:rPr>
                <w:b/>
                <w:bCs/>
                <w:lang w:val="en-US"/>
              </w:rPr>
            </w:pPr>
            <w:r w:rsidRPr="00F02C67">
              <w:rPr>
                <w:b/>
                <w:bCs/>
                <w:lang w:val="en-US"/>
              </w:rPr>
              <w:t>HDR HLG</w:t>
            </w:r>
          </w:p>
        </w:tc>
      </w:tr>
      <w:tr w:rsidR="00F02C67" w:rsidRPr="00F02C67" w14:paraId="65945E10" w14:textId="77777777" w:rsidTr="00F02C67">
        <w:trPr>
          <w:trHeight w:val="315"/>
        </w:trPr>
        <w:tc>
          <w:tcPr>
            <w:tcW w:w="427" w:type="dxa"/>
            <w:noWrap/>
            <w:vAlign w:val="bottom"/>
            <w:hideMark/>
          </w:tcPr>
          <w:p w14:paraId="7DC27B07" w14:textId="77777777" w:rsidR="00F02C67" w:rsidRPr="00F02C67" w:rsidRDefault="00F02C67" w:rsidP="00F02C67">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8F6C4E3" w14:textId="77777777" w:rsidR="00F02C67" w:rsidRPr="00F02C67" w:rsidRDefault="00F02C67" w:rsidP="00F02C67">
            <w:pPr>
              <w:rPr>
                <w:b/>
                <w:bCs/>
                <w:lang w:val="en-US"/>
              </w:rPr>
            </w:pPr>
          </w:p>
        </w:tc>
        <w:tc>
          <w:tcPr>
            <w:tcW w:w="860" w:type="dxa"/>
            <w:tcBorders>
              <w:top w:val="single" w:sz="4" w:space="0" w:color="auto"/>
              <w:left w:val="single" w:sz="4" w:space="0" w:color="auto"/>
              <w:bottom w:val="single" w:sz="4" w:space="0" w:color="auto"/>
              <w:right w:val="nil"/>
            </w:tcBorders>
            <w:shd w:val="clear" w:color="auto" w:fill="FFFFFF"/>
            <w:noWrap/>
            <w:vAlign w:val="center"/>
            <w:hideMark/>
          </w:tcPr>
          <w:p w14:paraId="1DEC105C" w14:textId="77777777" w:rsidR="00F02C67" w:rsidRPr="00F02C67" w:rsidRDefault="00F02C67" w:rsidP="00F02C67">
            <w:pPr>
              <w:rPr>
                <w:lang w:val="en-US"/>
              </w:rPr>
            </w:pPr>
            <w:r w:rsidRPr="00F02C67">
              <w:rPr>
                <w:lang w:val="en-US"/>
              </w:rPr>
              <w:t>dE100</w:t>
            </w:r>
          </w:p>
        </w:tc>
        <w:tc>
          <w:tcPr>
            <w:tcW w:w="738" w:type="dxa"/>
            <w:tcBorders>
              <w:top w:val="single" w:sz="4" w:space="0" w:color="auto"/>
              <w:left w:val="nil"/>
              <w:bottom w:val="single" w:sz="4" w:space="0" w:color="auto"/>
              <w:right w:val="nil"/>
            </w:tcBorders>
            <w:shd w:val="clear" w:color="auto" w:fill="FFFFFF"/>
            <w:noWrap/>
            <w:vAlign w:val="center"/>
            <w:hideMark/>
          </w:tcPr>
          <w:p w14:paraId="043C4F60" w14:textId="77777777" w:rsidR="00F02C67" w:rsidRPr="00F02C67" w:rsidRDefault="00F02C67" w:rsidP="00F02C67">
            <w:pPr>
              <w:rPr>
                <w:lang w:val="en-US"/>
              </w:rPr>
            </w:pPr>
            <w:r w:rsidRPr="00F02C67">
              <w:rPr>
                <w:lang w:val="en-US"/>
              </w:rPr>
              <w:t>L100</w:t>
            </w:r>
          </w:p>
        </w:tc>
        <w:tc>
          <w:tcPr>
            <w:tcW w:w="738" w:type="dxa"/>
            <w:tcBorders>
              <w:top w:val="single" w:sz="4" w:space="0" w:color="auto"/>
              <w:left w:val="nil"/>
              <w:bottom w:val="single" w:sz="4" w:space="0" w:color="auto"/>
              <w:right w:val="nil"/>
            </w:tcBorders>
            <w:shd w:val="clear" w:color="auto" w:fill="FFFFFF"/>
            <w:noWrap/>
            <w:vAlign w:val="center"/>
            <w:hideMark/>
          </w:tcPr>
          <w:p w14:paraId="18BDC0F6" w14:textId="77777777" w:rsidR="00F02C67" w:rsidRPr="00F02C67" w:rsidRDefault="00F02C67" w:rsidP="00F02C67">
            <w:pPr>
              <w:rPr>
                <w:lang w:val="en-US"/>
              </w:rPr>
            </w:pPr>
            <w:proofErr w:type="spellStart"/>
            <w:r w:rsidRPr="00F02C67">
              <w:rPr>
                <w:lang w:val="en-US"/>
              </w:rPr>
              <w:t>wY</w:t>
            </w:r>
            <w:proofErr w:type="spellEnd"/>
          </w:p>
        </w:tc>
        <w:tc>
          <w:tcPr>
            <w:tcW w:w="738" w:type="dxa"/>
            <w:tcBorders>
              <w:top w:val="single" w:sz="4" w:space="0" w:color="auto"/>
              <w:left w:val="nil"/>
              <w:bottom w:val="single" w:sz="4" w:space="0" w:color="auto"/>
              <w:right w:val="nil"/>
            </w:tcBorders>
            <w:shd w:val="clear" w:color="auto" w:fill="FFFFFF"/>
            <w:noWrap/>
            <w:vAlign w:val="center"/>
            <w:hideMark/>
          </w:tcPr>
          <w:p w14:paraId="42A061DA" w14:textId="77777777" w:rsidR="00F02C67" w:rsidRPr="00F02C67" w:rsidRDefault="00F02C67" w:rsidP="00F02C67">
            <w:pPr>
              <w:rPr>
                <w:lang w:val="en-US"/>
              </w:rPr>
            </w:pPr>
            <w:proofErr w:type="spellStart"/>
            <w:r w:rsidRPr="00F02C67">
              <w:rPr>
                <w:lang w:val="en-US"/>
              </w:rPr>
              <w:t>wU</w:t>
            </w:r>
            <w:proofErr w:type="spellEnd"/>
          </w:p>
        </w:tc>
        <w:tc>
          <w:tcPr>
            <w:tcW w:w="738" w:type="dxa"/>
            <w:tcBorders>
              <w:top w:val="single" w:sz="4" w:space="0" w:color="auto"/>
              <w:left w:val="nil"/>
              <w:bottom w:val="single" w:sz="4" w:space="0" w:color="auto"/>
              <w:right w:val="nil"/>
            </w:tcBorders>
            <w:shd w:val="clear" w:color="auto" w:fill="FFFFFF"/>
            <w:noWrap/>
            <w:vAlign w:val="center"/>
            <w:hideMark/>
          </w:tcPr>
          <w:p w14:paraId="1DD6C2C9" w14:textId="77777777" w:rsidR="00F02C67" w:rsidRPr="00F02C67" w:rsidRDefault="00F02C67" w:rsidP="00F02C67">
            <w:pPr>
              <w:rPr>
                <w:lang w:val="en-US"/>
              </w:rPr>
            </w:pPr>
            <w:proofErr w:type="spellStart"/>
            <w:r w:rsidRPr="00F02C67">
              <w:rPr>
                <w:lang w:val="en-US"/>
              </w:rPr>
              <w:t>wV</w:t>
            </w:r>
            <w:proofErr w:type="spellEnd"/>
          </w:p>
        </w:tc>
        <w:tc>
          <w:tcPr>
            <w:tcW w:w="575" w:type="dxa"/>
            <w:tcBorders>
              <w:top w:val="single" w:sz="4" w:space="0" w:color="auto"/>
              <w:left w:val="nil"/>
              <w:bottom w:val="single" w:sz="4" w:space="0" w:color="auto"/>
              <w:right w:val="nil"/>
            </w:tcBorders>
            <w:shd w:val="clear" w:color="auto" w:fill="FFFFFF"/>
            <w:noWrap/>
            <w:vAlign w:val="center"/>
            <w:hideMark/>
          </w:tcPr>
          <w:p w14:paraId="52FB63A6" w14:textId="77777777" w:rsidR="00F02C67" w:rsidRPr="00F02C67" w:rsidRDefault="00F02C67" w:rsidP="00F02C67">
            <w:pPr>
              <w:rPr>
                <w:lang w:val="en-US"/>
              </w:rPr>
            </w:pPr>
            <w:r w:rsidRPr="00F02C67">
              <w:rPr>
                <w:lang w:val="en-US"/>
              </w:rPr>
              <w:t>Enc</w:t>
            </w:r>
          </w:p>
        </w:tc>
        <w:tc>
          <w:tcPr>
            <w:tcW w:w="584" w:type="dxa"/>
            <w:tcBorders>
              <w:top w:val="single" w:sz="4" w:space="0" w:color="auto"/>
              <w:left w:val="nil"/>
              <w:bottom w:val="single" w:sz="4" w:space="0" w:color="auto"/>
              <w:right w:val="single" w:sz="4" w:space="0" w:color="auto"/>
            </w:tcBorders>
            <w:shd w:val="clear" w:color="auto" w:fill="FFFFFF"/>
            <w:noWrap/>
            <w:vAlign w:val="center"/>
            <w:hideMark/>
          </w:tcPr>
          <w:p w14:paraId="112AADDA" w14:textId="77777777" w:rsidR="00F02C67" w:rsidRPr="00F02C67" w:rsidRDefault="00F02C67" w:rsidP="00F02C67">
            <w:pPr>
              <w:rPr>
                <w:lang w:val="en-US"/>
              </w:rPr>
            </w:pPr>
            <w:r w:rsidRPr="00F02C67">
              <w:rPr>
                <w:lang w:val="en-US"/>
              </w:rPr>
              <w:t>Dec</w:t>
            </w:r>
          </w:p>
        </w:tc>
        <w:tc>
          <w:tcPr>
            <w:tcW w:w="839" w:type="dxa"/>
            <w:tcBorders>
              <w:top w:val="nil"/>
              <w:left w:val="single" w:sz="4" w:space="0" w:color="auto"/>
              <w:bottom w:val="single" w:sz="4" w:space="0" w:color="auto"/>
              <w:right w:val="nil"/>
            </w:tcBorders>
            <w:shd w:val="clear" w:color="auto" w:fill="FFFFFF"/>
            <w:noWrap/>
            <w:vAlign w:val="center"/>
            <w:hideMark/>
          </w:tcPr>
          <w:p w14:paraId="2D5C2FCE" w14:textId="77777777" w:rsidR="00F02C67" w:rsidRPr="00F02C67" w:rsidRDefault="00F02C67" w:rsidP="00F02C67">
            <w:pPr>
              <w:rPr>
                <w:lang w:val="en-US"/>
              </w:rPr>
            </w:pPr>
            <w:r w:rsidRPr="00F02C67">
              <w:rPr>
                <w:lang w:val="en-US"/>
              </w:rPr>
              <w:t>Y</w:t>
            </w:r>
          </w:p>
        </w:tc>
        <w:tc>
          <w:tcPr>
            <w:tcW w:w="800" w:type="dxa"/>
            <w:tcBorders>
              <w:top w:val="nil"/>
              <w:left w:val="nil"/>
              <w:bottom w:val="single" w:sz="4" w:space="0" w:color="auto"/>
              <w:right w:val="nil"/>
            </w:tcBorders>
            <w:shd w:val="clear" w:color="auto" w:fill="FFFFFF"/>
            <w:noWrap/>
            <w:vAlign w:val="center"/>
            <w:hideMark/>
          </w:tcPr>
          <w:p w14:paraId="44A2C0BC" w14:textId="77777777" w:rsidR="00F02C67" w:rsidRPr="00F02C67" w:rsidRDefault="00F02C67" w:rsidP="00F02C67">
            <w:pPr>
              <w:rPr>
                <w:lang w:val="en-US"/>
              </w:rPr>
            </w:pPr>
            <w:r w:rsidRPr="00F02C67">
              <w:rPr>
                <w:lang w:val="en-US"/>
              </w:rPr>
              <w:t>U</w:t>
            </w:r>
          </w:p>
        </w:tc>
        <w:tc>
          <w:tcPr>
            <w:tcW w:w="738" w:type="dxa"/>
            <w:tcBorders>
              <w:top w:val="nil"/>
              <w:left w:val="nil"/>
              <w:bottom w:val="single" w:sz="4" w:space="0" w:color="auto"/>
              <w:right w:val="nil"/>
            </w:tcBorders>
            <w:shd w:val="clear" w:color="auto" w:fill="FFFFFF"/>
            <w:noWrap/>
            <w:vAlign w:val="center"/>
            <w:hideMark/>
          </w:tcPr>
          <w:p w14:paraId="32C8D067" w14:textId="77777777" w:rsidR="00F02C67" w:rsidRPr="00F02C67" w:rsidRDefault="00F02C67" w:rsidP="00F02C67">
            <w:pPr>
              <w:rPr>
                <w:lang w:val="en-US"/>
              </w:rPr>
            </w:pPr>
            <w:r w:rsidRPr="00F02C67">
              <w:rPr>
                <w:lang w:val="en-US"/>
              </w:rPr>
              <w:t>V</w:t>
            </w:r>
          </w:p>
        </w:tc>
        <w:tc>
          <w:tcPr>
            <w:tcW w:w="626" w:type="dxa"/>
            <w:tcBorders>
              <w:top w:val="nil"/>
              <w:left w:val="nil"/>
              <w:bottom w:val="single" w:sz="4" w:space="0" w:color="auto"/>
              <w:right w:val="nil"/>
            </w:tcBorders>
            <w:shd w:val="clear" w:color="auto" w:fill="FFFFFF"/>
            <w:noWrap/>
            <w:vAlign w:val="center"/>
            <w:hideMark/>
          </w:tcPr>
          <w:p w14:paraId="5CEFCCAB" w14:textId="77777777" w:rsidR="00F02C67" w:rsidRPr="00F02C67" w:rsidRDefault="00F02C67" w:rsidP="00F02C67">
            <w:pPr>
              <w:rPr>
                <w:lang w:val="en-US"/>
              </w:rPr>
            </w:pPr>
            <w:r w:rsidRPr="00F02C67">
              <w:rPr>
                <w:lang w:val="en-US"/>
              </w:rPr>
              <w:t>Enc</w:t>
            </w:r>
          </w:p>
        </w:tc>
        <w:tc>
          <w:tcPr>
            <w:tcW w:w="626" w:type="dxa"/>
            <w:tcBorders>
              <w:top w:val="nil"/>
              <w:left w:val="nil"/>
              <w:bottom w:val="single" w:sz="4" w:space="0" w:color="auto"/>
              <w:right w:val="single" w:sz="8" w:space="0" w:color="auto"/>
            </w:tcBorders>
            <w:shd w:val="clear" w:color="auto" w:fill="FFFFFF"/>
            <w:noWrap/>
            <w:vAlign w:val="center"/>
            <w:hideMark/>
          </w:tcPr>
          <w:p w14:paraId="768BA05F" w14:textId="77777777" w:rsidR="00F02C67" w:rsidRPr="00F02C67" w:rsidRDefault="00F02C67" w:rsidP="00F02C67">
            <w:pPr>
              <w:rPr>
                <w:lang w:val="en-US"/>
              </w:rPr>
            </w:pPr>
            <w:r w:rsidRPr="00F02C67">
              <w:rPr>
                <w:lang w:val="en-US"/>
              </w:rPr>
              <w:t>Dec</w:t>
            </w:r>
          </w:p>
        </w:tc>
      </w:tr>
      <w:tr w:rsidR="00F02C67" w:rsidRPr="00F02C67" w14:paraId="3351E045" w14:textId="77777777" w:rsidTr="00F02C67">
        <w:trPr>
          <w:trHeight w:val="300"/>
        </w:trPr>
        <w:tc>
          <w:tcPr>
            <w:tcW w:w="427"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07E967E7" w14:textId="77777777" w:rsidR="00F02C67" w:rsidRPr="00F02C67" w:rsidRDefault="00F02C67" w:rsidP="00F02C67">
            <w:pPr>
              <w:rPr>
                <w:b/>
                <w:bCs/>
                <w:lang w:val="en-US"/>
              </w:rPr>
            </w:pPr>
            <w:r w:rsidRPr="00F02C67">
              <w:rPr>
                <w:b/>
                <w:bCs/>
                <w:lang w:val="en-US"/>
              </w:rPr>
              <w:t>AI</w:t>
            </w:r>
          </w:p>
        </w:tc>
        <w:tc>
          <w:tcPr>
            <w:tcW w:w="709" w:type="dxa"/>
            <w:tcBorders>
              <w:top w:val="nil"/>
              <w:left w:val="nil"/>
              <w:bottom w:val="nil"/>
              <w:right w:val="single" w:sz="4" w:space="0" w:color="auto"/>
            </w:tcBorders>
            <w:shd w:val="clear" w:color="auto" w:fill="FFFFFF"/>
            <w:noWrap/>
            <w:vAlign w:val="center"/>
            <w:hideMark/>
          </w:tcPr>
          <w:p w14:paraId="2043C576" w14:textId="77777777" w:rsidR="00F02C67" w:rsidRPr="00F02C67" w:rsidRDefault="00F02C67" w:rsidP="00F02C67">
            <w:pPr>
              <w:rPr>
                <w:b/>
                <w:bCs/>
                <w:lang w:val="en-US"/>
              </w:rPr>
            </w:pPr>
            <w:r w:rsidRPr="00F02C67">
              <w:rPr>
                <w:b/>
                <w:bCs/>
                <w:lang w:val="en-US"/>
              </w:rPr>
              <w:t>CE-2.2</w:t>
            </w:r>
          </w:p>
        </w:tc>
        <w:tc>
          <w:tcPr>
            <w:tcW w:w="860" w:type="dxa"/>
            <w:tcBorders>
              <w:top w:val="single" w:sz="4" w:space="0" w:color="auto"/>
              <w:left w:val="single" w:sz="4" w:space="0" w:color="auto"/>
              <w:bottom w:val="nil"/>
              <w:right w:val="nil"/>
            </w:tcBorders>
            <w:shd w:val="clear" w:color="auto" w:fill="FFFFFF"/>
            <w:noWrap/>
            <w:vAlign w:val="center"/>
            <w:hideMark/>
          </w:tcPr>
          <w:p w14:paraId="62FB10B7" w14:textId="77777777" w:rsidR="00F02C67" w:rsidRPr="00F02C67" w:rsidRDefault="00F02C67" w:rsidP="00F02C67">
            <w:pPr>
              <w:rPr>
                <w:lang w:val="en-US"/>
              </w:rPr>
            </w:pPr>
            <w:r w:rsidRPr="00F02C67">
              <w:rPr>
                <w:lang w:val="en-US"/>
              </w:rPr>
              <w:t>0.00%</w:t>
            </w:r>
          </w:p>
        </w:tc>
        <w:tc>
          <w:tcPr>
            <w:tcW w:w="738" w:type="dxa"/>
            <w:tcBorders>
              <w:top w:val="single" w:sz="4" w:space="0" w:color="auto"/>
              <w:left w:val="nil"/>
              <w:bottom w:val="nil"/>
              <w:right w:val="nil"/>
            </w:tcBorders>
            <w:shd w:val="clear" w:color="auto" w:fill="FFFFFF"/>
            <w:noWrap/>
            <w:vAlign w:val="center"/>
            <w:hideMark/>
          </w:tcPr>
          <w:p w14:paraId="54BD15F2" w14:textId="77777777" w:rsidR="00F02C67" w:rsidRPr="00F02C67" w:rsidRDefault="00F02C67" w:rsidP="00F02C67">
            <w:pPr>
              <w:rPr>
                <w:lang w:val="en-US"/>
              </w:rPr>
            </w:pPr>
            <w:r w:rsidRPr="00F02C67">
              <w:rPr>
                <w:lang w:val="en-US"/>
              </w:rPr>
              <w:t>0.00%</w:t>
            </w:r>
          </w:p>
        </w:tc>
        <w:tc>
          <w:tcPr>
            <w:tcW w:w="738" w:type="dxa"/>
            <w:tcBorders>
              <w:top w:val="single" w:sz="4" w:space="0" w:color="auto"/>
              <w:left w:val="nil"/>
              <w:bottom w:val="nil"/>
              <w:right w:val="nil"/>
            </w:tcBorders>
            <w:shd w:val="clear" w:color="auto" w:fill="FFFFFF"/>
            <w:noWrap/>
            <w:vAlign w:val="center"/>
            <w:hideMark/>
          </w:tcPr>
          <w:p w14:paraId="74FFBA1B" w14:textId="77777777" w:rsidR="00F02C67" w:rsidRPr="00F02C67" w:rsidRDefault="00F02C67" w:rsidP="00F02C67">
            <w:pPr>
              <w:rPr>
                <w:lang w:val="en-US"/>
              </w:rPr>
            </w:pPr>
            <w:r w:rsidRPr="00F02C67">
              <w:rPr>
                <w:lang w:val="en-US"/>
              </w:rPr>
              <w:t>0.00%</w:t>
            </w:r>
          </w:p>
        </w:tc>
        <w:tc>
          <w:tcPr>
            <w:tcW w:w="738" w:type="dxa"/>
            <w:tcBorders>
              <w:top w:val="single" w:sz="4" w:space="0" w:color="auto"/>
              <w:left w:val="nil"/>
              <w:bottom w:val="nil"/>
              <w:right w:val="nil"/>
            </w:tcBorders>
            <w:shd w:val="clear" w:color="auto" w:fill="FFFFFF"/>
            <w:noWrap/>
            <w:vAlign w:val="center"/>
            <w:hideMark/>
          </w:tcPr>
          <w:p w14:paraId="11938BCE" w14:textId="77777777" w:rsidR="00F02C67" w:rsidRPr="00F02C67" w:rsidRDefault="00F02C67" w:rsidP="00F02C67">
            <w:pPr>
              <w:rPr>
                <w:lang w:val="en-US"/>
              </w:rPr>
            </w:pPr>
            <w:r w:rsidRPr="00F02C67">
              <w:rPr>
                <w:lang w:val="en-US"/>
              </w:rPr>
              <w:t>0.00%</w:t>
            </w:r>
          </w:p>
        </w:tc>
        <w:tc>
          <w:tcPr>
            <w:tcW w:w="738" w:type="dxa"/>
            <w:tcBorders>
              <w:top w:val="single" w:sz="4" w:space="0" w:color="auto"/>
              <w:left w:val="nil"/>
              <w:bottom w:val="nil"/>
              <w:right w:val="nil"/>
            </w:tcBorders>
            <w:shd w:val="clear" w:color="auto" w:fill="FFFFFF"/>
            <w:noWrap/>
            <w:vAlign w:val="center"/>
            <w:hideMark/>
          </w:tcPr>
          <w:p w14:paraId="64672A30" w14:textId="77777777" w:rsidR="00F02C67" w:rsidRPr="00F02C67" w:rsidRDefault="00F02C67" w:rsidP="00F02C67">
            <w:pPr>
              <w:rPr>
                <w:lang w:val="en-US"/>
              </w:rPr>
            </w:pPr>
            <w:r w:rsidRPr="00F02C67">
              <w:rPr>
                <w:lang w:val="en-US"/>
              </w:rPr>
              <w:t>0.00%</w:t>
            </w:r>
          </w:p>
        </w:tc>
        <w:tc>
          <w:tcPr>
            <w:tcW w:w="575" w:type="dxa"/>
            <w:tcBorders>
              <w:top w:val="single" w:sz="4" w:space="0" w:color="auto"/>
              <w:left w:val="nil"/>
              <w:bottom w:val="nil"/>
              <w:right w:val="nil"/>
            </w:tcBorders>
            <w:shd w:val="clear" w:color="auto" w:fill="FFFFFF"/>
            <w:noWrap/>
            <w:vAlign w:val="center"/>
            <w:hideMark/>
          </w:tcPr>
          <w:p w14:paraId="64CA50CC" w14:textId="77777777" w:rsidR="00F02C67" w:rsidRPr="00F02C67" w:rsidRDefault="00F02C67" w:rsidP="00F02C67">
            <w:pPr>
              <w:rPr>
                <w:lang w:val="en-US"/>
              </w:rPr>
            </w:pPr>
            <w:r w:rsidRPr="00F02C67">
              <w:rPr>
                <w:lang w:val="en-US"/>
              </w:rPr>
              <w:t>97%</w:t>
            </w:r>
          </w:p>
        </w:tc>
        <w:tc>
          <w:tcPr>
            <w:tcW w:w="584" w:type="dxa"/>
            <w:tcBorders>
              <w:top w:val="single" w:sz="4" w:space="0" w:color="auto"/>
              <w:left w:val="nil"/>
              <w:bottom w:val="nil"/>
              <w:right w:val="single" w:sz="8" w:space="0" w:color="auto"/>
            </w:tcBorders>
            <w:shd w:val="clear" w:color="auto" w:fill="FFFFFF"/>
            <w:noWrap/>
            <w:vAlign w:val="center"/>
            <w:hideMark/>
          </w:tcPr>
          <w:p w14:paraId="408A8863" w14:textId="77777777" w:rsidR="00F02C67" w:rsidRPr="00F02C67" w:rsidRDefault="00F02C67" w:rsidP="00F02C67">
            <w:pPr>
              <w:rPr>
                <w:lang w:val="en-US"/>
              </w:rPr>
            </w:pPr>
            <w:r w:rsidRPr="00F02C67">
              <w:rPr>
                <w:lang w:val="en-US"/>
              </w:rPr>
              <w:t>98%</w:t>
            </w:r>
          </w:p>
        </w:tc>
        <w:tc>
          <w:tcPr>
            <w:tcW w:w="839" w:type="dxa"/>
            <w:tcBorders>
              <w:top w:val="single" w:sz="4" w:space="0" w:color="auto"/>
              <w:left w:val="nil"/>
              <w:bottom w:val="nil"/>
              <w:right w:val="nil"/>
            </w:tcBorders>
            <w:shd w:val="clear" w:color="auto" w:fill="FFFFFF"/>
            <w:noWrap/>
            <w:vAlign w:val="center"/>
            <w:hideMark/>
          </w:tcPr>
          <w:p w14:paraId="1D9F157C" w14:textId="77777777" w:rsidR="00F02C67" w:rsidRPr="00F02C67" w:rsidRDefault="00F02C67" w:rsidP="00F02C67">
            <w:pPr>
              <w:rPr>
                <w:lang w:val="en-US"/>
              </w:rPr>
            </w:pPr>
            <w:r w:rsidRPr="00F02C67">
              <w:rPr>
                <w:lang w:val="en-US"/>
              </w:rPr>
              <w:t>0.00%</w:t>
            </w:r>
          </w:p>
        </w:tc>
        <w:tc>
          <w:tcPr>
            <w:tcW w:w="800" w:type="dxa"/>
            <w:tcBorders>
              <w:top w:val="single" w:sz="4" w:space="0" w:color="auto"/>
              <w:left w:val="nil"/>
              <w:bottom w:val="nil"/>
              <w:right w:val="nil"/>
            </w:tcBorders>
            <w:shd w:val="clear" w:color="auto" w:fill="FFFFFF"/>
            <w:noWrap/>
            <w:vAlign w:val="center"/>
            <w:hideMark/>
          </w:tcPr>
          <w:p w14:paraId="7B07EF83" w14:textId="77777777" w:rsidR="00F02C67" w:rsidRPr="00F02C67" w:rsidRDefault="00F02C67" w:rsidP="00F02C67">
            <w:pPr>
              <w:rPr>
                <w:lang w:val="en-US"/>
              </w:rPr>
            </w:pPr>
            <w:r w:rsidRPr="00F02C67">
              <w:rPr>
                <w:lang w:val="en-US"/>
              </w:rPr>
              <w:t>0.00%</w:t>
            </w:r>
          </w:p>
        </w:tc>
        <w:tc>
          <w:tcPr>
            <w:tcW w:w="738" w:type="dxa"/>
            <w:tcBorders>
              <w:top w:val="single" w:sz="4" w:space="0" w:color="auto"/>
              <w:left w:val="nil"/>
              <w:bottom w:val="nil"/>
              <w:right w:val="nil"/>
            </w:tcBorders>
            <w:shd w:val="clear" w:color="auto" w:fill="FFFFFF"/>
            <w:noWrap/>
            <w:vAlign w:val="center"/>
            <w:hideMark/>
          </w:tcPr>
          <w:p w14:paraId="7A7C8101" w14:textId="77777777" w:rsidR="00F02C67" w:rsidRPr="00F02C67" w:rsidRDefault="00F02C67" w:rsidP="00F02C67">
            <w:pPr>
              <w:rPr>
                <w:lang w:val="en-US"/>
              </w:rPr>
            </w:pPr>
            <w:r w:rsidRPr="00F02C67">
              <w:rPr>
                <w:lang w:val="en-US"/>
              </w:rPr>
              <w:t>0.00%</w:t>
            </w:r>
          </w:p>
        </w:tc>
        <w:tc>
          <w:tcPr>
            <w:tcW w:w="626" w:type="dxa"/>
            <w:tcBorders>
              <w:top w:val="single" w:sz="4" w:space="0" w:color="auto"/>
              <w:left w:val="nil"/>
              <w:bottom w:val="nil"/>
              <w:right w:val="nil"/>
            </w:tcBorders>
            <w:shd w:val="clear" w:color="auto" w:fill="FFFFFF"/>
            <w:noWrap/>
            <w:vAlign w:val="center"/>
            <w:hideMark/>
          </w:tcPr>
          <w:p w14:paraId="156DEC7E" w14:textId="77777777" w:rsidR="00F02C67" w:rsidRPr="00F02C67" w:rsidRDefault="00F02C67" w:rsidP="00F02C67">
            <w:pPr>
              <w:rPr>
                <w:lang w:val="en-US"/>
              </w:rPr>
            </w:pPr>
            <w:r w:rsidRPr="00F02C67">
              <w:rPr>
                <w:lang w:val="en-US"/>
              </w:rPr>
              <w:t>97%</w:t>
            </w:r>
          </w:p>
        </w:tc>
        <w:tc>
          <w:tcPr>
            <w:tcW w:w="626" w:type="dxa"/>
            <w:tcBorders>
              <w:top w:val="single" w:sz="4" w:space="0" w:color="auto"/>
              <w:left w:val="nil"/>
              <w:bottom w:val="nil"/>
              <w:right w:val="single" w:sz="4" w:space="0" w:color="auto"/>
            </w:tcBorders>
            <w:shd w:val="clear" w:color="auto" w:fill="FFFFFF"/>
            <w:noWrap/>
            <w:vAlign w:val="center"/>
            <w:hideMark/>
          </w:tcPr>
          <w:p w14:paraId="35164B42" w14:textId="77777777" w:rsidR="00F02C67" w:rsidRPr="00F02C67" w:rsidRDefault="00F02C67" w:rsidP="00F02C67">
            <w:pPr>
              <w:rPr>
                <w:lang w:val="en-US"/>
              </w:rPr>
            </w:pPr>
            <w:r w:rsidRPr="00F02C67">
              <w:rPr>
                <w:lang w:val="en-US"/>
              </w:rPr>
              <w:t>98%</w:t>
            </w:r>
          </w:p>
        </w:tc>
      </w:tr>
      <w:tr w:rsidR="00F02C67" w:rsidRPr="00F02C67" w14:paraId="588E5CEC" w14:textId="77777777" w:rsidTr="00F02C67">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71580DE" w14:textId="77777777" w:rsidR="00F02C67" w:rsidRPr="00F02C67" w:rsidRDefault="00F02C67" w:rsidP="00F02C67">
            <w:pPr>
              <w:rPr>
                <w:b/>
                <w:bCs/>
                <w:lang w:val="en-US"/>
              </w:rPr>
            </w:pPr>
          </w:p>
        </w:tc>
        <w:tc>
          <w:tcPr>
            <w:tcW w:w="709" w:type="dxa"/>
            <w:tcBorders>
              <w:top w:val="nil"/>
              <w:left w:val="nil"/>
              <w:bottom w:val="nil"/>
              <w:right w:val="single" w:sz="4" w:space="0" w:color="auto"/>
            </w:tcBorders>
            <w:shd w:val="clear" w:color="auto" w:fill="FFFFFF"/>
            <w:noWrap/>
            <w:vAlign w:val="center"/>
            <w:hideMark/>
          </w:tcPr>
          <w:p w14:paraId="3EFDC1A1" w14:textId="77777777" w:rsidR="00F02C67" w:rsidRPr="00F02C67" w:rsidRDefault="00F02C67" w:rsidP="00F02C67">
            <w:pPr>
              <w:rPr>
                <w:b/>
                <w:bCs/>
                <w:lang w:val="en-US"/>
              </w:rPr>
            </w:pPr>
            <w:r w:rsidRPr="00F02C67">
              <w:rPr>
                <w:b/>
                <w:bCs/>
                <w:lang w:val="en-US"/>
              </w:rPr>
              <w:t>CE-2.3</w:t>
            </w:r>
          </w:p>
        </w:tc>
        <w:tc>
          <w:tcPr>
            <w:tcW w:w="860" w:type="dxa"/>
            <w:tcBorders>
              <w:top w:val="nil"/>
              <w:left w:val="single" w:sz="4" w:space="0" w:color="auto"/>
              <w:bottom w:val="single" w:sz="4" w:space="0" w:color="auto"/>
              <w:right w:val="nil"/>
            </w:tcBorders>
            <w:shd w:val="clear" w:color="auto" w:fill="FFFFFF"/>
            <w:noWrap/>
            <w:vAlign w:val="center"/>
            <w:hideMark/>
          </w:tcPr>
          <w:p w14:paraId="27FA166E" w14:textId="77777777" w:rsidR="00F02C67" w:rsidRPr="00F02C67" w:rsidRDefault="00F02C67" w:rsidP="00F02C67">
            <w:pPr>
              <w:rPr>
                <w:lang w:val="en-US"/>
              </w:rPr>
            </w:pPr>
            <w:r w:rsidRPr="00F02C67">
              <w:rPr>
                <w:lang w:val="en-US"/>
              </w:rPr>
              <w:t>0.00%</w:t>
            </w:r>
          </w:p>
        </w:tc>
        <w:tc>
          <w:tcPr>
            <w:tcW w:w="738" w:type="dxa"/>
            <w:tcBorders>
              <w:top w:val="nil"/>
              <w:left w:val="nil"/>
              <w:bottom w:val="single" w:sz="4" w:space="0" w:color="auto"/>
              <w:right w:val="nil"/>
            </w:tcBorders>
            <w:shd w:val="clear" w:color="auto" w:fill="FFFFFF"/>
            <w:noWrap/>
            <w:vAlign w:val="center"/>
            <w:hideMark/>
          </w:tcPr>
          <w:p w14:paraId="403B44BD" w14:textId="77777777" w:rsidR="00F02C67" w:rsidRPr="00F02C67" w:rsidRDefault="00F02C67" w:rsidP="00F02C67">
            <w:pPr>
              <w:rPr>
                <w:lang w:val="en-US"/>
              </w:rPr>
            </w:pPr>
            <w:r w:rsidRPr="00F02C67">
              <w:rPr>
                <w:lang w:val="en-US"/>
              </w:rPr>
              <w:t>0.00%</w:t>
            </w:r>
          </w:p>
        </w:tc>
        <w:tc>
          <w:tcPr>
            <w:tcW w:w="738" w:type="dxa"/>
            <w:tcBorders>
              <w:top w:val="nil"/>
              <w:left w:val="nil"/>
              <w:bottom w:val="single" w:sz="4" w:space="0" w:color="auto"/>
              <w:right w:val="nil"/>
            </w:tcBorders>
            <w:shd w:val="clear" w:color="auto" w:fill="FFFFFF"/>
            <w:noWrap/>
            <w:vAlign w:val="center"/>
            <w:hideMark/>
          </w:tcPr>
          <w:p w14:paraId="3CC8EB24" w14:textId="77777777" w:rsidR="00F02C67" w:rsidRPr="00F02C67" w:rsidRDefault="00F02C67" w:rsidP="00F02C67">
            <w:pPr>
              <w:rPr>
                <w:lang w:val="en-US"/>
              </w:rPr>
            </w:pPr>
            <w:r w:rsidRPr="00F02C67">
              <w:rPr>
                <w:lang w:val="en-US"/>
              </w:rPr>
              <w:t>0.00%</w:t>
            </w:r>
          </w:p>
        </w:tc>
        <w:tc>
          <w:tcPr>
            <w:tcW w:w="738" w:type="dxa"/>
            <w:tcBorders>
              <w:top w:val="nil"/>
              <w:left w:val="nil"/>
              <w:bottom w:val="single" w:sz="4" w:space="0" w:color="auto"/>
              <w:right w:val="nil"/>
            </w:tcBorders>
            <w:shd w:val="clear" w:color="auto" w:fill="FFFFFF"/>
            <w:noWrap/>
            <w:vAlign w:val="center"/>
            <w:hideMark/>
          </w:tcPr>
          <w:p w14:paraId="02F18DD0" w14:textId="77777777" w:rsidR="00F02C67" w:rsidRPr="00F02C67" w:rsidRDefault="00F02C67" w:rsidP="00F02C67">
            <w:pPr>
              <w:rPr>
                <w:lang w:val="en-US"/>
              </w:rPr>
            </w:pPr>
            <w:r w:rsidRPr="00F02C67">
              <w:rPr>
                <w:lang w:val="en-US"/>
              </w:rPr>
              <w:t>0.00%</w:t>
            </w:r>
          </w:p>
        </w:tc>
        <w:tc>
          <w:tcPr>
            <w:tcW w:w="738" w:type="dxa"/>
            <w:tcBorders>
              <w:top w:val="nil"/>
              <w:left w:val="nil"/>
              <w:bottom w:val="single" w:sz="4" w:space="0" w:color="auto"/>
              <w:right w:val="nil"/>
            </w:tcBorders>
            <w:shd w:val="clear" w:color="auto" w:fill="FFFFFF"/>
            <w:noWrap/>
            <w:vAlign w:val="center"/>
            <w:hideMark/>
          </w:tcPr>
          <w:p w14:paraId="07DA0DDA" w14:textId="77777777" w:rsidR="00F02C67" w:rsidRPr="00F02C67" w:rsidRDefault="00F02C67" w:rsidP="00F02C67">
            <w:pPr>
              <w:rPr>
                <w:lang w:val="en-US"/>
              </w:rPr>
            </w:pPr>
            <w:r w:rsidRPr="00F02C67">
              <w:rPr>
                <w:lang w:val="en-US"/>
              </w:rPr>
              <w:t>0.00%</w:t>
            </w:r>
          </w:p>
        </w:tc>
        <w:tc>
          <w:tcPr>
            <w:tcW w:w="575" w:type="dxa"/>
            <w:tcBorders>
              <w:top w:val="nil"/>
              <w:left w:val="nil"/>
              <w:bottom w:val="single" w:sz="4" w:space="0" w:color="auto"/>
              <w:right w:val="nil"/>
            </w:tcBorders>
            <w:shd w:val="clear" w:color="auto" w:fill="FFFFFF"/>
            <w:noWrap/>
            <w:vAlign w:val="center"/>
            <w:hideMark/>
          </w:tcPr>
          <w:p w14:paraId="53521AE5" w14:textId="77777777" w:rsidR="00F02C67" w:rsidRPr="00F02C67" w:rsidRDefault="00F02C67" w:rsidP="00F02C67">
            <w:pPr>
              <w:rPr>
                <w:lang w:val="en-US"/>
              </w:rPr>
            </w:pPr>
            <w:r w:rsidRPr="00F02C67">
              <w:rPr>
                <w:lang w:val="en-US"/>
              </w:rPr>
              <w:t>99%</w:t>
            </w:r>
          </w:p>
        </w:tc>
        <w:tc>
          <w:tcPr>
            <w:tcW w:w="584" w:type="dxa"/>
            <w:tcBorders>
              <w:top w:val="nil"/>
              <w:left w:val="nil"/>
              <w:bottom w:val="single" w:sz="4" w:space="0" w:color="auto"/>
              <w:right w:val="single" w:sz="8" w:space="0" w:color="auto"/>
            </w:tcBorders>
            <w:shd w:val="clear" w:color="auto" w:fill="FFFFFF"/>
            <w:noWrap/>
            <w:vAlign w:val="center"/>
            <w:hideMark/>
          </w:tcPr>
          <w:p w14:paraId="0FDEA498" w14:textId="77777777" w:rsidR="00F02C67" w:rsidRPr="00F02C67" w:rsidRDefault="00F02C67" w:rsidP="00F02C67">
            <w:pPr>
              <w:rPr>
                <w:lang w:val="en-US"/>
              </w:rPr>
            </w:pPr>
            <w:r w:rsidRPr="00F02C67">
              <w:rPr>
                <w:lang w:val="en-US"/>
              </w:rPr>
              <w:t>99%</w:t>
            </w:r>
          </w:p>
        </w:tc>
        <w:tc>
          <w:tcPr>
            <w:tcW w:w="839" w:type="dxa"/>
            <w:tcBorders>
              <w:top w:val="nil"/>
              <w:left w:val="nil"/>
              <w:bottom w:val="single" w:sz="4" w:space="0" w:color="auto"/>
              <w:right w:val="nil"/>
            </w:tcBorders>
            <w:shd w:val="clear" w:color="auto" w:fill="FFFFFF"/>
            <w:noWrap/>
            <w:vAlign w:val="center"/>
            <w:hideMark/>
          </w:tcPr>
          <w:p w14:paraId="6B5D0480" w14:textId="77777777" w:rsidR="00F02C67" w:rsidRPr="00F02C67" w:rsidRDefault="00F02C67" w:rsidP="00F02C67">
            <w:pPr>
              <w:rPr>
                <w:lang w:val="en-US"/>
              </w:rPr>
            </w:pPr>
            <w:r w:rsidRPr="00F02C67">
              <w:rPr>
                <w:lang w:val="en-US"/>
              </w:rPr>
              <w:t>0.00%</w:t>
            </w:r>
          </w:p>
        </w:tc>
        <w:tc>
          <w:tcPr>
            <w:tcW w:w="800" w:type="dxa"/>
            <w:tcBorders>
              <w:top w:val="nil"/>
              <w:left w:val="nil"/>
              <w:bottom w:val="single" w:sz="4" w:space="0" w:color="auto"/>
              <w:right w:val="nil"/>
            </w:tcBorders>
            <w:shd w:val="clear" w:color="auto" w:fill="FFFFFF"/>
            <w:noWrap/>
            <w:vAlign w:val="center"/>
            <w:hideMark/>
          </w:tcPr>
          <w:p w14:paraId="6A82A5EC" w14:textId="77777777" w:rsidR="00F02C67" w:rsidRPr="00F02C67" w:rsidRDefault="00F02C67" w:rsidP="00F02C67">
            <w:pPr>
              <w:rPr>
                <w:lang w:val="en-US"/>
              </w:rPr>
            </w:pPr>
            <w:r w:rsidRPr="00F02C67">
              <w:rPr>
                <w:lang w:val="en-US"/>
              </w:rPr>
              <w:t>0.00%</w:t>
            </w:r>
          </w:p>
        </w:tc>
        <w:tc>
          <w:tcPr>
            <w:tcW w:w="738" w:type="dxa"/>
            <w:tcBorders>
              <w:top w:val="nil"/>
              <w:left w:val="nil"/>
              <w:bottom w:val="single" w:sz="4" w:space="0" w:color="auto"/>
              <w:right w:val="nil"/>
            </w:tcBorders>
            <w:shd w:val="clear" w:color="auto" w:fill="FFFFFF"/>
            <w:noWrap/>
            <w:vAlign w:val="center"/>
            <w:hideMark/>
          </w:tcPr>
          <w:p w14:paraId="31243FA7" w14:textId="77777777" w:rsidR="00F02C67" w:rsidRPr="00F02C67" w:rsidRDefault="00F02C67" w:rsidP="00F02C67">
            <w:pPr>
              <w:rPr>
                <w:lang w:val="en-US"/>
              </w:rPr>
            </w:pPr>
            <w:r w:rsidRPr="00F02C67">
              <w:rPr>
                <w:lang w:val="en-US"/>
              </w:rPr>
              <w:t>0.00%</w:t>
            </w:r>
          </w:p>
        </w:tc>
        <w:tc>
          <w:tcPr>
            <w:tcW w:w="626" w:type="dxa"/>
            <w:tcBorders>
              <w:top w:val="nil"/>
              <w:left w:val="nil"/>
              <w:bottom w:val="single" w:sz="4" w:space="0" w:color="auto"/>
              <w:right w:val="nil"/>
            </w:tcBorders>
            <w:shd w:val="clear" w:color="auto" w:fill="FFFFFF"/>
            <w:noWrap/>
            <w:vAlign w:val="center"/>
            <w:hideMark/>
          </w:tcPr>
          <w:p w14:paraId="56AAB93E" w14:textId="77777777" w:rsidR="00F02C67" w:rsidRPr="00F02C67" w:rsidRDefault="00F02C67" w:rsidP="00F02C67">
            <w:pPr>
              <w:rPr>
                <w:lang w:val="en-US"/>
              </w:rPr>
            </w:pPr>
            <w:r w:rsidRPr="00F02C67">
              <w:rPr>
                <w:lang w:val="en-US"/>
              </w:rPr>
              <w:t>97%</w:t>
            </w:r>
          </w:p>
        </w:tc>
        <w:tc>
          <w:tcPr>
            <w:tcW w:w="626" w:type="dxa"/>
            <w:tcBorders>
              <w:top w:val="nil"/>
              <w:left w:val="nil"/>
              <w:bottom w:val="single" w:sz="4" w:space="0" w:color="auto"/>
              <w:right w:val="single" w:sz="4" w:space="0" w:color="auto"/>
            </w:tcBorders>
            <w:shd w:val="clear" w:color="auto" w:fill="FFFFFF"/>
            <w:noWrap/>
            <w:vAlign w:val="center"/>
            <w:hideMark/>
          </w:tcPr>
          <w:p w14:paraId="6E91559D" w14:textId="77777777" w:rsidR="00F02C67" w:rsidRPr="00F02C67" w:rsidRDefault="00F02C67" w:rsidP="00F02C67">
            <w:pPr>
              <w:rPr>
                <w:lang w:val="en-US"/>
              </w:rPr>
            </w:pPr>
            <w:r w:rsidRPr="00F02C67">
              <w:rPr>
                <w:lang w:val="en-US"/>
              </w:rPr>
              <w:t>98%</w:t>
            </w:r>
          </w:p>
        </w:tc>
      </w:tr>
      <w:tr w:rsidR="00F02C67" w:rsidRPr="00F02C67" w14:paraId="3E95AC82" w14:textId="77777777" w:rsidTr="00F02C67">
        <w:trPr>
          <w:trHeight w:val="300"/>
        </w:trPr>
        <w:tc>
          <w:tcPr>
            <w:tcW w:w="427"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688FB15C" w14:textId="77777777" w:rsidR="00F02C67" w:rsidRPr="00F02C67" w:rsidRDefault="00F02C67" w:rsidP="00F02C67">
            <w:pPr>
              <w:rPr>
                <w:b/>
                <w:bCs/>
                <w:lang w:val="en-US"/>
              </w:rPr>
            </w:pPr>
            <w:r w:rsidRPr="00F02C67">
              <w:rPr>
                <w:b/>
                <w:bCs/>
                <w:lang w:val="en-US"/>
              </w:rPr>
              <w:t>RA</w:t>
            </w:r>
          </w:p>
        </w:tc>
        <w:tc>
          <w:tcPr>
            <w:tcW w:w="709" w:type="dxa"/>
            <w:tcBorders>
              <w:top w:val="single" w:sz="8" w:space="0" w:color="auto"/>
              <w:left w:val="nil"/>
              <w:bottom w:val="nil"/>
              <w:right w:val="single" w:sz="8" w:space="0" w:color="auto"/>
            </w:tcBorders>
            <w:shd w:val="clear" w:color="auto" w:fill="FFFFFF"/>
            <w:noWrap/>
            <w:vAlign w:val="center"/>
            <w:hideMark/>
          </w:tcPr>
          <w:p w14:paraId="6B93F847" w14:textId="77777777" w:rsidR="00F02C67" w:rsidRPr="00F02C67" w:rsidRDefault="00F02C67" w:rsidP="00F02C67">
            <w:pPr>
              <w:rPr>
                <w:b/>
                <w:bCs/>
                <w:lang w:val="en-US"/>
              </w:rPr>
            </w:pPr>
            <w:r w:rsidRPr="00F02C67">
              <w:rPr>
                <w:b/>
                <w:bCs/>
                <w:lang w:val="en-US"/>
              </w:rPr>
              <w:t>CE-2.2</w:t>
            </w:r>
          </w:p>
        </w:tc>
        <w:tc>
          <w:tcPr>
            <w:tcW w:w="860" w:type="dxa"/>
            <w:tcBorders>
              <w:top w:val="single" w:sz="4" w:space="0" w:color="auto"/>
              <w:left w:val="nil"/>
              <w:bottom w:val="nil"/>
              <w:right w:val="nil"/>
            </w:tcBorders>
            <w:shd w:val="clear" w:color="auto" w:fill="FFFFFF"/>
            <w:noWrap/>
            <w:vAlign w:val="center"/>
            <w:hideMark/>
          </w:tcPr>
          <w:p w14:paraId="26A89E2D" w14:textId="77777777" w:rsidR="00F02C67" w:rsidRPr="00F02C67" w:rsidRDefault="00F02C67" w:rsidP="00F02C67">
            <w:pPr>
              <w:rPr>
                <w:lang w:val="en-US"/>
              </w:rPr>
            </w:pPr>
            <w:r w:rsidRPr="00F02C67">
              <w:rPr>
                <w:lang w:val="en-US"/>
              </w:rPr>
              <w:t>-0.03%</w:t>
            </w:r>
          </w:p>
        </w:tc>
        <w:tc>
          <w:tcPr>
            <w:tcW w:w="738" w:type="dxa"/>
            <w:tcBorders>
              <w:top w:val="single" w:sz="4" w:space="0" w:color="auto"/>
              <w:left w:val="nil"/>
              <w:bottom w:val="nil"/>
              <w:right w:val="nil"/>
            </w:tcBorders>
            <w:shd w:val="clear" w:color="auto" w:fill="FFFFFF"/>
            <w:noWrap/>
            <w:vAlign w:val="center"/>
            <w:hideMark/>
          </w:tcPr>
          <w:p w14:paraId="2DC8EADB" w14:textId="77777777" w:rsidR="00F02C67" w:rsidRPr="00F02C67" w:rsidRDefault="00F02C67" w:rsidP="00F02C67">
            <w:pPr>
              <w:rPr>
                <w:lang w:val="en-US"/>
              </w:rPr>
            </w:pPr>
            <w:r w:rsidRPr="00F02C67">
              <w:rPr>
                <w:lang w:val="en-US"/>
              </w:rPr>
              <w:t>-0.02%</w:t>
            </w:r>
          </w:p>
        </w:tc>
        <w:tc>
          <w:tcPr>
            <w:tcW w:w="738" w:type="dxa"/>
            <w:tcBorders>
              <w:top w:val="single" w:sz="4" w:space="0" w:color="auto"/>
              <w:left w:val="nil"/>
              <w:bottom w:val="nil"/>
              <w:right w:val="nil"/>
            </w:tcBorders>
            <w:shd w:val="clear" w:color="auto" w:fill="FFFFFF"/>
            <w:noWrap/>
            <w:vAlign w:val="center"/>
            <w:hideMark/>
          </w:tcPr>
          <w:p w14:paraId="0FE6AA7B" w14:textId="77777777" w:rsidR="00F02C67" w:rsidRPr="00F02C67" w:rsidRDefault="00F02C67" w:rsidP="00F02C67">
            <w:pPr>
              <w:rPr>
                <w:lang w:val="en-US"/>
              </w:rPr>
            </w:pPr>
            <w:r w:rsidRPr="00F02C67">
              <w:rPr>
                <w:lang w:val="en-US"/>
              </w:rPr>
              <w:t>-0.02%</w:t>
            </w:r>
          </w:p>
        </w:tc>
        <w:tc>
          <w:tcPr>
            <w:tcW w:w="738" w:type="dxa"/>
            <w:tcBorders>
              <w:top w:val="single" w:sz="4" w:space="0" w:color="auto"/>
              <w:left w:val="nil"/>
              <w:bottom w:val="nil"/>
              <w:right w:val="nil"/>
            </w:tcBorders>
            <w:shd w:val="clear" w:color="auto" w:fill="FFFFFF"/>
            <w:noWrap/>
            <w:vAlign w:val="center"/>
            <w:hideMark/>
          </w:tcPr>
          <w:p w14:paraId="1F26D8C6" w14:textId="77777777" w:rsidR="00F02C67" w:rsidRPr="00F02C67" w:rsidRDefault="00F02C67" w:rsidP="00F02C67">
            <w:pPr>
              <w:rPr>
                <w:lang w:val="en-US"/>
              </w:rPr>
            </w:pPr>
            <w:r w:rsidRPr="00F02C67">
              <w:rPr>
                <w:lang w:val="en-US"/>
              </w:rPr>
              <w:t>-0.02%</w:t>
            </w:r>
          </w:p>
        </w:tc>
        <w:tc>
          <w:tcPr>
            <w:tcW w:w="738" w:type="dxa"/>
            <w:tcBorders>
              <w:top w:val="single" w:sz="4" w:space="0" w:color="auto"/>
              <w:left w:val="nil"/>
              <w:bottom w:val="nil"/>
              <w:right w:val="nil"/>
            </w:tcBorders>
            <w:shd w:val="clear" w:color="auto" w:fill="FFFFFF"/>
            <w:noWrap/>
            <w:vAlign w:val="center"/>
            <w:hideMark/>
          </w:tcPr>
          <w:p w14:paraId="3056DE3A" w14:textId="77777777" w:rsidR="00F02C67" w:rsidRPr="00F02C67" w:rsidRDefault="00F02C67" w:rsidP="00F02C67">
            <w:pPr>
              <w:rPr>
                <w:lang w:val="en-US"/>
              </w:rPr>
            </w:pPr>
            <w:r w:rsidRPr="00F02C67">
              <w:rPr>
                <w:lang w:val="en-US"/>
              </w:rPr>
              <w:t>-0.04%</w:t>
            </w:r>
          </w:p>
        </w:tc>
        <w:tc>
          <w:tcPr>
            <w:tcW w:w="575" w:type="dxa"/>
            <w:tcBorders>
              <w:top w:val="single" w:sz="4" w:space="0" w:color="auto"/>
              <w:left w:val="nil"/>
              <w:bottom w:val="nil"/>
              <w:right w:val="nil"/>
            </w:tcBorders>
            <w:shd w:val="clear" w:color="auto" w:fill="FFFFFF"/>
            <w:noWrap/>
            <w:vAlign w:val="center"/>
            <w:hideMark/>
          </w:tcPr>
          <w:p w14:paraId="0F9816B0" w14:textId="77777777" w:rsidR="00F02C67" w:rsidRPr="00F02C67" w:rsidRDefault="00F02C67" w:rsidP="00F02C67">
            <w:pPr>
              <w:rPr>
                <w:lang w:val="en-US"/>
              </w:rPr>
            </w:pPr>
            <w:r w:rsidRPr="00F02C67">
              <w:rPr>
                <w:lang w:val="en-US"/>
              </w:rPr>
              <w:t>101%</w:t>
            </w:r>
          </w:p>
        </w:tc>
        <w:tc>
          <w:tcPr>
            <w:tcW w:w="584" w:type="dxa"/>
            <w:tcBorders>
              <w:top w:val="single" w:sz="4" w:space="0" w:color="auto"/>
              <w:left w:val="nil"/>
              <w:bottom w:val="nil"/>
              <w:right w:val="single" w:sz="8" w:space="0" w:color="auto"/>
            </w:tcBorders>
            <w:shd w:val="clear" w:color="auto" w:fill="FFFFFF"/>
            <w:noWrap/>
            <w:vAlign w:val="center"/>
            <w:hideMark/>
          </w:tcPr>
          <w:p w14:paraId="58AB1994" w14:textId="77777777" w:rsidR="00F02C67" w:rsidRPr="00F02C67" w:rsidRDefault="00F02C67" w:rsidP="00F02C67">
            <w:pPr>
              <w:rPr>
                <w:lang w:val="en-US"/>
              </w:rPr>
            </w:pPr>
            <w:r w:rsidRPr="00F02C67">
              <w:rPr>
                <w:lang w:val="en-US"/>
              </w:rPr>
              <w:t>101%</w:t>
            </w:r>
          </w:p>
        </w:tc>
        <w:tc>
          <w:tcPr>
            <w:tcW w:w="839" w:type="dxa"/>
            <w:tcBorders>
              <w:top w:val="single" w:sz="4" w:space="0" w:color="auto"/>
              <w:left w:val="nil"/>
              <w:bottom w:val="nil"/>
              <w:right w:val="nil"/>
            </w:tcBorders>
            <w:shd w:val="clear" w:color="auto" w:fill="FFFFFF"/>
            <w:noWrap/>
            <w:vAlign w:val="center"/>
            <w:hideMark/>
          </w:tcPr>
          <w:p w14:paraId="37013316" w14:textId="77777777" w:rsidR="00F02C67" w:rsidRPr="00F02C67" w:rsidRDefault="00F02C67" w:rsidP="00F02C67">
            <w:pPr>
              <w:rPr>
                <w:lang w:val="en-US"/>
              </w:rPr>
            </w:pPr>
            <w:r w:rsidRPr="00F02C67">
              <w:rPr>
                <w:lang w:val="en-US"/>
              </w:rPr>
              <w:t>-0.01%</w:t>
            </w:r>
          </w:p>
        </w:tc>
        <w:tc>
          <w:tcPr>
            <w:tcW w:w="800" w:type="dxa"/>
            <w:tcBorders>
              <w:top w:val="single" w:sz="4" w:space="0" w:color="auto"/>
              <w:left w:val="nil"/>
              <w:bottom w:val="nil"/>
              <w:right w:val="nil"/>
            </w:tcBorders>
            <w:shd w:val="clear" w:color="auto" w:fill="FFFFFF"/>
            <w:noWrap/>
            <w:vAlign w:val="center"/>
            <w:hideMark/>
          </w:tcPr>
          <w:p w14:paraId="4411912F" w14:textId="77777777" w:rsidR="00F02C67" w:rsidRPr="00F02C67" w:rsidRDefault="00F02C67" w:rsidP="00F02C67">
            <w:pPr>
              <w:rPr>
                <w:lang w:val="en-US"/>
              </w:rPr>
            </w:pPr>
            <w:r w:rsidRPr="00F02C67">
              <w:rPr>
                <w:lang w:val="en-US"/>
              </w:rPr>
              <w:t>-0.03%</w:t>
            </w:r>
          </w:p>
        </w:tc>
        <w:tc>
          <w:tcPr>
            <w:tcW w:w="738" w:type="dxa"/>
            <w:tcBorders>
              <w:top w:val="single" w:sz="4" w:space="0" w:color="auto"/>
              <w:left w:val="nil"/>
              <w:bottom w:val="nil"/>
              <w:right w:val="nil"/>
            </w:tcBorders>
            <w:shd w:val="clear" w:color="auto" w:fill="FFFFFF"/>
            <w:noWrap/>
            <w:vAlign w:val="center"/>
            <w:hideMark/>
          </w:tcPr>
          <w:p w14:paraId="70FB88C5" w14:textId="77777777" w:rsidR="00F02C67" w:rsidRPr="00F02C67" w:rsidRDefault="00F02C67" w:rsidP="00F02C67">
            <w:pPr>
              <w:rPr>
                <w:lang w:val="en-US"/>
              </w:rPr>
            </w:pPr>
            <w:r w:rsidRPr="00F02C67">
              <w:rPr>
                <w:lang w:val="en-US"/>
              </w:rPr>
              <w:t>0.07%</w:t>
            </w:r>
          </w:p>
        </w:tc>
        <w:tc>
          <w:tcPr>
            <w:tcW w:w="626" w:type="dxa"/>
            <w:tcBorders>
              <w:top w:val="single" w:sz="4" w:space="0" w:color="auto"/>
              <w:left w:val="nil"/>
              <w:bottom w:val="nil"/>
              <w:right w:val="nil"/>
            </w:tcBorders>
            <w:shd w:val="clear" w:color="auto" w:fill="FFFFFF"/>
            <w:noWrap/>
            <w:vAlign w:val="center"/>
            <w:hideMark/>
          </w:tcPr>
          <w:p w14:paraId="7CBADF74" w14:textId="77777777" w:rsidR="00F02C67" w:rsidRPr="00F02C67" w:rsidRDefault="00F02C67" w:rsidP="00F02C67">
            <w:pPr>
              <w:rPr>
                <w:lang w:val="en-US"/>
              </w:rPr>
            </w:pPr>
            <w:r w:rsidRPr="00F02C67">
              <w:rPr>
                <w:lang w:val="en-US"/>
              </w:rPr>
              <w:t>102%</w:t>
            </w:r>
          </w:p>
        </w:tc>
        <w:tc>
          <w:tcPr>
            <w:tcW w:w="626" w:type="dxa"/>
            <w:tcBorders>
              <w:top w:val="single" w:sz="4" w:space="0" w:color="auto"/>
              <w:left w:val="nil"/>
              <w:bottom w:val="nil"/>
              <w:right w:val="single" w:sz="8" w:space="0" w:color="auto"/>
            </w:tcBorders>
            <w:shd w:val="clear" w:color="auto" w:fill="FFFFFF"/>
            <w:noWrap/>
            <w:vAlign w:val="center"/>
            <w:hideMark/>
          </w:tcPr>
          <w:p w14:paraId="281B68F1" w14:textId="77777777" w:rsidR="00F02C67" w:rsidRPr="00F02C67" w:rsidRDefault="00F02C67" w:rsidP="00F02C67">
            <w:pPr>
              <w:rPr>
                <w:lang w:val="en-US"/>
              </w:rPr>
            </w:pPr>
            <w:r w:rsidRPr="00F02C67">
              <w:rPr>
                <w:lang w:val="en-US"/>
              </w:rPr>
              <w:t>102%</w:t>
            </w:r>
          </w:p>
        </w:tc>
      </w:tr>
      <w:tr w:rsidR="00F02C67" w:rsidRPr="00F02C67" w14:paraId="6F85C7BE" w14:textId="77777777" w:rsidTr="00F02C67">
        <w:trPr>
          <w:trHeight w:val="315"/>
        </w:trPr>
        <w:tc>
          <w:tcPr>
            <w:tcW w:w="0" w:type="auto"/>
            <w:vMerge/>
            <w:tcBorders>
              <w:top w:val="nil"/>
              <w:left w:val="single" w:sz="8" w:space="0" w:color="auto"/>
              <w:bottom w:val="single" w:sz="8" w:space="0" w:color="000000"/>
              <w:right w:val="single" w:sz="8" w:space="0" w:color="auto"/>
            </w:tcBorders>
            <w:vAlign w:val="center"/>
            <w:hideMark/>
          </w:tcPr>
          <w:p w14:paraId="0F07D198" w14:textId="77777777" w:rsidR="00F02C67" w:rsidRPr="00F02C67" w:rsidRDefault="00F02C67" w:rsidP="00F02C67">
            <w:pPr>
              <w:rPr>
                <w:b/>
                <w:bCs/>
                <w:lang w:val="en-US"/>
              </w:rPr>
            </w:pPr>
          </w:p>
        </w:tc>
        <w:tc>
          <w:tcPr>
            <w:tcW w:w="709" w:type="dxa"/>
            <w:tcBorders>
              <w:top w:val="nil"/>
              <w:left w:val="nil"/>
              <w:bottom w:val="single" w:sz="8" w:space="0" w:color="auto"/>
              <w:right w:val="single" w:sz="8" w:space="0" w:color="auto"/>
            </w:tcBorders>
            <w:shd w:val="clear" w:color="auto" w:fill="FFFFFF"/>
            <w:noWrap/>
            <w:vAlign w:val="center"/>
            <w:hideMark/>
          </w:tcPr>
          <w:p w14:paraId="3A0069F1" w14:textId="77777777" w:rsidR="00F02C67" w:rsidRPr="00F02C67" w:rsidRDefault="00F02C67" w:rsidP="00F02C67">
            <w:pPr>
              <w:rPr>
                <w:b/>
                <w:bCs/>
                <w:lang w:val="en-US"/>
              </w:rPr>
            </w:pPr>
            <w:r w:rsidRPr="00F02C67">
              <w:rPr>
                <w:b/>
                <w:bCs/>
                <w:lang w:val="en-US"/>
              </w:rPr>
              <w:t>CE-2.3</w:t>
            </w:r>
          </w:p>
        </w:tc>
        <w:tc>
          <w:tcPr>
            <w:tcW w:w="860" w:type="dxa"/>
            <w:tcBorders>
              <w:top w:val="nil"/>
              <w:left w:val="nil"/>
              <w:bottom w:val="single" w:sz="8" w:space="0" w:color="auto"/>
              <w:right w:val="nil"/>
            </w:tcBorders>
            <w:shd w:val="clear" w:color="auto" w:fill="FFFFFF"/>
            <w:noWrap/>
            <w:vAlign w:val="center"/>
            <w:hideMark/>
          </w:tcPr>
          <w:p w14:paraId="3CED2575" w14:textId="77777777" w:rsidR="00F02C67" w:rsidRPr="00F02C67" w:rsidRDefault="00F02C67" w:rsidP="00F02C67">
            <w:pPr>
              <w:rPr>
                <w:lang w:val="en-US"/>
              </w:rPr>
            </w:pPr>
            <w:r w:rsidRPr="00F02C67">
              <w:rPr>
                <w:lang w:val="en-US"/>
              </w:rPr>
              <w:t>-0.03%</w:t>
            </w:r>
          </w:p>
        </w:tc>
        <w:tc>
          <w:tcPr>
            <w:tcW w:w="738" w:type="dxa"/>
            <w:tcBorders>
              <w:top w:val="nil"/>
              <w:left w:val="nil"/>
              <w:bottom w:val="single" w:sz="8" w:space="0" w:color="auto"/>
              <w:right w:val="nil"/>
            </w:tcBorders>
            <w:shd w:val="clear" w:color="auto" w:fill="FFFFFF"/>
            <w:noWrap/>
            <w:vAlign w:val="center"/>
            <w:hideMark/>
          </w:tcPr>
          <w:p w14:paraId="70C2CA59" w14:textId="77777777" w:rsidR="00F02C67" w:rsidRPr="00F02C67" w:rsidRDefault="00F02C67" w:rsidP="00F02C67">
            <w:pPr>
              <w:rPr>
                <w:lang w:val="en-US"/>
              </w:rPr>
            </w:pPr>
            <w:r w:rsidRPr="00F02C67">
              <w:rPr>
                <w:lang w:val="en-US"/>
              </w:rPr>
              <w:t>-0.02%</w:t>
            </w:r>
          </w:p>
        </w:tc>
        <w:tc>
          <w:tcPr>
            <w:tcW w:w="738" w:type="dxa"/>
            <w:tcBorders>
              <w:top w:val="nil"/>
              <w:left w:val="nil"/>
              <w:bottom w:val="single" w:sz="8" w:space="0" w:color="auto"/>
              <w:right w:val="nil"/>
            </w:tcBorders>
            <w:shd w:val="clear" w:color="auto" w:fill="FFFFFF"/>
            <w:noWrap/>
            <w:vAlign w:val="center"/>
            <w:hideMark/>
          </w:tcPr>
          <w:p w14:paraId="7BD9B828" w14:textId="77777777" w:rsidR="00F02C67" w:rsidRPr="00F02C67" w:rsidRDefault="00F02C67" w:rsidP="00F02C67">
            <w:pPr>
              <w:rPr>
                <w:lang w:val="en-US"/>
              </w:rPr>
            </w:pPr>
            <w:r w:rsidRPr="00F02C67">
              <w:rPr>
                <w:lang w:val="en-US"/>
              </w:rPr>
              <w:t>-0.02%</w:t>
            </w:r>
          </w:p>
        </w:tc>
        <w:tc>
          <w:tcPr>
            <w:tcW w:w="738" w:type="dxa"/>
            <w:tcBorders>
              <w:top w:val="nil"/>
              <w:left w:val="nil"/>
              <w:bottom w:val="single" w:sz="8" w:space="0" w:color="auto"/>
              <w:right w:val="nil"/>
            </w:tcBorders>
            <w:shd w:val="clear" w:color="auto" w:fill="FFFFFF"/>
            <w:noWrap/>
            <w:vAlign w:val="center"/>
            <w:hideMark/>
          </w:tcPr>
          <w:p w14:paraId="6A7AD23C" w14:textId="77777777" w:rsidR="00F02C67" w:rsidRPr="00F02C67" w:rsidRDefault="00F02C67" w:rsidP="00F02C67">
            <w:pPr>
              <w:rPr>
                <w:lang w:val="en-US"/>
              </w:rPr>
            </w:pPr>
            <w:r w:rsidRPr="00F02C67">
              <w:rPr>
                <w:lang w:val="en-US"/>
              </w:rPr>
              <w:t>-0.02%</w:t>
            </w:r>
          </w:p>
        </w:tc>
        <w:tc>
          <w:tcPr>
            <w:tcW w:w="738" w:type="dxa"/>
            <w:tcBorders>
              <w:top w:val="nil"/>
              <w:left w:val="nil"/>
              <w:bottom w:val="single" w:sz="8" w:space="0" w:color="auto"/>
              <w:right w:val="nil"/>
            </w:tcBorders>
            <w:shd w:val="clear" w:color="auto" w:fill="FFFFFF"/>
            <w:noWrap/>
            <w:vAlign w:val="center"/>
            <w:hideMark/>
          </w:tcPr>
          <w:p w14:paraId="04E043CF" w14:textId="77777777" w:rsidR="00F02C67" w:rsidRPr="00F02C67" w:rsidRDefault="00F02C67" w:rsidP="00F02C67">
            <w:pPr>
              <w:rPr>
                <w:lang w:val="en-US"/>
              </w:rPr>
            </w:pPr>
            <w:r w:rsidRPr="00F02C67">
              <w:rPr>
                <w:lang w:val="en-US"/>
              </w:rPr>
              <w:t>-0.03%</w:t>
            </w:r>
          </w:p>
        </w:tc>
        <w:tc>
          <w:tcPr>
            <w:tcW w:w="575" w:type="dxa"/>
            <w:tcBorders>
              <w:top w:val="nil"/>
              <w:left w:val="nil"/>
              <w:bottom w:val="single" w:sz="8" w:space="0" w:color="auto"/>
              <w:right w:val="nil"/>
            </w:tcBorders>
            <w:shd w:val="clear" w:color="auto" w:fill="FFFFFF"/>
            <w:noWrap/>
            <w:vAlign w:val="center"/>
            <w:hideMark/>
          </w:tcPr>
          <w:p w14:paraId="2A9600EA" w14:textId="77777777" w:rsidR="00F02C67" w:rsidRPr="00F02C67" w:rsidRDefault="00F02C67" w:rsidP="00F02C67">
            <w:pPr>
              <w:rPr>
                <w:lang w:val="en-US"/>
              </w:rPr>
            </w:pPr>
            <w:r w:rsidRPr="00F02C67">
              <w:rPr>
                <w:lang w:val="en-US"/>
              </w:rPr>
              <w:t>101%</w:t>
            </w:r>
          </w:p>
        </w:tc>
        <w:tc>
          <w:tcPr>
            <w:tcW w:w="584" w:type="dxa"/>
            <w:tcBorders>
              <w:top w:val="nil"/>
              <w:left w:val="nil"/>
              <w:bottom w:val="single" w:sz="8" w:space="0" w:color="auto"/>
              <w:right w:val="single" w:sz="8" w:space="0" w:color="auto"/>
            </w:tcBorders>
            <w:shd w:val="clear" w:color="auto" w:fill="FFFFFF"/>
            <w:noWrap/>
            <w:vAlign w:val="center"/>
            <w:hideMark/>
          </w:tcPr>
          <w:p w14:paraId="57ADEAFF" w14:textId="77777777" w:rsidR="00F02C67" w:rsidRPr="00F02C67" w:rsidRDefault="00F02C67" w:rsidP="00F02C67">
            <w:pPr>
              <w:rPr>
                <w:lang w:val="en-US"/>
              </w:rPr>
            </w:pPr>
            <w:r w:rsidRPr="00F02C67">
              <w:rPr>
                <w:lang w:val="en-US"/>
              </w:rPr>
              <w:t>101%</w:t>
            </w:r>
          </w:p>
        </w:tc>
        <w:tc>
          <w:tcPr>
            <w:tcW w:w="839" w:type="dxa"/>
            <w:tcBorders>
              <w:top w:val="nil"/>
              <w:left w:val="nil"/>
              <w:bottom w:val="single" w:sz="8" w:space="0" w:color="auto"/>
              <w:right w:val="nil"/>
            </w:tcBorders>
            <w:shd w:val="clear" w:color="auto" w:fill="FFFFFF"/>
            <w:noWrap/>
            <w:vAlign w:val="center"/>
            <w:hideMark/>
          </w:tcPr>
          <w:p w14:paraId="461D183F" w14:textId="77777777" w:rsidR="00F02C67" w:rsidRPr="00F02C67" w:rsidRDefault="00F02C67" w:rsidP="00F02C67">
            <w:pPr>
              <w:rPr>
                <w:lang w:val="en-US"/>
              </w:rPr>
            </w:pPr>
            <w:r w:rsidRPr="00F02C67">
              <w:rPr>
                <w:lang w:val="en-US"/>
              </w:rPr>
              <w:t>-0.01%</w:t>
            </w:r>
          </w:p>
        </w:tc>
        <w:tc>
          <w:tcPr>
            <w:tcW w:w="800" w:type="dxa"/>
            <w:tcBorders>
              <w:top w:val="nil"/>
              <w:left w:val="nil"/>
              <w:bottom w:val="single" w:sz="8" w:space="0" w:color="auto"/>
              <w:right w:val="nil"/>
            </w:tcBorders>
            <w:shd w:val="clear" w:color="auto" w:fill="FFFFFF"/>
            <w:noWrap/>
            <w:vAlign w:val="center"/>
            <w:hideMark/>
          </w:tcPr>
          <w:p w14:paraId="6537FA08" w14:textId="77777777" w:rsidR="00F02C67" w:rsidRPr="00F02C67" w:rsidRDefault="00F02C67" w:rsidP="00F02C67">
            <w:pPr>
              <w:rPr>
                <w:lang w:val="en-US"/>
              </w:rPr>
            </w:pPr>
            <w:r w:rsidRPr="00F02C67">
              <w:rPr>
                <w:lang w:val="en-US"/>
              </w:rPr>
              <w:t>-0.03%</w:t>
            </w:r>
          </w:p>
        </w:tc>
        <w:tc>
          <w:tcPr>
            <w:tcW w:w="738" w:type="dxa"/>
            <w:tcBorders>
              <w:top w:val="nil"/>
              <w:left w:val="nil"/>
              <w:bottom w:val="single" w:sz="8" w:space="0" w:color="auto"/>
              <w:right w:val="nil"/>
            </w:tcBorders>
            <w:shd w:val="clear" w:color="auto" w:fill="FFFFFF"/>
            <w:noWrap/>
            <w:vAlign w:val="center"/>
            <w:hideMark/>
          </w:tcPr>
          <w:p w14:paraId="2F7FFA3F" w14:textId="77777777" w:rsidR="00F02C67" w:rsidRPr="00F02C67" w:rsidRDefault="00F02C67" w:rsidP="00F02C67">
            <w:pPr>
              <w:rPr>
                <w:lang w:val="en-US"/>
              </w:rPr>
            </w:pPr>
            <w:r w:rsidRPr="00F02C67">
              <w:rPr>
                <w:lang w:val="en-US"/>
              </w:rPr>
              <w:t>0.07%</w:t>
            </w:r>
          </w:p>
        </w:tc>
        <w:tc>
          <w:tcPr>
            <w:tcW w:w="626" w:type="dxa"/>
            <w:tcBorders>
              <w:top w:val="nil"/>
              <w:left w:val="nil"/>
              <w:bottom w:val="single" w:sz="8" w:space="0" w:color="auto"/>
              <w:right w:val="nil"/>
            </w:tcBorders>
            <w:shd w:val="clear" w:color="auto" w:fill="FFFFFF"/>
            <w:noWrap/>
            <w:vAlign w:val="center"/>
            <w:hideMark/>
          </w:tcPr>
          <w:p w14:paraId="5BB00798" w14:textId="77777777" w:rsidR="00F02C67" w:rsidRPr="00F02C67" w:rsidRDefault="00F02C67" w:rsidP="00F02C67">
            <w:pPr>
              <w:rPr>
                <w:lang w:val="en-US"/>
              </w:rPr>
            </w:pPr>
            <w:r w:rsidRPr="00F02C67">
              <w:rPr>
                <w:lang w:val="en-US"/>
              </w:rPr>
              <w:t>101%</w:t>
            </w:r>
          </w:p>
        </w:tc>
        <w:tc>
          <w:tcPr>
            <w:tcW w:w="626" w:type="dxa"/>
            <w:tcBorders>
              <w:top w:val="nil"/>
              <w:left w:val="nil"/>
              <w:bottom w:val="single" w:sz="8" w:space="0" w:color="auto"/>
              <w:right w:val="single" w:sz="8" w:space="0" w:color="auto"/>
            </w:tcBorders>
            <w:shd w:val="clear" w:color="auto" w:fill="FFFFFF"/>
            <w:noWrap/>
            <w:vAlign w:val="center"/>
            <w:hideMark/>
          </w:tcPr>
          <w:p w14:paraId="0B2041B7" w14:textId="77777777" w:rsidR="00F02C67" w:rsidRPr="00F02C67" w:rsidRDefault="00F02C67" w:rsidP="00F02C67">
            <w:pPr>
              <w:rPr>
                <w:lang w:val="en-US"/>
              </w:rPr>
            </w:pPr>
            <w:r w:rsidRPr="00F02C67">
              <w:rPr>
                <w:lang w:val="en-US"/>
              </w:rPr>
              <w:t>102%</w:t>
            </w:r>
          </w:p>
        </w:tc>
      </w:tr>
    </w:tbl>
    <w:p w14:paraId="7A4CC20D" w14:textId="77777777" w:rsidR="00F02C67" w:rsidRPr="00F02C67" w:rsidRDefault="00F02C67" w:rsidP="00F02C67">
      <w:pPr>
        <w:rPr>
          <w:lang w:val="en-US"/>
        </w:rPr>
      </w:pPr>
    </w:p>
    <w:p w14:paraId="6DBD5AA4" w14:textId="732E50B1" w:rsidR="00F02C67" w:rsidRPr="00F02C67" w:rsidRDefault="00F02C67" w:rsidP="00F02C67">
      <w:pPr>
        <w:rPr>
          <w:lang w:val="en-US"/>
        </w:rPr>
      </w:pPr>
      <w:r w:rsidRPr="00F02C67">
        <w:rPr>
          <w:lang w:val="en-US"/>
        </w:rPr>
        <w:t>Table 2.6. CE2.1/CE2.2/CE2.3 simulation results, 12 bits data</w:t>
      </w:r>
      <w:r w:rsidR="000A3711">
        <w:rPr>
          <w:lang w:val="en-US"/>
        </w:rPr>
        <w:t xml:space="preserve"> (8 bit data increased to 12)</w:t>
      </w:r>
      <w:r w:rsidRPr="00F02C67">
        <w:rPr>
          <w:lang w:val="en-US"/>
        </w:rPr>
        <w:t xml:space="preserve">, SCC TGM, </w:t>
      </w:r>
      <w:proofErr w:type="spellStart"/>
      <w:r w:rsidRPr="00F02C67">
        <w:rPr>
          <w:lang w:val="en-US"/>
        </w:rPr>
        <w:t>LowQP</w:t>
      </w:r>
      <w:proofErr w:type="spellEnd"/>
      <w:r w:rsidRPr="00F02C67">
        <w:rPr>
          <w:lang w:val="en-US"/>
        </w:rPr>
        <w:t xml:space="preserve"> test </w:t>
      </w:r>
      <w:proofErr w:type="gramStart"/>
      <w:r w:rsidRPr="00F02C67">
        <w:rPr>
          <w:lang w:val="en-US"/>
        </w:rPr>
        <w:t>configuration.(</w:t>
      </w:r>
      <w:proofErr w:type="gramEnd"/>
      <w:r w:rsidRPr="00F02C67">
        <w:rPr>
          <w:lang w:val="en-US"/>
        </w:rPr>
        <w:t>Compared to VTM12.0</w:t>
      </w:r>
      <w:r w:rsidR="000A3711">
        <w:rPr>
          <w:lang w:val="en-US"/>
        </w:rPr>
        <w:t>, anchor included below</w:t>
      </w:r>
      <w:r w:rsidRPr="00F02C67">
        <w:rPr>
          <w:lang w:val="en-US"/>
        </w:rPr>
        <w:t xml:space="preserve">). </w:t>
      </w:r>
    </w:p>
    <w:tbl>
      <w:tblPr>
        <w:tblW w:w="7197" w:type="dxa"/>
        <w:tblCellMar>
          <w:left w:w="0" w:type="dxa"/>
          <w:right w:w="0" w:type="dxa"/>
        </w:tblCellMar>
        <w:tblLook w:val="04A0" w:firstRow="1" w:lastRow="0" w:firstColumn="1" w:lastColumn="0" w:noHBand="0" w:noVBand="1"/>
      </w:tblPr>
      <w:tblGrid>
        <w:gridCol w:w="769"/>
        <w:gridCol w:w="2026"/>
        <w:gridCol w:w="1164"/>
        <w:gridCol w:w="646"/>
        <w:gridCol w:w="646"/>
        <w:gridCol w:w="646"/>
        <w:gridCol w:w="564"/>
        <w:gridCol w:w="571"/>
        <w:gridCol w:w="165"/>
      </w:tblGrid>
      <w:tr w:rsidR="00F02C67" w:rsidRPr="00F02C67" w14:paraId="5B330B3E" w14:textId="77777777" w:rsidTr="00F02C67">
        <w:trPr>
          <w:gridAfter w:val="1"/>
          <w:wAfter w:w="193" w:type="dxa"/>
          <w:trHeight w:val="315"/>
        </w:trPr>
        <w:tc>
          <w:tcPr>
            <w:tcW w:w="805" w:type="dxa"/>
            <w:tcBorders>
              <w:top w:val="nil"/>
              <w:left w:val="nil"/>
              <w:bottom w:val="nil"/>
              <w:right w:val="single" w:sz="8" w:space="0" w:color="000000"/>
            </w:tcBorders>
            <w:tcMar>
              <w:top w:w="15" w:type="dxa"/>
              <w:left w:w="108" w:type="dxa"/>
              <w:bottom w:w="0" w:type="dxa"/>
              <w:right w:w="108" w:type="dxa"/>
            </w:tcMar>
            <w:vAlign w:val="bottom"/>
            <w:hideMark/>
          </w:tcPr>
          <w:p w14:paraId="144B3167" w14:textId="77777777" w:rsidR="00F02C67" w:rsidRPr="00F02C67" w:rsidRDefault="00F02C67" w:rsidP="00F02C67">
            <w:pPr>
              <w:rPr>
                <w:lang w:val="en-US"/>
              </w:rPr>
            </w:pPr>
          </w:p>
        </w:tc>
        <w:tc>
          <w:tcPr>
            <w:tcW w:w="2160" w:type="dxa"/>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23B2FE95" w14:textId="77777777" w:rsidR="00F02C67" w:rsidRPr="00F02C67" w:rsidRDefault="00F02C67" w:rsidP="00F02C67">
            <w:pPr>
              <w:rPr>
                <w:b/>
                <w:bCs/>
                <w:lang w:val="en-US"/>
              </w:rPr>
            </w:pPr>
            <w:r w:rsidRPr="00F02C67">
              <w:rPr>
                <w:b/>
                <w:bCs/>
                <w:lang w:val="en-US"/>
              </w:rPr>
              <w:t>Test</w:t>
            </w:r>
          </w:p>
        </w:tc>
        <w:tc>
          <w:tcPr>
            <w:tcW w:w="4039" w:type="dxa"/>
            <w:gridSpan w:val="6"/>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24DD5C84" w14:textId="77777777" w:rsidR="00F02C67" w:rsidRPr="00F02C67" w:rsidRDefault="00F02C67" w:rsidP="00F02C67">
            <w:pPr>
              <w:rPr>
                <w:b/>
                <w:bCs/>
                <w:lang w:val="en-US"/>
              </w:rPr>
            </w:pPr>
            <w:r w:rsidRPr="00F02C67">
              <w:rPr>
                <w:b/>
                <w:bCs/>
                <w:lang w:val="en-US"/>
              </w:rPr>
              <w:t>SCC TGM</w:t>
            </w:r>
          </w:p>
        </w:tc>
      </w:tr>
      <w:tr w:rsidR="00F02C67" w:rsidRPr="00F02C67" w14:paraId="1BCDD48A" w14:textId="77777777" w:rsidTr="00F02C67">
        <w:trPr>
          <w:trHeight w:val="315"/>
        </w:trPr>
        <w:tc>
          <w:tcPr>
            <w:tcW w:w="805" w:type="dxa"/>
            <w:tcBorders>
              <w:top w:val="nil"/>
              <w:left w:val="nil"/>
              <w:bottom w:val="single" w:sz="8" w:space="0" w:color="000000"/>
              <w:right w:val="single" w:sz="8" w:space="0" w:color="000000"/>
            </w:tcBorders>
            <w:tcMar>
              <w:top w:w="15" w:type="dxa"/>
              <w:left w:w="108" w:type="dxa"/>
              <w:bottom w:w="0" w:type="dxa"/>
              <w:right w:w="108" w:type="dxa"/>
            </w:tcMar>
            <w:vAlign w:val="bottom"/>
            <w:hideMark/>
          </w:tcPr>
          <w:p w14:paraId="50433AD0" w14:textId="77777777" w:rsidR="00F02C67" w:rsidRPr="00F02C67" w:rsidRDefault="00F02C67" w:rsidP="00F02C67">
            <w:pPr>
              <w:rPr>
                <w:lang w:val="en-US"/>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E342FFA" w14:textId="77777777" w:rsidR="00F02C67" w:rsidRPr="00F02C67" w:rsidRDefault="00F02C67" w:rsidP="00F02C67">
            <w:pPr>
              <w:rPr>
                <w:b/>
                <w:bCs/>
                <w:lang w:val="en-US"/>
              </w:rPr>
            </w:pPr>
          </w:p>
        </w:tc>
        <w:tc>
          <w:tcPr>
            <w:tcW w:w="909" w:type="dxa"/>
            <w:tcBorders>
              <w:top w:val="single" w:sz="8" w:space="0" w:color="000000"/>
              <w:left w:val="single" w:sz="8" w:space="0" w:color="000000"/>
              <w:bottom w:val="single" w:sz="8" w:space="0" w:color="000000"/>
              <w:right w:val="nil"/>
            </w:tcBorders>
            <w:tcMar>
              <w:top w:w="15" w:type="dxa"/>
              <w:left w:w="108" w:type="dxa"/>
              <w:bottom w:w="0" w:type="dxa"/>
              <w:right w:w="108" w:type="dxa"/>
            </w:tcMar>
            <w:vAlign w:val="center"/>
            <w:hideMark/>
          </w:tcPr>
          <w:p w14:paraId="732171AB" w14:textId="77777777" w:rsidR="00F02C67" w:rsidRPr="00F02C67" w:rsidRDefault="00F02C67" w:rsidP="00F02C67">
            <w:pPr>
              <w:rPr>
                <w:bCs/>
                <w:lang w:val="en-US"/>
              </w:rPr>
            </w:pPr>
            <w:proofErr w:type="spellStart"/>
            <w:r w:rsidRPr="00F02C67">
              <w:rPr>
                <w:bCs/>
                <w:lang w:val="en-US"/>
              </w:rPr>
              <w:t>Aver.RGB</w:t>
            </w:r>
            <w:proofErr w:type="spellEnd"/>
          </w:p>
        </w:tc>
        <w:tc>
          <w:tcPr>
            <w:tcW w:w="666" w:type="dxa"/>
            <w:tcBorders>
              <w:top w:val="single" w:sz="8" w:space="0" w:color="000000"/>
              <w:left w:val="nil"/>
              <w:bottom w:val="single" w:sz="8" w:space="0" w:color="000000"/>
              <w:right w:val="nil"/>
            </w:tcBorders>
            <w:tcMar>
              <w:top w:w="15" w:type="dxa"/>
              <w:left w:w="108" w:type="dxa"/>
              <w:bottom w:w="0" w:type="dxa"/>
              <w:right w:w="108" w:type="dxa"/>
            </w:tcMar>
            <w:vAlign w:val="center"/>
            <w:hideMark/>
          </w:tcPr>
          <w:p w14:paraId="6512A3E1" w14:textId="77777777" w:rsidR="00F02C67" w:rsidRPr="00F02C67" w:rsidRDefault="00F02C67" w:rsidP="00F02C67">
            <w:pPr>
              <w:rPr>
                <w:bCs/>
                <w:lang w:val="en-US"/>
              </w:rPr>
            </w:pPr>
            <w:r w:rsidRPr="00F02C67">
              <w:rPr>
                <w:bCs/>
                <w:lang w:val="en-US"/>
              </w:rPr>
              <w:t>G</w:t>
            </w:r>
          </w:p>
        </w:tc>
        <w:tc>
          <w:tcPr>
            <w:tcW w:w="666" w:type="dxa"/>
            <w:tcBorders>
              <w:top w:val="single" w:sz="8" w:space="0" w:color="000000"/>
              <w:left w:val="nil"/>
              <w:bottom w:val="single" w:sz="8" w:space="0" w:color="000000"/>
              <w:right w:val="nil"/>
            </w:tcBorders>
            <w:tcMar>
              <w:top w:w="15" w:type="dxa"/>
              <w:left w:w="108" w:type="dxa"/>
              <w:bottom w:w="0" w:type="dxa"/>
              <w:right w:w="108" w:type="dxa"/>
            </w:tcMar>
            <w:vAlign w:val="center"/>
            <w:hideMark/>
          </w:tcPr>
          <w:p w14:paraId="1725EB32" w14:textId="77777777" w:rsidR="00F02C67" w:rsidRPr="00F02C67" w:rsidRDefault="00F02C67" w:rsidP="00F02C67">
            <w:pPr>
              <w:rPr>
                <w:bCs/>
                <w:lang w:val="en-US"/>
              </w:rPr>
            </w:pPr>
            <w:r w:rsidRPr="00F02C67">
              <w:rPr>
                <w:bCs/>
                <w:lang w:val="en-US"/>
              </w:rPr>
              <w:t>B</w:t>
            </w:r>
          </w:p>
        </w:tc>
        <w:tc>
          <w:tcPr>
            <w:tcW w:w="666" w:type="dxa"/>
            <w:tcBorders>
              <w:top w:val="single" w:sz="8" w:space="0" w:color="000000"/>
              <w:left w:val="nil"/>
              <w:bottom w:val="single" w:sz="8" w:space="0" w:color="000000"/>
              <w:right w:val="nil"/>
            </w:tcBorders>
            <w:tcMar>
              <w:top w:w="15" w:type="dxa"/>
              <w:left w:w="108" w:type="dxa"/>
              <w:bottom w:w="0" w:type="dxa"/>
              <w:right w:w="108" w:type="dxa"/>
            </w:tcMar>
            <w:vAlign w:val="center"/>
            <w:hideMark/>
          </w:tcPr>
          <w:p w14:paraId="24BCABB1" w14:textId="77777777" w:rsidR="00F02C67" w:rsidRPr="00F02C67" w:rsidRDefault="00F02C67" w:rsidP="00F02C67">
            <w:pPr>
              <w:rPr>
                <w:bCs/>
                <w:lang w:val="en-US"/>
              </w:rPr>
            </w:pPr>
            <w:r w:rsidRPr="00F02C67">
              <w:rPr>
                <w:bCs/>
                <w:lang w:val="en-US"/>
              </w:rPr>
              <w:t>R</w:t>
            </w:r>
          </w:p>
        </w:tc>
        <w:tc>
          <w:tcPr>
            <w:tcW w:w="566" w:type="dxa"/>
            <w:tcBorders>
              <w:top w:val="single" w:sz="8" w:space="0" w:color="000000"/>
              <w:left w:val="nil"/>
              <w:bottom w:val="single" w:sz="8" w:space="0" w:color="000000"/>
              <w:right w:val="nil"/>
            </w:tcBorders>
            <w:tcMar>
              <w:top w:w="15" w:type="dxa"/>
              <w:left w:w="108" w:type="dxa"/>
              <w:bottom w:w="0" w:type="dxa"/>
              <w:right w:w="108" w:type="dxa"/>
            </w:tcMar>
            <w:vAlign w:val="center"/>
            <w:hideMark/>
          </w:tcPr>
          <w:p w14:paraId="7513668F" w14:textId="77777777" w:rsidR="00F02C67" w:rsidRPr="00F02C67" w:rsidRDefault="00F02C67" w:rsidP="00F02C67">
            <w:pPr>
              <w:rPr>
                <w:bCs/>
                <w:lang w:val="en-US"/>
              </w:rPr>
            </w:pPr>
            <w:r w:rsidRPr="00F02C67">
              <w:rPr>
                <w:bCs/>
                <w:lang w:val="en-US"/>
              </w:rPr>
              <w:t>Enc</w:t>
            </w:r>
          </w:p>
        </w:tc>
        <w:tc>
          <w:tcPr>
            <w:tcW w:w="566" w:type="dxa"/>
            <w:tcBorders>
              <w:top w:val="single" w:sz="8" w:space="0" w:color="000000"/>
              <w:left w:val="nil"/>
              <w:bottom w:val="single" w:sz="8" w:space="0" w:color="000000"/>
              <w:right w:val="single" w:sz="8" w:space="0" w:color="000000"/>
            </w:tcBorders>
            <w:tcMar>
              <w:top w:w="15" w:type="dxa"/>
              <w:left w:w="108" w:type="dxa"/>
              <w:bottom w:w="0" w:type="dxa"/>
              <w:right w:w="108" w:type="dxa"/>
            </w:tcMar>
            <w:vAlign w:val="center"/>
            <w:hideMark/>
          </w:tcPr>
          <w:p w14:paraId="0452842C" w14:textId="77777777" w:rsidR="00F02C67" w:rsidRPr="00F02C67" w:rsidRDefault="00F02C67" w:rsidP="00F02C67">
            <w:pPr>
              <w:rPr>
                <w:bCs/>
                <w:lang w:val="en-US"/>
              </w:rPr>
            </w:pPr>
            <w:r w:rsidRPr="00F02C67">
              <w:rPr>
                <w:bCs/>
                <w:lang w:val="en-US"/>
              </w:rPr>
              <w:t>Dec</w:t>
            </w:r>
          </w:p>
        </w:tc>
        <w:tc>
          <w:tcPr>
            <w:tcW w:w="193" w:type="dxa"/>
            <w:tcBorders>
              <w:top w:val="single" w:sz="8" w:space="0" w:color="000000"/>
              <w:left w:val="single" w:sz="8" w:space="0" w:color="000000"/>
              <w:bottom w:val="nil"/>
              <w:right w:val="nil"/>
            </w:tcBorders>
            <w:tcMar>
              <w:top w:w="15" w:type="dxa"/>
              <w:left w:w="15" w:type="dxa"/>
              <w:bottom w:w="0" w:type="dxa"/>
              <w:right w:w="15" w:type="dxa"/>
            </w:tcMar>
            <w:vAlign w:val="center"/>
            <w:hideMark/>
          </w:tcPr>
          <w:p w14:paraId="6CA54826" w14:textId="77777777" w:rsidR="00F02C67" w:rsidRPr="00F02C67" w:rsidRDefault="00F02C67" w:rsidP="00F02C67">
            <w:pPr>
              <w:rPr>
                <w:lang w:val="en-US"/>
              </w:rPr>
            </w:pPr>
            <w:r w:rsidRPr="00F02C67">
              <w:rPr>
                <w:lang w:val="en-US"/>
              </w:rPr>
              <w:t> </w:t>
            </w:r>
          </w:p>
        </w:tc>
      </w:tr>
      <w:tr w:rsidR="00F02C67" w:rsidRPr="00F02C67" w14:paraId="118B3D0E" w14:textId="77777777" w:rsidTr="00F02C67">
        <w:trPr>
          <w:trHeight w:val="300"/>
        </w:trPr>
        <w:tc>
          <w:tcPr>
            <w:tcW w:w="805" w:type="dxa"/>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425F79FD" w14:textId="77777777" w:rsidR="00F02C67" w:rsidRPr="00F02C67" w:rsidRDefault="00F02C67" w:rsidP="00F02C67">
            <w:pPr>
              <w:rPr>
                <w:b/>
                <w:bCs/>
                <w:lang w:val="en-US"/>
              </w:rPr>
            </w:pPr>
            <w:r w:rsidRPr="00F02C67">
              <w:rPr>
                <w:b/>
                <w:bCs/>
                <w:lang w:val="en-US"/>
              </w:rPr>
              <w:t>AI</w:t>
            </w:r>
          </w:p>
        </w:tc>
        <w:tc>
          <w:tcPr>
            <w:tcW w:w="216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3D7C02A" w14:textId="77777777" w:rsidR="00F02C67" w:rsidRPr="00F02C67" w:rsidRDefault="00F02C67" w:rsidP="00F02C67">
            <w:pPr>
              <w:rPr>
                <w:b/>
                <w:bCs/>
                <w:lang w:val="en-US"/>
              </w:rPr>
            </w:pPr>
            <w:proofErr w:type="spellStart"/>
            <w:r w:rsidRPr="00F02C67">
              <w:rPr>
                <w:b/>
                <w:bCs/>
                <w:lang w:val="en-US"/>
              </w:rPr>
              <w:t>CEAnc</w:t>
            </w:r>
            <w:proofErr w:type="spellEnd"/>
            <w:r w:rsidRPr="00F02C67">
              <w:rPr>
                <w:b/>
                <w:bCs/>
                <w:lang w:val="en-US"/>
              </w:rPr>
              <w:t xml:space="preserve"> (CE1.1+CE2.1)</w:t>
            </w:r>
          </w:p>
        </w:tc>
        <w:tc>
          <w:tcPr>
            <w:tcW w:w="909" w:type="dxa"/>
            <w:tcBorders>
              <w:top w:val="single" w:sz="8" w:space="0" w:color="000000"/>
              <w:left w:val="single" w:sz="8" w:space="0" w:color="000000"/>
              <w:bottom w:val="single" w:sz="8" w:space="0" w:color="000000"/>
              <w:right w:val="nil"/>
            </w:tcBorders>
            <w:tcMar>
              <w:top w:w="15" w:type="dxa"/>
              <w:left w:w="108" w:type="dxa"/>
              <w:bottom w:w="0" w:type="dxa"/>
              <w:right w:w="108" w:type="dxa"/>
            </w:tcMar>
            <w:vAlign w:val="center"/>
            <w:hideMark/>
          </w:tcPr>
          <w:p w14:paraId="66F4029E" w14:textId="77777777" w:rsidR="00F02C67" w:rsidRPr="00F02C67" w:rsidRDefault="00F02C67" w:rsidP="00F02C67">
            <w:pPr>
              <w:rPr>
                <w:bCs/>
                <w:lang w:val="en-US"/>
              </w:rPr>
            </w:pPr>
            <w:r w:rsidRPr="00F02C67">
              <w:rPr>
                <w:bCs/>
                <w:lang w:val="en-US"/>
              </w:rPr>
              <w:t>-3.00%</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3A154ECD" w14:textId="77777777" w:rsidR="00F02C67" w:rsidRPr="00F02C67" w:rsidRDefault="00F02C67" w:rsidP="00F02C67">
            <w:pPr>
              <w:rPr>
                <w:bCs/>
                <w:lang w:val="en-US"/>
              </w:rPr>
            </w:pPr>
            <w:r w:rsidRPr="00F02C67">
              <w:rPr>
                <w:bCs/>
                <w:lang w:val="en-US"/>
              </w:rPr>
              <w:t>-3.03%</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5E7CDB6C" w14:textId="77777777" w:rsidR="00F02C67" w:rsidRPr="00F02C67" w:rsidRDefault="00F02C67" w:rsidP="00F02C67">
            <w:pPr>
              <w:rPr>
                <w:bCs/>
                <w:lang w:val="en-US"/>
              </w:rPr>
            </w:pPr>
            <w:r w:rsidRPr="00F02C67">
              <w:rPr>
                <w:bCs/>
                <w:lang w:val="en-US"/>
              </w:rPr>
              <w:t>-2.98%</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76FAACFA" w14:textId="77777777" w:rsidR="00F02C67" w:rsidRPr="00F02C67" w:rsidRDefault="00F02C67" w:rsidP="00F02C67">
            <w:pPr>
              <w:rPr>
                <w:bCs/>
                <w:lang w:val="en-US"/>
              </w:rPr>
            </w:pPr>
            <w:r w:rsidRPr="00F02C67">
              <w:rPr>
                <w:bCs/>
                <w:lang w:val="en-US"/>
              </w:rPr>
              <w:t>-2.99%</w:t>
            </w:r>
          </w:p>
        </w:tc>
        <w:tc>
          <w:tcPr>
            <w:tcW w:w="5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09CADE7F" w14:textId="77777777" w:rsidR="00F02C67" w:rsidRPr="00F02C67" w:rsidRDefault="00F02C67" w:rsidP="00F02C67">
            <w:pPr>
              <w:rPr>
                <w:bCs/>
                <w:lang w:val="en-US"/>
              </w:rPr>
            </w:pPr>
            <w:r w:rsidRPr="00F02C67">
              <w:rPr>
                <w:bCs/>
                <w:lang w:val="en-US"/>
              </w:rPr>
              <w:t>100%</w:t>
            </w:r>
          </w:p>
        </w:tc>
        <w:tc>
          <w:tcPr>
            <w:tcW w:w="566" w:type="dxa"/>
            <w:tcBorders>
              <w:top w:val="single" w:sz="8" w:space="0" w:color="000000"/>
              <w:left w:val="nil"/>
              <w:bottom w:val="single" w:sz="8" w:space="0" w:color="000000"/>
              <w:right w:val="single" w:sz="8" w:space="0" w:color="000000"/>
            </w:tcBorders>
            <w:tcMar>
              <w:top w:w="10" w:type="dxa"/>
              <w:left w:w="10" w:type="dxa"/>
              <w:bottom w:w="0" w:type="dxa"/>
              <w:right w:w="10" w:type="dxa"/>
            </w:tcMar>
            <w:vAlign w:val="center"/>
            <w:hideMark/>
          </w:tcPr>
          <w:p w14:paraId="46C6625D" w14:textId="77777777" w:rsidR="00F02C67" w:rsidRPr="00F02C67" w:rsidRDefault="00F02C67" w:rsidP="00F02C67">
            <w:pPr>
              <w:rPr>
                <w:bCs/>
                <w:lang w:val="en-US"/>
              </w:rPr>
            </w:pPr>
            <w:r w:rsidRPr="00F02C67">
              <w:rPr>
                <w:bCs/>
                <w:lang w:val="en-US"/>
              </w:rPr>
              <w:t>98%</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43B8546A" w14:textId="77777777" w:rsidR="00F02C67" w:rsidRPr="00F02C67" w:rsidRDefault="00F02C67" w:rsidP="00F02C67">
            <w:pPr>
              <w:rPr>
                <w:bCs/>
                <w:lang w:val="en-US"/>
              </w:rPr>
            </w:pPr>
          </w:p>
        </w:tc>
      </w:tr>
      <w:tr w:rsidR="00F02C67" w:rsidRPr="00F02C67" w14:paraId="53D9DE38" w14:textId="77777777" w:rsidTr="00F02C67">
        <w:trPr>
          <w:trHeight w:val="30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5B1EDB2" w14:textId="77777777" w:rsidR="00F02C67" w:rsidRPr="00F02C67" w:rsidRDefault="00F02C67" w:rsidP="00F02C67">
            <w:pPr>
              <w:rPr>
                <w:b/>
                <w:bCs/>
                <w:lang w:val="en-US"/>
              </w:rPr>
            </w:pPr>
          </w:p>
        </w:tc>
        <w:tc>
          <w:tcPr>
            <w:tcW w:w="2160" w:type="dxa"/>
            <w:tcBorders>
              <w:top w:val="single" w:sz="8" w:space="0" w:color="000000"/>
              <w:left w:val="single" w:sz="8" w:space="0" w:color="000000"/>
              <w:bottom w:val="nil"/>
              <w:right w:val="single" w:sz="8" w:space="0" w:color="000000"/>
            </w:tcBorders>
            <w:tcMar>
              <w:top w:w="15" w:type="dxa"/>
              <w:left w:w="108" w:type="dxa"/>
              <w:bottom w:w="0" w:type="dxa"/>
              <w:right w:w="108" w:type="dxa"/>
            </w:tcMar>
            <w:vAlign w:val="center"/>
            <w:hideMark/>
          </w:tcPr>
          <w:p w14:paraId="35F89491" w14:textId="77777777" w:rsidR="00F02C67" w:rsidRPr="00F02C67" w:rsidRDefault="00F02C67" w:rsidP="00F02C67">
            <w:pPr>
              <w:rPr>
                <w:b/>
                <w:bCs/>
                <w:lang w:val="en-US"/>
              </w:rPr>
            </w:pPr>
            <w:r w:rsidRPr="00F02C67">
              <w:rPr>
                <w:b/>
                <w:bCs/>
                <w:lang w:val="en-US"/>
              </w:rPr>
              <w:t>CE2.1 encoder fix+CE1.1</w:t>
            </w:r>
          </w:p>
        </w:tc>
        <w:tc>
          <w:tcPr>
            <w:tcW w:w="909" w:type="dxa"/>
            <w:tcBorders>
              <w:top w:val="single" w:sz="8" w:space="0" w:color="000000"/>
              <w:left w:val="single" w:sz="8" w:space="0" w:color="000000"/>
              <w:bottom w:val="nil"/>
              <w:right w:val="nil"/>
            </w:tcBorders>
            <w:tcMar>
              <w:top w:w="15" w:type="dxa"/>
              <w:left w:w="108" w:type="dxa"/>
              <w:bottom w:w="0" w:type="dxa"/>
              <w:right w:w="108" w:type="dxa"/>
            </w:tcMar>
            <w:vAlign w:val="center"/>
            <w:hideMark/>
          </w:tcPr>
          <w:p w14:paraId="1C683C6B" w14:textId="77777777" w:rsidR="00F02C67" w:rsidRPr="00F02C67" w:rsidRDefault="00F02C67" w:rsidP="00F02C67">
            <w:pPr>
              <w:rPr>
                <w:bCs/>
                <w:lang w:val="en-US"/>
              </w:rPr>
            </w:pPr>
            <w:r w:rsidRPr="00F02C67">
              <w:rPr>
                <w:bCs/>
                <w:lang w:val="en-US"/>
              </w:rPr>
              <w:t>-3.06% </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65E2A21F" w14:textId="77777777" w:rsidR="00F02C67" w:rsidRPr="00F02C67" w:rsidRDefault="00F02C67" w:rsidP="00F02C67">
            <w:pPr>
              <w:rPr>
                <w:bCs/>
                <w:lang w:val="en-US"/>
              </w:rPr>
            </w:pPr>
            <w:r w:rsidRPr="00F02C67">
              <w:rPr>
                <w:bCs/>
                <w:lang w:val="en-US"/>
              </w:rPr>
              <w:t>-3.11%</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42726384" w14:textId="77777777" w:rsidR="00F02C67" w:rsidRPr="00F02C67" w:rsidRDefault="00F02C67" w:rsidP="00F02C67">
            <w:pPr>
              <w:rPr>
                <w:bCs/>
                <w:lang w:val="en-US"/>
              </w:rPr>
            </w:pPr>
            <w:r w:rsidRPr="00F02C67">
              <w:rPr>
                <w:bCs/>
                <w:lang w:val="en-US"/>
              </w:rPr>
              <w:t>-3.03%</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39609A24" w14:textId="77777777" w:rsidR="00F02C67" w:rsidRPr="00F02C67" w:rsidRDefault="00F02C67" w:rsidP="00F02C67">
            <w:pPr>
              <w:rPr>
                <w:bCs/>
                <w:lang w:val="en-US"/>
              </w:rPr>
            </w:pPr>
            <w:r w:rsidRPr="00F02C67">
              <w:rPr>
                <w:bCs/>
                <w:lang w:val="en-US"/>
              </w:rPr>
              <w:t>-3.04%</w:t>
            </w:r>
          </w:p>
        </w:tc>
        <w:tc>
          <w:tcPr>
            <w:tcW w:w="566" w:type="dxa"/>
            <w:tcBorders>
              <w:top w:val="single" w:sz="8" w:space="0" w:color="000000"/>
              <w:left w:val="nil"/>
              <w:bottom w:val="nil"/>
              <w:right w:val="nil"/>
            </w:tcBorders>
            <w:tcMar>
              <w:top w:w="10" w:type="dxa"/>
              <w:left w:w="10" w:type="dxa"/>
              <w:bottom w:w="0" w:type="dxa"/>
              <w:right w:w="10" w:type="dxa"/>
            </w:tcMar>
            <w:vAlign w:val="center"/>
            <w:hideMark/>
          </w:tcPr>
          <w:p w14:paraId="4A063317" w14:textId="77777777" w:rsidR="00F02C67" w:rsidRPr="00F02C67" w:rsidRDefault="00F02C67" w:rsidP="00F02C67">
            <w:pPr>
              <w:rPr>
                <w:bCs/>
                <w:lang w:val="en-US"/>
              </w:rPr>
            </w:pPr>
            <w:r w:rsidRPr="00F02C67">
              <w:rPr>
                <w:bCs/>
                <w:lang w:val="en-US"/>
              </w:rPr>
              <w:t>101%</w:t>
            </w:r>
          </w:p>
        </w:tc>
        <w:tc>
          <w:tcPr>
            <w:tcW w:w="566" w:type="dxa"/>
            <w:tcBorders>
              <w:top w:val="single" w:sz="8" w:space="0" w:color="000000"/>
              <w:left w:val="nil"/>
              <w:bottom w:val="nil"/>
              <w:right w:val="single" w:sz="8" w:space="0" w:color="000000"/>
            </w:tcBorders>
            <w:tcMar>
              <w:top w:w="10" w:type="dxa"/>
              <w:left w:w="10" w:type="dxa"/>
              <w:bottom w:w="0" w:type="dxa"/>
              <w:right w:w="10" w:type="dxa"/>
            </w:tcMar>
            <w:vAlign w:val="center"/>
            <w:hideMark/>
          </w:tcPr>
          <w:p w14:paraId="6AE2D54A" w14:textId="77777777" w:rsidR="00F02C67" w:rsidRPr="00F02C67" w:rsidRDefault="00F02C67" w:rsidP="00F02C67">
            <w:pPr>
              <w:rPr>
                <w:bCs/>
                <w:lang w:val="en-US"/>
              </w:rPr>
            </w:pPr>
            <w:r w:rsidRPr="00F02C67">
              <w:rPr>
                <w:bCs/>
                <w:lang w:val="en-US"/>
              </w:rPr>
              <w:t>96%</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1B1D7338" w14:textId="77777777" w:rsidR="00F02C67" w:rsidRPr="00F02C67" w:rsidRDefault="00F02C67" w:rsidP="00F02C67">
            <w:pPr>
              <w:rPr>
                <w:lang w:val="en-US"/>
              </w:rPr>
            </w:pPr>
            <w:r w:rsidRPr="00F02C67">
              <w:rPr>
                <w:lang w:val="en-US"/>
              </w:rPr>
              <w:t> </w:t>
            </w:r>
          </w:p>
        </w:tc>
      </w:tr>
      <w:tr w:rsidR="00F02C67" w:rsidRPr="00F02C67" w14:paraId="51243BEF" w14:textId="77777777" w:rsidTr="00F02C67">
        <w:trPr>
          <w:trHeight w:val="30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82EF0FE" w14:textId="77777777" w:rsidR="00F02C67" w:rsidRPr="00F02C67" w:rsidRDefault="00F02C67" w:rsidP="00F02C67">
            <w:pPr>
              <w:rPr>
                <w:b/>
                <w:bCs/>
                <w:lang w:val="en-US"/>
              </w:rPr>
            </w:pPr>
          </w:p>
        </w:tc>
        <w:tc>
          <w:tcPr>
            <w:tcW w:w="2160" w:type="dxa"/>
            <w:tcBorders>
              <w:top w:val="nil"/>
              <w:left w:val="single" w:sz="8" w:space="0" w:color="000000"/>
              <w:bottom w:val="nil"/>
              <w:right w:val="single" w:sz="8" w:space="0" w:color="000000"/>
            </w:tcBorders>
            <w:tcMar>
              <w:top w:w="15" w:type="dxa"/>
              <w:left w:w="108" w:type="dxa"/>
              <w:bottom w:w="0" w:type="dxa"/>
              <w:right w:w="108" w:type="dxa"/>
            </w:tcMar>
            <w:vAlign w:val="center"/>
            <w:hideMark/>
          </w:tcPr>
          <w:p w14:paraId="6BE03AA1" w14:textId="77777777" w:rsidR="00F02C67" w:rsidRPr="00F02C67" w:rsidRDefault="00F02C67" w:rsidP="00F02C67">
            <w:pPr>
              <w:rPr>
                <w:b/>
                <w:bCs/>
                <w:lang w:val="en-US"/>
              </w:rPr>
            </w:pPr>
            <w:r w:rsidRPr="00F02C67">
              <w:rPr>
                <w:b/>
                <w:bCs/>
                <w:lang w:val="en-US"/>
              </w:rPr>
              <w:t>CE2.2+CE1.1</w:t>
            </w:r>
          </w:p>
        </w:tc>
        <w:tc>
          <w:tcPr>
            <w:tcW w:w="909" w:type="dxa"/>
            <w:tcBorders>
              <w:top w:val="nil"/>
              <w:left w:val="single" w:sz="8" w:space="0" w:color="000000"/>
              <w:bottom w:val="nil"/>
              <w:right w:val="nil"/>
            </w:tcBorders>
            <w:tcMar>
              <w:top w:w="15" w:type="dxa"/>
              <w:left w:w="108" w:type="dxa"/>
              <w:bottom w:w="0" w:type="dxa"/>
              <w:right w:w="108" w:type="dxa"/>
            </w:tcMar>
            <w:vAlign w:val="center"/>
            <w:hideMark/>
          </w:tcPr>
          <w:p w14:paraId="14362415" w14:textId="77777777" w:rsidR="00F02C67" w:rsidRPr="00F02C67" w:rsidRDefault="00F02C67" w:rsidP="00F02C67">
            <w:pPr>
              <w:rPr>
                <w:bCs/>
                <w:lang w:val="en-US"/>
              </w:rPr>
            </w:pPr>
            <w:r w:rsidRPr="00F02C67">
              <w:rPr>
                <w:bCs/>
                <w:lang w:val="en-US"/>
              </w:rPr>
              <w:t>-3.26% </w:t>
            </w:r>
          </w:p>
        </w:tc>
        <w:tc>
          <w:tcPr>
            <w:tcW w:w="666" w:type="dxa"/>
            <w:tcMar>
              <w:top w:w="10" w:type="dxa"/>
              <w:left w:w="10" w:type="dxa"/>
              <w:bottom w:w="0" w:type="dxa"/>
              <w:right w:w="10" w:type="dxa"/>
            </w:tcMar>
            <w:vAlign w:val="center"/>
            <w:hideMark/>
          </w:tcPr>
          <w:p w14:paraId="7C12FB30" w14:textId="77777777" w:rsidR="00F02C67" w:rsidRPr="00F02C67" w:rsidRDefault="00F02C67" w:rsidP="00F02C67">
            <w:pPr>
              <w:rPr>
                <w:bCs/>
                <w:lang w:val="en-US"/>
              </w:rPr>
            </w:pPr>
            <w:r w:rsidRPr="00F02C67">
              <w:rPr>
                <w:bCs/>
                <w:lang w:val="en-US"/>
              </w:rPr>
              <w:t>-3.38%</w:t>
            </w:r>
          </w:p>
        </w:tc>
        <w:tc>
          <w:tcPr>
            <w:tcW w:w="666" w:type="dxa"/>
            <w:tcMar>
              <w:top w:w="10" w:type="dxa"/>
              <w:left w:w="10" w:type="dxa"/>
              <w:bottom w:w="0" w:type="dxa"/>
              <w:right w:w="10" w:type="dxa"/>
            </w:tcMar>
            <w:vAlign w:val="center"/>
            <w:hideMark/>
          </w:tcPr>
          <w:p w14:paraId="7F3B5E2A" w14:textId="77777777" w:rsidR="00F02C67" w:rsidRPr="00F02C67" w:rsidRDefault="00F02C67" w:rsidP="00F02C67">
            <w:pPr>
              <w:rPr>
                <w:bCs/>
                <w:lang w:val="en-US"/>
              </w:rPr>
            </w:pPr>
            <w:r w:rsidRPr="00F02C67">
              <w:rPr>
                <w:bCs/>
                <w:lang w:val="en-US"/>
              </w:rPr>
              <w:t>-3.20%</w:t>
            </w:r>
          </w:p>
        </w:tc>
        <w:tc>
          <w:tcPr>
            <w:tcW w:w="666" w:type="dxa"/>
            <w:tcMar>
              <w:top w:w="10" w:type="dxa"/>
              <w:left w:w="10" w:type="dxa"/>
              <w:bottom w:w="0" w:type="dxa"/>
              <w:right w:w="10" w:type="dxa"/>
            </w:tcMar>
            <w:vAlign w:val="center"/>
            <w:hideMark/>
          </w:tcPr>
          <w:p w14:paraId="239869AB" w14:textId="77777777" w:rsidR="00F02C67" w:rsidRPr="00F02C67" w:rsidRDefault="00F02C67" w:rsidP="00F02C67">
            <w:pPr>
              <w:rPr>
                <w:bCs/>
                <w:lang w:val="en-US"/>
              </w:rPr>
            </w:pPr>
            <w:r w:rsidRPr="00F02C67">
              <w:rPr>
                <w:bCs/>
                <w:lang w:val="en-US"/>
              </w:rPr>
              <w:t>-3.19%</w:t>
            </w:r>
          </w:p>
        </w:tc>
        <w:tc>
          <w:tcPr>
            <w:tcW w:w="566" w:type="dxa"/>
            <w:tcMar>
              <w:top w:w="10" w:type="dxa"/>
              <w:left w:w="10" w:type="dxa"/>
              <w:bottom w:w="0" w:type="dxa"/>
              <w:right w:w="10" w:type="dxa"/>
            </w:tcMar>
            <w:vAlign w:val="center"/>
            <w:hideMark/>
          </w:tcPr>
          <w:p w14:paraId="291A9B11" w14:textId="77777777" w:rsidR="00F02C67" w:rsidRPr="00F02C67" w:rsidRDefault="00F02C67" w:rsidP="00F02C67">
            <w:pPr>
              <w:rPr>
                <w:bCs/>
                <w:lang w:val="en-US"/>
              </w:rPr>
            </w:pPr>
            <w:r w:rsidRPr="00F02C67">
              <w:rPr>
                <w:bCs/>
                <w:lang w:val="en-US"/>
              </w:rPr>
              <w:t>105%</w:t>
            </w:r>
          </w:p>
        </w:tc>
        <w:tc>
          <w:tcPr>
            <w:tcW w:w="566" w:type="dxa"/>
            <w:tcBorders>
              <w:top w:val="nil"/>
              <w:left w:val="nil"/>
              <w:bottom w:val="nil"/>
              <w:right w:val="single" w:sz="8" w:space="0" w:color="000000"/>
            </w:tcBorders>
            <w:tcMar>
              <w:top w:w="10" w:type="dxa"/>
              <w:left w:w="10" w:type="dxa"/>
              <w:bottom w:w="0" w:type="dxa"/>
              <w:right w:w="10" w:type="dxa"/>
            </w:tcMar>
            <w:vAlign w:val="center"/>
            <w:hideMark/>
          </w:tcPr>
          <w:p w14:paraId="7CBB9BC3" w14:textId="77777777" w:rsidR="00F02C67" w:rsidRPr="00F02C67" w:rsidRDefault="00F02C67" w:rsidP="00F02C67">
            <w:pPr>
              <w:rPr>
                <w:bCs/>
                <w:lang w:val="en-US"/>
              </w:rPr>
            </w:pPr>
            <w:r w:rsidRPr="00F02C67">
              <w:rPr>
                <w:bCs/>
                <w:lang w:val="en-US"/>
              </w:rPr>
              <w:t>99%</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445377B5" w14:textId="77777777" w:rsidR="00F02C67" w:rsidRPr="00F02C67" w:rsidRDefault="00F02C67" w:rsidP="00F02C67">
            <w:pPr>
              <w:rPr>
                <w:lang w:val="en-US"/>
              </w:rPr>
            </w:pPr>
            <w:r w:rsidRPr="00F02C67">
              <w:rPr>
                <w:lang w:val="en-US"/>
              </w:rPr>
              <w:t> </w:t>
            </w:r>
          </w:p>
        </w:tc>
      </w:tr>
      <w:tr w:rsidR="00F02C67" w:rsidRPr="00F02C67" w14:paraId="422D6A85" w14:textId="77777777" w:rsidTr="00F02C67">
        <w:trPr>
          <w:trHeight w:val="123"/>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61C3037" w14:textId="77777777" w:rsidR="00F02C67" w:rsidRPr="00F02C67" w:rsidRDefault="00F02C67" w:rsidP="00F02C67">
            <w:pPr>
              <w:rPr>
                <w:b/>
                <w:bCs/>
                <w:lang w:val="en-US"/>
              </w:rPr>
            </w:pPr>
          </w:p>
        </w:tc>
        <w:tc>
          <w:tcPr>
            <w:tcW w:w="2160" w:type="dxa"/>
            <w:tcBorders>
              <w:top w:val="nil"/>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2729981" w14:textId="77777777" w:rsidR="00F02C67" w:rsidRPr="00F02C67" w:rsidRDefault="00F02C67" w:rsidP="00F02C67">
            <w:pPr>
              <w:rPr>
                <w:b/>
                <w:bCs/>
                <w:lang w:val="en-US"/>
              </w:rPr>
            </w:pPr>
            <w:r w:rsidRPr="00F02C67">
              <w:rPr>
                <w:b/>
                <w:bCs/>
                <w:lang w:val="en-US"/>
              </w:rPr>
              <w:t>CE2.3+CE1.1</w:t>
            </w:r>
          </w:p>
        </w:tc>
        <w:tc>
          <w:tcPr>
            <w:tcW w:w="909" w:type="dxa"/>
            <w:tcBorders>
              <w:top w:val="nil"/>
              <w:left w:val="single" w:sz="8" w:space="0" w:color="000000"/>
              <w:bottom w:val="single" w:sz="8" w:space="0" w:color="000000"/>
              <w:right w:val="nil"/>
            </w:tcBorders>
            <w:tcMar>
              <w:top w:w="15" w:type="dxa"/>
              <w:left w:w="108" w:type="dxa"/>
              <w:bottom w:w="0" w:type="dxa"/>
              <w:right w:w="108" w:type="dxa"/>
            </w:tcMar>
            <w:vAlign w:val="center"/>
            <w:hideMark/>
          </w:tcPr>
          <w:p w14:paraId="7177B683" w14:textId="77777777" w:rsidR="00F02C67" w:rsidRPr="00F02C67" w:rsidRDefault="00F02C67" w:rsidP="00F02C67">
            <w:pPr>
              <w:rPr>
                <w:bCs/>
                <w:lang w:val="en-US"/>
              </w:rPr>
            </w:pPr>
            <w:r w:rsidRPr="00F02C67">
              <w:rPr>
                <w:bCs/>
                <w:lang w:val="en-US"/>
              </w:rPr>
              <w:t>-3.23% </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18A1B8D4" w14:textId="77777777" w:rsidR="00F02C67" w:rsidRPr="00F02C67" w:rsidRDefault="00F02C67" w:rsidP="00F02C67">
            <w:pPr>
              <w:rPr>
                <w:bCs/>
                <w:lang w:val="en-US"/>
              </w:rPr>
            </w:pPr>
            <w:r w:rsidRPr="00F02C67">
              <w:rPr>
                <w:bCs/>
                <w:lang w:val="en-US"/>
              </w:rPr>
              <w:t>-3.37%</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0F3C4C99" w14:textId="77777777" w:rsidR="00F02C67" w:rsidRPr="00F02C67" w:rsidRDefault="00F02C67" w:rsidP="00F02C67">
            <w:pPr>
              <w:rPr>
                <w:bCs/>
                <w:lang w:val="en-US"/>
              </w:rPr>
            </w:pPr>
            <w:r w:rsidRPr="00F02C67">
              <w:rPr>
                <w:bCs/>
                <w:lang w:val="en-US"/>
              </w:rPr>
              <w:t>-3.15%</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17534A2C" w14:textId="77777777" w:rsidR="00F02C67" w:rsidRPr="00F02C67" w:rsidRDefault="00F02C67" w:rsidP="00F02C67">
            <w:pPr>
              <w:rPr>
                <w:bCs/>
                <w:lang w:val="en-US"/>
              </w:rPr>
            </w:pPr>
            <w:r w:rsidRPr="00F02C67">
              <w:rPr>
                <w:bCs/>
                <w:lang w:val="en-US"/>
              </w:rPr>
              <w:t>-3.17%</w:t>
            </w:r>
          </w:p>
        </w:tc>
        <w:tc>
          <w:tcPr>
            <w:tcW w:w="566" w:type="dxa"/>
            <w:tcBorders>
              <w:top w:val="nil"/>
              <w:left w:val="nil"/>
              <w:bottom w:val="single" w:sz="8" w:space="0" w:color="000000"/>
              <w:right w:val="nil"/>
            </w:tcBorders>
            <w:tcMar>
              <w:top w:w="10" w:type="dxa"/>
              <w:left w:w="10" w:type="dxa"/>
              <w:bottom w:w="0" w:type="dxa"/>
              <w:right w:w="10" w:type="dxa"/>
            </w:tcMar>
            <w:vAlign w:val="center"/>
            <w:hideMark/>
          </w:tcPr>
          <w:p w14:paraId="7151437D" w14:textId="77777777" w:rsidR="00F02C67" w:rsidRPr="00F02C67" w:rsidRDefault="00F02C67" w:rsidP="00F02C67">
            <w:pPr>
              <w:rPr>
                <w:bCs/>
                <w:lang w:val="en-US"/>
              </w:rPr>
            </w:pPr>
            <w:r w:rsidRPr="00F02C67">
              <w:rPr>
                <w:bCs/>
                <w:lang w:val="en-US"/>
              </w:rPr>
              <w:t>105%</w:t>
            </w:r>
          </w:p>
        </w:tc>
        <w:tc>
          <w:tcPr>
            <w:tcW w:w="566" w:type="dxa"/>
            <w:tcBorders>
              <w:top w:val="nil"/>
              <w:left w:val="nil"/>
              <w:bottom w:val="single" w:sz="8" w:space="0" w:color="000000"/>
              <w:right w:val="single" w:sz="8" w:space="0" w:color="000000"/>
            </w:tcBorders>
            <w:tcMar>
              <w:top w:w="10" w:type="dxa"/>
              <w:left w:w="10" w:type="dxa"/>
              <w:bottom w:w="0" w:type="dxa"/>
              <w:right w:w="10" w:type="dxa"/>
            </w:tcMar>
            <w:vAlign w:val="center"/>
            <w:hideMark/>
          </w:tcPr>
          <w:p w14:paraId="5596F384" w14:textId="77777777" w:rsidR="00F02C67" w:rsidRPr="00F02C67" w:rsidRDefault="00F02C67" w:rsidP="00F02C67">
            <w:pPr>
              <w:rPr>
                <w:bCs/>
                <w:lang w:val="en-US"/>
              </w:rPr>
            </w:pPr>
            <w:r w:rsidRPr="00F02C67">
              <w:rPr>
                <w:bCs/>
                <w:lang w:val="en-US"/>
              </w:rPr>
              <w:t>99%</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1B08F861" w14:textId="77777777" w:rsidR="00F02C67" w:rsidRPr="00F02C67" w:rsidRDefault="00F02C67" w:rsidP="00F02C67">
            <w:pPr>
              <w:rPr>
                <w:lang w:val="en-US"/>
              </w:rPr>
            </w:pPr>
            <w:r w:rsidRPr="00F02C67">
              <w:rPr>
                <w:lang w:val="en-US"/>
              </w:rPr>
              <w:t> </w:t>
            </w:r>
          </w:p>
        </w:tc>
      </w:tr>
      <w:tr w:rsidR="00F02C67" w:rsidRPr="00F02C67" w14:paraId="35AAEBAF" w14:textId="77777777" w:rsidTr="00F02C67">
        <w:trPr>
          <w:trHeight w:val="300"/>
        </w:trPr>
        <w:tc>
          <w:tcPr>
            <w:tcW w:w="805" w:type="dxa"/>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635C3C84" w14:textId="77777777" w:rsidR="00F02C67" w:rsidRPr="00F02C67" w:rsidRDefault="00F02C67" w:rsidP="00F02C67">
            <w:pPr>
              <w:rPr>
                <w:b/>
                <w:bCs/>
                <w:lang w:val="en-US"/>
              </w:rPr>
            </w:pPr>
            <w:r w:rsidRPr="00F02C67">
              <w:rPr>
                <w:b/>
                <w:bCs/>
                <w:lang w:val="en-US"/>
              </w:rPr>
              <w:t>LDB</w:t>
            </w:r>
          </w:p>
        </w:tc>
        <w:tc>
          <w:tcPr>
            <w:tcW w:w="216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48A89BD" w14:textId="77777777" w:rsidR="00F02C67" w:rsidRPr="00F02C67" w:rsidRDefault="00F02C67" w:rsidP="00F02C67">
            <w:pPr>
              <w:rPr>
                <w:b/>
                <w:bCs/>
                <w:lang w:val="en-US"/>
              </w:rPr>
            </w:pPr>
            <w:proofErr w:type="spellStart"/>
            <w:r w:rsidRPr="00F02C67">
              <w:rPr>
                <w:b/>
                <w:bCs/>
                <w:lang w:val="en-US"/>
              </w:rPr>
              <w:t>CEAnc</w:t>
            </w:r>
            <w:proofErr w:type="spellEnd"/>
            <w:r w:rsidRPr="00F02C67">
              <w:rPr>
                <w:b/>
                <w:bCs/>
                <w:lang w:val="en-US"/>
              </w:rPr>
              <w:t xml:space="preserve"> (CE1.1+CE2.1)</w:t>
            </w:r>
          </w:p>
        </w:tc>
        <w:tc>
          <w:tcPr>
            <w:tcW w:w="909" w:type="dxa"/>
            <w:tcBorders>
              <w:top w:val="single" w:sz="8" w:space="0" w:color="000000"/>
              <w:left w:val="single" w:sz="8" w:space="0" w:color="000000"/>
              <w:bottom w:val="single" w:sz="8" w:space="0" w:color="000000"/>
              <w:right w:val="nil"/>
            </w:tcBorders>
            <w:tcMar>
              <w:top w:w="15" w:type="dxa"/>
              <w:left w:w="108" w:type="dxa"/>
              <w:bottom w:w="0" w:type="dxa"/>
              <w:right w:w="108" w:type="dxa"/>
            </w:tcMar>
            <w:vAlign w:val="center"/>
            <w:hideMark/>
          </w:tcPr>
          <w:p w14:paraId="31D3062E" w14:textId="77777777" w:rsidR="00F02C67" w:rsidRPr="00F02C67" w:rsidRDefault="00F02C67" w:rsidP="00F02C67">
            <w:pPr>
              <w:rPr>
                <w:bCs/>
                <w:lang w:val="en-US"/>
              </w:rPr>
            </w:pPr>
            <w:r w:rsidRPr="00F02C67">
              <w:rPr>
                <w:bCs/>
                <w:lang w:val="en-US"/>
              </w:rPr>
              <w:t>-1.16%</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07A0E97B" w14:textId="77777777" w:rsidR="00F02C67" w:rsidRPr="00F02C67" w:rsidRDefault="00F02C67" w:rsidP="00F02C67">
            <w:pPr>
              <w:rPr>
                <w:bCs/>
                <w:lang w:val="en-US"/>
              </w:rPr>
            </w:pPr>
            <w:r w:rsidRPr="00F02C67">
              <w:rPr>
                <w:bCs/>
                <w:lang w:val="en-US"/>
              </w:rPr>
              <w:t>-1.23%</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4329D432" w14:textId="77777777" w:rsidR="00F02C67" w:rsidRPr="00F02C67" w:rsidRDefault="00F02C67" w:rsidP="00F02C67">
            <w:pPr>
              <w:rPr>
                <w:bCs/>
                <w:lang w:val="en-US"/>
              </w:rPr>
            </w:pPr>
            <w:r w:rsidRPr="00F02C67">
              <w:rPr>
                <w:bCs/>
                <w:lang w:val="en-US"/>
              </w:rPr>
              <w:t>-1.11%</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36BE6B11" w14:textId="77777777" w:rsidR="00F02C67" w:rsidRPr="00F02C67" w:rsidRDefault="00F02C67" w:rsidP="00F02C67">
            <w:pPr>
              <w:rPr>
                <w:bCs/>
                <w:lang w:val="en-US"/>
              </w:rPr>
            </w:pPr>
            <w:r w:rsidRPr="00F02C67">
              <w:rPr>
                <w:bCs/>
                <w:lang w:val="en-US"/>
              </w:rPr>
              <w:t>-1.14%</w:t>
            </w:r>
          </w:p>
        </w:tc>
        <w:tc>
          <w:tcPr>
            <w:tcW w:w="5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421E2A0A" w14:textId="77777777" w:rsidR="00F02C67" w:rsidRPr="00F02C67" w:rsidRDefault="00F02C67" w:rsidP="00F02C67">
            <w:pPr>
              <w:rPr>
                <w:bCs/>
                <w:lang w:val="en-US"/>
              </w:rPr>
            </w:pPr>
            <w:r w:rsidRPr="00F02C67">
              <w:rPr>
                <w:bCs/>
                <w:lang w:val="en-US"/>
              </w:rPr>
              <w:t>100%</w:t>
            </w:r>
          </w:p>
        </w:tc>
        <w:tc>
          <w:tcPr>
            <w:tcW w:w="566" w:type="dxa"/>
            <w:tcBorders>
              <w:top w:val="single" w:sz="8" w:space="0" w:color="000000"/>
              <w:left w:val="nil"/>
              <w:bottom w:val="single" w:sz="8" w:space="0" w:color="000000"/>
              <w:right w:val="single" w:sz="8" w:space="0" w:color="000000"/>
            </w:tcBorders>
            <w:tcMar>
              <w:top w:w="10" w:type="dxa"/>
              <w:left w:w="10" w:type="dxa"/>
              <w:bottom w:w="0" w:type="dxa"/>
              <w:right w:w="10" w:type="dxa"/>
            </w:tcMar>
            <w:vAlign w:val="center"/>
            <w:hideMark/>
          </w:tcPr>
          <w:p w14:paraId="1A3FAAAF" w14:textId="77777777" w:rsidR="00F02C67" w:rsidRPr="00F02C67" w:rsidRDefault="00F02C67" w:rsidP="00F02C67">
            <w:pPr>
              <w:rPr>
                <w:bCs/>
                <w:lang w:val="en-US"/>
              </w:rPr>
            </w:pPr>
            <w:r w:rsidRPr="00F02C67">
              <w:rPr>
                <w:bCs/>
                <w:lang w:val="en-US"/>
              </w:rPr>
              <w:t>99%</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1783C861" w14:textId="77777777" w:rsidR="00F02C67" w:rsidRPr="00F02C67" w:rsidRDefault="00F02C67" w:rsidP="00F02C67">
            <w:pPr>
              <w:rPr>
                <w:bCs/>
                <w:lang w:val="en-US"/>
              </w:rPr>
            </w:pPr>
          </w:p>
        </w:tc>
      </w:tr>
      <w:tr w:rsidR="00F02C67" w:rsidRPr="00F02C67" w14:paraId="035B1E6B" w14:textId="77777777" w:rsidTr="00F02C67">
        <w:trPr>
          <w:trHeight w:val="30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920661F" w14:textId="77777777" w:rsidR="00F02C67" w:rsidRPr="00F02C67" w:rsidRDefault="00F02C67" w:rsidP="00F02C67">
            <w:pPr>
              <w:rPr>
                <w:b/>
                <w:bCs/>
                <w:lang w:val="en-US"/>
              </w:rPr>
            </w:pPr>
          </w:p>
        </w:tc>
        <w:tc>
          <w:tcPr>
            <w:tcW w:w="2160" w:type="dxa"/>
            <w:tcBorders>
              <w:top w:val="single" w:sz="8" w:space="0" w:color="000000"/>
              <w:left w:val="single" w:sz="8" w:space="0" w:color="000000"/>
              <w:bottom w:val="single" w:sz="8" w:space="0" w:color="FFFFFF"/>
              <w:right w:val="single" w:sz="8" w:space="0" w:color="000000"/>
            </w:tcBorders>
            <w:tcMar>
              <w:top w:w="15" w:type="dxa"/>
              <w:left w:w="108" w:type="dxa"/>
              <w:bottom w:w="0" w:type="dxa"/>
              <w:right w:w="108" w:type="dxa"/>
            </w:tcMar>
            <w:vAlign w:val="center"/>
            <w:hideMark/>
          </w:tcPr>
          <w:p w14:paraId="6AFAB363" w14:textId="77777777" w:rsidR="00F02C67" w:rsidRPr="00F02C67" w:rsidRDefault="00F02C67" w:rsidP="00F02C67">
            <w:pPr>
              <w:rPr>
                <w:b/>
                <w:bCs/>
                <w:lang w:val="en-US"/>
              </w:rPr>
            </w:pPr>
            <w:r w:rsidRPr="00F02C67">
              <w:rPr>
                <w:b/>
                <w:bCs/>
                <w:lang w:val="en-US"/>
              </w:rPr>
              <w:t>CE2.1 encoder fix+CE1.1</w:t>
            </w:r>
          </w:p>
        </w:tc>
        <w:tc>
          <w:tcPr>
            <w:tcW w:w="909" w:type="dxa"/>
            <w:tcBorders>
              <w:top w:val="single" w:sz="8" w:space="0" w:color="000000"/>
              <w:left w:val="single" w:sz="8" w:space="0" w:color="000000"/>
              <w:bottom w:val="single" w:sz="8" w:space="0" w:color="FFFFFF"/>
              <w:right w:val="nil"/>
            </w:tcBorders>
            <w:tcMar>
              <w:top w:w="15" w:type="dxa"/>
              <w:left w:w="108" w:type="dxa"/>
              <w:bottom w:w="0" w:type="dxa"/>
              <w:right w:w="108" w:type="dxa"/>
            </w:tcMar>
            <w:vAlign w:val="center"/>
            <w:hideMark/>
          </w:tcPr>
          <w:p w14:paraId="2EC0CE2F" w14:textId="77777777" w:rsidR="00F02C67" w:rsidRPr="00F02C67" w:rsidRDefault="00F02C67" w:rsidP="00F02C67">
            <w:pPr>
              <w:rPr>
                <w:bCs/>
                <w:lang w:val="en-US"/>
              </w:rPr>
            </w:pPr>
            <w:r w:rsidRPr="00F02C67">
              <w:rPr>
                <w:bCs/>
                <w:lang w:val="en-US"/>
              </w:rPr>
              <w:t>-1.54% </w:t>
            </w:r>
          </w:p>
        </w:tc>
        <w:tc>
          <w:tcPr>
            <w:tcW w:w="666" w:type="dxa"/>
            <w:tcBorders>
              <w:top w:val="single" w:sz="8" w:space="0" w:color="000000"/>
              <w:left w:val="nil"/>
              <w:bottom w:val="single" w:sz="8" w:space="0" w:color="FFFFFF"/>
              <w:right w:val="nil"/>
            </w:tcBorders>
            <w:tcMar>
              <w:top w:w="10" w:type="dxa"/>
              <w:left w:w="10" w:type="dxa"/>
              <w:bottom w:w="0" w:type="dxa"/>
              <w:right w:w="10" w:type="dxa"/>
            </w:tcMar>
            <w:vAlign w:val="center"/>
            <w:hideMark/>
          </w:tcPr>
          <w:p w14:paraId="35B2A63C" w14:textId="77777777" w:rsidR="00F02C67" w:rsidRPr="00F02C67" w:rsidRDefault="00F02C67" w:rsidP="00F02C67">
            <w:pPr>
              <w:rPr>
                <w:bCs/>
                <w:lang w:val="en-US"/>
              </w:rPr>
            </w:pPr>
            <w:r w:rsidRPr="00F02C67">
              <w:rPr>
                <w:bCs/>
                <w:lang w:val="en-US"/>
              </w:rPr>
              <w:t>-1.46%</w:t>
            </w:r>
          </w:p>
        </w:tc>
        <w:tc>
          <w:tcPr>
            <w:tcW w:w="666" w:type="dxa"/>
            <w:tcBorders>
              <w:top w:val="single" w:sz="8" w:space="0" w:color="000000"/>
              <w:left w:val="nil"/>
              <w:bottom w:val="single" w:sz="8" w:space="0" w:color="FFFFFF"/>
              <w:right w:val="nil"/>
            </w:tcBorders>
            <w:tcMar>
              <w:top w:w="10" w:type="dxa"/>
              <w:left w:w="10" w:type="dxa"/>
              <w:bottom w:w="0" w:type="dxa"/>
              <w:right w:w="10" w:type="dxa"/>
            </w:tcMar>
            <w:vAlign w:val="center"/>
            <w:hideMark/>
          </w:tcPr>
          <w:p w14:paraId="21A01860" w14:textId="77777777" w:rsidR="00F02C67" w:rsidRPr="00F02C67" w:rsidRDefault="00F02C67" w:rsidP="00F02C67">
            <w:pPr>
              <w:rPr>
                <w:bCs/>
                <w:lang w:val="en-US"/>
              </w:rPr>
            </w:pPr>
            <w:r w:rsidRPr="00F02C67">
              <w:rPr>
                <w:bCs/>
                <w:lang w:val="en-US"/>
              </w:rPr>
              <w:t>-1.57%</w:t>
            </w:r>
          </w:p>
        </w:tc>
        <w:tc>
          <w:tcPr>
            <w:tcW w:w="666" w:type="dxa"/>
            <w:tcBorders>
              <w:top w:val="single" w:sz="8" w:space="0" w:color="000000"/>
              <w:left w:val="nil"/>
              <w:bottom w:val="single" w:sz="8" w:space="0" w:color="FFFFFF"/>
              <w:right w:val="nil"/>
            </w:tcBorders>
            <w:tcMar>
              <w:top w:w="10" w:type="dxa"/>
              <w:left w:w="10" w:type="dxa"/>
              <w:bottom w:w="0" w:type="dxa"/>
              <w:right w:w="10" w:type="dxa"/>
            </w:tcMar>
            <w:vAlign w:val="center"/>
            <w:hideMark/>
          </w:tcPr>
          <w:p w14:paraId="15D3E6C8" w14:textId="77777777" w:rsidR="00F02C67" w:rsidRPr="00F02C67" w:rsidRDefault="00F02C67" w:rsidP="00F02C67">
            <w:pPr>
              <w:rPr>
                <w:bCs/>
                <w:lang w:val="en-US"/>
              </w:rPr>
            </w:pPr>
            <w:r w:rsidRPr="00F02C67">
              <w:rPr>
                <w:bCs/>
                <w:lang w:val="en-US"/>
              </w:rPr>
              <w:t>-1.58%</w:t>
            </w:r>
          </w:p>
        </w:tc>
        <w:tc>
          <w:tcPr>
            <w:tcW w:w="566" w:type="dxa"/>
            <w:tcBorders>
              <w:top w:val="single" w:sz="8" w:space="0" w:color="000000"/>
              <w:left w:val="nil"/>
              <w:bottom w:val="single" w:sz="8" w:space="0" w:color="FFFFFF"/>
              <w:right w:val="nil"/>
            </w:tcBorders>
            <w:tcMar>
              <w:top w:w="10" w:type="dxa"/>
              <w:left w:w="10" w:type="dxa"/>
              <w:bottom w:w="0" w:type="dxa"/>
              <w:right w:w="10" w:type="dxa"/>
            </w:tcMar>
            <w:vAlign w:val="center"/>
            <w:hideMark/>
          </w:tcPr>
          <w:p w14:paraId="7D493A34" w14:textId="77777777" w:rsidR="00F02C67" w:rsidRPr="00F02C67" w:rsidRDefault="00F02C67" w:rsidP="00F02C67">
            <w:pPr>
              <w:rPr>
                <w:bCs/>
                <w:lang w:val="en-US"/>
              </w:rPr>
            </w:pPr>
            <w:r w:rsidRPr="00F02C67">
              <w:rPr>
                <w:bCs/>
                <w:lang w:val="en-US"/>
              </w:rPr>
              <w:t>101%</w:t>
            </w:r>
          </w:p>
        </w:tc>
        <w:tc>
          <w:tcPr>
            <w:tcW w:w="566" w:type="dxa"/>
            <w:tcBorders>
              <w:top w:val="single" w:sz="8" w:space="0" w:color="000000"/>
              <w:left w:val="nil"/>
              <w:bottom w:val="single" w:sz="8" w:space="0" w:color="FFFFFF"/>
              <w:right w:val="single" w:sz="8" w:space="0" w:color="000000"/>
            </w:tcBorders>
            <w:tcMar>
              <w:top w:w="10" w:type="dxa"/>
              <w:left w:w="10" w:type="dxa"/>
              <w:bottom w:w="0" w:type="dxa"/>
              <w:right w:w="10" w:type="dxa"/>
            </w:tcMar>
            <w:vAlign w:val="center"/>
            <w:hideMark/>
          </w:tcPr>
          <w:p w14:paraId="7D4ADBE4" w14:textId="77777777" w:rsidR="00F02C67" w:rsidRPr="00F02C67" w:rsidRDefault="00F02C67" w:rsidP="00F02C67">
            <w:pPr>
              <w:rPr>
                <w:bCs/>
                <w:lang w:val="en-US"/>
              </w:rPr>
            </w:pPr>
            <w:r w:rsidRPr="00F02C67">
              <w:rPr>
                <w:bCs/>
                <w:lang w:val="en-US"/>
              </w:rPr>
              <w:t>99%</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3BE2B589" w14:textId="77777777" w:rsidR="00F02C67" w:rsidRPr="00F02C67" w:rsidRDefault="00F02C67" w:rsidP="00F02C67">
            <w:pPr>
              <w:rPr>
                <w:lang w:val="en-US"/>
              </w:rPr>
            </w:pPr>
            <w:r w:rsidRPr="00F02C67">
              <w:rPr>
                <w:lang w:val="en-US"/>
              </w:rPr>
              <w:t> </w:t>
            </w:r>
          </w:p>
        </w:tc>
      </w:tr>
      <w:tr w:rsidR="00F02C67" w:rsidRPr="00F02C67" w14:paraId="3C43187A" w14:textId="77777777" w:rsidTr="00F02C67">
        <w:trPr>
          <w:trHeight w:val="30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59AA9396" w14:textId="77777777" w:rsidR="00F02C67" w:rsidRPr="00F02C67" w:rsidRDefault="00F02C67" w:rsidP="00F02C67">
            <w:pPr>
              <w:rPr>
                <w:b/>
                <w:bCs/>
                <w:lang w:val="en-US"/>
              </w:rPr>
            </w:pPr>
          </w:p>
        </w:tc>
        <w:tc>
          <w:tcPr>
            <w:tcW w:w="2160" w:type="dxa"/>
            <w:tcBorders>
              <w:top w:val="single" w:sz="8" w:space="0" w:color="FFFFFF"/>
              <w:left w:val="single" w:sz="8" w:space="0" w:color="000000"/>
              <w:bottom w:val="nil"/>
              <w:right w:val="single" w:sz="8" w:space="0" w:color="000000"/>
            </w:tcBorders>
            <w:tcMar>
              <w:top w:w="15" w:type="dxa"/>
              <w:left w:w="108" w:type="dxa"/>
              <w:bottom w:w="0" w:type="dxa"/>
              <w:right w:w="108" w:type="dxa"/>
            </w:tcMar>
            <w:vAlign w:val="center"/>
            <w:hideMark/>
          </w:tcPr>
          <w:p w14:paraId="7FECBB7A" w14:textId="77777777" w:rsidR="00F02C67" w:rsidRPr="00F02C67" w:rsidRDefault="00F02C67" w:rsidP="00F02C67">
            <w:pPr>
              <w:rPr>
                <w:b/>
                <w:bCs/>
                <w:lang w:val="en-US"/>
              </w:rPr>
            </w:pPr>
            <w:r w:rsidRPr="00F02C67">
              <w:rPr>
                <w:b/>
                <w:bCs/>
                <w:lang w:val="en-US"/>
              </w:rPr>
              <w:t>CE2.2+CE1.1</w:t>
            </w:r>
          </w:p>
        </w:tc>
        <w:tc>
          <w:tcPr>
            <w:tcW w:w="909" w:type="dxa"/>
            <w:tcBorders>
              <w:top w:val="single" w:sz="8" w:space="0" w:color="FFFFFF"/>
              <w:left w:val="single" w:sz="8" w:space="0" w:color="000000"/>
              <w:bottom w:val="nil"/>
              <w:right w:val="nil"/>
            </w:tcBorders>
            <w:tcMar>
              <w:top w:w="15" w:type="dxa"/>
              <w:left w:w="108" w:type="dxa"/>
              <w:bottom w:w="0" w:type="dxa"/>
              <w:right w:w="108" w:type="dxa"/>
            </w:tcMar>
            <w:vAlign w:val="center"/>
            <w:hideMark/>
          </w:tcPr>
          <w:p w14:paraId="37E13D4B" w14:textId="77777777" w:rsidR="00F02C67" w:rsidRPr="00F02C67" w:rsidRDefault="00F02C67" w:rsidP="00F02C67">
            <w:pPr>
              <w:rPr>
                <w:bCs/>
                <w:lang w:val="en-US"/>
              </w:rPr>
            </w:pPr>
            <w:r w:rsidRPr="00F02C67">
              <w:rPr>
                <w:bCs/>
                <w:lang w:val="en-US"/>
              </w:rPr>
              <w:t>-1.76% </w:t>
            </w:r>
          </w:p>
        </w:tc>
        <w:tc>
          <w:tcPr>
            <w:tcW w:w="666" w:type="dxa"/>
            <w:tcBorders>
              <w:top w:val="single" w:sz="8" w:space="0" w:color="FFFFFF"/>
              <w:left w:val="nil"/>
              <w:bottom w:val="nil"/>
              <w:right w:val="nil"/>
            </w:tcBorders>
            <w:tcMar>
              <w:top w:w="10" w:type="dxa"/>
              <w:left w:w="10" w:type="dxa"/>
              <w:bottom w:w="0" w:type="dxa"/>
              <w:right w:w="10" w:type="dxa"/>
            </w:tcMar>
            <w:vAlign w:val="center"/>
            <w:hideMark/>
          </w:tcPr>
          <w:p w14:paraId="56F93764" w14:textId="77777777" w:rsidR="00F02C67" w:rsidRPr="00F02C67" w:rsidRDefault="00F02C67" w:rsidP="00F02C67">
            <w:pPr>
              <w:rPr>
                <w:bCs/>
                <w:lang w:val="en-US"/>
              </w:rPr>
            </w:pPr>
            <w:r w:rsidRPr="00F02C67">
              <w:rPr>
                <w:bCs/>
                <w:lang w:val="en-US"/>
              </w:rPr>
              <w:t>-1.76%</w:t>
            </w:r>
          </w:p>
        </w:tc>
        <w:tc>
          <w:tcPr>
            <w:tcW w:w="666" w:type="dxa"/>
            <w:tcBorders>
              <w:top w:val="single" w:sz="8" w:space="0" w:color="FFFFFF"/>
              <w:left w:val="nil"/>
              <w:bottom w:val="nil"/>
              <w:right w:val="nil"/>
            </w:tcBorders>
            <w:tcMar>
              <w:top w:w="10" w:type="dxa"/>
              <w:left w:w="10" w:type="dxa"/>
              <w:bottom w:w="0" w:type="dxa"/>
              <w:right w:w="10" w:type="dxa"/>
            </w:tcMar>
            <w:vAlign w:val="center"/>
            <w:hideMark/>
          </w:tcPr>
          <w:p w14:paraId="31CEECAB" w14:textId="77777777" w:rsidR="00F02C67" w:rsidRPr="00F02C67" w:rsidRDefault="00F02C67" w:rsidP="00F02C67">
            <w:pPr>
              <w:rPr>
                <w:bCs/>
                <w:lang w:val="en-US"/>
              </w:rPr>
            </w:pPr>
            <w:r w:rsidRPr="00F02C67">
              <w:rPr>
                <w:bCs/>
                <w:lang w:val="en-US"/>
              </w:rPr>
              <w:t>-1.76%</w:t>
            </w:r>
          </w:p>
        </w:tc>
        <w:tc>
          <w:tcPr>
            <w:tcW w:w="666" w:type="dxa"/>
            <w:tcBorders>
              <w:top w:val="single" w:sz="8" w:space="0" w:color="FFFFFF"/>
              <w:left w:val="nil"/>
              <w:bottom w:val="nil"/>
              <w:right w:val="nil"/>
            </w:tcBorders>
            <w:tcMar>
              <w:top w:w="10" w:type="dxa"/>
              <w:left w:w="10" w:type="dxa"/>
              <w:bottom w:w="0" w:type="dxa"/>
              <w:right w:w="10" w:type="dxa"/>
            </w:tcMar>
            <w:vAlign w:val="center"/>
            <w:hideMark/>
          </w:tcPr>
          <w:p w14:paraId="6A5A20D4" w14:textId="77777777" w:rsidR="00F02C67" w:rsidRPr="00F02C67" w:rsidRDefault="00F02C67" w:rsidP="00F02C67">
            <w:pPr>
              <w:rPr>
                <w:bCs/>
                <w:lang w:val="en-US"/>
              </w:rPr>
            </w:pPr>
            <w:r w:rsidRPr="00F02C67">
              <w:rPr>
                <w:bCs/>
                <w:lang w:val="en-US"/>
              </w:rPr>
              <w:t>-1.75%</w:t>
            </w:r>
          </w:p>
        </w:tc>
        <w:tc>
          <w:tcPr>
            <w:tcW w:w="566" w:type="dxa"/>
            <w:tcBorders>
              <w:top w:val="single" w:sz="8" w:space="0" w:color="FFFFFF"/>
              <w:left w:val="nil"/>
              <w:bottom w:val="nil"/>
              <w:right w:val="nil"/>
            </w:tcBorders>
            <w:tcMar>
              <w:top w:w="10" w:type="dxa"/>
              <w:left w:w="10" w:type="dxa"/>
              <w:bottom w:w="0" w:type="dxa"/>
              <w:right w:w="10" w:type="dxa"/>
            </w:tcMar>
            <w:vAlign w:val="center"/>
            <w:hideMark/>
          </w:tcPr>
          <w:p w14:paraId="1EAA5483" w14:textId="77777777" w:rsidR="00F02C67" w:rsidRPr="00F02C67" w:rsidRDefault="00F02C67" w:rsidP="00F02C67">
            <w:pPr>
              <w:rPr>
                <w:bCs/>
                <w:lang w:val="en-US"/>
              </w:rPr>
            </w:pPr>
            <w:r w:rsidRPr="00F02C67">
              <w:rPr>
                <w:bCs/>
                <w:lang w:val="en-US"/>
              </w:rPr>
              <w:t>103%</w:t>
            </w:r>
          </w:p>
        </w:tc>
        <w:tc>
          <w:tcPr>
            <w:tcW w:w="566" w:type="dxa"/>
            <w:tcBorders>
              <w:top w:val="single" w:sz="8" w:space="0" w:color="FFFFFF"/>
              <w:left w:val="nil"/>
              <w:bottom w:val="nil"/>
              <w:right w:val="single" w:sz="8" w:space="0" w:color="000000"/>
            </w:tcBorders>
            <w:tcMar>
              <w:top w:w="10" w:type="dxa"/>
              <w:left w:w="10" w:type="dxa"/>
              <w:bottom w:w="0" w:type="dxa"/>
              <w:right w:w="10" w:type="dxa"/>
            </w:tcMar>
            <w:vAlign w:val="center"/>
            <w:hideMark/>
          </w:tcPr>
          <w:p w14:paraId="0778E3DC" w14:textId="77777777" w:rsidR="00F02C67" w:rsidRPr="00F02C67" w:rsidRDefault="00F02C67" w:rsidP="00F02C67">
            <w:pPr>
              <w:rPr>
                <w:bCs/>
                <w:lang w:val="en-US"/>
              </w:rPr>
            </w:pPr>
            <w:r w:rsidRPr="00F02C67">
              <w:rPr>
                <w:bCs/>
                <w:lang w:val="en-US"/>
              </w:rPr>
              <w:t>100%</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43CA203A" w14:textId="77777777" w:rsidR="00F02C67" w:rsidRPr="00F02C67" w:rsidRDefault="00F02C67" w:rsidP="00F02C67">
            <w:pPr>
              <w:rPr>
                <w:lang w:val="en-US"/>
              </w:rPr>
            </w:pPr>
            <w:r w:rsidRPr="00F02C67">
              <w:rPr>
                <w:lang w:val="en-US"/>
              </w:rPr>
              <w:t> </w:t>
            </w:r>
          </w:p>
        </w:tc>
      </w:tr>
      <w:tr w:rsidR="00F02C67" w:rsidRPr="00F02C67" w14:paraId="7EFB34D0" w14:textId="77777777" w:rsidTr="00F02C67">
        <w:trPr>
          <w:trHeight w:val="315"/>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50EDE21" w14:textId="77777777" w:rsidR="00F02C67" w:rsidRPr="00F02C67" w:rsidRDefault="00F02C67" w:rsidP="00F02C67">
            <w:pPr>
              <w:rPr>
                <w:b/>
                <w:bCs/>
                <w:lang w:val="en-US"/>
              </w:rPr>
            </w:pPr>
          </w:p>
        </w:tc>
        <w:tc>
          <w:tcPr>
            <w:tcW w:w="2160" w:type="dxa"/>
            <w:tcBorders>
              <w:top w:val="nil"/>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66C81B6" w14:textId="77777777" w:rsidR="00F02C67" w:rsidRPr="00F02C67" w:rsidRDefault="00F02C67" w:rsidP="00F02C67">
            <w:pPr>
              <w:rPr>
                <w:b/>
                <w:bCs/>
                <w:lang w:val="en-US"/>
              </w:rPr>
            </w:pPr>
            <w:r w:rsidRPr="00F02C67">
              <w:rPr>
                <w:b/>
                <w:bCs/>
                <w:lang w:val="en-US"/>
              </w:rPr>
              <w:t>CE2.3+CE1.1</w:t>
            </w:r>
          </w:p>
        </w:tc>
        <w:tc>
          <w:tcPr>
            <w:tcW w:w="909" w:type="dxa"/>
            <w:tcBorders>
              <w:top w:val="nil"/>
              <w:left w:val="single" w:sz="8" w:space="0" w:color="000000"/>
              <w:bottom w:val="single" w:sz="8" w:space="0" w:color="000000"/>
              <w:right w:val="nil"/>
            </w:tcBorders>
            <w:tcMar>
              <w:top w:w="15" w:type="dxa"/>
              <w:left w:w="108" w:type="dxa"/>
              <w:bottom w:w="0" w:type="dxa"/>
              <w:right w:w="108" w:type="dxa"/>
            </w:tcMar>
            <w:vAlign w:val="center"/>
            <w:hideMark/>
          </w:tcPr>
          <w:p w14:paraId="1BB90859" w14:textId="77777777" w:rsidR="00F02C67" w:rsidRPr="00F02C67" w:rsidRDefault="00F02C67" w:rsidP="00F02C67">
            <w:pPr>
              <w:rPr>
                <w:bCs/>
                <w:lang w:val="en-US"/>
              </w:rPr>
            </w:pPr>
            <w:r w:rsidRPr="00F02C67">
              <w:rPr>
                <w:bCs/>
                <w:lang w:val="en-US"/>
              </w:rPr>
              <w:t>-1.68% </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24820105" w14:textId="77777777" w:rsidR="00F02C67" w:rsidRPr="00F02C67" w:rsidRDefault="00F02C67" w:rsidP="00F02C67">
            <w:pPr>
              <w:rPr>
                <w:bCs/>
                <w:lang w:val="en-US"/>
              </w:rPr>
            </w:pPr>
            <w:r w:rsidRPr="00F02C67">
              <w:rPr>
                <w:bCs/>
                <w:lang w:val="en-US"/>
              </w:rPr>
              <w:t>-1.41%</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2A6DE99F" w14:textId="77777777" w:rsidR="00F02C67" w:rsidRPr="00F02C67" w:rsidRDefault="00F02C67" w:rsidP="00F02C67">
            <w:pPr>
              <w:rPr>
                <w:bCs/>
                <w:lang w:val="en-US"/>
              </w:rPr>
            </w:pPr>
            <w:r w:rsidRPr="00F02C67">
              <w:rPr>
                <w:bCs/>
                <w:lang w:val="en-US"/>
              </w:rPr>
              <w:t>-2.25%</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55A83334" w14:textId="77777777" w:rsidR="00F02C67" w:rsidRPr="00F02C67" w:rsidRDefault="00F02C67" w:rsidP="00F02C67">
            <w:pPr>
              <w:rPr>
                <w:bCs/>
                <w:lang w:val="en-US"/>
              </w:rPr>
            </w:pPr>
            <w:r w:rsidRPr="00F02C67">
              <w:rPr>
                <w:bCs/>
                <w:lang w:val="en-US"/>
              </w:rPr>
              <w:t>-1.40%</w:t>
            </w:r>
          </w:p>
        </w:tc>
        <w:tc>
          <w:tcPr>
            <w:tcW w:w="566" w:type="dxa"/>
            <w:tcBorders>
              <w:top w:val="nil"/>
              <w:left w:val="nil"/>
              <w:bottom w:val="single" w:sz="8" w:space="0" w:color="000000"/>
              <w:right w:val="nil"/>
            </w:tcBorders>
            <w:tcMar>
              <w:top w:w="10" w:type="dxa"/>
              <w:left w:w="10" w:type="dxa"/>
              <w:bottom w:w="0" w:type="dxa"/>
              <w:right w:w="10" w:type="dxa"/>
            </w:tcMar>
            <w:vAlign w:val="center"/>
            <w:hideMark/>
          </w:tcPr>
          <w:p w14:paraId="30C145CE" w14:textId="77777777" w:rsidR="00F02C67" w:rsidRPr="00F02C67" w:rsidRDefault="00F02C67" w:rsidP="00F02C67">
            <w:pPr>
              <w:rPr>
                <w:bCs/>
                <w:lang w:val="en-US"/>
              </w:rPr>
            </w:pPr>
            <w:r w:rsidRPr="00F02C67">
              <w:rPr>
                <w:bCs/>
                <w:lang w:val="en-US"/>
              </w:rPr>
              <w:t>103%</w:t>
            </w:r>
          </w:p>
        </w:tc>
        <w:tc>
          <w:tcPr>
            <w:tcW w:w="566" w:type="dxa"/>
            <w:tcBorders>
              <w:top w:val="nil"/>
              <w:left w:val="nil"/>
              <w:bottom w:val="single" w:sz="8" w:space="0" w:color="000000"/>
              <w:right w:val="single" w:sz="8" w:space="0" w:color="000000"/>
            </w:tcBorders>
            <w:tcMar>
              <w:top w:w="10" w:type="dxa"/>
              <w:left w:w="10" w:type="dxa"/>
              <w:bottom w:w="0" w:type="dxa"/>
              <w:right w:w="10" w:type="dxa"/>
            </w:tcMar>
            <w:vAlign w:val="center"/>
            <w:hideMark/>
          </w:tcPr>
          <w:p w14:paraId="019FC99B" w14:textId="77777777" w:rsidR="00F02C67" w:rsidRPr="00F02C67" w:rsidRDefault="00F02C67" w:rsidP="00F02C67">
            <w:pPr>
              <w:rPr>
                <w:bCs/>
                <w:lang w:val="en-US"/>
              </w:rPr>
            </w:pPr>
            <w:r w:rsidRPr="00F02C67">
              <w:rPr>
                <w:bCs/>
                <w:lang w:val="en-US"/>
              </w:rPr>
              <w:t>100%</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6A05E3A6" w14:textId="77777777" w:rsidR="00F02C67" w:rsidRPr="00F02C67" w:rsidRDefault="00F02C67" w:rsidP="00F02C67">
            <w:pPr>
              <w:rPr>
                <w:lang w:val="en-US"/>
              </w:rPr>
            </w:pPr>
            <w:r w:rsidRPr="00F02C67">
              <w:rPr>
                <w:lang w:val="en-US"/>
              </w:rPr>
              <w:t> </w:t>
            </w:r>
          </w:p>
        </w:tc>
      </w:tr>
      <w:tr w:rsidR="00F02C67" w:rsidRPr="00F02C67" w14:paraId="26144CCC" w14:textId="77777777" w:rsidTr="00F02C67">
        <w:trPr>
          <w:trHeight w:val="300"/>
        </w:trPr>
        <w:tc>
          <w:tcPr>
            <w:tcW w:w="805" w:type="dxa"/>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06260F3F" w14:textId="77777777" w:rsidR="00F02C67" w:rsidRPr="00F02C67" w:rsidRDefault="00F02C67" w:rsidP="00F02C67">
            <w:pPr>
              <w:rPr>
                <w:b/>
                <w:bCs/>
                <w:lang w:val="en-US"/>
              </w:rPr>
            </w:pPr>
            <w:r w:rsidRPr="00F02C67">
              <w:rPr>
                <w:b/>
                <w:bCs/>
                <w:lang w:val="en-US"/>
              </w:rPr>
              <w:t>RA</w:t>
            </w:r>
          </w:p>
        </w:tc>
        <w:tc>
          <w:tcPr>
            <w:tcW w:w="216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D2384C7" w14:textId="77777777" w:rsidR="00F02C67" w:rsidRPr="00F02C67" w:rsidRDefault="00F02C67" w:rsidP="00F02C67">
            <w:pPr>
              <w:rPr>
                <w:b/>
                <w:bCs/>
                <w:lang w:val="en-US"/>
              </w:rPr>
            </w:pPr>
            <w:proofErr w:type="spellStart"/>
            <w:r w:rsidRPr="00F02C67">
              <w:rPr>
                <w:b/>
                <w:bCs/>
                <w:lang w:val="en-US"/>
              </w:rPr>
              <w:t>CEAnc</w:t>
            </w:r>
            <w:proofErr w:type="spellEnd"/>
            <w:r w:rsidRPr="00F02C67">
              <w:rPr>
                <w:b/>
                <w:bCs/>
                <w:lang w:val="en-US"/>
              </w:rPr>
              <w:t xml:space="preserve"> (CE1.1+CE2.1)</w:t>
            </w:r>
          </w:p>
        </w:tc>
        <w:tc>
          <w:tcPr>
            <w:tcW w:w="909" w:type="dxa"/>
            <w:tcBorders>
              <w:top w:val="single" w:sz="8" w:space="0" w:color="000000"/>
              <w:left w:val="single" w:sz="8" w:space="0" w:color="000000"/>
              <w:bottom w:val="single" w:sz="8" w:space="0" w:color="000000"/>
              <w:right w:val="nil"/>
            </w:tcBorders>
            <w:tcMar>
              <w:top w:w="15" w:type="dxa"/>
              <w:left w:w="108" w:type="dxa"/>
              <w:bottom w:w="0" w:type="dxa"/>
              <w:right w:w="108" w:type="dxa"/>
            </w:tcMar>
            <w:vAlign w:val="center"/>
            <w:hideMark/>
          </w:tcPr>
          <w:p w14:paraId="56A9BC87" w14:textId="77777777" w:rsidR="00F02C67" w:rsidRPr="00F02C67" w:rsidRDefault="00F02C67" w:rsidP="00F02C67">
            <w:pPr>
              <w:rPr>
                <w:bCs/>
                <w:lang w:val="en-US"/>
              </w:rPr>
            </w:pPr>
            <w:r w:rsidRPr="00F02C67">
              <w:rPr>
                <w:bCs/>
                <w:lang w:val="en-US"/>
              </w:rPr>
              <w:t>-1.13%</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48B27929" w14:textId="77777777" w:rsidR="00F02C67" w:rsidRPr="00F02C67" w:rsidRDefault="00F02C67" w:rsidP="00F02C67">
            <w:pPr>
              <w:rPr>
                <w:bCs/>
                <w:lang w:val="en-US"/>
              </w:rPr>
            </w:pPr>
            <w:r w:rsidRPr="00F02C67">
              <w:rPr>
                <w:bCs/>
                <w:lang w:val="en-US"/>
              </w:rPr>
              <w:t>-0.93%</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01DEE5E0" w14:textId="77777777" w:rsidR="00F02C67" w:rsidRPr="00F02C67" w:rsidRDefault="00F02C67" w:rsidP="00F02C67">
            <w:pPr>
              <w:rPr>
                <w:bCs/>
                <w:lang w:val="en-US"/>
              </w:rPr>
            </w:pPr>
            <w:r w:rsidRPr="00F02C67">
              <w:rPr>
                <w:bCs/>
                <w:lang w:val="en-US"/>
              </w:rPr>
              <w:t>-1.48%</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5F257CE4" w14:textId="77777777" w:rsidR="00F02C67" w:rsidRPr="00F02C67" w:rsidRDefault="00F02C67" w:rsidP="00F02C67">
            <w:pPr>
              <w:rPr>
                <w:bCs/>
                <w:lang w:val="en-US"/>
              </w:rPr>
            </w:pPr>
            <w:r w:rsidRPr="00F02C67">
              <w:rPr>
                <w:bCs/>
                <w:lang w:val="en-US"/>
              </w:rPr>
              <w:t>-1.00%</w:t>
            </w:r>
          </w:p>
        </w:tc>
        <w:tc>
          <w:tcPr>
            <w:tcW w:w="5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3C3531B7" w14:textId="77777777" w:rsidR="00F02C67" w:rsidRPr="00F02C67" w:rsidRDefault="00F02C67" w:rsidP="00F02C67">
            <w:pPr>
              <w:rPr>
                <w:bCs/>
                <w:lang w:val="en-US"/>
              </w:rPr>
            </w:pPr>
            <w:r w:rsidRPr="00F02C67">
              <w:rPr>
                <w:bCs/>
                <w:lang w:val="en-US"/>
              </w:rPr>
              <w:t>101%</w:t>
            </w:r>
          </w:p>
        </w:tc>
        <w:tc>
          <w:tcPr>
            <w:tcW w:w="566" w:type="dxa"/>
            <w:tcBorders>
              <w:top w:val="single" w:sz="8" w:space="0" w:color="000000"/>
              <w:left w:val="nil"/>
              <w:bottom w:val="single" w:sz="8" w:space="0" w:color="000000"/>
              <w:right w:val="single" w:sz="8" w:space="0" w:color="000000"/>
            </w:tcBorders>
            <w:tcMar>
              <w:top w:w="10" w:type="dxa"/>
              <w:left w:w="10" w:type="dxa"/>
              <w:bottom w:w="0" w:type="dxa"/>
              <w:right w:w="10" w:type="dxa"/>
            </w:tcMar>
            <w:vAlign w:val="center"/>
            <w:hideMark/>
          </w:tcPr>
          <w:p w14:paraId="5FC0FFC3" w14:textId="77777777" w:rsidR="00F02C67" w:rsidRPr="00F02C67" w:rsidRDefault="00F02C67" w:rsidP="00F02C67">
            <w:pPr>
              <w:rPr>
                <w:bCs/>
                <w:lang w:val="en-US"/>
              </w:rPr>
            </w:pPr>
            <w:r w:rsidRPr="00F02C67">
              <w:rPr>
                <w:bCs/>
                <w:lang w:val="en-US"/>
              </w:rPr>
              <w:t>99%</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0A20C438" w14:textId="77777777" w:rsidR="00F02C67" w:rsidRPr="00F02C67" w:rsidRDefault="00F02C67" w:rsidP="00F02C67">
            <w:pPr>
              <w:rPr>
                <w:bCs/>
                <w:lang w:val="en-US"/>
              </w:rPr>
            </w:pPr>
          </w:p>
        </w:tc>
      </w:tr>
      <w:tr w:rsidR="00F02C67" w:rsidRPr="00F02C67" w14:paraId="38D49BF5" w14:textId="77777777" w:rsidTr="00F02C67">
        <w:trPr>
          <w:trHeight w:val="30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3D2E747" w14:textId="77777777" w:rsidR="00F02C67" w:rsidRPr="00F02C67" w:rsidRDefault="00F02C67" w:rsidP="00F02C67">
            <w:pPr>
              <w:rPr>
                <w:b/>
                <w:bCs/>
                <w:lang w:val="en-US"/>
              </w:rPr>
            </w:pPr>
          </w:p>
        </w:tc>
        <w:tc>
          <w:tcPr>
            <w:tcW w:w="2160" w:type="dxa"/>
            <w:tcBorders>
              <w:top w:val="single" w:sz="8" w:space="0" w:color="000000"/>
              <w:left w:val="single" w:sz="8" w:space="0" w:color="000000"/>
              <w:bottom w:val="nil"/>
              <w:right w:val="single" w:sz="8" w:space="0" w:color="000000"/>
            </w:tcBorders>
            <w:tcMar>
              <w:top w:w="15" w:type="dxa"/>
              <w:left w:w="108" w:type="dxa"/>
              <w:bottom w:w="0" w:type="dxa"/>
              <w:right w:w="108" w:type="dxa"/>
            </w:tcMar>
            <w:vAlign w:val="center"/>
            <w:hideMark/>
          </w:tcPr>
          <w:p w14:paraId="7CFF7F55" w14:textId="77777777" w:rsidR="00F02C67" w:rsidRPr="00F02C67" w:rsidRDefault="00F02C67" w:rsidP="00F02C67">
            <w:pPr>
              <w:rPr>
                <w:b/>
                <w:bCs/>
                <w:lang w:val="en-US"/>
              </w:rPr>
            </w:pPr>
            <w:r w:rsidRPr="00F02C67">
              <w:rPr>
                <w:b/>
                <w:bCs/>
                <w:lang w:val="en-US"/>
              </w:rPr>
              <w:t>CE2.1 encoder fix+CE1.1</w:t>
            </w:r>
          </w:p>
        </w:tc>
        <w:tc>
          <w:tcPr>
            <w:tcW w:w="909" w:type="dxa"/>
            <w:tcBorders>
              <w:top w:val="single" w:sz="8" w:space="0" w:color="000000"/>
              <w:left w:val="single" w:sz="8" w:space="0" w:color="000000"/>
              <w:bottom w:val="nil"/>
              <w:right w:val="nil"/>
            </w:tcBorders>
            <w:tcMar>
              <w:top w:w="15" w:type="dxa"/>
              <w:left w:w="108" w:type="dxa"/>
              <w:bottom w:w="0" w:type="dxa"/>
              <w:right w:w="108" w:type="dxa"/>
            </w:tcMar>
            <w:vAlign w:val="center"/>
            <w:hideMark/>
          </w:tcPr>
          <w:p w14:paraId="70C4D97C" w14:textId="77777777" w:rsidR="00F02C67" w:rsidRPr="00F02C67" w:rsidRDefault="00F02C67" w:rsidP="00F02C67">
            <w:pPr>
              <w:rPr>
                <w:bCs/>
                <w:lang w:val="en-US"/>
              </w:rPr>
            </w:pPr>
            <w:r w:rsidRPr="00F02C67">
              <w:rPr>
                <w:bCs/>
                <w:lang w:val="en-US"/>
              </w:rPr>
              <w:t>-1.67% </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4AD862C2" w14:textId="77777777" w:rsidR="00F02C67" w:rsidRPr="00F02C67" w:rsidRDefault="00F02C67" w:rsidP="00F02C67">
            <w:pPr>
              <w:rPr>
                <w:bCs/>
                <w:lang w:val="en-US"/>
              </w:rPr>
            </w:pPr>
            <w:r w:rsidRPr="00F02C67">
              <w:rPr>
                <w:bCs/>
                <w:lang w:val="en-US"/>
              </w:rPr>
              <w:t>-1.75%</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6A5177ED" w14:textId="77777777" w:rsidR="00F02C67" w:rsidRPr="00F02C67" w:rsidRDefault="00F02C67" w:rsidP="00F02C67">
            <w:pPr>
              <w:rPr>
                <w:bCs/>
                <w:lang w:val="en-US"/>
              </w:rPr>
            </w:pPr>
            <w:r w:rsidRPr="00F02C67">
              <w:rPr>
                <w:bCs/>
                <w:lang w:val="en-US"/>
              </w:rPr>
              <w:t>-1.70%</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5272BBED" w14:textId="77777777" w:rsidR="00F02C67" w:rsidRPr="00F02C67" w:rsidRDefault="00F02C67" w:rsidP="00F02C67">
            <w:pPr>
              <w:rPr>
                <w:bCs/>
                <w:lang w:val="en-US"/>
              </w:rPr>
            </w:pPr>
            <w:r w:rsidRPr="00F02C67">
              <w:rPr>
                <w:bCs/>
                <w:lang w:val="en-US"/>
              </w:rPr>
              <w:t>-1.56%</w:t>
            </w:r>
          </w:p>
        </w:tc>
        <w:tc>
          <w:tcPr>
            <w:tcW w:w="566" w:type="dxa"/>
            <w:tcBorders>
              <w:top w:val="single" w:sz="8" w:space="0" w:color="000000"/>
              <w:left w:val="nil"/>
              <w:bottom w:val="nil"/>
              <w:right w:val="nil"/>
            </w:tcBorders>
            <w:tcMar>
              <w:top w:w="10" w:type="dxa"/>
              <w:left w:w="10" w:type="dxa"/>
              <w:bottom w:w="0" w:type="dxa"/>
              <w:right w:w="10" w:type="dxa"/>
            </w:tcMar>
            <w:vAlign w:val="center"/>
            <w:hideMark/>
          </w:tcPr>
          <w:p w14:paraId="16A06478" w14:textId="77777777" w:rsidR="00F02C67" w:rsidRPr="00F02C67" w:rsidRDefault="00F02C67" w:rsidP="00F02C67">
            <w:pPr>
              <w:rPr>
                <w:bCs/>
                <w:lang w:val="en-US"/>
              </w:rPr>
            </w:pPr>
            <w:r w:rsidRPr="00F02C67">
              <w:rPr>
                <w:bCs/>
                <w:lang w:val="en-US"/>
              </w:rPr>
              <w:t>101%</w:t>
            </w:r>
          </w:p>
        </w:tc>
        <w:tc>
          <w:tcPr>
            <w:tcW w:w="566" w:type="dxa"/>
            <w:tcBorders>
              <w:top w:val="single" w:sz="8" w:space="0" w:color="000000"/>
              <w:left w:val="nil"/>
              <w:bottom w:val="nil"/>
              <w:right w:val="single" w:sz="8" w:space="0" w:color="000000"/>
            </w:tcBorders>
            <w:tcMar>
              <w:top w:w="10" w:type="dxa"/>
              <w:left w:w="10" w:type="dxa"/>
              <w:bottom w:w="0" w:type="dxa"/>
              <w:right w:w="10" w:type="dxa"/>
            </w:tcMar>
            <w:vAlign w:val="center"/>
            <w:hideMark/>
          </w:tcPr>
          <w:p w14:paraId="223AFC41" w14:textId="77777777" w:rsidR="00F02C67" w:rsidRPr="00F02C67" w:rsidRDefault="00F02C67" w:rsidP="00F02C67">
            <w:pPr>
              <w:rPr>
                <w:bCs/>
                <w:lang w:val="en-US"/>
              </w:rPr>
            </w:pPr>
            <w:r w:rsidRPr="00F02C67">
              <w:rPr>
                <w:bCs/>
                <w:lang w:val="en-US"/>
              </w:rPr>
              <w:t>99%</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4BEC06FB" w14:textId="77777777" w:rsidR="00F02C67" w:rsidRPr="00F02C67" w:rsidRDefault="00F02C67" w:rsidP="00F02C67">
            <w:pPr>
              <w:rPr>
                <w:lang w:val="en-US"/>
              </w:rPr>
            </w:pPr>
            <w:r w:rsidRPr="00F02C67">
              <w:rPr>
                <w:lang w:val="en-US"/>
              </w:rPr>
              <w:t> </w:t>
            </w:r>
          </w:p>
        </w:tc>
      </w:tr>
      <w:tr w:rsidR="00F02C67" w:rsidRPr="00F02C67" w14:paraId="42CA9A8E" w14:textId="77777777" w:rsidTr="00F02C67">
        <w:trPr>
          <w:trHeight w:val="30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F6FD880" w14:textId="77777777" w:rsidR="00F02C67" w:rsidRPr="00F02C67" w:rsidRDefault="00F02C67" w:rsidP="00F02C67">
            <w:pPr>
              <w:rPr>
                <w:b/>
                <w:bCs/>
                <w:lang w:val="en-US"/>
              </w:rPr>
            </w:pPr>
          </w:p>
        </w:tc>
        <w:tc>
          <w:tcPr>
            <w:tcW w:w="2160" w:type="dxa"/>
            <w:tcBorders>
              <w:top w:val="nil"/>
              <w:left w:val="single" w:sz="8" w:space="0" w:color="000000"/>
              <w:bottom w:val="nil"/>
              <w:right w:val="single" w:sz="8" w:space="0" w:color="000000"/>
            </w:tcBorders>
            <w:tcMar>
              <w:top w:w="15" w:type="dxa"/>
              <w:left w:w="108" w:type="dxa"/>
              <w:bottom w:w="0" w:type="dxa"/>
              <w:right w:w="108" w:type="dxa"/>
            </w:tcMar>
            <w:vAlign w:val="center"/>
            <w:hideMark/>
          </w:tcPr>
          <w:p w14:paraId="10D17FD1" w14:textId="77777777" w:rsidR="00F02C67" w:rsidRPr="00F02C67" w:rsidRDefault="00F02C67" w:rsidP="00F02C67">
            <w:pPr>
              <w:rPr>
                <w:b/>
                <w:bCs/>
                <w:lang w:val="en-US"/>
              </w:rPr>
            </w:pPr>
            <w:r w:rsidRPr="00F02C67">
              <w:rPr>
                <w:b/>
                <w:bCs/>
                <w:lang w:val="en-US"/>
              </w:rPr>
              <w:t>CE2.2+CE1.1</w:t>
            </w:r>
          </w:p>
        </w:tc>
        <w:tc>
          <w:tcPr>
            <w:tcW w:w="909" w:type="dxa"/>
            <w:tcBorders>
              <w:top w:val="nil"/>
              <w:left w:val="single" w:sz="8" w:space="0" w:color="000000"/>
              <w:bottom w:val="nil"/>
              <w:right w:val="nil"/>
            </w:tcBorders>
            <w:tcMar>
              <w:top w:w="15" w:type="dxa"/>
              <w:left w:w="108" w:type="dxa"/>
              <w:bottom w:w="0" w:type="dxa"/>
              <w:right w:w="108" w:type="dxa"/>
            </w:tcMar>
            <w:vAlign w:val="center"/>
            <w:hideMark/>
          </w:tcPr>
          <w:p w14:paraId="50213C2F" w14:textId="77777777" w:rsidR="00F02C67" w:rsidRPr="00F02C67" w:rsidRDefault="00F02C67" w:rsidP="00F02C67">
            <w:pPr>
              <w:rPr>
                <w:bCs/>
                <w:lang w:val="en-US"/>
              </w:rPr>
            </w:pPr>
            <w:r w:rsidRPr="00F02C67">
              <w:rPr>
                <w:bCs/>
                <w:lang w:val="en-US"/>
              </w:rPr>
              <w:t>-2.78% </w:t>
            </w:r>
          </w:p>
        </w:tc>
        <w:tc>
          <w:tcPr>
            <w:tcW w:w="666" w:type="dxa"/>
            <w:tcMar>
              <w:top w:w="10" w:type="dxa"/>
              <w:left w:w="10" w:type="dxa"/>
              <w:bottom w:w="0" w:type="dxa"/>
              <w:right w:w="10" w:type="dxa"/>
            </w:tcMar>
            <w:vAlign w:val="center"/>
            <w:hideMark/>
          </w:tcPr>
          <w:p w14:paraId="260EA6F3" w14:textId="77777777" w:rsidR="00F02C67" w:rsidRPr="00F02C67" w:rsidRDefault="00F02C67" w:rsidP="00F02C67">
            <w:pPr>
              <w:rPr>
                <w:bCs/>
                <w:lang w:val="en-US"/>
              </w:rPr>
            </w:pPr>
            <w:r w:rsidRPr="00F02C67">
              <w:rPr>
                <w:bCs/>
                <w:lang w:val="en-US"/>
              </w:rPr>
              <w:t>-2.51%</w:t>
            </w:r>
          </w:p>
        </w:tc>
        <w:tc>
          <w:tcPr>
            <w:tcW w:w="666" w:type="dxa"/>
            <w:tcMar>
              <w:top w:w="10" w:type="dxa"/>
              <w:left w:w="10" w:type="dxa"/>
              <w:bottom w:w="0" w:type="dxa"/>
              <w:right w:w="10" w:type="dxa"/>
            </w:tcMar>
            <w:vAlign w:val="center"/>
            <w:hideMark/>
          </w:tcPr>
          <w:p w14:paraId="1B2783E2" w14:textId="77777777" w:rsidR="00F02C67" w:rsidRPr="00F02C67" w:rsidRDefault="00F02C67" w:rsidP="00F02C67">
            <w:pPr>
              <w:rPr>
                <w:bCs/>
                <w:lang w:val="en-US"/>
              </w:rPr>
            </w:pPr>
            <w:r w:rsidRPr="00F02C67">
              <w:rPr>
                <w:bCs/>
                <w:lang w:val="en-US"/>
              </w:rPr>
              <w:t>-2.74%</w:t>
            </w:r>
          </w:p>
        </w:tc>
        <w:tc>
          <w:tcPr>
            <w:tcW w:w="666" w:type="dxa"/>
            <w:tcMar>
              <w:top w:w="10" w:type="dxa"/>
              <w:left w:w="10" w:type="dxa"/>
              <w:bottom w:w="0" w:type="dxa"/>
              <w:right w:w="10" w:type="dxa"/>
            </w:tcMar>
            <w:vAlign w:val="center"/>
            <w:hideMark/>
          </w:tcPr>
          <w:p w14:paraId="55FB3324" w14:textId="77777777" w:rsidR="00F02C67" w:rsidRPr="00F02C67" w:rsidRDefault="00F02C67" w:rsidP="00F02C67">
            <w:pPr>
              <w:rPr>
                <w:bCs/>
                <w:lang w:val="en-US"/>
              </w:rPr>
            </w:pPr>
            <w:r w:rsidRPr="00F02C67">
              <w:rPr>
                <w:bCs/>
                <w:lang w:val="en-US"/>
              </w:rPr>
              <w:t>-3.11%</w:t>
            </w:r>
          </w:p>
        </w:tc>
        <w:tc>
          <w:tcPr>
            <w:tcW w:w="566" w:type="dxa"/>
            <w:tcMar>
              <w:top w:w="10" w:type="dxa"/>
              <w:left w:w="10" w:type="dxa"/>
              <w:bottom w:w="0" w:type="dxa"/>
              <w:right w:w="10" w:type="dxa"/>
            </w:tcMar>
            <w:vAlign w:val="center"/>
            <w:hideMark/>
          </w:tcPr>
          <w:p w14:paraId="20E5D534" w14:textId="77777777" w:rsidR="00F02C67" w:rsidRPr="00F02C67" w:rsidRDefault="00F02C67" w:rsidP="00F02C67">
            <w:pPr>
              <w:rPr>
                <w:bCs/>
                <w:lang w:val="en-US"/>
              </w:rPr>
            </w:pPr>
            <w:r w:rsidRPr="00F02C67">
              <w:rPr>
                <w:bCs/>
                <w:lang w:val="en-US"/>
              </w:rPr>
              <w:t>105%</w:t>
            </w:r>
          </w:p>
        </w:tc>
        <w:tc>
          <w:tcPr>
            <w:tcW w:w="566" w:type="dxa"/>
            <w:tcBorders>
              <w:top w:val="nil"/>
              <w:left w:val="nil"/>
              <w:bottom w:val="nil"/>
              <w:right w:val="single" w:sz="8" w:space="0" w:color="000000"/>
            </w:tcBorders>
            <w:tcMar>
              <w:top w:w="10" w:type="dxa"/>
              <w:left w:w="10" w:type="dxa"/>
              <w:bottom w:w="0" w:type="dxa"/>
              <w:right w:w="10" w:type="dxa"/>
            </w:tcMar>
            <w:vAlign w:val="center"/>
            <w:hideMark/>
          </w:tcPr>
          <w:p w14:paraId="2C30FFA9" w14:textId="77777777" w:rsidR="00F02C67" w:rsidRPr="00F02C67" w:rsidRDefault="00F02C67" w:rsidP="00F02C67">
            <w:pPr>
              <w:rPr>
                <w:bCs/>
                <w:lang w:val="en-US"/>
              </w:rPr>
            </w:pPr>
            <w:r w:rsidRPr="00F02C67">
              <w:rPr>
                <w:bCs/>
                <w:lang w:val="en-US"/>
              </w:rPr>
              <w:t>101%</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6ECCD314" w14:textId="77777777" w:rsidR="00F02C67" w:rsidRPr="00F02C67" w:rsidRDefault="00F02C67" w:rsidP="00F02C67">
            <w:pPr>
              <w:rPr>
                <w:lang w:val="en-US"/>
              </w:rPr>
            </w:pPr>
            <w:r w:rsidRPr="00F02C67">
              <w:rPr>
                <w:lang w:val="en-US"/>
              </w:rPr>
              <w:t> </w:t>
            </w:r>
          </w:p>
        </w:tc>
      </w:tr>
      <w:tr w:rsidR="00F02C67" w:rsidRPr="00F02C67" w14:paraId="75554C14" w14:textId="77777777" w:rsidTr="00F02C67">
        <w:trPr>
          <w:trHeight w:val="315"/>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1980FD3" w14:textId="77777777" w:rsidR="00F02C67" w:rsidRPr="00F02C67" w:rsidRDefault="00F02C67" w:rsidP="00F02C67">
            <w:pPr>
              <w:rPr>
                <w:b/>
                <w:bCs/>
                <w:lang w:val="en-US"/>
              </w:rPr>
            </w:pPr>
          </w:p>
        </w:tc>
        <w:tc>
          <w:tcPr>
            <w:tcW w:w="2160" w:type="dxa"/>
            <w:tcBorders>
              <w:top w:val="nil"/>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1A41479" w14:textId="77777777" w:rsidR="00F02C67" w:rsidRPr="00F02C67" w:rsidRDefault="00F02C67" w:rsidP="00F02C67">
            <w:pPr>
              <w:rPr>
                <w:b/>
                <w:bCs/>
                <w:lang w:val="en-US"/>
              </w:rPr>
            </w:pPr>
            <w:r w:rsidRPr="00F02C67">
              <w:rPr>
                <w:b/>
                <w:bCs/>
                <w:lang w:val="en-US"/>
              </w:rPr>
              <w:t>CE2.3+CE1.1</w:t>
            </w:r>
          </w:p>
        </w:tc>
        <w:tc>
          <w:tcPr>
            <w:tcW w:w="909" w:type="dxa"/>
            <w:tcBorders>
              <w:top w:val="nil"/>
              <w:left w:val="single" w:sz="8" w:space="0" w:color="000000"/>
              <w:bottom w:val="single" w:sz="8" w:space="0" w:color="000000"/>
              <w:right w:val="nil"/>
            </w:tcBorders>
            <w:tcMar>
              <w:top w:w="15" w:type="dxa"/>
              <w:left w:w="108" w:type="dxa"/>
              <w:bottom w:w="0" w:type="dxa"/>
              <w:right w:w="108" w:type="dxa"/>
            </w:tcMar>
            <w:vAlign w:val="center"/>
            <w:hideMark/>
          </w:tcPr>
          <w:p w14:paraId="3EB26BDB" w14:textId="77777777" w:rsidR="00F02C67" w:rsidRPr="00F02C67" w:rsidRDefault="00F02C67" w:rsidP="00F02C67">
            <w:pPr>
              <w:rPr>
                <w:bCs/>
                <w:lang w:val="en-US"/>
              </w:rPr>
            </w:pPr>
            <w:r w:rsidRPr="00F02C67">
              <w:rPr>
                <w:bCs/>
                <w:lang w:val="en-US"/>
              </w:rPr>
              <w:t>-2.32% </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5DE07AD0" w14:textId="77777777" w:rsidR="00F02C67" w:rsidRPr="00F02C67" w:rsidRDefault="00F02C67" w:rsidP="00F02C67">
            <w:pPr>
              <w:rPr>
                <w:bCs/>
                <w:lang w:val="en-US"/>
              </w:rPr>
            </w:pPr>
            <w:r w:rsidRPr="00F02C67">
              <w:rPr>
                <w:bCs/>
                <w:lang w:val="en-US"/>
              </w:rPr>
              <w:t>-2.13%</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07D457A1" w14:textId="77777777" w:rsidR="00F02C67" w:rsidRPr="00F02C67" w:rsidRDefault="00F02C67" w:rsidP="00F02C67">
            <w:pPr>
              <w:rPr>
                <w:bCs/>
                <w:lang w:val="en-US"/>
              </w:rPr>
            </w:pPr>
            <w:r w:rsidRPr="00F02C67">
              <w:rPr>
                <w:bCs/>
                <w:lang w:val="en-US"/>
              </w:rPr>
              <w:t>-2.36%</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78327BB3" w14:textId="77777777" w:rsidR="00F02C67" w:rsidRPr="00F02C67" w:rsidRDefault="00F02C67" w:rsidP="00F02C67">
            <w:pPr>
              <w:rPr>
                <w:bCs/>
                <w:lang w:val="en-US"/>
              </w:rPr>
            </w:pPr>
            <w:r w:rsidRPr="00F02C67">
              <w:rPr>
                <w:bCs/>
                <w:lang w:val="en-US"/>
              </w:rPr>
              <w:t>-2.48%</w:t>
            </w:r>
          </w:p>
        </w:tc>
        <w:tc>
          <w:tcPr>
            <w:tcW w:w="566" w:type="dxa"/>
            <w:tcBorders>
              <w:top w:val="nil"/>
              <w:left w:val="nil"/>
              <w:bottom w:val="single" w:sz="8" w:space="0" w:color="000000"/>
              <w:right w:val="nil"/>
            </w:tcBorders>
            <w:tcMar>
              <w:top w:w="10" w:type="dxa"/>
              <w:left w:w="10" w:type="dxa"/>
              <w:bottom w:w="0" w:type="dxa"/>
              <w:right w:w="10" w:type="dxa"/>
            </w:tcMar>
            <w:vAlign w:val="center"/>
            <w:hideMark/>
          </w:tcPr>
          <w:p w14:paraId="43C0756B" w14:textId="77777777" w:rsidR="00F02C67" w:rsidRPr="00F02C67" w:rsidRDefault="00F02C67" w:rsidP="00F02C67">
            <w:pPr>
              <w:rPr>
                <w:bCs/>
                <w:lang w:val="en-US"/>
              </w:rPr>
            </w:pPr>
            <w:r w:rsidRPr="00F02C67">
              <w:rPr>
                <w:bCs/>
                <w:lang w:val="en-US"/>
              </w:rPr>
              <w:t>105%</w:t>
            </w:r>
          </w:p>
        </w:tc>
        <w:tc>
          <w:tcPr>
            <w:tcW w:w="566" w:type="dxa"/>
            <w:tcBorders>
              <w:top w:val="nil"/>
              <w:left w:val="nil"/>
              <w:bottom w:val="single" w:sz="8" w:space="0" w:color="000000"/>
              <w:right w:val="single" w:sz="8" w:space="0" w:color="000000"/>
            </w:tcBorders>
            <w:tcMar>
              <w:top w:w="10" w:type="dxa"/>
              <w:left w:w="10" w:type="dxa"/>
              <w:bottom w:w="0" w:type="dxa"/>
              <w:right w:w="10" w:type="dxa"/>
            </w:tcMar>
            <w:vAlign w:val="center"/>
            <w:hideMark/>
          </w:tcPr>
          <w:p w14:paraId="49655938" w14:textId="77777777" w:rsidR="00F02C67" w:rsidRPr="00F02C67" w:rsidRDefault="00F02C67" w:rsidP="00F02C67">
            <w:pPr>
              <w:rPr>
                <w:bCs/>
                <w:lang w:val="en-US"/>
              </w:rPr>
            </w:pPr>
            <w:r w:rsidRPr="00F02C67">
              <w:rPr>
                <w:bCs/>
                <w:lang w:val="en-US"/>
              </w:rPr>
              <w:t>101%</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501CA0E5" w14:textId="77777777" w:rsidR="00F02C67" w:rsidRPr="00F02C67" w:rsidRDefault="00F02C67" w:rsidP="00F02C67">
            <w:pPr>
              <w:rPr>
                <w:lang w:val="en-US"/>
              </w:rPr>
            </w:pPr>
            <w:r w:rsidRPr="00F02C67">
              <w:rPr>
                <w:lang w:val="en-US"/>
              </w:rPr>
              <w:t> </w:t>
            </w:r>
          </w:p>
        </w:tc>
      </w:tr>
    </w:tbl>
    <w:p w14:paraId="645481C4" w14:textId="52DA8292" w:rsidR="00F02C67" w:rsidRDefault="00F02C67" w:rsidP="00F02C67">
      <w:pPr>
        <w:rPr>
          <w:lang w:val="en-US"/>
        </w:rPr>
      </w:pPr>
    </w:p>
    <w:p w14:paraId="23D00703" w14:textId="0307EFCC" w:rsidR="000A3711" w:rsidRPr="00F02C67" w:rsidRDefault="000A3711" w:rsidP="00F02C67">
      <w:pPr>
        <w:rPr>
          <w:lang w:val="en-US"/>
        </w:rPr>
      </w:pPr>
      <w:r>
        <w:rPr>
          <w:lang w:val="en-US"/>
        </w:rPr>
        <w:t xml:space="preserve">Gain of 2.2/2.3 compared to the anchor is roughly 0.2% for AI/LB, 1% for RA (for TGM class). No relevant gain for camera captured content. These numbers are however not for native </w:t>
      </w:r>
      <w:proofErr w:type="gramStart"/>
      <w:r>
        <w:rPr>
          <w:lang w:val="en-US"/>
        </w:rPr>
        <w:t>12 bit</w:t>
      </w:r>
      <w:proofErr w:type="gramEnd"/>
      <w:r>
        <w:rPr>
          <w:lang w:val="en-US"/>
        </w:rPr>
        <w:t xml:space="preserve"> data.</w:t>
      </w:r>
    </w:p>
    <w:p w14:paraId="4B764A9D" w14:textId="77777777" w:rsidR="00F02C67" w:rsidRPr="00F02C67" w:rsidRDefault="00F02C67" w:rsidP="00F02C67">
      <w:pPr>
        <w:rPr>
          <w:lang w:val="en-US"/>
        </w:rPr>
      </w:pPr>
    </w:p>
    <w:p w14:paraId="0EA94724" w14:textId="77777777" w:rsidR="0017666E" w:rsidRPr="0017666E" w:rsidRDefault="0017666E" w:rsidP="00F11648">
      <w:pPr>
        <w:rPr>
          <w:b/>
          <w:bCs/>
          <w:lang w:val="en-US"/>
        </w:rPr>
      </w:pPr>
      <w:r w:rsidRPr="0017666E">
        <w:rPr>
          <w:b/>
          <w:bCs/>
          <w:lang w:val="en-US"/>
        </w:rPr>
        <w:t>Transform Coefficient Clipping</w:t>
      </w:r>
    </w:p>
    <w:p w14:paraId="0F1AF10B" w14:textId="77777777" w:rsidR="0017666E" w:rsidRPr="0017666E" w:rsidRDefault="0017666E" w:rsidP="0017666E">
      <w:pPr>
        <w:rPr>
          <w:lang w:val="en-US"/>
        </w:rPr>
      </w:pPr>
      <w:r w:rsidRPr="0017666E">
        <w:rPr>
          <w:lang w:val="en-US"/>
        </w:rPr>
        <w:lastRenderedPageBreak/>
        <w:t xml:space="preserve">This category includes tests CE3.1 and CE3.2 that are </w:t>
      </w:r>
      <w:proofErr w:type="spellStart"/>
      <w:r w:rsidRPr="0017666E">
        <w:rPr>
          <w:lang w:val="en-US"/>
        </w:rPr>
        <w:t>studing</w:t>
      </w:r>
      <w:proofErr w:type="spellEnd"/>
      <w:r w:rsidRPr="0017666E">
        <w:rPr>
          <w:lang w:val="en-US"/>
        </w:rPr>
        <w:t xml:space="preserve"> methods proposed in JVET-U0052. </w:t>
      </w:r>
    </w:p>
    <w:p w14:paraId="179DF8FB" w14:textId="77777777" w:rsidR="0017666E" w:rsidRPr="0017666E" w:rsidRDefault="0017666E" w:rsidP="0017666E">
      <w:pPr>
        <w:rPr>
          <w:lang w:val="en-US"/>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189"/>
        <w:gridCol w:w="1487"/>
        <w:gridCol w:w="2282"/>
        <w:gridCol w:w="2397"/>
        <w:gridCol w:w="1995"/>
      </w:tblGrid>
      <w:tr w:rsidR="0017666E" w:rsidRPr="0017666E" w14:paraId="2F68FFF5" w14:textId="77777777" w:rsidTr="0017666E">
        <w:trPr>
          <w:jc w:val="center"/>
        </w:trPr>
        <w:tc>
          <w:tcPr>
            <w:tcW w:w="1189" w:type="dxa"/>
            <w:tcBorders>
              <w:top w:val="single" w:sz="4" w:space="0" w:color="000000"/>
              <w:left w:val="single" w:sz="4" w:space="0" w:color="000000"/>
              <w:bottom w:val="single" w:sz="4" w:space="0" w:color="000000"/>
              <w:right w:val="single" w:sz="4" w:space="0" w:color="000000"/>
            </w:tcBorders>
            <w:hideMark/>
          </w:tcPr>
          <w:p w14:paraId="226581B0" w14:textId="77777777" w:rsidR="0017666E" w:rsidRPr="0017666E" w:rsidRDefault="0017666E" w:rsidP="0017666E">
            <w:pPr>
              <w:rPr>
                <w:b/>
                <w:lang w:val="nl-NL"/>
              </w:rPr>
            </w:pPr>
            <w:r w:rsidRPr="0017666E">
              <w:rPr>
                <w:b/>
                <w:lang w:val="nl-NL"/>
              </w:rPr>
              <w:t>Test</w:t>
            </w:r>
          </w:p>
        </w:tc>
        <w:tc>
          <w:tcPr>
            <w:tcW w:w="1487" w:type="dxa"/>
            <w:tcBorders>
              <w:top w:val="single" w:sz="4" w:space="0" w:color="000000"/>
              <w:left w:val="single" w:sz="4" w:space="0" w:color="000000"/>
              <w:bottom w:val="single" w:sz="4" w:space="0" w:color="000000"/>
              <w:right w:val="single" w:sz="4" w:space="0" w:color="000000"/>
            </w:tcBorders>
            <w:hideMark/>
          </w:tcPr>
          <w:p w14:paraId="2B2D01E0" w14:textId="77777777" w:rsidR="0017666E" w:rsidRPr="0017666E" w:rsidRDefault="0017666E" w:rsidP="0017666E">
            <w:pPr>
              <w:rPr>
                <w:b/>
                <w:lang w:val="nl-NL"/>
              </w:rPr>
            </w:pPr>
            <w:r w:rsidRPr="0017666E">
              <w:rPr>
                <w:b/>
                <w:lang w:val="nl-NL"/>
              </w:rPr>
              <w:t>Proponent(s)</w:t>
            </w:r>
          </w:p>
        </w:tc>
        <w:tc>
          <w:tcPr>
            <w:tcW w:w="2282" w:type="dxa"/>
            <w:tcBorders>
              <w:top w:val="single" w:sz="4" w:space="0" w:color="000000"/>
              <w:left w:val="single" w:sz="4" w:space="0" w:color="000000"/>
              <w:bottom w:val="single" w:sz="4" w:space="0" w:color="000000"/>
              <w:right w:val="single" w:sz="4" w:space="0" w:color="000000"/>
            </w:tcBorders>
            <w:hideMark/>
          </w:tcPr>
          <w:p w14:paraId="78ADA60B" w14:textId="77777777" w:rsidR="0017666E" w:rsidRPr="0017666E" w:rsidRDefault="0017666E" w:rsidP="0017666E">
            <w:pPr>
              <w:rPr>
                <w:b/>
                <w:lang w:val="nl-NL"/>
              </w:rPr>
            </w:pPr>
            <w:r w:rsidRPr="0017666E">
              <w:rPr>
                <w:b/>
                <w:lang w:val="nl-NL"/>
              </w:rPr>
              <w:t>Document description</w:t>
            </w:r>
          </w:p>
        </w:tc>
        <w:tc>
          <w:tcPr>
            <w:tcW w:w="2397" w:type="dxa"/>
            <w:tcBorders>
              <w:top w:val="single" w:sz="4" w:space="0" w:color="000000"/>
              <w:left w:val="single" w:sz="4" w:space="0" w:color="000000"/>
              <w:bottom w:val="single" w:sz="4" w:space="0" w:color="000000"/>
              <w:right w:val="single" w:sz="4" w:space="0" w:color="000000"/>
            </w:tcBorders>
            <w:hideMark/>
          </w:tcPr>
          <w:p w14:paraId="38C7F2A0" w14:textId="77777777" w:rsidR="0017666E" w:rsidRPr="0017666E" w:rsidRDefault="0017666E" w:rsidP="0017666E">
            <w:pPr>
              <w:rPr>
                <w:b/>
                <w:lang w:val="nl-NL"/>
              </w:rPr>
            </w:pPr>
            <w:r w:rsidRPr="0017666E">
              <w:rPr>
                <w:b/>
                <w:lang w:val="nl-NL"/>
              </w:rPr>
              <w:t>Cross-checker(s)</w:t>
            </w:r>
          </w:p>
        </w:tc>
        <w:tc>
          <w:tcPr>
            <w:tcW w:w="1995" w:type="dxa"/>
            <w:tcBorders>
              <w:top w:val="single" w:sz="4" w:space="0" w:color="000000"/>
              <w:left w:val="single" w:sz="4" w:space="0" w:color="000000"/>
              <w:bottom w:val="single" w:sz="4" w:space="0" w:color="000000"/>
              <w:right w:val="single" w:sz="4" w:space="0" w:color="000000"/>
            </w:tcBorders>
            <w:hideMark/>
          </w:tcPr>
          <w:p w14:paraId="69B3BD10" w14:textId="77777777" w:rsidR="0017666E" w:rsidRPr="0017666E" w:rsidRDefault="0017666E" w:rsidP="0017666E">
            <w:pPr>
              <w:rPr>
                <w:b/>
                <w:lang w:val="nl-NL"/>
              </w:rPr>
            </w:pPr>
            <w:r w:rsidRPr="0017666E">
              <w:rPr>
                <w:b/>
                <w:lang w:val="nl-NL"/>
              </w:rPr>
              <w:t>Cross-check document</w:t>
            </w:r>
          </w:p>
        </w:tc>
      </w:tr>
      <w:tr w:rsidR="0017666E" w:rsidRPr="0017666E" w14:paraId="0311E098" w14:textId="77777777" w:rsidTr="0017666E">
        <w:trPr>
          <w:jc w:val="center"/>
        </w:trPr>
        <w:tc>
          <w:tcPr>
            <w:tcW w:w="1189" w:type="dxa"/>
            <w:tcBorders>
              <w:top w:val="single" w:sz="4" w:space="0" w:color="000000"/>
              <w:left w:val="single" w:sz="4" w:space="0" w:color="000000"/>
              <w:bottom w:val="single" w:sz="4" w:space="0" w:color="000000"/>
              <w:right w:val="single" w:sz="4" w:space="0" w:color="000000"/>
            </w:tcBorders>
            <w:hideMark/>
          </w:tcPr>
          <w:p w14:paraId="6A30181E" w14:textId="77777777" w:rsidR="0017666E" w:rsidRPr="0017666E" w:rsidRDefault="0017666E" w:rsidP="0017666E">
            <w:pPr>
              <w:rPr>
                <w:lang w:val="nl-NL"/>
              </w:rPr>
            </w:pPr>
            <w:r w:rsidRPr="0017666E">
              <w:rPr>
                <w:lang w:val="nl-NL"/>
              </w:rPr>
              <w:t>CE-3.1</w:t>
            </w:r>
          </w:p>
        </w:tc>
        <w:tc>
          <w:tcPr>
            <w:tcW w:w="1487" w:type="dxa"/>
            <w:tcBorders>
              <w:top w:val="single" w:sz="4" w:space="0" w:color="000000"/>
              <w:left w:val="single" w:sz="4" w:space="0" w:color="000000"/>
              <w:bottom w:val="single" w:sz="4" w:space="0" w:color="000000"/>
              <w:right w:val="single" w:sz="4" w:space="0" w:color="000000"/>
            </w:tcBorders>
            <w:hideMark/>
          </w:tcPr>
          <w:p w14:paraId="521A26FE" w14:textId="77777777" w:rsidR="0017666E" w:rsidRPr="0017666E" w:rsidRDefault="0017666E" w:rsidP="0017666E">
            <w:pPr>
              <w:rPr>
                <w:lang w:val="nl-NL"/>
              </w:rPr>
            </w:pPr>
            <w:r w:rsidRPr="0017666E">
              <w:rPr>
                <w:lang w:val="nl-NL"/>
              </w:rPr>
              <w:t>Sharp</w:t>
            </w:r>
          </w:p>
        </w:tc>
        <w:tc>
          <w:tcPr>
            <w:tcW w:w="2282" w:type="dxa"/>
            <w:tcBorders>
              <w:top w:val="single" w:sz="4" w:space="0" w:color="000000"/>
              <w:left w:val="single" w:sz="4" w:space="0" w:color="000000"/>
              <w:bottom w:val="single" w:sz="4" w:space="0" w:color="000000"/>
              <w:right w:val="single" w:sz="4" w:space="0" w:color="000000"/>
            </w:tcBorders>
            <w:hideMark/>
          </w:tcPr>
          <w:p w14:paraId="5056ADEC" w14:textId="77777777" w:rsidR="0017666E" w:rsidRPr="0017666E" w:rsidRDefault="0017666E" w:rsidP="0017666E">
            <w:pPr>
              <w:rPr>
                <w:lang w:val="nl-NL"/>
              </w:rPr>
            </w:pPr>
            <w:r w:rsidRPr="0017666E">
              <w:rPr>
                <w:lang w:val="nl-NL"/>
              </w:rPr>
              <w:t>JVET-V0047</w:t>
            </w:r>
          </w:p>
        </w:tc>
        <w:tc>
          <w:tcPr>
            <w:tcW w:w="2397" w:type="dxa"/>
            <w:tcBorders>
              <w:top w:val="single" w:sz="4" w:space="0" w:color="000000"/>
              <w:left w:val="single" w:sz="4" w:space="0" w:color="000000"/>
              <w:bottom w:val="single" w:sz="4" w:space="0" w:color="000000"/>
              <w:right w:val="single" w:sz="4" w:space="0" w:color="000000"/>
            </w:tcBorders>
            <w:hideMark/>
          </w:tcPr>
          <w:p w14:paraId="285B13CC" w14:textId="77777777" w:rsidR="0017666E" w:rsidRPr="0017666E" w:rsidRDefault="0017666E" w:rsidP="0017666E">
            <w:pPr>
              <w:rPr>
                <w:lang w:val="nl-NL"/>
              </w:rPr>
            </w:pPr>
            <w:r w:rsidRPr="0017666E">
              <w:rPr>
                <w:lang w:val="nl-NL"/>
              </w:rPr>
              <w:t>Sony</w:t>
            </w:r>
          </w:p>
        </w:tc>
        <w:tc>
          <w:tcPr>
            <w:tcW w:w="1995" w:type="dxa"/>
            <w:tcBorders>
              <w:top w:val="single" w:sz="4" w:space="0" w:color="000000"/>
              <w:left w:val="single" w:sz="4" w:space="0" w:color="000000"/>
              <w:bottom w:val="single" w:sz="4" w:space="0" w:color="000000"/>
              <w:right w:val="single" w:sz="4" w:space="0" w:color="000000"/>
            </w:tcBorders>
            <w:hideMark/>
          </w:tcPr>
          <w:p w14:paraId="49134383" w14:textId="77777777" w:rsidR="0017666E" w:rsidRPr="0017666E" w:rsidRDefault="0017666E" w:rsidP="0017666E">
            <w:pPr>
              <w:rPr>
                <w:lang w:val="nl-NL"/>
              </w:rPr>
            </w:pPr>
            <w:r w:rsidRPr="0017666E">
              <w:rPr>
                <w:lang w:val="nl-NL"/>
              </w:rPr>
              <w:t>JVET-V0136</w:t>
            </w:r>
          </w:p>
        </w:tc>
      </w:tr>
      <w:tr w:rsidR="0017666E" w:rsidRPr="0017666E" w14:paraId="4186006E" w14:textId="77777777" w:rsidTr="0017666E">
        <w:trPr>
          <w:jc w:val="center"/>
        </w:trPr>
        <w:tc>
          <w:tcPr>
            <w:tcW w:w="1189" w:type="dxa"/>
            <w:tcBorders>
              <w:top w:val="single" w:sz="4" w:space="0" w:color="000000"/>
              <w:left w:val="single" w:sz="4" w:space="0" w:color="000000"/>
              <w:bottom w:val="single" w:sz="4" w:space="0" w:color="000000"/>
              <w:right w:val="single" w:sz="4" w:space="0" w:color="000000"/>
            </w:tcBorders>
            <w:hideMark/>
          </w:tcPr>
          <w:p w14:paraId="5FE1DF30" w14:textId="77777777" w:rsidR="0017666E" w:rsidRPr="0017666E" w:rsidRDefault="0017666E" w:rsidP="0017666E">
            <w:pPr>
              <w:rPr>
                <w:lang w:val="nl-NL"/>
              </w:rPr>
            </w:pPr>
            <w:r w:rsidRPr="0017666E">
              <w:rPr>
                <w:lang w:val="nl-NL"/>
              </w:rPr>
              <w:t>CE-3.2</w:t>
            </w:r>
          </w:p>
        </w:tc>
        <w:tc>
          <w:tcPr>
            <w:tcW w:w="1487" w:type="dxa"/>
            <w:tcBorders>
              <w:top w:val="single" w:sz="4" w:space="0" w:color="000000"/>
              <w:left w:val="single" w:sz="4" w:space="0" w:color="000000"/>
              <w:bottom w:val="single" w:sz="4" w:space="0" w:color="000000"/>
              <w:right w:val="single" w:sz="4" w:space="0" w:color="000000"/>
            </w:tcBorders>
            <w:hideMark/>
          </w:tcPr>
          <w:p w14:paraId="773C2893" w14:textId="77777777" w:rsidR="0017666E" w:rsidRPr="0017666E" w:rsidRDefault="0017666E" w:rsidP="0017666E">
            <w:pPr>
              <w:rPr>
                <w:lang w:val="nl-NL"/>
              </w:rPr>
            </w:pPr>
            <w:r w:rsidRPr="0017666E">
              <w:rPr>
                <w:lang w:val="nl-NL"/>
              </w:rPr>
              <w:t>Sharp</w:t>
            </w:r>
          </w:p>
        </w:tc>
        <w:tc>
          <w:tcPr>
            <w:tcW w:w="2282" w:type="dxa"/>
            <w:tcBorders>
              <w:top w:val="single" w:sz="4" w:space="0" w:color="000000"/>
              <w:left w:val="single" w:sz="4" w:space="0" w:color="000000"/>
              <w:bottom w:val="single" w:sz="4" w:space="0" w:color="000000"/>
              <w:right w:val="single" w:sz="4" w:space="0" w:color="000000"/>
            </w:tcBorders>
            <w:hideMark/>
          </w:tcPr>
          <w:p w14:paraId="59ED9513" w14:textId="77777777" w:rsidR="0017666E" w:rsidRPr="0017666E" w:rsidRDefault="0017666E" w:rsidP="0017666E">
            <w:pPr>
              <w:rPr>
                <w:lang w:val="nl-NL"/>
              </w:rPr>
            </w:pPr>
            <w:r w:rsidRPr="0017666E">
              <w:rPr>
                <w:lang w:val="nl-NL"/>
              </w:rPr>
              <w:t>JVET-V0047</w:t>
            </w:r>
          </w:p>
        </w:tc>
        <w:tc>
          <w:tcPr>
            <w:tcW w:w="2397" w:type="dxa"/>
            <w:tcBorders>
              <w:top w:val="single" w:sz="4" w:space="0" w:color="000000"/>
              <w:left w:val="single" w:sz="4" w:space="0" w:color="000000"/>
              <w:bottom w:val="single" w:sz="4" w:space="0" w:color="000000"/>
              <w:right w:val="single" w:sz="4" w:space="0" w:color="000000"/>
            </w:tcBorders>
            <w:hideMark/>
          </w:tcPr>
          <w:p w14:paraId="0A7CD58B" w14:textId="77777777" w:rsidR="0017666E" w:rsidRPr="0017666E" w:rsidRDefault="0017666E" w:rsidP="0017666E">
            <w:pPr>
              <w:rPr>
                <w:lang w:val="nl-NL"/>
              </w:rPr>
            </w:pPr>
            <w:r w:rsidRPr="0017666E">
              <w:rPr>
                <w:lang w:val="nl-NL"/>
              </w:rPr>
              <w:t>Sony, Qualcomm</w:t>
            </w:r>
          </w:p>
        </w:tc>
        <w:tc>
          <w:tcPr>
            <w:tcW w:w="1995" w:type="dxa"/>
            <w:tcBorders>
              <w:top w:val="single" w:sz="4" w:space="0" w:color="000000"/>
              <w:left w:val="single" w:sz="4" w:space="0" w:color="000000"/>
              <w:bottom w:val="single" w:sz="4" w:space="0" w:color="000000"/>
              <w:right w:val="single" w:sz="4" w:space="0" w:color="000000"/>
            </w:tcBorders>
            <w:hideMark/>
          </w:tcPr>
          <w:p w14:paraId="7218EE97" w14:textId="77777777" w:rsidR="0017666E" w:rsidRPr="0017666E" w:rsidRDefault="0017666E" w:rsidP="0017666E">
            <w:pPr>
              <w:rPr>
                <w:lang w:val="nl-NL"/>
              </w:rPr>
            </w:pPr>
            <w:r w:rsidRPr="0017666E">
              <w:rPr>
                <w:lang w:val="nl-NL"/>
              </w:rPr>
              <w:t>JVET-V0136</w:t>
            </w:r>
          </w:p>
        </w:tc>
      </w:tr>
    </w:tbl>
    <w:p w14:paraId="2404E09F" w14:textId="18C895D4" w:rsidR="001D1355" w:rsidRDefault="001D1355" w:rsidP="00F01283"/>
    <w:p w14:paraId="38636ACE" w14:textId="77777777" w:rsidR="0017666E" w:rsidRPr="0017666E" w:rsidRDefault="0017666E" w:rsidP="0017666E">
      <w:pPr>
        <w:rPr>
          <w:lang w:val="en-US"/>
        </w:rPr>
      </w:pPr>
      <w:r w:rsidRPr="0017666E">
        <w:rPr>
          <w:lang w:val="en-US"/>
        </w:rPr>
        <w:t xml:space="preserve">Table 4.2. CE3.1/CE3.2 simulation results, 12 bits data, CE CTC, </w:t>
      </w:r>
      <w:proofErr w:type="spellStart"/>
      <w:r w:rsidRPr="0017666E">
        <w:rPr>
          <w:lang w:val="en-US"/>
        </w:rPr>
        <w:t>LowQP</w:t>
      </w:r>
      <w:proofErr w:type="spellEnd"/>
      <w:r w:rsidRPr="0017666E">
        <w:rPr>
          <w:lang w:val="en-US"/>
        </w:rPr>
        <w:t xml:space="preserve"> test configuration.</w:t>
      </w:r>
    </w:p>
    <w:tbl>
      <w:tblPr>
        <w:tblW w:w="5000" w:type="pct"/>
        <w:tblLook w:val="04A0" w:firstRow="1" w:lastRow="0" w:firstColumn="1" w:lastColumn="0" w:noHBand="0" w:noVBand="1"/>
      </w:tblPr>
      <w:tblGrid>
        <w:gridCol w:w="606"/>
        <w:gridCol w:w="780"/>
        <w:gridCol w:w="770"/>
        <w:gridCol w:w="770"/>
        <w:gridCol w:w="770"/>
        <w:gridCol w:w="770"/>
        <w:gridCol w:w="770"/>
        <w:gridCol w:w="770"/>
        <w:gridCol w:w="1034"/>
        <w:gridCol w:w="770"/>
        <w:gridCol w:w="770"/>
        <w:gridCol w:w="770"/>
      </w:tblGrid>
      <w:tr w:rsidR="0017666E" w:rsidRPr="0017666E" w14:paraId="12096757" w14:textId="77777777" w:rsidTr="0017666E">
        <w:trPr>
          <w:trHeight w:val="315"/>
        </w:trPr>
        <w:tc>
          <w:tcPr>
            <w:tcW w:w="414" w:type="pct"/>
            <w:noWrap/>
            <w:vAlign w:val="bottom"/>
            <w:hideMark/>
          </w:tcPr>
          <w:p w14:paraId="59054025" w14:textId="77777777" w:rsidR="0017666E" w:rsidRPr="0017666E" w:rsidRDefault="0017666E" w:rsidP="0017666E">
            <w:pPr>
              <w:rPr>
                <w:lang w:val="en-US"/>
              </w:rPr>
            </w:pPr>
          </w:p>
        </w:tc>
        <w:tc>
          <w:tcPr>
            <w:tcW w:w="448"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97AA714" w14:textId="77777777" w:rsidR="0017666E" w:rsidRPr="0017666E" w:rsidRDefault="0017666E" w:rsidP="0017666E">
            <w:pPr>
              <w:rPr>
                <w:b/>
                <w:bCs/>
                <w:lang w:val="en-US"/>
              </w:rPr>
            </w:pPr>
            <w:r w:rsidRPr="0017666E">
              <w:rPr>
                <w:b/>
                <w:bCs/>
                <w:lang w:val="en-US"/>
              </w:rPr>
              <w:t>Test</w:t>
            </w:r>
          </w:p>
        </w:tc>
        <w:tc>
          <w:tcPr>
            <w:tcW w:w="1241" w:type="pct"/>
            <w:gridSpan w:val="3"/>
            <w:tcBorders>
              <w:top w:val="single" w:sz="8" w:space="0" w:color="auto"/>
              <w:left w:val="nil"/>
              <w:bottom w:val="single" w:sz="8" w:space="0" w:color="auto"/>
              <w:right w:val="nil"/>
            </w:tcBorders>
            <w:shd w:val="clear" w:color="auto" w:fill="D9D9D9"/>
            <w:noWrap/>
            <w:vAlign w:val="center"/>
            <w:hideMark/>
          </w:tcPr>
          <w:p w14:paraId="316889BA" w14:textId="77777777" w:rsidR="0017666E" w:rsidRPr="0017666E" w:rsidRDefault="0017666E" w:rsidP="0017666E">
            <w:pPr>
              <w:rPr>
                <w:b/>
                <w:bCs/>
                <w:lang w:val="en-US"/>
              </w:rPr>
            </w:pPr>
            <w:r w:rsidRPr="0017666E">
              <w:rPr>
                <w:b/>
                <w:bCs/>
                <w:lang w:val="en-US"/>
              </w:rPr>
              <w:t>HDR PQ</w:t>
            </w:r>
          </w:p>
        </w:tc>
        <w:tc>
          <w:tcPr>
            <w:tcW w:w="1241" w:type="pct"/>
            <w:gridSpan w:val="3"/>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127867C9" w14:textId="77777777" w:rsidR="0017666E" w:rsidRPr="0017666E" w:rsidRDefault="0017666E" w:rsidP="0017666E">
            <w:pPr>
              <w:rPr>
                <w:b/>
                <w:bCs/>
                <w:lang w:val="en-US"/>
              </w:rPr>
            </w:pPr>
            <w:r w:rsidRPr="0017666E">
              <w:rPr>
                <w:b/>
                <w:bCs/>
                <w:lang w:val="en-US"/>
              </w:rPr>
              <w:t>HDR HLG</w:t>
            </w:r>
          </w:p>
        </w:tc>
        <w:tc>
          <w:tcPr>
            <w:tcW w:w="1655" w:type="pct"/>
            <w:gridSpan w:val="4"/>
            <w:tcBorders>
              <w:top w:val="single" w:sz="8" w:space="0" w:color="auto"/>
              <w:left w:val="nil"/>
              <w:bottom w:val="single" w:sz="8" w:space="0" w:color="auto"/>
              <w:right w:val="single" w:sz="8" w:space="0" w:color="000000"/>
            </w:tcBorders>
            <w:shd w:val="clear" w:color="auto" w:fill="D9D9D9"/>
            <w:noWrap/>
            <w:vAlign w:val="center"/>
            <w:hideMark/>
          </w:tcPr>
          <w:p w14:paraId="30323AE0" w14:textId="77777777" w:rsidR="0017666E" w:rsidRPr="0017666E" w:rsidRDefault="0017666E" w:rsidP="0017666E">
            <w:pPr>
              <w:rPr>
                <w:b/>
                <w:bCs/>
                <w:lang w:val="en-US"/>
              </w:rPr>
            </w:pPr>
            <w:r w:rsidRPr="0017666E">
              <w:rPr>
                <w:b/>
                <w:bCs/>
                <w:lang w:val="en-US"/>
              </w:rPr>
              <w:t>SVT12 RGB</w:t>
            </w:r>
          </w:p>
        </w:tc>
      </w:tr>
      <w:tr w:rsidR="0017666E" w:rsidRPr="0017666E" w14:paraId="3535A4F5" w14:textId="77777777" w:rsidTr="0017666E">
        <w:trPr>
          <w:trHeight w:val="315"/>
        </w:trPr>
        <w:tc>
          <w:tcPr>
            <w:tcW w:w="414" w:type="pct"/>
            <w:noWrap/>
            <w:vAlign w:val="bottom"/>
            <w:hideMark/>
          </w:tcPr>
          <w:p w14:paraId="0DCE1E6B" w14:textId="77777777" w:rsidR="0017666E" w:rsidRPr="0017666E" w:rsidRDefault="0017666E" w:rsidP="0017666E">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771AFFC" w14:textId="77777777" w:rsidR="0017666E" w:rsidRPr="0017666E" w:rsidRDefault="0017666E" w:rsidP="0017666E">
            <w:pPr>
              <w:rPr>
                <w:b/>
                <w:bCs/>
                <w:lang w:val="en-US"/>
              </w:rPr>
            </w:pPr>
          </w:p>
        </w:tc>
        <w:tc>
          <w:tcPr>
            <w:tcW w:w="414" w:type="pct"/>
            <w:tcBorders>
              <w:top w:val="nil"/>
              <w:left w:val="nil"/>
              <w:bottom w:val="single" w:sz="8" w:space="0" w:color="auto"/>
              <w:right w:val="nil"/>
            </w:tcBorders>
            <w:shd w:val="clear" w:color="auto" w:fill="FFFFFF"/>
            <w:noWrap/>
            <w:vAlign w:val="center"/>
            <w:hideMark/>
          </w:tcPr>
          <w:p w14:paraId="1F792A78" w14:textId="77777777" w:rsidR="0017666E" w:rsidRPr="0017666E" w:rsidRDefault="0017666E" w:rsidP="0017666E">
            <w:pPr>
              <w:rPr>
                <w:lang w:val="en-US"/>
              </w:rPr>
            </w:pPr>
            <w:proofErr w:type="spellStart"/>
            <w:r w:rsidRPr="0017666E">
              <w:rPr>
                <w:lang w:val="en-US"/>
              </w:rPr>
              <w:t>wY</w:t>
            </w:r>
            <w:proofErr w:type="spellEnd"/>
          </w:p>
        </w:tc>
        <w:tc>
          <w:tcPr>
            <w:tcW w:w="414" w:type="pct"/>
            <w:tcBorders>
              <w:top w:val="nil"/>
              <w:left w:val="nil"/>
              <w:bottom w:val="single" w:sz="8" w:space="0" w:color="auto"/>
              <w:right w:val="nil"/>
            </w:tcBorders>
            <w:shd w:val="clear" w:color="auto" w:fill="FFFFFF"/>
            <w:noWrap/>
            <w:vAlign w:val="center"/>
            <w:hideMark/>
          </w:tcPr>
          <w:p w14:paraId="065F01DB" w14:textId="77777777" w:rsidR="0017666E" w:rsidRPr="0017666E" w:rsidRDefault="0017666E" w:rsidP="0017666E">
            <w:pPr>
              <w:rPr>
                <w:lang w:val="en-US"/>
              </w:rPr>
            </w:pPr>
            <w:proofErr w:type="spellStart"/>
            <w:r w:rsidRPr="0017666E">
              <w:rPr>
                <w:lang w:val="en-US"/>
              </w:rPr>
              <w:t>wU</w:t>
            </w:r>
            <w:proofErr w:type="spellEnd"/>
          </w:p>
        </w:tc>
        <w:tc>
          <w:tcPr>
            <w:tcW w:w="414" w:type="pct"/>
            <w:tcBorders>
              <w:top w:val="nil"/>
              <w:left w:val="nil"/>
              <w:bottom w:val="single" w:sz="8" w:space="0" w:color="auto"/>
              <w:right w:val="nil"/>
            </w:tcBorders>
            <w:shd w:val="clear" w:color="auto" w:fill="FFFFFF"/>
            <w:noWrap/>
            <w:vAlign w:val="center"/>
            <w:hideMark/>
          </w:tcPr>
          <w:p w14:paraId="05D6F43F" w14:textId="77777777" w:rsidR="0017666E" w:rsidRPr="0017666E" w:rsidRDefault="0017666E" w:rsidP="0017666E">
            <w:pPr>
              <w:rPr>
                <w:lang w:val="en-US"/>
              </w:rPr>
            </w:pPr>
            <w:proofErr w:type="spellStart"/>
            <w:r w:rsidRPr="0017666E">
              <w:rPr>
                <w:lang w:val="en-US"/>
              </w:rPr>
              <w:t>wV</w:t>
            </w:r>
            <w:proofErr w:type="spellEnd"/>
          </w:p>
        </w:tc>
        <w:tc>
          <w:tcPr>
            <w:tcW w:w="414" w:type="pct"/>
            <w:tcBorders>
              <w:top w:val="nil"/>
              <w:left w:val="single" w:sz="8" w:space="0" w:color="auto"/>
              <w:bottom w:val="single" w:sz="8" w:space="0" w:color="auto"/>
              <w:right w:val="nil"/>
            </w:tcBorders>
            <w:shd w:val="clear" w:color="auto" w:fill="FFFFFF"/>
            <w:noWrap/>
            <w:vAlign w:val="center"/>
            <w:hideMark/>
          </w:tcPr>
          <w:p w14:paraId="2264C584" w14:textId="77777777" w:rsidR="0017666E" w:rsidRPr="0017666E" w:rsidRDefault="0017666E" w:rsidP="0017666E">
            <w:pPr>
              <w:rPr>
                <w:lang w:val="en-US"/>
              </w:rPr>
            </w:pPr>
            <w:r w:rsidRPr="0017666E">
              <w:rPr>
                <w:lang w:val="en-US"/>
              </w:rPr>
              <w:t>Y</w:t>
            </w:r>
          </w:p>
        </w:tc>
        <w:tc>
          <w:tcPr>
            <w:tcW w:w="414" w:type="pct"/>
            <w:tcBorders>
              <w:top w:val="nil"/>
              <w:left w:val="nil"/>
              <w:bottom w:val="single" w:sz="8" w:space="0" w:color="auto"/>
              <w:right w:val="nil"/>
            </w:tcBorders>
            <w:shd w:val="clear" w:color="auto" w:fill="FFFFFF"/>
            <w:noWrap/>
            <w:vAlign w:val="center"/>
            <w:hideMark/>
          </w:tcPr>
          <w:p w14:paraId="0EFA2E60" w14:textId="77777777" w:rsidR="0017666E" w:rsidRPr="0017666E" w:rsidRDefault="0017666E" w:rsidP="0017666E">
            <w:pPr>
              <w:rPr>
                <w:lang w:val="en-US"/>
              </w:rPr>
            </w:pPr>
            <w:r w:rsidRPr="0017666E">
              <w:rPr>
                <w:lang w:val="en-US"/>
              </w:rPr>
              <w:t>U</w:t>
            </w:r>
          </w:p>
        </w:tc>
        <w:tc>
          <w:tcPr>
            <w:tcW w:w="414" w:type="pct"/>
            <w:tcBorders>
              <w:top w:val="nil"/>
              <w:left w:val="nil"/>
              <w:bottom w:val="single" w:sz="8" w:space="0" w:color="auto"/>
              <w:right w:val="single" w:sz="8" w:space="0" w:color="auto"/>
            </w:tcBorders>
            <w:shd w:val="clear" w:color="auto" w:fill="FFFFFF"/>
            <w:noWrap/>
            <w:vAlign w:val="center"/>
            <w:hideMark/>
          </w:tcPr>
          <w:p w14:paraId="2ED1CF0D" w14:textId="77777777" w:rsidR="0017666E" w:rsidRPr="0017666E" w:rsidRDefault="0017666E" w:rsidP="0017666E">
            <w:pPr>
              <w:rPr>
                <w:lang w:val="en-US"/>
              </w:rPr>
            </w:pPr>
            <w:r w:rsidRPr="0017666E">
              <w:rPr>
                <w:lang w:val="en-US"/>
              </w:rPr>
              <w:t>V</w:t>
            </w:r>
          </w:p>
        </w:tc>
        <w:tc>
          <w:tcPr>
            <w:tcW w:w="437" w:type="pct"/>
            <w:tcBorders>
              <w:top w:val="nil"/>
              <w:left w:val="nil"/>
              <w:bottom w:val="single" w:sz="8" w:space="0" w:color="auto"/>
              <w:right w:val="nil"/>
            </w:tcBorders>
            <w:shd w:val="clear" w:color="auto" w:fill="FFFFFF"/>
            <w:noWrap/>
            <w:vAlign w:val="center"/>
            <w:hideMark/>
          </w:tcPr>
          <w:p w14:paraId="4200E5B6" w14:textId="77777777" w:rsidR="0017666E" w:rsidRPr="0017666E" w:rsidRDefault="0017666E" w:rsidP="0017666E">
            <w:pPr>
              <w:rPr>
                <w:lang w:val="en-US"/>
              </w:rPr>
            </w:pPr>
            <w:proofErr w:type="spellStart"/>
            <w:r w:rsidRPr="0017666E">
              <w:rPr>
                <w:lang w:val="en-US"/>
              </w:rPr>
              <w:t>Aver.RGB</w:t>
            </w:r>
            <w:proofErr w:type="spellEnd"/>
          </w:p>
        </w:tc>
        <w:tc>
          <w:tcPr>
            <w:tcW w:w="406" w:type="pct"/>
            <w:tcBorders>
              <w:top w:val="nil"/>
              <w:left w:val="nil"/>
              <w:bottom w:val="single" w:sz="8" w:space="0" w:color="auto"/>
              <w:right w:val="nil"/>
            </w:tcBorders>
            <w:shd w:val="clear" w:color="auto" w:fill="FFFFFF"/>
            <w:noWrap/>
            <w:vAlign w:val="center"/>
            <w:hideMark/>
          </w:tcPr>
          <w:p w14:paraId="3779559A" w14:textId="77777777" w:rsidR="0017666E" w:rsidRPr="0017666E" w:rsidRDefault="0017666E" w:rsidP="0017666E">
            <w:pPr>
              <w:rPr>
                <w:lang w:val="en-US"/>
              </w:rPr>
            </w:pPr>
            <w:r w:rsidRPr="0017666E">
              <w:rPr>
                <w:lang w:val="en-US"/>
              </w:rPr>
              <w:t>G</w:t>
            </w:r>
          </w:p>
        </w:tc>
        <w:tc>
          <w:tcPr>
            <w:tcW w:w="406" w:type="pct"/>
            <w:tcBorders>
              <w:top w:val="nil"/>
              <w:left w:val="nil"/>
              <w:bottom w:val="single" w:sz="8" w:space="0" w:color="auto"/>
              <w:right w:val="nil"/>
            </w:tcBorders>
            <w:shd w:val="clear" w:color="auto" w:fill="FFFFFF"/>
            <w:noWrap/>
            <w:vAlign w:val="center"/>
            <w:hideMark/>
          </w:tcPr>
          <w:p w14:paraId="44D5D0A8" w14:textId="77777777" w:rsidR="0017666E" w:rsidRPr="0017666E" w:rsidRDefault="0017666E" w:rsidP="0017666E">
            <w:pPr>
              <w:rPr>
                <w:lang w:val="en-US"/>
              </w:rPr>
            </w:pPr>
            <w:r w:rsidRPr="0017666E">
              <w:rPr>
                <w:lang w:val="en-US"/>
              </w:rPr>
              <w:t>B</w:t>
            </w:r>
          </w:p>
        </w:tc>
        <w:tc>
          <w:tcPr>
            <w:tcW w:w="406" w:type="pct"/>
            <w:tcBorders>
              <w:top w:val="nil"/>
              <w:left w:val="nil"/>
              <w:bottom w:val="single" w:sz="8" w:space="0" w:color="auto"/>
              <w:right w:val="single" w:sz="8" w:space="0" w:color="auto"/>
            </w:tcBorders>
            <w:shd w:val="clear" w:color="auto" w:fill="FFFFFF"/>
            <w:noWrap/>
            <w:vAlign w:val="center"/>
            <w:hideMark/>
          </w:tcPr>
          <w:p w14:paraId="59B2A375" w14:textId="77777777" w:rsidR="0017666E" w:rsidRPr="0017666E" w:rsidRDefault="0017666E" w:rsidP="0017666E">
            <w:pPr>
              <w:rPr>
                <w:lang w:val="en-US"/>
              </w:rPr>
            </w:pPr>
            <w:r w:rsidRPr="0017666E">
              <w:rPr>
                <w:lang w:val="en-US"/>
              </w:rPr>
              <w:t>R</w:t>
            </w:r>
          </w:p>
        </w:tc>
      </w:tr>
      <w:tr w:rsidR="0017666E" w:rsidRPr="0017666E" w14:paraId="0A282C26" w14:textId="77777777" w:rsidTr="0017666E">
        <w:trPr>
          <w:trHeight w:val="300"/>
        </w:trPr>
        <w:tc>
          <w:tcPr>
            <w:tcW w:w="414"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6062298" w14:textId="77777777" w:rsidR="0017666E" w:rsidRPr="0017666E" w:rsidRDefault="0017666E" w:rsidP="0017666E">
            <w:pPr>
              <w:rPr>
                <w:b/>
                <w:bCs/>
                <w:lang w:val="en-US"/>
              </w:rPr>
            </w:pPr>
            <w:r w:rsidRPr="0017666E">
              <w:rPr>
                <w:b/>
                <w:bCs/>
                <w:lang w:val="en-US"/>
              </w:rPr>
              <w:t>AI</w:t>
            </w:r>
          </w:p>
        </w:tc>
        <w:tc>
          <w:tcPr>
            <w:tcW w:w="448" w:type="pct"/>
            <w:tcBorders>
              <w:top w:val="nil"/>
              <w:left w:val="nil"/>
              <w:bottom w:val="nil"/>
              <w:right w:val="single" w:sz="8" w:space="0" w:color="auto"/>
            </w:tcBorders>
            <w:shd w:val="clear" w:color="auto" w:fill="FFFFFF"/>
            <w:noWrap/>
            <w:vAlign w:val="center"/>
            <w:hideMark/>
          </w:tcPr>
          <w:p w14:paraId="146A0806" w14:textId="77777777" w:rsidR="0017666E" w:rsidRPr="0017666E" w:rsidRDefault="0017666E" w:rsidP="0017666E">
            <w:pPr>
              <w:rPr>
                <w:b/>
                <w:bCs/>
                <w:lang w:val="en-US"/>
              </w:rPr>
            </w:pPr>
            <w:r w:rsidRPr="0017666E">
              <w:rPr>
                <w:b/>
                <w:bCs/>
                <w:lang w:val="en-US"/>
              </w:rPr>
              <w:t>CE-3.1</w:t>
            </w:r>
          </w:p>
        </w:tc>
        <w:tc>
          <w:tcPr>
            <w:tcW w:w="414" w:type="pct"/>
            <w:shd w:val="clear" w:color="auto" w:fill="FFFFFF"/>
            <w:noWrap/>
            <w:vAlign w:val="center"/>
            <w:hideMark/>
          </w:tcPr>
          <w:p w14:paraId="42C289BF" w14:textId="77777777" w:rsidR="0017666E" w:rsidRPr="0017666E" w:rsidRDefault="0017666E" w:rsidP="0017666E">
            <w:pPr>
              <w:rPr>
                <w:lang w:val="en-US"/>
              </w:rPr>
            </w:pPr>
            <w:r w:rsidRPr="0017666E">
              <w:rPr>
                <w:lang w:val="en-US"/>
              </w:rPr>
              <w:t>-1.23%</w:t>
            </w:r>
          </w:p>
        </w:tc>
        <w:tc>
          <w:tcPr>
            <w:tcW w:w="414" w:type="pct"/>
            <w:shd w:val="clear" w:color="auto" w:fill="FFFFFF"/>
            <w:noWrap/>
            <w:vAlign w:val="center"/>
            <w:hideMark/>
          </w:tcPr>
          <w:p w14:paraId="3C2B4DBD" w14:textId="77777777" w:rsidR="0017666E" w:rsidRPr="0017666E" w:rsidRDefault="0017666E" w:rsidP="0017666E">
            <w:pPr>
              <w:rPr>
                <w:lang w:val="en-US"/>
              </w:rPr>
            </w:pPr>
            <w:r w:rsidRPr="0017666E">
              <w:rPr>
                <w:lang w:val="en-US"/>
              </w:rPr>
              <w:t>-1.69%</w:t>
            </w:r>
          </w:p>
        </w:tc>
        <w:tc>
          <w:tcPr>
            <w:tcW w:w="414" w:type="pct"/>
            <w:shd w:val="clear" w:color="auto" w:fill="FFFFFF"/>
            <w:noWrap/>
            <w:vAlign w:val="center"/>
            <w:hideMark/>
          </w:tcPr>
          <w:p w14:paraId="64520DF8" w14:textId="77777777" w:rsidR="0017666E" w:rsidRPr="0017666E" w:rsidRDefault="0017666E" w:rsidP="0017666E">
            <w:pPr>
              <w:rPr>
                <w:lang w:val="en-US"/>
              </w:rPr>
            </w:pPr>
            <w:r w:rsidRPr="0017666E">
              <w:rPr>
                <w:lang w:val="en-US"/>
              </w:rPr>
              <w:t>-1.82%</w:t>
            </w:r>
          </w:p>
        </w:tc>
        <w:tc>
          <w:tcPr>
            <w:tcW w:w="414" w:type="pct"/>
            <w:tcBorders>
              <w:top w:val="nil"/>
              <w:left w:val="single" w:sz="8" w:space="0" w:color="auto"/>
              <w:bottom w:val="nil"/>
              <w:right w:val="nil"/>
            </w:tcBorders>
            <w:shd w:val="clear" w:color="auto" w:fill="FFFFFF"/>
            <w:noWrap/>
            <w:vAlign w:val="center"/>
            <w:hideMark/>
          </w:tcPr>
          <w:p w14:paraId="3AEED9C8" w14:textId="77777777" w:rsidR="0017666E" w:rsidRPr="0017666E" w:rsidRDefault="0017666E" w:rsidP="0017666E">
            <w:pPr>
              <w:rPr>
                <w:lang w:val="en-US"/>
              </w:rPr>
            </w:pPr>
            <w:r w:rsidRPr="0017666E">
              <w:rPr>
                <w:lang w:val="en-US"/>
              </w:rPr>
              <w:t>-0.47%</w:t>
            </w:r>
          </w:p>
        </w:tc>
        <w:tc>
          <w:tcPr>
            <w:tcW w:w="414" w:type="pct"/>
            <w:shd w:val="clear" w:color="auto" w:fill="FFFFFF"/>
            <w:noWrap/>
            <w:vAlign w:val="center"/>
            <w:hideMark/>
          </w:tcPr>
          <w:p w14:paraId="78259CB4" w14:textId="77777777" w:rsidR="0017666E" w:rsidRPr="0017666E" w:rsidRDefault="0017666E" w:rsidP="0017666E">
            <w:pPr>
              <w:rPr>
                <w:lang w:val="en-US"/>
              </w:rPr>
            </w:pPr>
            <w:r w:rsidRPr="0017666E">
              <w:rPr>
                <w:lang w:val="en-US"/>
              </w:rPr>
              <w:t>-0.83%</w:t>
            </w:r>
          </w:p>
        </w:tc>
        <w:tc>
          <w:tcPr>
            <w:tcW w:w="414" w:type="pct"/>
            <w:tcBorders>
              <w:top w:val="nil"/>
              <w:left w:val="nil"/>
              <w:bottom w:val="nil"/>
              <w:right w:val="single" w:sz="8" w:space="0" w:color="auto"/>
            </w:tcBorders>
            <w:shd w:val="clear" w:color="auto" w:fill="FFFFFF"/>
            <w:noWrap/>
            <w:vAlign w:val="center"/>
            <w:hideMark/>
          </w:tcPr>
          <w:p w14:paraId="55F9976E" w14:textId="77777777" w:rsidR="0017666E" w:rsidRPr="0017666E" w:rsidRDefault="0017666E" w:rsidP="0017666E">
            <w:pPr>
              <w:rPr>
                <w:lang w:val="en-US"/>
              </w:rPr>
            </w:pPr>
            <w:r w:rsidRPr="0017666E">
              <w:rPr>
                <w:lang w:val="en-US"/>
              </w:rPr>
              <w:t>-0.86%</w:t>
            </w:r>
          </w:p>
        </w:tc>
        <w:tc>
          <w:tcPr>
            <w:tcW w:w="437" w:type="pct"/>
            <w:shd w:val="clear" w:color="auto" w:fill="FFFFFF"/>
            <w:noWrap/>
            <w:vAlign w:val="center"/>
            <w:hideMark/>
          </w:tcPr>
          <w:p w14:paraId="6333427B" w14:textId="77777777" w:rsidR="0017666E" w:rsidRPr="0017666E" w:rsidRDefault="0017666E" w:rsidP="0017666E">
            <w:pPr>
              <w:rPr>
                <w:lang w:val="en-US"/>
              </w:rPr>
            </w:pPr>
            <w:r w:rsidRPr="0017666E">
              <w:rPr>
                <w:lang w:val="en-US"/>
              </w:rPr>
              <w:t>-1.11%</w:t>
            </w:r>
          </w:p>
        </w:tc>
        <w:tc>
          <w:tcPr>
            <w:tcW w:w="406" w:type="pct"/>
            <w:shd w:val="clear" w:color="auto" w:fill="FFFFFF"/>
            <w:noWrap/>
            <w:vAlign w:val="center"/>
            <w:hideMark/>
          </w:tcPr>
          <w:p w14:paraId="408A5BA0" w14:textId="77777777" w:rsidR="0017666E" w:rsidRPr="0017666E" w:rsidRDefault="0017666E" w:rsidP="0017666E">
            <w:pPr>
              <w:rPr>
                <w:lang w:val="en-US"/>
              </w:rPr>
            </w:pPr>
            <w:r w:rsidRPr="0017666E">
              <w:rPr>
                <w:lang w:val="en-US"/>
              </w:rPr>
              <w:t>-0.80%</w:t>
            </w:r>
          </w:p>
        </w:tc>
        <w:tc>
          <w:tcPr>
            <w:tcW w:w="406" w:type="pct"/>
            <w:shd w:val="clear" w:color="auto" w:fill="FFFFFF"/>
            <w:noWrap/>
            <w:vAlign w:val="center"/>
            <w:hideMark/>
          </w:tcPr>
          <w:p w14:paraId="16E9D508" w14:textId="77777777" w:rsidR="0017666E" w:rsidRPr="0017666E" w:rsidRDefault="0017666E" w:rsidP="0017666E">
            <w:pPr>
              <w:rPr>
                <w:lang w:val="en-US"/>
              </w:rPr>
            </w:pPr>
            <w:r w:rsidRPr="0017666E">
              <w:rPr>
                <w:lang w:val="en-US"/>
              </w:rPr>
              <w:t>-1.25%</w:t>
            </w:r>
          </w:p>
        </w:tc>
        <w:tc>
          <w:tcPr>
            <w:tcW w:w="406" w:type="pct"/>
            <w:tcBorders>
              <w:top w:val="nil"/>
              <w:left w:val="nil"/>
              <w:bottom w:val="nil"/>
              <w:right w:val="single" w:sz="8" w:space="0" w:color="auto"/>
            </w:tcBorders>
            <w:shd w:val="clear" w:color="auto" w:fill="FFFFFF"/>
            <w:noWrap/>
            <w:vAlign w:val="center"/>
            <w:hideMark/>
          </w:tcPr>
          <w:p w14:paraId="239E4775" w14:textId="77777777" w:rsidR="0017666E" w:rsidRPr="0017666E" w:rsidRDefault="0017666E" w:rsidP="0017666E">
            <w:pPr>
              <w:rPr>
                <w:lang w:val="en-US"/>
              </w:rPr>
            </w:pPr>
            <w:r w:rsidRPr="0017666E">
              <w:rPr>
                <w:lang w:val="en-US"/>
              </w:rPr>
              <w:t>-1.27%</w:t>
            </w:r>
          </w:p>
        </w:tc>
      </w:tr>
      <w:tr w:rsidR="0017666E" w:rsidRPr="0017666E" w14:paraId="1FA0C72C" w14:textId="77777777" w:rsidTr="0017666E">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2325CB6" w14:textId="77777777" w:rsidR="0017666E" w:rsidRPr="0017666E" w:rsidRDefault="0017666E" w:rsidP="0017666E">
            <w:pPr>
              <w:rPr>
                <w:b/>
                <w:bCs/>
                <w:lang w:val="en-US"/>
              </w:rPr>
            </w:pPr>
          </w:p>
        </w:tc>
        <w:tc>
          <w:tcPr>
            <w:tcW w:w="448" w:type="pct"/>
            <w:tcBorders>
              <w:top w:val="nil"/>
              <w:left w:val="nil"/>
              <w:bottom w:val="nil"/>
              <w:right w:val="single" w:sz="8" w:space="0" w:color="auto"/>
            </w:tcBorders>
            <w:shd w:val="clear" w:color="auto" w:fill="FFFFFF"/>
            <w:noWrap/>
            <w:vAlign w:val="center"/>
            <w:hideMark/>
          </w:tcPr>
          <w:p w14:paraId="211B80B8" w14:textId="77777777" w:rsidR="0017666E" w:rsidRPr="0017666E" w:rsidRDefault="0017666E" w:rsidP="0017666E">
            <w:pPr>
              <w:rPr>
                <w:b/>
                <w:bCs/>
                <w:lang w:val="en-US"/>
              </w:rPr>
            </w:pPr>
            <w:r w:rsidRPr="0017666E">
              <w:rPr>
                <w:b/>
                <w:bCs/>
                <w:lang w:val="en-US"/>
              </w:rPr>
              <w:t>CE-3.2</w:t>
            </w:r>
          </w:p>
        </w:tc>
        <w:tc>
          <w:tcPr>
            <w:tcW w:w="414" w:type="pct"/>
            <w:shd w:val="clear" w:color="auto" w:fill="FFFFFF"/>
            <w:noWrap/>
            <w:vAlign w:val="center"/>
            <w:hideMark/>
          </w:tcPr>
          <w:p w14:paraId="3725DB13" w14:textId="77777777" w:rsidR="0017666E" w:rsidRPr="0017666E" w:rsidRDefault="0017666E" w:rsidP="0017666E">
            <w:pPr>
              <w:rPr>
                <w:lang w:val="en-US"/>
              </w:rPr>
            </w:pPr>
            <w:r w:rsidRPr="0017666E">
              <w:rPr>
                <w:lang w:val="en-US"/>
              </w:rPr>
              <w:t>-1.12%</w:t>
            </w:r>
          </w:p>
        </w:tc>
        <w:tc>
          <w:tcPr>
            <w:tcW w:w="414" w:type="pct"/>
            <w:shd w:val="clear" w:color="auto" w:fill="FFFFFF"/>
            <w:noWrap/>
            <w:vAlign w:val="center"/>
            <w:hideMark/>
          </w:tcPr>
          <w:p w14:paraId="425245A3" w14:textId="77777777" w:rsidR="0017666E" w:rsidRPr="0017666E" w:rsidRDefault="0017666E" w:rsidP="0017666E">
            <w:pPr>
              <w:rPr>
                <w:lang w:val="en-US"/>
              </w:rPr>
            </w:pPr>
            <w:r w:rsidRPr="0017666E">
              <w:rPr>
                <w:lang w:val="en-US"/>
              </w:rPr>
              <w:t>-1.55%</w:t>
            </w:r>
          </w:p>
        </w:tc>
        <w:tc>
          <w:tcPr>
            <w:tcW w:w="414" w:type="pct"/>
            <w:shd w:val="clear" w:color="auto" w:fill="FFFFFF"/>
            <w:noWrap/>
            <w:vAlign w:val="center"/>
            <w:hideMark/>
          </w:tcPr>
          <w:p w14:paraId="694660F8" w14:textId="77777777" w:rsidR="0017666E" w:rsidRPr="0017666E" w:rsidRDefault="0017666E" w:rsidP="0017666E">
            <w:pPr>
              <w:rPr>
                <w:lang w:val="en-US"/>
              </w:rPr>
            </w:pPr>
            <w:r w:rsidRPr="0017666E">
              <w:rPr>
                <w:lang w:val="en-US"/>
              </w:rPr>
              <w:t>-1.67%</w:t>
            </w:r>
          </w:p>
        </w:tc>
        <w:tc>
          <w:tcPr>
            <w:tcW w:w="414" w:type="pct"/>
            <w:tcBorders>
              <w:top w:val="nil"/>
              <w:left w:val="single" w:sz="8" w:space="0" w:color="auto"/>
              <w:bottom w:val="nil"/>
              <w:right w:val="nil"/>
            </w:tcBorders>
            <w:shd w:val="clear" w:color="auto" w:fill="FFFFFF"/>
            <w:noWrap/>
            <w:vAlign w:val="center"/>
            <w:hideMark/>
          </w:tcPr>
          <w:p w14:paraId="4C02F35E" w14:textId="77777777" w:rsidR="0017666E" w:rsidRPr="0017666E" w:rsidRDefault="0017666E" w:rsidP="0017666E">
            <w:pPr>
              <w:rPr>
                <w:lang w:val="en-US"/>
              </w:rPr>
            </w:pPr>
            <w:r w:rsidRPr="0017666E">
              <w:rPr>
                <w:lang w:val="en-US"/>
              </w:rPr>
              <w:t>-0.43%</w:t>
            </w:r>
          </w:p>
        </w:tc>
        <w:tc>
          <w:tcPr>
            <w:tcW w:w="414" w:type="pct"/>
            <w:shd w:val="clear" w:color="auto" w:fill="FFFFFF"/>
            <w:noWrap/>
            <w:vAlign w:val="center"/>
            <w:hideMark/>
          </w:tcPr>
          <w:p w14:paraId="283F3EDB" w14:textId="77777777" w:rsidR="0017666E" w:rsidRPr="0017666E" w:rsidRDefault="0017666E" w:rsidP="0017666E">
            <w:pPr>
              <w:rPr>
                <w:lang w:val="en-US"/>
              </w:rPr>
            </w:pPr>
            <w:r w:rsidRPr="0017666E">
              <w:rPr>
                <w:lang w:val="en-US"/>
              </w:rPr>
              <w:t>-0.76%</w:t>
            </w:r>
          </w:p>
        </w:tc>
        <w:tc>
          <w:tcPr>
            <w:tcW w:w="414" w:type="pct"/>
            <w:tcBorders>
              <w:top w:val="nil"/>
              <w:left w:val="nil"/>
              <w:bottom w:val="nil"/>
              <w:right w:val="single" w:sz="8" w:space="0" w:color="auto"/>
            </w:tcBorders>
            <w:shd w:val="clear" w:color="auto" w:fill="FFFFFF"/>
            <w:noWrap/>
            <w:vAlign w:val="center"/>
            <w:hideMark/>
          </w:tcPr>
          <w:p w14:paraId="1D5B2C01" w14:textId="77777777" w:rsidR="0017666E" w:rsidRPr="0017666E" w:rsidRDefault="0017666E" w:rsidP="0017666E">
            <w:pPr>
              <w:rPr>
                <w:lang w:val="en-US"/>
              </w:rPr>
            </w:pPr>
            <w:r w:rsidRPr="0017666E">
              <w:rPr>
                <w:lang w:val="en-US"/>
              </w:rPr>
              <w:t>-0.79%</w:t>
            </w:r>
          </w:p>
        </w:tc>
        <w:tc>
          <w:tcPr>
            <w:tcW w:w="437" w:type="pct"/>
            <w:shd w:val="clear" w:color="auto" w:fill="FFFFFF"/>
            <w:noWrap/>
            <w:vAlign w:val="center"/>
            <w:hideMark/>
          </w:tcPr>
          <w:p w14:paraId="4DB3F10A" w14:textId="77777777" w:rsidR="0017666E" w:rsidRPr="0017666E" w:rsidRDefault="0017666E" w:rsidP="0017666E">
            <w:pPr>
              <w:rPr>
                <w:lang w:val="en-US"/>
              </w:rPr>
            </w:pPr>
            <w:r w:rsidRPr="0017666E">
              <w:rPr>
                <w:lang w:val="en-US"/>
              </w:rPr>
              <w:t>-0.92%</w:t>
            </w:r>
          </w:p>
        </w:tc>
        <w:tc>
          <w:tcPr>
            <w:tcW w:w="406" w:type="pct"/>
            <w:shd w:val="clear" w:color="auto" w:fill="FFFFFF"/>
            <w:noWrap/>
            <w:vAlign w:val="center"/>
            <w:hideMark/>
          </w:tcPr>
          <w:p w14:paraId="0B32DBD6" w14:textId="77777777" w:rsidR="0017666E" w:rsidRPr="0017666E" w:rsidRDefault="0017666E" w:rsidP="0017666E">
            <w:pPr>
              <w:rPr>
                <w:lang w:val="en-US"/>
              </w:rPr>
            </w:pPr>
            <w:r w:rsidRPr="0017666E">
              <w:rPr>
                <w:lang w:val="en-US"/>
              </w:rPr>
              <w:t>-0.67%</w:t>
            </w:r>
          </w:p>
        </w:tc>
        <w:tc>
          <w:tcPr>
            <w:tcW w:w="406" w:type="pct"/>
            <w:shd w:val="clear" w:color="auto" w:fill="FFFFFF"/>
            <w:noWrap/>
            <w:vAlign w:val="center"/>
            <w:hideMark/>
          </w:tcPr>
          <w:p w14:paraId="392853FE" w14:textId="77777777" w:rsidR="0017666E" w:rsidRPr="0017666E" w:rsidRDefault="0017666E" w:rsidP="0017666E">
            <w:pPr>
              <w:rPr>
                <w:lang w:val="en-US"/>
              </w:rPr>
            </w:pPr>
            <w:r w:rsidRPr="0017666E">
              <w:rPr>
                <w:lang w:val="en-US"/>
              </w:rPr>
              <w:t>-1.04%</w:t>
            </w:r>
          </w:p>
        </w:tc>
        <w:tc>
          <w:tcPr>
            <w:tcW w:w="406" w:type="pct"/>
            <w:tcBorders>
              <w:top w:val="nil"/>
              <w:left w:val="nil"/>
              <w:bottom w:val="nil"/>
              <w:right w:val="single" w:sz="8" w:space="0" w:color="auto"/>
            </w:tcBorders>
            <w:shd w:val="clear" w:color="auto" w:fill="FFFFFF"/>
            <w:noWrap/>
            <w:vAlign w:val="center"/>
            <w:hideMark/>
          </w:tcPr>
          <w:p w14:paraId="5B2B1A67" w14:textId="77777777" w:rsidR="0017666E" w:rsidRPr="0017666E" w:rsidRDefault="0017666E" w:rsidP="0017666E">
            <w:pPr>
              <w:rPr>
                <w:lang w:val="en-US"/>
              </w:rPr>
            </w:pPr>
            <w:r w:rsidRPr="0017666E">
              <w:rPr>
                <w:lang w:val="en-US"/>
              </w:rPr>
              <w:t>-1.06%</w:t>
            </w:r>
          </w:p>
        </w:tc>
      </w:tr>
      <w:tr w:rsidR="0017666E" w:rsidRPr="0017666E" w14:paraId="3CA395A8" w14:textId="77777777" w:rsidTr="0017666E">
        <w:trPr>
          <w:trHeight w:val="300"/>
        </w:trPr>
        <w:tc>
          <w:tcPr>
            <w:tcW w:w="414"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7605B015" w14:textId="77777777" w:rsidR="0017666E" w:rsidRPr="0017666E" w:rsidRDefault="0017666E" w:rsidP="0017666E">
            <w:pPr>
              <w:rPr>
                <w:b/>
                <w:bCs/>
                <w:lang w:val="en-US"/>
              </w:rPr>
            </w:pPr>
            <w:r w:rsidRPr="0017666E">
              <w:rPr>
                <w:b/>
                <w:bCs/>
                <w:lang w:val="en-US"/>
              </w:rPr>
              <w:t>LDB</w:t>
            </w:r>
          </w:p>
        </w:tc>
        <w:tc>
          <w:tcPr>
            <w:tcW w:w="448" w:type="pct"/>
            <w:tcBorders>
              <w:top w:val="single" w:sz="8" w:space="0" w:color="auto"/>
              <w:left w:val="nil"/>
              <w:bottom w:val="nil"/>
              <w:right w:val="single" w:sz="8" w:space="0" w:color="auto"/>
            </w:tcBorders>
            <w:shd w:val="clear" w:color="auto" w:fill="FFFFFF"/>
            <w:noWrap/>
            <w:vAlign w:val="center"/>
            <w:hideMark/>
          </w:tcPr>
          <w:p w14:paraId="5341124F" w14:textId="77777777" w:rsidR="0017666E" w:rsidRPr="0017666E" w:rsidRDefault="0017666E" w:rsidP="0017666E">
            <w:pPr>
              <w:rPr>
                <w:b/>
                <w:bCs/>
                <w:lang w:val="en-US"/>
              </w:rPr>
            </w:pPr>
            <w:r w:rsidRPr="0017666E">
              <w:rPr>
                <w:b/>
                <w:bCs/>
                <w:lang w:val="en-US"/>
              </w:rPr>
              <w:t>CE-3.1</w:t>
            </w:r>
          </w:p>
        </w:tc>
        <w:tc>
          <w:tcPr>
            <w:tcW w:w="414" w:type="pct"/>
            <w:tcBorders>
              <w:top w:val="single" w:sz="8" w:space="0" w:color="auto"/>
              <w:left w:val="nil"/>
              <w:bottom w:val="nil"/>
              <w:right w:val="nil"/>
            </w:tcBorders>
            <w:shd w:val="clear" w:color="auto" w:fill="FFFFFF"/>
            <w:noWrap/>
            <w:vAlign w:val="center"/>
            <w:hideMark/>
          </w:tcPr>
          <w:p w14:paraId="02684422" w14:textId="77777777" w:rsidR="0017666E" w:rsidRPr="0017666E" w:rsidRDefault="0017666E" w:rsidP="0017666E">
            <w:pPr>
              <w:rPr>
                <w:lang w:val="en-US"/>
              </w:rPr>
            </w:pPr>
            <w:r w:rsidRPr="0017666E">
              <w:rPr>
                <w:lang w:val="en-US"/>
              </w:rPr>
              <w:t>-0.67%</w:t>
            </w:r>
          </w:p>
        </w:tc>
        <w:tc>
          <w:tcPr>
            <w:tcW w:w="414" w:type="pct"/>
            <w:tcBorders>
              <w:top w:val="single" w:sz="8" w:space="0" w:color="auto"/>
              <w:left w:val="nil"/>
              <w:bottom w:val="nil"/>
              <w:right w:val="nil"/>
            </w:tcBorders>
            <w:shd w:val="clear" w:color="auto" w:fill="FFFFFF"/>
            <w:noWrap/>
            <w:vAlign w:val="center"/>
            <w:hideMark/>
          </w:tcPr>
          <w:p w14:paraId="750A813F" w14:textId="77777777" w:rsidR="0017666E" w:rsidRPr="0017666E" w:rsidRDefault="0017666E" w:rsidP="0017666E">
            <w:pPr>
              <w:rPr>
                <w:lang w:val="en-US"/>
              </w:rPr>
            </w:pPr>
            <w:r w:rsidRPr="0017666E">
              <w:rPr>
                <w:lang w:val="en-US"/>
              </w:rPr>
              <w:t>-0.65%</w:t>
            </w:r>
          </w:p>
        </w:tc>
        <w:tc>
          <w:tcPr>
            <w:tcW w:w="414" w:type="pct"/>
            <w:tcBorders>
              <w:top w:val="single" w:sz="8" w:space="0" w:color="auto"/>
              <w:left w:val="nil"/>
              <w:bottom w:val="nil"/>
              <w:right w:val="nil"/>
            </w:tcBorders>
            <w:shd w:val="clear" w:color="auto" w:fill="FFFFFF"/>
            <w:noWrap/>
            <w:vAlign w:val="center"/>
            <w:hideMark/>
          </w:tcPr>
          <w:p w14:paraId="2F0D573C" w14:textId="77777777" w:rsidR="0017666E" w:rsidRPr="0017666E" w:rsidRDefault="0017666E" w:rsidP="0017666E">
            <w:pPr>
              <w:rPr>
                <w:lang w:val="en-US"/>
              </w:rPr>
            </w:pPr>
            <w:r w:rsidRPr="0017666E">
              <w:rPr>
                <w:lang w:val="en-US"/>
              </w:rPr>
              <w:t>-0.72%</w:t>
            </w:r>
          </w:p>
        </w:tc>
        <w:tc>
          <w:tcPr>
            <w:tcW w:w="414" w:type="pct"/>
            <w:tcBorders>
              <w:top w:val="single" w:sz="8" w:space="0" w:color="auto"/>
              <w:left w:val="single" w:sz="8" w:space="0" w:color="auto"/>
              <w:bottom w:val="nil"/>
              <w:right w:val="nil"/>
            </w:tcBorders>
            <w:shd w:val="clear" w:color="auto" w:fill="FFFFFF"/>
            <w:noWrap/>
            <w:vAlign w:val="center"/>
            <w:hideMark/>
          </w:tcPr>
          <w:p w14:paraId="2DD86141" w14:textId="77777777" w:rsidR="0017666E" w:rsidRPr="0017666E" w:rsidRDefault="0017666E" w:rsidP="0017666E">
            <w:pPr>
              <w:rPr>
                <w:lang w:val="en-US"/>
              </w:rPr>
            </w:pPr>
            <w:r w:rsidRPr="0017666E">
              <w:rPr>
                <w:lang w:val="en-US"/>
              </w:rPr>
              <w:t>-0.62%</w:t>
            </w:r>
          </w:p>
        </w:tc>
        <w:tc>
          <w:tcPr>
            <w:tcW w:w="414" w:type="pct"/>
            <w:tcBorders>
              <w:top w:val="single" w:sz="8" w:space="0" w:color="auto"/>
              <w:left w:val="nil"/>
              <w:bottom w:val="nil"/>
              <w:right w:val="nil"/>
            </w:tcBorders>
            <w:shd w:val="clear" w:color="auto" w:fill="FFFFFF"/>
            <w:noWrap/>
            <w:vAlign w:val="center"/>
            <w:hideMark/>
          </w:tcPr>
          <w:p w14:paraId="6117C6E3" w14:textId="77777777" w:rsidR="0017666E" w:rsidRPr="0017666E" w:rsidRDefault="0017666E" w:rsidP="0017666E">
            <w:pPr>
              <w:rPr>
                <w:lang w:val="en-US"/>
              </w:rPr>
            </w:pPr>
            <w:r w:rsidRPr="0017666E">
              <w:rPr>
                <w:lang w:val="en-US"/>
              </w:rPr>
              <w:t>-0.80%</w:t>
            </w:r>
          </w:p>
        </w:tc>
        <w:tc>
          <w:tcPr>
            <w:tcW w:w="414" w:type="pct"/>
            <w:tcBorders>
              <w:top w:val="single" w:sz="8" w:space="0" w:color="auto"/>
              <w:left w:val="nil"/>
              <w:bottom w:val="nil"/>
              <w:right w:val="single" w:sz="8" w:space="0" w:color="auto"/>
            </w:tcBorders>
            <w:shd w:val="clear" w:color="auto" w:fill="FFFFFF"/>
            <w:noWrap/>
            <w:vAlign w:val="center"/>
            <w:hideMark/>
          </w:tcPr>
          <w:p w14:paraId="6835EF38" w14:textId="77777777" w:rsidR="0017666E" w:rsidRPr="0017666E" w:rsidRDefault="0017666E" w:rsidP="0017666E">
            <w:pPr>
              <w:rPr>
                <w:lang w:val="en-US"/>
              </w:rPr>
            </w:pPr>
            <w:r w:rsidRPr="0017666E">
              <w:rPr>
                <w:lang w:val="en-US"/>
              </w:rPr>
              <w:t>-0.84%</w:t>
            </w:r>
          </w:p>
        </w:tc>
        <w:tc>
          <w:tcPr>
            <w:tcW w:w="437" w:type="pct"/>
            <w:tcBorders>
              <w:top w:val="single" w:sz="8" w:space="0" w:color="auto"/>
              <w:left w:val="nil"/>
              <w:bottom w:val="nil"/>
              <w:right w:val="nil"/>
            </w:tcBorders>
            <w:shd w:val="clear" w:color="auto" w:fill="FFFFFF"/>
            <w:noWrap/>
            <w:vAlign w:val="center"/>
            <w:hideMark/>
          </w:tcPr>
          <w:p w14:paraId="782721BD" w14:textId="77777777" w:rsidR="0017666E" w:rsidRPr="0017666E" w:rsidRDefault="0017666E" w:rsidP="0017666E">
            <w:pPr>
              <w:rPr>
                <w:lang w:val="en-US"/>
              </w:rPr>
            </w:pPr>
            <w:r w:rsidRPr="0017666E">
              <w:rPr>
                <w:lang w:val="en-US"/>
              </w:rPr>
              <w:t>-0.70%</w:t>
            </w:r>
          </w:p>
        </w:tc>
        <w:tc>
          <w:tcPr>
            <w:tcW w:w="406" w:type="pct"/>
            <w:tcBorders>
              <w:top w:val="single" w:sz="8" w:space="0" w:color="auto"/>
              <w:left w:val="nil"/>
              <w:bottom w:val="nil"/>
              <w:right w:val="nil"/>
            </w:tcBorders>
            <w:shd w:val="clear" w:color="auto" w:fill="FFFFFF"/>
            <w:noWrap/>
            <w:vAlign w:val="center"/>
            <w:hideMark/>
          </w:tcPr>
          <w:p w14:paraId="10464D2B" w14:textId="77777777" w:rsidR="0017666E" w:rsidRPr="0017666E" w:rsidRDefault="0017666E" w:rsidP="0017666E">
            <w:pPr>
              <w:rPr>
                <w:lang w:val="en-US"/>
              </w:rPr>
            </w:pPr>
            <w:r w:rsidRPr="0017666E">
              <w:rPr>
                <w:lang w:val="en-US"/>
              </w:rPr>
              <w:t>-0.79%</w:t>
            </w:r>
          </w:p>
        </w:tc>
        <w:tc>
          <w:tcPr>
            <w:tcW w:w="406" w:type="pct"/>
            <w:tcBorders>
              <w:top w:val="single" w:sz="8" w:space="0" w:color="auto"/>
              <w:left w:val="nil"/>
              <w:bottom w:val="nil"/>
              <w:right w:val="nil"/>
            </w:tcBorders>
            <w:shd w:val="clear" w:color="auto" w:fill="FFFFFF"/>
            <w:noWrap/>
            <w:vAlign w:val="center"/>
            <w:hideMark/>
          </w:tcPr>
          <w:p w14:paraId="740B27AF" w14:textId="77777777" w:rsidR="0017666E" w:rsidRPr="0017666E" w:rsidRDefault="0017666E" w:rsidP="0017666E">
            <w:pPr>
              <w:rPr>
                <w:lang w:val="en-US"/>
              </w:rPr>
            </w:pPr>
            <w:r w:rsidRPr="0017666E">
              <w:rPr>
                <w:lang w:val="en-US"/>
              </w:rPr>
              <w:t>-0.65%</w:t>
            </w:r>
          </w:p>
        </w:tc>
        <w:tc>
          <w:tcPr>
            <w:tcW w:w="406" w:type="pct"/>
            <w:tcBorders>
              <w:top w:val="single" w:sz="8" w:space="0" w:color="auto"/>
              <w:left w:val="nil"/>
              <w:bottom w:val="nil"/>
              <w:right w:val="single" w:sz="8" w:space="0" w:color="auto"/>
            </w:tcBorders>
            <w:shd w:val="clear" w:color="auto" w:fill="FFFFFF"/>
            <w:noWrap/>
            <w:vAlign w:val="center"/>
            <w:hideMark/>
          </w:tcPr>
          <w:p w14:paraId="6AFE6633" w14:textId="77777777" w:rsidR="0017666E" w:rsidRPr="0017666E" w:rsidRDefault="0017666E" w:rsidP="0017666E">
            <w:pPr>
              <w:rPr>
                <w:lang w:val="en-US"/>
              </w:rPr>
            </w:pPr>
            <w:r w:rsidRPr="0017666E">
              <w:rPr>
                <w:lang w:val="en-US"/>
              </w:rPr>
              <w:t>-0.66%</w:t>
            </w:r>
          </w:p>
        </w:tc>
      </w:tr>
      <w:tr w:rsidR="0017666E" w:rsidRPr="0017666E" w14:paraId="0A27BB91" w14:textId="77777777" w:rsidTr="0017666E">
        <w:trPr>
          <w:trHeight w:val="315"/>
        </w:trPr>
        <w:tc>
          <w:tcPr>
            <w:tcW w:w="0" w:type="auto"/>
            <w:vMerge/>
            <w:tcBorders>
              <w:top w:val="nil"/>
              <w:left w:val="single" w:sz="8" w:space="0" w:color="auto"/>
              <w:bottom w:val="single" w:sz="8" w:space="0" w:color="000000"/>
              <w:right w:val="single" w:sz="8" w:space="0" w:color="auto"/>
            </w:tcBorders>
            <w:vAlign w:val="center"/>
            <w:hideMark/>
          </w:tcPr>
          <w:p w14:paraId="6AB133DB" w14:textId="77777777" w:rsidR="0017666E" w:rsidRPr="0017666E" w:rsidRDefault="0017666E" w:rsidP="0017666E">
            <w:pPr>
              <w:rPr>
                <w:b/>
                <w:bCs/>
                <w:lang w:val="en-US"/>
              </w:rPr>
            </w:pPr>
          </w:p>
        </w:tc>
        <w:tc>
          <w:tcPr>
            <w:tcW w:w="448" w:type="pct"/>
            <w:tcBorders>
              <w:top w:val="nil"/>
              <w:left w:val="nil"/>
              <w:bottom w:val="single" w:sz="8" w:space="0" w:color="auto"/>
              <w:right w:val="single" w:sz="8" w:space="0" w:color="auto"/>
            </w:tcBorders>
            <w:shd w:val="clear" w:color="auto" w:fill="FFFFFF"/>
            <w:noWrap/>
            <w:vAlign w:val="center"/>
            <w:hideMark/>
          </w:tcPr>
          <w:p w14:paraId="2B1F52FE" w14:textId="77777777" w:rsidR="0017666E" w:rsidRPr="0017666E" w:rsidRDefault="0017666E" w:rsidP="0017666E">
            <w:pPr>
              <w:rPr>
                <w:b/>
                <w:bCs/>
                <w:lang w:val="en-US"/>
              </w:rPr>
            </w:pPr>
            <w:r w:rsidRPr="0017666E">
              <w:rPr>
                <w:b/>
                <w:bCs/>
                <w:lang w:val="en-US"/>
              </w:rPr>
              <w:t>CE-3.2</w:t>
            </w:r>
          </w:p>
        </w:tc>
        <w:tc>
          <w:tcPr>
            <w:tcW w:w="414" w:type="pct"/>
            <w:tcBorders>
              <w:top w:val="nil"/>
              <w:left w:val="nil"/>
              <w:bottom w:val="single" w:sz="8" w:space="0" w:color="auto"/>
              <w:right w:val="nil"/>
            </w:tcBorders>
            <w:shd w:val="clear" w:color="auto" w:fill="FFFFFF"/>
            <w:noWrap/>
            <w:vAlign w:val="center"/>
            <w:hideMark/>
          </w:tcPr>
          <w:p w14:paraId="6BBFAC78" w14:textId="77777777" w:rsidR="0017666E" w:rsidRPr="0017666E" w:rsidRDefault="0017666E" w:rsidP="0017666E">
            <w:pPr>
              <w:rPr>
                <w:lang w:val="en-US"/>
              </w:rPr>
            </w:pPr>
            <w:r w:rsidRPr="0017666E">
              <w:rPr>
                <w:lang w:val="en-US"/>
              </w:rPr>
              <w:t>-0.64%</w:t>
            </w:r>
          </w:p>
        </w:tc>
        <w:tc>
          <w:tcPr>
            <w:tcW w:w="414" w:type="pct"/>
            <w:tcBorders>
              <w:top w:val="nil"/>
              <w:left w:val="nil"/>
              <w:bottom w:val="single" w:sz="8" w:space="0" w:color="auto"/>
              <w:right w:val="nil"/>
            </w:tcBorders>
            <w:shd w:val="clear" w:color="auto" w:fill="FFFFFF"/>
            <w:noWrap/>
            <w:vAlign w:val="center"/>
            <w:hideMark/>
          </w:tcPr>
          <w:p w14:paraId="33485B66" w14:textId="77777777" w:rsidR="0017666E" w:rsidRPr="0017666E" w:rsidRDefault="0017666E" w:rsidP="0017666E">
            <w:pPr>
              <w:rPr>
                <w:lang w:val="en-US"/>
              </w:rPr>
            </w:pPr>
            <w:r w:rsidRPr="0017666E">
              <w:rPr>
                <w:lang w:val="en-US"/>
              </w:rPr>
              <w:t>-0.61%</w:t>
            </w:r>
          </w:p>
        </w:tc>
        <w:tc>
          <w:tcPr>
            <w:tcW w:w="414" w:type="pct"/>
            <w:tcBorders>
              <w:top w:val="nil"/>
              <w:left w:val="nil"/>
              <w:bottom w:val="single" w:sz="8" w:space="0" w:color="auto"/>
              <w:right w:val="nil"/>
            </w:tcBorders>
            <w:shd w:val="clear" w:color="auto" w:fill="FFFFFF"/>
            <w:noWrap/>
            <w:vAlign w:val="center"/>
            <w:hideMark/>
          </w:tcPr>
          <w:p w14:paraId="79E72FCB" w14:textId="77777777" w:rsidR="0017666E" w:rsidRPr="0017666E" w:rsidRDefault="0017666E" w:rsidP="0017666E">
            <w:pPr>
              <w:rPr>
                <w:lang w:val="en-US"/>
              </w:rPr>
            </w:pPr>
            <w:r w:rsidRPr="0017666E">
              <w:rPr>
                <w:lang w:val="en-US"/>
              </w:rPr>
              <w:t>-0.68%</w:t>
            </w:r>
          </w:p>
        </w:tc>
        <w:tc>
          <w:tcPr>
            <w:tcW w:w="414" w:type="pct"/>
            <w:tcBorders>
              <w:top w:val="nil"/>
              <w:left w:val="single" w:sz="8" w:space="0" w:color="auto"/>
              <w:bottom w:val="single" w:sz="8" w:space="0" w:color="auto"/>
              <w:right w:val="nil"/>
            </w:tcBorders>
            <w:shd w:val="clear" w:color="auto" w:fill="FFFFFF"/>
            <w:noWrap/>
            <w:vAlign w:val="center"/>
            <w:hideMark/>
          </w:tcPr>
          <w:p w14:paraId="3521737C" w14:textId="77777777" w:rsidR="0017666E" w:rsidRPr="0017666E" w:rsidRDefault="0017666E" w:rsidP="0017666E">
            <w:pPr>
              <w:rPr>
                <w:lang w:val="en-US"/>
              </w:rPr>
            </w:pPr>
            <w:r w:rsidRPr="0017666E">
              <w:rPr>
                <w:lang w:val="en-US"/>
              </w:rPr>
              <w:t>-0.58%</w:t>
            </w:r>
          </w:p>
        </w:tc>
        <w:tc>
          <w:tcPr>
            <w:tcW w:w="414" w:type="pct"/>
            <w:tcBorders>
              <w:top w:val="nil"/>
              <w:left w:val="nil"/>
              <w:bottom w:val="single" w:sz="8" w:space="0" w:color="auto"/>
              <w:right w:val="nil"/>
            </w:tcBorders>
            <w:shd w:val="clear" w:color="auto" w:fill="FFFFFF"/>
            <w:noWrap/>
            <w:vAlign w:val="center"/>
            <w:hideMark/>
          </w:tcPr>
          <w:p w14:paraId="5F5835E2" w14:textId="77777777" w:rsidR="0017666E" w:rsidRPr="0017666E" w:rsidRDefault="0017666E" w:rsidP="0017666E">
            <w:pPr>
              <w:rPr>
                <w:lang w:val="en-US"/>
              </w:rPr>
            </w:pPr>
            <w:r w:rsidRPr="0017666E">
              <w:rPr>
                <w:lang w:val="en-US"/>
              </w:rPr>
              <w:t>-0.74%</w:t>
            </w:r>
          </w:p>
        </w:tc>
        <w:tc>
          <w:tcPr>
            <w:tcW w:w="414" w:type="pct"/>
            <w:tcBorders>
              <w:top w:val="nil"/>
              <w:left w:val="nil"/>
              <w:bottom w:val="single" w:sz="8" w:space="0" w:color="auto"/>
              <w:right w:val="single" w:sz="8" w:space="0" w:color="auto"/>
            </w:tcBorders>
            <w:shd w:val="clear" w:color="auto" w:fill="FFFFFF"/>
            <w:noWrap/>
            <w:vAlign w:val="center"/>
            <w:hideMark/>
          </w:tcPr>
          <w:p w14:paraId="56181723" w14:textId="77777777" w:rsidR="0017666E" w:rsidRPr="0017666E" w:rsidRDefault="0017666E" w:rsidP="0017666E">
            <w:pPr>
              <w:rPr>
                <w:lang w:val="en-US"/>
              </w:rPr>
            </w:pPr>
            <w:r w:rsidRPr="0017666E">
              <w:rPr>
                <w:lang w:val="en-US"/>
              </w:rPr>
              <w:t>-0.78%</w:t>
            </w:r>
          </w:p>
        </w:tc>
        <w:tc>
          <w:tcPr>
            <w:tcW w:w="437" w:type="pct"/>
            <w:tcBorders>
              <w:top w:val="nil"/>
              <w:left w:val="nil"/>
              <w:bottom w:val="single" w:sz="8" w:space="0" w:color="auto"/>
              <w:right w:val="nil"/>
            </w:tcBorders>
            <w:shd w:val="clear" w:color="auto" w:fill="FFFFFF"/>
            <w:noWrap/>
            <w:vAlign w:val="center"/>
            <w:hideMark/>
          </w:tcPr>
          <w:p w14:paraId="753C731A" w14:textId="77777777" w:rsidR="0017666E" w:rsidRPr="0017666E" w:rsidRDefault="0017666E" w:rsidP="0017666E">
            <w:pPr>
              <w:rPr>
                <w:lang w:val="en-US"/>
              </w:rPr>
            </w:pPr>
            <w:r w:rsidRPr="0017666E">
              <w:rPr>
                <w:lang w:val="en-US"/>
              </w:rPr>
              <w:t>-0.61%</w:t>
            </w:r>
          </w:p>
        </w:tc>
        <w:tc>
          <w:tcPr>
            <w:tcW w:w="406" w:type="pct"/>
            <w:tcBorders>
              <w:top w:val="nil"/>
              <w:left w:val="nil"/>
              <w:bottom w:val="single" w:sz="8" w:space="0" w:color="auto"/>
              <w:right w:val="nil"/>
            </w:tcBorders>
            <w:shd w:val="clear" w:color="auto" w:fill="FFFFFF"/>
            <w:noWrap/>
            <w:vAlign w:val="center"/>
            <w:hideMark/>
          </w:tcPr>
          <w:p w14:paraId="2B18A109" w14:textId="77777777" w:rsidR="0017666E" w:rsidRPr="0017666E" w:rsidRDefault="0017666E" w:rsidP="0017666E">
            <w:pPr>
              <w:rPr>
                <w:lang w:val="en-US"/>
              </w:rPr>
            </w:pPr>
            <w:r w:rsidRPr="0017666E">
              <w:rPr>
                <w:lang w:val="en-US"/>
              </w:rPr>
              <w:t>-0.69%</w:t>
            </w:r>
          </w:p>
        </w:tc>
        <w:tc>
          <w:tcPr>
            <w:tcW w:w="406" w:type="pct"/>
            <w:tcBorders>
              <w:top w:val="nil"/>
              <w:left w:val="nil"/>
              <w:bottom w:val="single" w:sz="8" w:space="0" w:color="auto"/>
              <w:right w:val="nil"/>
            </w:tcBorders>
            <w:shd w:val="clear" w:color="auto" w:fill="FFFFFF"/>
            <w:noWrap/>
            <w:vAlign w:val="center"/>
            <w:hideMark/>
          </w:tcPr>
          <w:p w14:paraId="6AE6A205" w14:textId="77777777" w:rsidR="0017666E" w:rsidRPr="0017666E" w:rsidRDefault="0017666E" w:rsidP="0017666E">
            <w:pPr>
              <w:rPr>
                <w:lang w:val="en-US"/>
              </w:rPr>
            </w:pPr>
            <w:r w:rsidRPr="0017666E">
              <w:rPr>
                <w:lang w:val="en-US"/>
              </w:rPr>
              <w:t>-0.57%</w:t>
            </w:r>
          </w:p>
        </w:tc>
        <w:tc>
          <w:tcPr>
            <w:tcW w:w="406" w:type="pct"/>
            <w:tcBorders>
              <w:top w:val="nil"/>
              <w:left w:val="nil"/>
              <w:bottom w:val="single" w:sz="8" w:space="0" w:color="auto"/>
              <w:right w:val="single" w:sz="8" w:space="0" w:color="auto"/>
            </w:tcBorders>
            <w:shd w:val="clear" w:color="auto" w:fill="FFFFFF"/>
            <w:noWrap/>
            <w:vAlign w:val="center"/>
            <w:hideMark/>
          </w:tcPr>
          <w:p w14:paraId="2CE28C29" w14:textId="77777777" w:rsidR="0017666E" w:rsidRPr="0017666E" w:rsidRDefault="0017666E" w:rsidP="0017666E">
            <w:pPr>
              <w:rPr>
                <w:lang w:val="en-US"/>
              </w:rPr>
            </w:pPr>
            <w:r w:rsidRPr="0017666E">
              <w:rPr>
                <w:lang w:val="en-US"/>
              </w:rPr>
              <w:t>-0.58%</w:t>
            </w:r>
          </w:p>
        </w:tc>
      </w:tr>
      <w:tr w:rsidR="0017666E" w:rsidRPr="0017666E" w14:paraId="76B9E707" w14:textId="77777777" w:rsidTr="0017666E">
        <w:trPr>
          <w:trHeight w:val="300"/>
        </w:trPr>
        <w:tc>
          <w:tcPr>
            <w:tcW w:w="414"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315365C5" w14:textId="77777777" w:rsidR="0017666E" w:rsidRPr="0017666E" w:rsidRDefault="0017666E" w:rsidP="0017666E">
            <w:pPr>
              <w:rPr>
                <w:b/>
                <w:bCs/>
                <w:lang w:val="en-US"/>
              </w:rPr>
            </w:pPr>
            <w:r w:rsidRPr="0017666E">
              <w:rPr>
                <w:b/>
                <w:bCs/>
                <w:lang w:val="en-US"/>
              </w:rPr>
              <w:t>RA</w:t>
            </w:r>
          </w:p>
        </w:tc>
        <w:tc>
          <w:tcPr>
            <w:tcW w:w="448" w:type="pct"/>
            <w:tcBorders>
              <w:top w:val="nil"/>
              <w:left w:val="nil"/>
              <w:bottom w:val="nil"/>
              <w:right w:val="single" w:sz="8" w:space="0" w:color="auto"/>
            </w:tcBorders>
            <w:shd w:val="clear" w:color="auto" w:fill="FFFFFF"/>
            <w:noWrap/>
            <w:vAlign w:val="center"/>
            <w:hideMark/>
          </w:tcPr>
          <w:p w14:paraId="677403F7" w14:textId="77777777" w:rsidR="0017666E" w:rsidRPr="0017666E" w:rsidRDefault="0017666E" w:rsidP="0017666E">
            <w:pPr>
              <w:rPr>
                <w:b/>
                <w:bCs/>
                <w:lang w:val="en-US"/>
              </w:rPr>
            </w:pPr>
            <w:r w:rsidRPr="0017666E">
              <w:rPr>
                <w:b/>
                <w:bCs/>
                <w:lang w:val="en-US"/>
              </w:rPr>
              <w:t>CE-3.1</w:t>
            </w:r>
          </w:p>
        </w:tc>
        <w:tc>
          <w:tcPr>
            <w:tcW w:w="414" w:type="pct"/>
            <w:shd w:val="clear" w:color="auto" w:fill="FFFFFF"/>
            <w:noWrap/>
            <w:vAlign w:val="center"/>
            <w:hideMark/>
          </w:tcPr>
          <w:p w14:paraId="68C90CEB" w14:textId="77777777" w:rsidR="0017666E" w:rsidRPr="0017666E" w:rsidRDefault="0017666E" w:rsidP="0017666E">
            <w:pPr>
              <w:rPr>
                <w:lang w:val="en-US"/>
              </w:rPr>
            </w:pPr>
            <w:r w:rsidRPr="0017666E">
              <w:rPr>
                <w:lang w:val="en-US"/>
              </w:rPr>
              <w:t>-0.60%</w:t>
            </w:r>
          </w:p>
        </w:tc>
        <w:tc>
          <w:tcPr>
            <w:tcW w:w="414" w:type="pct"/>
            <w:shd w:val="clear" w:color="auto" w:fill="FFFFFF"/>
            <w:noWrap/>
            <w:vAlign w:val="center"/>
            <w:hideMark/>
          </w:tcPr>
          <w:p w14:paraId="04018CAF" w14:textId="77777777" w:rsidR="0017666E" w:rsidRPr="0017666E" w:rsidRDefault="0017666E" w:rsidP="0017666E">
            <w:pPr>
              <w:rPr>
                <w:lang w:val="en-US"/>
              </w:rPr>
            </w:pPr>
            <w:r w:rsidRPr="0017666E">
              <w:rPr>
                <w:lang w:val="en-US"/>
              </w:rPr>
              <w:t>-0.63%</w:t>
            </w:r>
          </w:p>
        </w:tc>
        <w:tc>
          <w:tcPr>
            <w:tcW w:w="414" w:type="pct"/>
            <w:shd w:val="clear" w:color="auto" w:fill="FFFFFF"/>
            <w:noWrap/>
            <w:vAlign w:val="center"/>
            <w:hideMark/>
          </w:tcPr>
          <w:p w14:paraId="4A7ECBF9" w14:textId="77777777" w:rsidR="0017666E" w:rsidRPr="0017666E" w:rsidRDefault="0017666E" w:rsidP="0017666E">
            <w:pPr>
              <w:rPr>
                <w:lang w:val="en-US"/>
              </w:rPr>
            </w:pPr>
            <w:r w:rsidRPr="0017666E">
              <w:rPr>
                <w:lang w:val="en-US"/>
              </w:rPr>
              <w:t>-0.69%</w:t>
            </w:r>
          </w:p>
        </w:tc>
        <w:tc>
          <w:tcPr>
            <w:tcW w:w="414" w:type="pct"/>
            <w:tcBorders>
              <w:top w:val="nil"/>
              <w:left w:val="single" w:sz="8" w:space="0" w:color="auto"/>
              <w:bottom w:val="nil"/>
              <w:right w:val="nil"/>
            </w:tcBorders>
            <w:shd w:val="clear" w:color="auto" w:fill="FFFFFF"/>
            <w:noWrap/>
            <w:vAlign w:val="center"/>
            <w:hideMark/>
          </w:tcPr>
          <w:p w14:paraId="7D63E459" w14:textId="77777777" w:rsidR="0017666E" w:rsidRPr="0017666E" w:rsidRDefault="0017666E" w:rsidP="0017666E">
            <w:pPr>
              <w:rPr>
                <w:lang w:val="en-US"/>
              </w:rPr>
            </w:pPr>
            <w:r w:rsidRPr="0017666E">
              <w:rPr>
                <w:lang w:val="en-US"/>
              </w:rPr>
              <w:t>-0.50%</w:t>
            </w:r>
          </w:p>
        </w:tc>
        <w:tc>
          <w:tcPr>
            <w:tcW w:w="414" w:type="pct"/>
            <w:shd w:val="clear" w:color="auto" w:fill="FFFFFF"/>
            <w:noWrap/>
            <w:vAlign w:val="center"/>
            <w:hideMark/>
          </w:tcPr>
          <w:p w14:paraId="7C3C22D0" w14:textId="77777777" w:rsidR="0017666E" w:rsidRPr="0017666E" w:rsidRDefault="0017666E" w:rsidP="0017666E">
            <w:pPr>
              <w:rPr>
                <w:lang w:val="en-US"/>
              </w:rPr>
            </w:pPr>
            <w:r w:rsidRPr="0017666E">
              <w:rPr>
                <w:lang w:val="en-US"/>
              </w:rPr>
              <w:t>-0.73%</w:t>
            </w:r>
          </w:p>
        </w:tc>
        <w:tc>
          <w:tcPr>
            <w:tcW w:w="414" w:type="pct"/>
            <w:tcBorders>
              <w:top w:val="nil"/>
              <w:left w:val="nil"/>
              <w:bottom w:val="nil"/>
              <w:right w:val="single" w:sz="8" w:space="0" w:color="auto"/>
            </w:tcBorders>
            <w:shd w:val="clear" w:color="auto" w:fill="FFFFFF"/>
            <w:noWrap/>
            <w:vAlign w:val="center"/>
            <w:hideMark/>
          </w:tcPr>
          <w:p w14:paraId="2A1088C3" w14:textId="77777777" w:rsidR="0017666E" w:rsidRPr="0017666E" w:rsidRDefault="0017666E" w:rsidP="0017666E">
            <w:pPr>
              <w:rPr>
                <w:lang w:val="en-US"/>
              </w:rPr>
            </w:pPr>
            <w:r w:rsidRPr="0017666E">
              <w:rPr>
                <w:lang w:val="en-US"/>
              </w:rPr>
              <w:t>-0.78%</w:t>
            </w:r>
          </w:p>
        </w:tc>
        <w:tc>
          <w:tcPr>
            <w:tcW w:w="437" w:type="pct"/>
            <w:shd w:val="clear" w:color="auto" w:fill="FFFFFF"/>
            <w:noWrap/>
            <w:vAlign w:val="center"/>
            <w:hideMark/>
          </w:tcPr>
          <w:p w14:paraId="575B7CC7" w14:textId="77777777" w:rsidR="0017666E" w:rsidRPr="0017666E" w:rsidRDefault="0017666E" w:rsidP="0017666E">
            <w:pPr>
              <w:rPr>
                <w:lang w:val="en-US"/>
              </w:rPr>
            </w:pPr>
            <w:r w:rsidRPr="0017666E">
              <w:rPr>
                <w:lang w:val="en-US"/>
              </w:rPr>
              <w:t>-0.63%</w:t>
            </w:r>
          </w:p>
        </w:tc>
        <w:tc>
          <w:tcPr>
            <w:tcW w:w="406" w:type="pct"/>
            <w:shd w:val="clear" w:color="auto" w:fill="FFFFFF"/>
            <w:noWrap/>
            <w:vAlign w:val="center"/>
            <w:hideMark/>
          </w:tcPr>
          <w:p w14:paraId="6BCEB342" w14:textId="77777777" w:rsidR="0017666E" w:rsidRPr="0017666E" w:rsidRDefault="0017666E" w:rsidP="0017666E">
            <w:pPr>
              <w:rPr>
                <w:lang w:val="en-US"/>
              </w:rPr>
            </w:pPr>
            <w:r w:rsidRPr="0017666E">
              <w:rPr>
                <w:lang w:val="en-US"/>
              </w:rPr>
              <w:t>-0.61%</w:t>
            </w:r>
          </w:p>
        </w:tc>
        <w:tc>
          <w:tcPr>
            <w:tcW w:w="406" w:type="pct"/>
            <w:shd w:val="clear" w:color="auto" w:fill="FFFFFF"/>
            <w:noWrap/>
            <w:vAlign w:val="center"/>
            <w:hideMark/>
          </w:tcPr>
          <w:p w14:paraId="73BFEA6D" w14:textId="77777777" w:rsidR="0017666E" w:rsidRPr="0017666E" w:rsidRDefault="0017666E" w:rsidP="0017666E">
            <w:pPr>
              <w:rPr>
                <w:lang w:val="en-US"/>
              </w:rPr>
            </w:pPr>
            <w:r w:rsidRPr="0017666E">
              <w:rPr>
                <w:lang w:val="en-US"/>
              </w:rPr>
              <w:t>-0.64%</w:t>
            </w:r>
          </w:p>
        </w:tc>
        <w:tc>
          <w:tcPr>
            <w:tcW w:w="406" w:type="pct"/>
            <w:tcBorders>
              <w:top w:val="nil"/>
              <w:left w:val="nil"/>
              <w:bottom w:val="nil"/>
              <w:right w:val="single" w:sz="8" w:space="0" w:color="auto"/>
            </w:tcBorders>
            <w:shd w:val="clear" w:color="auto" w:fill="FFFFFF"/>
            <w:noWrap/>
            <w:vAlign w:val="center"/>
            <w:hideMark/>
          </w:tcPr>
          <w:p w14:paraId="249156C1" w14:textId="77777777" w:rsidR="0017666E" w:rsidRPr="0017666E" w:rsidRDefault="0017666E" w:rsidP="0017666E">
            <w:pPr>
              <w:rPr>
                <w:lang w:val="en-US"/>
              </w:rPr>
            </w:pPr>
            <w:r w:rsidRPr="0017666E">
              <w:rPr>
                <w:lang w:val="en-US"/>
              </w:rPr>
              <w:t>-0.65%</w:t>
            </w:r>
          </w:p>
        </w:tc>
      </w:tr>
      <w:tr w:rsidR="0017666E" w:rsidRPr="0017666E" w14:paraId="6A6D1AF6" w14:textId="77777777" w:rsidTr="0017666E">
        <w:trPr>
          <w:trHeight w:val="315"/>
        </w:trPr>
        <w:tc>
          <w:tcPr>
            <w:tcW w:w="0" w:type="auto"/>
            <w:vMerge/>
            <w:tcBorders>
              <w:top w:val="nil"/>
              <w:left w:val="single" w:sz="8" w:space="0" w:color="auto"/>
              <w:bottom w:val="single" w:sz="8" w:space="0" w:color="000000"/>
              <w:right w:val="single" w:sz="8" w:space="0" w:color="auto"/>
            </w:tcBorders>
            <w:vAlign w:val="center"/>
            <w:hideMark/>
          </w:tcPr>
          <w:p w14:paraId="54E0EB3B" w14:textId="77777777" w:rsidR="0017666E" w:rsidRPr="0017666E" w:rsidRDefault="0017666E" w:rsidP="0017666E">
            <w:pPr>
              <w:rPr>
                <w:b/>
                <w:bCs/>
                <w:lang w:val="en-US"/>
              </w:rPr>
            </w:pPr>
          </w:p>
        </w:tc>
        <w:tc>
          <w:tcPr>
            <w:tcW w:w="448" w:type="pct"/>
            <w:tcBorders>
              <w:top w:val="nil"/>
              <w:left w:val="nil"/>
              <w:bottom w:val="single" w:sz="8" w:space="0" w:color="auto"/>
              <w:right w:val="single" w:sz="8" w:space="0" w:color="auto"/>
            </w:tcBorders>
            <w:shd w:val="clear" w:color="auto" w:fill="FFFFFF"/>
            <w:noWrap/>
            <w:vAlign w:val="center"/>
            <w:hideMark/>
          </w:tcPr>
          <w:p w14:paraId="53AD21A8" w14:textId="77777777" w:rsidR="0017666E" w:rsidRPr="0017666E" w:rsidRDefault="0017666E" w:rsidP="0017666E">
            <w:pPr>
              <w:rPr>
                <w:b/>
                <w:bCs/>
                <w:lang w:val="en-US"/>
              </w:rPr>
            </w:pPr>
            <w:r w:rsidRPr="0017666E">
              <w:rPr>
                <w:b/>
                <w:bCs/>
                <w:lang w:val="en-US"/>
              </w:rPr>
              <w:t>CE-3.2</w:t>
            </w:r>
          </w:p>
        </w:tc>
        <w:tc>
          <w:tcPr>
            <w:tcW w:w="414" w:type="pct"/>
            <w:tcBorders>
              <w:top w:val="nil"/>
              <w:left w:val="nil"/>
              <w:bottom w:val="single" w:sz="8" w:space="0" w:color="auto"/>
              <w:right w:val="nil"/>
            </w:tcBorders>
            <w:shd w:val="clear" w:color="auto" w:fill="FFFFFF"/>
            <w:noWrap/>
            <w:vAlign w:val="center"/>
            <w:hideMark/>
          </w:tcPr>
          <w:p w14:paraId="33F10119" w14:textId="77777777" w:rsidR="0017666E" w:rsidRPr="0017666E" w:rsidRDefault="0017666E" w:rsidP="0017666E">
            <w:pPr>
              <w:rPr>
                <w:lang w:val="en-US"/>
              </w:rPr>
            </w:pPr>
            <w:r w:rsidRPr="0017666E">
              <w:rPr>
                <w:lang w:val="en-US"/>
              </w:rPr>
              <w:t>-0.57%</w:t>
            </w:r>
          </w:p>
        </w:tc>
        <w:tc>
          <w:tcPr>
            <w:tcW w:w="414" w:type="pct"/>
            <w:tcBorders>
              <w:top w:val="nil"/>
              <w:left w:val="nil"/>
              <w:bottom w:val="single" w:sz="8" w:space="0" w:color="auto"/>
              <w:right w:val="nil"/>
            </w:tcBorders>
            <w:shd w:val="clear" w:color="auto" w:fill="FFFFFF"/>
            <w:noWrap/>
            <w:vAlign w:val="center"/>
            <w:hideMark/>
          </w:tcPr>
          <w:p w14:paraId="3FC3F878" w14:textId="77777777" w:rsidR="0017666E" w:rsidRPr="0017666E" w:rsidRDefault="0017666E" w:rsidP="0017666E">
            <w:pPr>
              <w:rPr>
                <w:lang w:val="en-US"/>
              </w:rPr>
            </w:pPr>
            <w:r w:rsidRPr="0017666E">
              <w:rPr>
                <w:lang w:val="en-US"/>
              </w:rPr>
              <w:t>-0.59%</w:t>
            </w:r>
          </w:p>
        </w:tc>
        <w:tc>
          <w:tcPr>
            <w:tcW w:w="414" w:type="pct"/>
            <w:tcBorders>
              <w:top w:val="nil"/>
              <w:left w:val="nil"/>
              <w:bottom w:val="single" w:sz="8" w:space="0" w:color="auto"/>
              <w:right w:val="nil"/>
            </w:tcBorders>
            <w:shd w:val="clear" w:color="auto" w:fill="FFFFFF"/>
            <w:noWrap/>
            <w:vAlign w:val="center"/>
            <w:hideMark/>
          </w:tcPr>
          <w:p w14:paraId="5C1FEC02" w14:textId="77777777" w:rsidR="0017666E" w:rsidRPr="0017666E" w:rsidRDefault="0017666E" w:rsidP="0017666E">
            <w:pPr>
              <w:rPr>
                <w:lang w:val="en-US"/>
              </w:rPr>
            </w:pPr>
            <w:r w:rsidRPr="0017666E">
              <w:rPr>
                <w:lang w:val="en-US"/>
              </w:rPr>
              <w:t>-0.66%</w:t>
            </w:r>
          </w:p>
        </w:tc>
        <w:tc>
          <w:tcPr>
            <w:tcW w:w="414" w:type="pct"/>
            <w:tcBorders>
              <w:top w:val="nil"/>
              <w:left w:val="single" w:sz="8" w:space="0" w:color="auto"/>
              <w:bottom w:val="single" w:sz="8" w:space="0" w:color="auto"/>
              <w:right w:val="nil"/>
            </w:tcBorders>
            <w:shd w:val="clear" w:color="auto" w:fill="FFFFFF"/>
            <w:noWrap/>
            <w:vAlign w:val="center"/>
            <w:hideMark/>
          </w:tcPr>
          <w:p w14:paraId="4FADEF74" w14:textId="77777777" w:rsidR="0017666E" w:rsidRPr="0017666E" w:rsidRDefault="0017666E" w:rsidP="0017666E">
            <w:pPr>
              <w:rPr>
                <w:lang w:val="en-US"/>
              </w:rPr>
            </w:pPr>
            <w:r w:rsidRPr="0017666E">
              <w:rPr>
                <w:lang w:val="en-US"/>
              </w:rPr>
              <w:t>-0.47%</w:t>
            </w:r>
          </w:p>
        </w:tc>
        <w:tc>
          <w:tcPr>
            <w:tcW w:w="414" w:type="pct"/>
            <w:tcBorders>
              <w:top w:val="nil"/>
              <w:left w:val="nil"/>
              <w:bottom w:val="single" w:sz="8" w:space="0" w:color="auto"/>
              <w:right w:val="nil"/>
            </w:tcBorders>
            <w:shd w:val="clear" w:color="auto" w:fill="FFFFFF"/>
            <w:noWrap/>
            <w:vAlign w:val="center"/>
            <w:hideMark/>
          </w:tcPr>
          <w:p w14:paraId="5EC8101A" w14:textId="77777777" w:rsidR="0017666E" w:rsidRPr="0017666E" w:rsidRDefault="0017666E" w:rsidP="0017666E">
            <w:pPr>
              <w:rPr>
                <w:lang w:val="en-US"/>
              </w:rPr>
            </w:pPr>
            <w:r w:rsidRPr="0017666E">
              <w:rPr>
                <w:lang w:val="en-US"/>
              </w:rPr>
              <w:t>-0.67%</w:t>
            </w:r>
          </w:p>
        </w:tc>
        <w:tc>
          <w:tcPr>
            <w:tcW w:w="414" w:type="pct"/>
            <w:tcBorders>
              <w:top w:val="nil"/>
              <w:left w:val="nil"/>
              <w:bottom w:val="single" w:sz="8" w:space="0" w:color="auto"/>
              <w:right w:val="single" w:sz="8" w:space="0" w:color="auto"/>
            </w:tcBorders>
            <w:shd w:val="clear" w:color="auto" w:fill="FFFFFF"/>
            <w:noWrap/>
            <w:vAlign w:val="center"/>
            <w:hideMark/>
          </w:tcPr>
          <w:p w14:paraId="3C1EA2EB" w14:textId="77777777" w:rsidR="0017666E" w:rsidRPr="0017666E" w:rsidRDefault="0017666E" w:rsidP="0017666E">
            <w:pPr>
              <w:rPr>
                <w:lang w:val="en-US"/>
              </w:rPr>
            </w:pPr>
            <w:r w:rsidRPr="0017666E">
              <w:rPr>
                <w:lang w:val="en-US"/>
              </w:rPr>
              <w:t>-0.73%</w:t>
            </w:r>
          </w:p>
        </w:tc>
        <w:tc>
          <w:tcPr>
            <w:tcW w:w="437" w:type="pct"/>
            <w:tcBorders>
              <w:top w:val="nil"/>
              <w:left w:val="nil"/>
              <w:bottom w:val="single" w:sz="8" w:space="0" w:color="auto"/>
              <w:right w:val="nil"/>
            </w:tcBorders>
            <w:shd w:val="clear" w:color="auto" w:fill="FFFFFF"/>
            <w:noWrap/>
            <w:vAlign w:val="center"/>
            <w:hideMark/>
          </w:tcPr>
          <w:p w14:paraId="7E5CD34E" w14:textId="77777777" w:rsidR="0017666E" w:rsidRPr="0017666E" w:rsidRDefault="0017666E" w:rsidP="0017666E">
            <w:pPr>
              <w:rPr>
                <w:lang w:val="en-US"/>
              </w:rPr>
            </w:pPr>
            <w:r w:rsidRPr="0017666E">
              <w:rPr>
                <w:lang w:val="en-US"/>
              </w:rPr>
              <w:t>-0.56%</w:t>
            </w:r>
          </w:p>
        </w:tc>
        <w:tc>
          <w:tcPr>
            <w:tcW w:w="406" w:type="pct"/>
            <w:tcBorders>
              <w:top w:val="nil"/>
              <w:left w:val="nil"/>
              <w:bottom w:val="single" w:sz="8" w:space="0" w:color="auto"/>
              <w:right w:val="nil"/>
            </w:tcBorders>
            <w:shd w:val="clear" w:color="auto" w:fill="FFFFFF"/>
            <w:noWrap/>
            <w:vAlign w:val="center"/>
            <w:hideMark/>
          </w:tcPr>
          <w:p w14:paraId="4A23518B" w14:textId="77777777" w:rsidR="0017666E" w:rsidRPr="0017666E" w:rsidRDefault="0017666E" w:rsidP="0017666E">
            <w:pPr>
              <w:rPr>
                <w:lang w:val="en-US"/>
              </w:rPr>
            </w:pPr>
            <w:r w:rsidRPr="0017666E">
              <w:rPr>
                <w:lang w:val="en-US"/>
              </w:rPr>
              <w:t>-0.53%</w:t>
            </w:r>
          </w:p>
        </w:tc>
        <w:tc>
          <w:tcPr>
            <w:tcW w:w="406" w:type="pct"/>
            <w:tcBorders>
              <w:top w:val="nil"/>
              <w:left w:val="nil"/>
              <w:bottom w:val="single" w:sz="8" w:space="0" w:color="auto"/>
              <w:right w:val="nil"/>
            </w:tcBorders>
            <w:shd w:val="clear" w:color="auto" w:fill="FFFFFF"/>
            <w:noWrap/>
            <w:vAlign w:val="center"/>
            <w:hideMark/>
          </w:tcPr>
          <w:p w14:paraId="47FC253A" w14:textId="77777777" w:rsidR="0017666E" w:rsidRPr="0017666E" w:rsidRDefault="0017666E" w:rsidP="0017666E">
            <w:pPr>
              <w:rPr>
                <w:lang w:val="en-US"/>
              </w:rPr>
            </w:pPr>
            <w:r w:rsidRPr="0017666E">
              <w:rPr>
                <w:lang w:val="en-US"/>
              </w:rPr>
              <w:t>-0.57%</w:t>
            </w:r>
          </w:p>
        </w:tc>
        <w:tc>
          <w:tcPr>
            <w:tcW w:w="406" w:type="pct"/>
            <w:tcBorders>
              <w:top w:val="nil"/>
              <w:left w:val="nil"/>
              <w:bottom w:val="single" w:sz="8" w:space="0" w:color="auto"/>
              <w:right w:val="single" w:sz="8" w:space="0" w:color="auto"/>
            </w:tcBorders>
            <w:shd w:val="clear" w:color="auto" w:fill="FFFFFF"/>
            <w:noWrap/>
            <w:vAlign w:val="center"/>
            <w:hideMark/>
          </w:tcPr>
          <w:p w14:paraId="2F2CF2D8" w14:textId="77777777" w:rsidR="0017666E" w:rsidRPr="0017666E" w:rsidRDefault="0017666E" w:rsidP="0017666E">
            <w:pPr>
              <w:rPr>
                <w:lang w:val="en-US"/>
              </w:rPr>
            </w:pPr>
            <w:r w:rsidRPr="0017666E">
              <w:rPr>
                <w:lang w:val="en-US"/>
              </w:rPr>
              <w:t>-0.58%</w:t>
            </w:r>
          </w:p>
        </w:tc>
      </w:tr>
    </w:tbl>
    <w:p w14:paraId="76B04F0B" w14:textId="77777777" w:rsidR="0017666E" w:rsidRPr="0017666E" w:rsidRDefault="0017666E" w:rsidP="0017666E">
      <w:pPr>
        <w:rPr>
          <w:lang w:val="en-US"/>
        </w:rPr>
      </w:pPr>
    </w:p>
    <w:p w14:paraId="64D5469D" w14:textId="77777777" w:rsidR="0017666E" w:rsidRPr="0017666E" w:rsidRDefault="0017666E" w:rsidP="0017666E">
      <w:pPr>
        <w:rPr>
          <w:lang w:val="en-US"/>
        </w:rPr>
      </w:pPr>
      <w:r w:rsidRPr="0017666E">
        <w:rPr>
          <w:lang w:val="en-US"/>
        </w:rPr>
        <w:t xml:space="preserve">Table 4.3. CE3.1/CE3.2 simulation results, 16 bits data, CE CTC, </w:t>
      </w:r>
      <w:proofErr w:type="spellStart"/>
      <w:r w:rsidRPr="0017666E">
        <w:rPr>
          <w:lang w:val="en-US"/>
        </w:rPr>
        <w:t>LowQP</w:t>
      </w:r>
      <w:proofErr w:type="spellEnd"/>
      <w:r w:rsidRPr="0017666E">
        <w:rPr>
          <w:lang w:val="en-US"/>
        </w:rPr>
        <w:t xml:space="preserve"> test configuration.</w:t>
      </w:r>
    </w:p>
    <w:tbl>
      <w:tblPr>
        <w:tblW w:w="5990" w:type="dxa"/>
        <w:tblLook w:val="04A0" w:firstRow="1" w:lastRow="0" w:firstColumn="1" w:lastColumn="0" w:noHBand="0" w:noVBand="1"/>
      </w:tblPr>
      <w:tblGrid>
        <w:gridCol w:w="960"/>
        <w:gridCol w:w="1040"/>
        <w:gridCol w:w="1164"/>
        <w:gridCol w:w="942"/>
        <w:gridCol w:w="942"/>
        <w:gridCol w:w="942"/>
      </w:tblGrid>
      <w:tr w:rsidR="0017666E" w:rsidRPr="0017666E" w14:paraId="68C15306" w14:textId="77777777" w:rsidTr="000F0401">
        <w:trPr>
          <w:trHeight w:val="315"/>
        </w:trPr>
        <w:tc>
          <w:tcPr>
            <w:tcW w:w="960" w:type="dxa"/>
            <w:noWrap/>
            <w:vAlign w:val="bottom"/>
            <w:hideMark/>
          </w:tcPr>
          <w:p w14:paraId="6502EB58" w14:textId="77777777" w:rsidR="0017666E" w:rsidRPr="0017666E" w:rsidRDefault="0017666E" w:rsidP="0017666E">
            <w:pPr>
              <w:rPr>
                <w:lang w:val="en-US"/>
              </w:rPr>
            </w:pPr>
          </w:p>
        </w:tc>
        <w:tc>
          <w:tcPr>
            <w:tcW w:w="1040" w:type="dxa"/>
            <w:tcBorders>
              <w:top w:val="single" w:sz="8" w:space="0" w:color="auto"/>
              <w:left w:val="single" w:sz="8" w:space="0" w:color="auto"/>
              <w:bottom w:val="nil"/>
              <w:right w:val="single" w:sz="8" w:space="0" w:color="auto"/>
            </w:tcBorders>
            <w:shd w:val="clear" w:color="auto" w:fill="D9D9D9"/>
            <w:noWrap/>
            <w:vAlign w:val="center"/>
            <w:hideMark/>
          </w:tcPr>
          <w:p w14:paraId="3C0B87E7" w14:textId="77777777" w:rsidR="0017666E" w:rsidRPr="0017666E" w:rsidRDefault="0017666E" w:rsidP="0017666E">
            <w:pPr>
              <w:rPr>
                <w:b/>
                <w:bCs/>
                <w:lang w:val="en-US"/>
              </w:rPr>
            </w:pPr>
            <w:r w:rsidRPr="0017666E">
              <w:rPr>
                <w:b/>
                <w:bCs/>
                <w:lang w:val="en-US"/>
              </w:rPr>
              <w:t>Test</w:t>
            </w:r>
          </w:p>
        </w:tc>
        <w:tc>
          <w:tcPr>
            <w:tcW w:w="3990" w:type="dxa"/>
            <w:gridSpan w:val="4"/>
            <w:tcBorders>
              <w:top w:val="single" w:sz="8" w:space="0" w:color="auto"/>
              <w:left w:val="nil"/>
              <w:bottom w:val="single" w:sz="8" w:space="0" w:color="auto"/>
              <w:right w:val="single" w:sz="8" w:space="0" w:color="000000"/>
            </w:tcBorders>
            <w:shd w:val="clear" w:color="auto" w:fill="D9D9D9"/>
            <w:noWrap/>
            <w:vAlign w:val="center"/>
            <w:hideMark/>
          </w:tcPr>
          <w:p w14:paraId="21698934" w14:textId="77777777" w:rsidR="0017666E" w:rsidRPr="0017666E" w:rsidRDefault="0017666E" w:rsidP="0017666E">
            <w:pPr>
              <w:rPr>
                <w:b/>
                <w:bCs/>
                <w:lang w:val="en-US"/>
              </w:rPr>
            </w:pPr>
            <w:r w:rsidRPr="0017666E">
              <w:rPr>
                <w:b/>
                <w:bCs/>
                <w:lang w:val="en-US"/>
              </w:rPr>
              <w:t>SVT16 RGB</w:t>
            </w:r>
          </w:p>
        </w:tc>
      </w:tr>
      <w:tr w:rsidR="0017666E" w:rsidRPr="0017666E" w14:paraId="1A60E30C" w14:textId="77777777" w:rsidTr="000F0401">
        <w:trPr>
          <w:trHeight w:val="315"/>
        </w:trPr>
        <w:tc>
          <w:tcPr>
            <w:tcW w:w="960" w:type="dxa"/>
            <w:noWrap/>
            <w:vAlign w:val="bottom"/>
            <w:hideMark/>
          </w:tcPr>
          <w:p w14:paraId="5B9B03CA" w14:textId="77777777" w:rsidR="0017666E" w:rsidRPr="0017666E" w:rsidRDefault="0017666E" w:rsidP="0017666E">
            <w:pPr>
              <w:rPr>
                <w:b/>
                <w:bCs/>
                <w:lang w:val="en-US"/>
              </w:rPr>
            </w:pPr>
          </w:p>
        </w:tc>
        <w:tc>
          <w:tcPr>
            <w:tcW w:w="1040" w:type="dxa"/>
            <w:tcBorders>
              <w:top w:val="nil"/>
              <w:left w:val="single" w:sz="8" w:space="0" w:color="auto"/>
              <w:bottom w:val="single" w:sz="8" w:space="0" w:color="auto"/>
              <w:right w:val="single" w:sz="8" w:space="0" w:color="auto"/>
            </w:tcBorders>
            <w:shd w:val="clear" w:color="auto" w:fill="D9D9D9"/>
            <w:noWrap/>
            <w:vAlign w:val="center"/>
            <w:hideMark/>
          </w:tcPr>
          <w:p w14:paraId="64ED4AD3" w14:textId="77777777" w:rsidR="0017666E" w:rsidRPr="0017666E" w:rsidRDefault="0017666E" w:rsidP="0017666E">
            <w:pPr>
              <w:rPr>
                <w:b/>
                <w:bCs/>
                <w:lang w:val="en-US"/>
              </w:rPr>
            </w:pPr>
            <w:r w:rsidRPr="0017666E">
              <w:rPr>
                <w:b/>
                <w:bCs/>
                <w:lang w:val="en-US"/>
              </w:rPr>
              <w:t> </w:t>
            </w:r>
          </w:p>
        </w:tc>
        <w:tc>
          <w:tcPr>
            <w:tcW w:w="1164" w:type="dxa"/>
            <w:tcBorders>
              <w:top w:val="nil"/>
              <w:left w:val="nil"/>
              <w:bottom w:val="single" w:sz="8" w:space="0" w:color="auto"/>
              <w:right w:val="nil"/>
            </w:tcBorders>
            <w:shd w:val="clear" w:color="auto" w:fill="FFFFFF"/>
            <w:noWrap/>
            <w:vAlign w:val="center"/>
            <w:hideMark/>
          </w:tcPr>
          <w:p w14:paraId="7E5C76D0" w14:textId="77777777" w:rsidR="0017666E" w:rsidRPr="0017666E" w:rsidRDefault="0017666E" w:rsidP="0017666E">
            <w:pPr>
              <w:rPr>
                <w:lang w:val="en-US"/>
              </w:rPr>
            </w:pPr>
            <w:proofErr w:type="spellStart"/>
            <w:r w:rsidRPr="0017666E">
              <w:rPr>
                <w:lang w:val="en-US"/>
              </w:rPr>
              <w:t>Aver.RGB</w:t>
            </w:r>
            <w:proofErr w:type="spellEnd"/>
          </w:p>
        </w:tc>
        <w:tc>
          <w:tcPr>
            <w:tcW w:w="942" w:type="dxa"/>
            <w:tcBorders>
              <w:top w:val="nil"/>
              <w:left w:val="nil"/>
              <w:bottom w:val="single" w:sz="8" w:space="0" w:color="auto"/>
              <w:right w:val="nil"/>
            </w:tcBorders>
            <w:shd w:val="clear" w:color="auto" w:fill="FFFFFF"/>
            <w:noWrap/>
            <w:vAlign w:val="center"/>
            <w:hideMark/>
          </w:tcPr>
          <w:p w14:paraId="3C46F490" w14:textId="77777777" w:rsidR="0017666E" w:rsidRPr="0017666E" w:rsidRDefault="0017666E" w:rsidP="0017666E">
            <w:pPr>
              <w:rPr>
                <w:lang w:val="en-US"/>
              </w:rPr>
            </w:pPr>
            <w:r w:rsidRPr="0017666E">
              <w:rPr>
                <w:lang w:val="en-US"/>
              </w:rPr>
              <w:t>G</w:t>
            </w:r>
          </w:p>
        </w:tc>
        <w:tc>
          <w:tcPr>
            <w:tcW w:w="942" w:type="dxa"/>
            <w:tcBorders>
              <w:top w:val="nil"/>
              <w:left w:val="nil"/>
              <w:bottom w:val="single" w:sz="8" w:space="0" w:color="auto"/>
              <w:right w:val="nil"/>
            </w:tcBorders>
            <w:shd w:val="clear" w:color="auto" w:fill="FFFFFF"/>
            <w:noWrap/>
            <w:vAlign w:val="center"/>
            <w:hideMark/>
          </w:tcPr>
          <w:p w14:paraId="0920FA7A" w14:textId="77777777" w:rsidR="0017666E" w:rsidRPr="0017666E" w:rsidRDefault="0017666E" w:rsidP="0017666E">
            <w:pPr>
              <w:rPr>
                <w:lang w:val="en-US"/>
              </w:rPr>
            </w:pPr>
            <w:r w:rsidRPr="0017666E">
              <w:rPr>
                <w:lang w:val="en-US"/>
              </w:rPr>
              <w:t>B</w:t>
            </w:r>
          </w:p>
        </w:tc>
        <w:tc>
          <w:tcPr>
            <w:tcW w:w="942" w:type="dxa"/>
            <w:tcBorders>
              <w:top w:val="nil"/>
              <w:left w:val="nil"/>
              <w:bottom w:val="single" w:sz="8" w:space="0" w:color="auto"/>
              <w:right w:val="single" w:sz="8" w:space="0" w:color="auto"/>
            </w:tcBorders>
            <w:shd w:val="clear" w:color="auto" w:fill="FFFFFF"/>
            <w:noWrap/>
            <w:vAlign w:val="center"/>
            <w:hideMark/>
          </w:tcPr>
          <w:p w14:paraId="5135DCB5" w14:textId="77777777" w:rsidR="0017666E" w:rsidRPr="0017666E" w:rsidRDefault="0017666E" w:rsidP="0017666E">
            <w:pPr>
              <w:rPr>
                <w:lang w:val="en-US"/>
              </w:rPr>
            </w:pPr>
            <w:r w:rsidRPr="0017666E">
              <w:rPr>
                <w:lang w:val="en-US"/>
              </w:rPr>
              <w:t>R</w:t>
            </w:r>
          </w:p>
        </w:tc>
      </w:tr>
      <w:tr w:rsidR="0017666E" w:rsidRPr="0017666E" w14:paraId="04EE5D62" w14:textId="77777777" w:rsidTr="000F0401">
        <w:trPr>
          <w:trHeight w:val="300"/>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11F30E4A" w14:textId="77777777" w:rsidR="0017666E" w:rsidRPr="0017666E" w:rsidRDefault="0017666E" w:rsidP="0017666E">
            <w:pPr>
              <w:rPr>
                <w:b/>
                <w:bCs/>
                <w:lang w:val="en-US"/>
              </w:rPr>
            </w:pPr>
            <w:r w:rsidRPr="0017666E">
              <w:rPr>
                <w:b/>
                <w:bCs/>
                <w:lang w:val="en-US"/>
              </w:rPr>
              <w:t>AI</w:t>
            </w:r>
          </w:p>
        </w:tc>
        <w:tc>
          <w:tcPr>
            <w:tcW w:w="1040" w:type="dxa"/>
            <w:tcBorders>
              <w:top w:val="nil"/>
              <w:left w:val="nil"/>
              <w:bottom w:val="nil"/>
              <w:right w:val="single" w:sz="8" w:space="0" w:color="auto"/>
            </w:tcBorders>
            <w:shd w:val="clear" w:color="auto" w:fill="FFFFFF"/>
            <w:noWrap/>
            <w:vAlign w:val="center"/>
            <w:hideMark/>
          </w:tcPr>
          <w:p w14:paraId="3477F8F0" w14:textId="4E7962A6" w:rsidR="0017666E" w:rsidRPr="0017666E" w:rsidRDefault="000F0401" w:rsidP="0017666E">
            <w:pPr>
              <w:rPr>
                <w:b/>
                <w:bCs/>
                <w:lang w:val="en-US"/>
              </w:rPr>
            </w:pPr>
            <w:r>
              <w:rPr>
                <w:b/>
                <w:bCs/>
                <w:lang w:val="en-US"/>
              </w:rPr>
              <w:t>Vs. VTM12</w:t>
            </w:r>
          </w:p>
        </w:tc>
        <w:tc>
          <w:tcPr>
            <w:tcW w:w="1164" w:type="dxa"/>
            <w:shd w:val="clear" w:color="auto" w:fill="FFFFFF"/>
            <w:noWrap/>
            <w:vAlign w:val="center"/>
            <w:hideMark/>
          </w:tcPr>
          <w:p w14:paraId="7995D0AC" w14:textId="77777777" w:rsidR="0017666E" w:rsidRPr="0017666E" w:rsidRDefault="0017666E" w:rsidP="0017666E">
            <w:pPr>
              <w:rPr>
                <w:lang w:val="en-US"/>
              </w:rPr>
            </w:pPr>
            <w:r w:rsidRPr="0017666E">
              <w:rPr>
                <w:lang w:val="en-US"/>
              </w:rPr>
              <w:t>-6.53%</w:t>
            </w:r>
          </w:p>
        </w:tc>
        <w:tc>
          <w:tcPr>
            <w:tcW w:w="942" w:type="dxa"/>
            <w:shd w:val="clear" w:color="auto" w:fill="FFFFFF"/>
            <w:noWrap/>
            <w:vAlign w:val="center"/>
            <w:hideMark/>
          </w:tcPr>
          <w:p w14:paraId="03734D40" w14:textId="77777777" w:rsidR="0017666E" w:rsidRPr="0017666E" w:rsidRDefault="0017666E" w:rsidP="0017666E">
            <w:pPr>
              <w:rPr>
                <w:lang w:val="en-US"/>
              </w:rPr>
            </w:pPr>
            <w:r w:rsidRPr="0017666E">
              <w:rPr>
                <w:lang w:val="en-US"/>
              </w:rPr>
              <w:t>-6.82%</w:t>
            </w:r>
          </w:p>
        </w:tc>
        <w:tc>
          <w:tcPr>
            <w:tcW w:w="942" w:type="dxa"/>
            <w:shd w:val="clear" w:color="auto" w:fill="FFFFFF"/>
            <w:noWrap/>
            <w:vAlign w:val="center"/>
            <w:hideMark/>
          </w:tcPr>
          <w:p w14:paraId="79673FFA" w14:textId="77777777" w:rsidR="0017666E" w:rsidRPr="0017666E" w:rsidRDefault="0017666E" w:rsidP="0017666E">
            <w:pPr>
              <w:rPr>
                <w:lang w:val="en-US"/>
              </w:rPr>
            </w:pPr>
            <w:r w:rsidRPr="0017666E">
              <w:rPr>
                <w:lang w:val="en-US"/>
              </w:rPr>
              <w:t>-6.39%</w:t>
            </w:r>
          </w:p>
        </w:tc>
        <w:tc>
          <w:tcPr>
            <w:tcW w:w="942" w:type="dxa"/>
            <w:tcBorders>
              <w:top w:val="nil"/>
              <w:left w:val="nil"/>
              <w:bottom w:val="nil"/>
              <w:right w:val="single" w:sz="8" w:space="0" w:color="auto"/>
            </w:tcBorders>
            <w:shd w:val="clear" w:color="auto" w:fill="FFFFFF"/>
            <w:noWrap/>
            <w:vAlign w:val="center"/>
            <w:hideMark/>
          </w:tcPr>
          <w:p w14:paraId="090E4EB6" w14:textId="77777777" w:rsidR="0017666E" w:rsidRPr="0017666E" w:rsidRDefault="0017666E" w:rsidP="0017666E">
            <w:pPr>
              <w:rPr>
                <w:lang w:val="en-US"/>
              </w:rPr>
            </w:pPr>
            <w:r w:rsidRPr="0017666E">
              <w:rPr>
                <w:lang w:val="en-US"/>
              </w:rPr>
              <w:t>-6.37%</w:t>
            </w:r>
          </w:p>
        </w:tc>
      </w:tr>
      <w:tr w:rsidR="0017666E" w:rsidRPr="0017666E" w14:paraId="6350E6B9" w14:textId="77777777" w:rsidTr="000F0401">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7813418" w14:textId="77777777" w:rsidR="0017666E" w:rsidRPr="0017666E" w:rsidRDefault="0017666E" w:rsidP="0017666E">
            <w:pPr>
              <w:rPr>
                <w:b/>
                <w:bCs/>
                <w:lang w:val="en-US"/>
              </w:rPr>
            </w:pPr>
          </w:p>
        </w:tc>
        <w:tc>
          <w:tcPr>
            <w:tcW w:w="1040" w:type="dxa"/>
            <w:tcBorders>
              <w:top w:val="nil"/>
              <w:left w:val="nil"/>
              <w:bottom w:val="nil"/>
              <w:right w:val="single" w:sz="8" w:space="0" w:color="auto"/>
            </w:tcBorders>
            <w:shd w:val="clear" w:color="auto" w:fill="FFFFFF"/>
            <w:noWrap/>
            <w:vAlign w:val="center"/>
            <w:hideMark/>
          </w:tcPr>
          <w:p w14:paraId="42B85F1A" w14:textId="20A0A83F" w:rsidR="0017666E" w:rsidRPr="0017666E" w:rsidRDefault="000F0401" w:rsidP="0017666E">
            <w:pPr>
              <w:rPr>
                <w:b/>
                <w:bCs/>
                <w:lang w:val="en-US"/>
              </w:rPr>
            </w:pPr>
            <w:r>
              <w:rPr>
                <w:b/>
                <w:bCs/>
                <w:lang w:val="en-US"/>
              </w:rPr>
              <w:t>Vs. CE anchor</w:t>
            </w:r>
          </w:p>
        </w:tc>
        <w:tc>
          <w:tcPr>
            <w:tcW w:w="1164" w:type="dxa"/>
            <w:shd w:val="clear" w:color="auto" w:fill="FFFFFF"/>
            <w:noWrap/>
            <w:vAlign w:val="center"/>
            <w:hideMark/>
          </w:tcPr>
          <w:p w14:paraId="36252EE1" w14:textId="77777777" w:rsidR="0017666E" w:rsidRPr="0017666E" w:rsidRDefault="0017666E" w:rsidP="0017666E">
            <w:pPr>
              <w:rPr>
                <w:lang w:val="en-US"/>
              </w:rPr>
            </w:pPr>
            <w:r w:rsidRPr="0017666E">
              <w:rPr>
                <w:lang w:val="en-US"/>
              </w:rPr>
              <w:t>-0.53%</w:t>
            </w:r>
          </w:p>
        </w:tc>
        <w:tc>
          <w:tcPr>
            <w:tcW w:w="942" w:type="dxa"/>
            <w:shd w:val="clear" w:color="auto" w:fill="FFFFFF"/>
            <w:noWrap/>
            <w:vAlign w:val="center"/>
            <w:hideMark/>
          </w:tcPr>
          <w:p w14:paraId="4B843DB0" w14:textId="77777777" w:rsidR="0017666E" w:rsidRPr="0017666E" w:rsidRDefault="0017666E" w:rsidP="0017666E">
            <w:pPr>
              <w:rPr>
                <w:lang w:val="en-US"/>
              </w:rPr>
            </w:pPr>
            <w:r w:rsidRPr="0017666E">
              <w:rPr>
                <w:lang w:val="en-US"/>
              </w:rPr>
              <w:t>-0.69%</w:t>
            </w:r>
          </w:p>
        </w:tc>
        <w:tc>
          <w:tcPr>
            <w:tcW w:w="942" w:type="dxa"/>
            <w:shd w:val="clear" w:color="auto" w:fill="FFFFFF"/>
            <w:noWrap/>
            <w:vAlign w:val="center"/>
            <w:hideMark/>
          </w:tcPr>
          <w:p w14:paraId="2B3F5B83" w14:textId="77777777" w:rsidR="0017666E" w:rsidRPr="0017666E" w:rsidRDefault="0017666E" w:rsidP="0017666E">
            <w:pPr>
              <w:rPr>
                <w:lang w:val="en-US"/>
              </w:rPr>
            </w:pPr>
            <w:r w:rsidRPr="0017666E">
              <w:rPr>
                <w:lang w:val="en-US"/>
              </w:rPr>
              <w:t>-0.45%</w:t>
            </w:r>
          </w:p>
        </w:tc>
        <w:tc>
          <w:tcPr>
            <w:tcW w:w="942" w:type="dxa"/>
            <w:tcBorders>
              <w:top w:val="nil"/>
              <w:left w:val="nil"/>
              <w:bottom w:val="nil"/>
              <w:right w:val="single" w:sz="8" w:space="0" w:color="auto"/>
            </w:tcBorders>
            <w:shd w:val="clear" w:color="auto" w:fill="FFFFFF"/>
            <w:noWrap/>
            <w:vAlign w:val="center"/>
            <w:hideMark/>
          </w:tcPr>
          <w:p w14:paraId="38A66A83" w14:textId="77777777" w:rsidR="0017666E" w:rsidRPr="0017666E" w:rsidRDefault="0017666E" w:rsidP="0017666E">
            <w:pPr>
              <w:rPr>
                <w:lang w:val="en-US"/>
              </w:rPr>
            </w:pPr>
            <w:r w:rsidRPr="0017666E">
              <w:rPr>
                <w:lang w:val="en-US"/>
              </w:rPr>
              <w:t>-0.45%</w:t>
            </w:r>
          </w:p>
        </w:tc>
      </w:tr>
      <w:tr w:rsidR="000F0401" w:rsidRPr="0017666E" w14:paraId="7B3C3DBA" w14:textId="77777777" w:rsidTr="000F0401">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31B03DD2" w14:textId="77777777" w:rsidR="000F0401" w:rsidRPr="0017666E" w:rsidRDefault="000F0401" w:rsidP="000F0401">
            <w:pPr>
              <w:rPr>
                <w:b/>
                <w:bCs/>
                <w:lang w:val="en-US"/>
              </w:rPr>
            </w:pPr>
            <w:r w:rsidRPr="0017666E">
              <w:rPr>
                <w:b/>
                <w:bCs/>
                <w:lang w:val="en-US"/>
              </w:rPr>
              <w:t>LDB</w:t>
            </w:r>
          </w:p>
        </w:tc>
        <w:tc>
          <w:tcPr>
            <w:tcW w:w="1040" w:type="dxa"/>
            <w:tcBorders>
              <w:top w:val="single" w:sz="8" w:space="0" w:color="auto"/>
              <w:left w:val="nil"/>
              <w:bottom w:val="nil"/>
              <w:right w:val="single" w:sz="8" w:space="0" w:color="auto"/>
            </w:tcBorders>
            <w:shd w:val="clear" w:color="auto" w:fill="FFFFFF"/>
            <w:noWrap/>
            <w:vAlign w:val="center"/>
            <w:hideMark/>
          </w:tcPr>
          <w:p w14:paraId="5140695F" w14:textId="05EA8DBF" w:rsidR="000F0401" w:rsidRPr="0017666E" w:rsidRDefault="000F0401" w:rsidP="000F0401">
            <w:pPr>
              <w:rPr>
                <w:b/>
                <w:bCs/>
                <w:lang w:val="en-US"/>
              </w:rPr>
            </w:pPr>
            <w:r>
              <w:rPr>
                <w:b/>
                <w:bCs/>
                <w:lang w:val="en-US"/>
              </w:rPr>
              <w:t>Vs. VTM12</w:t>
            </w:r>
          </w:p>
        </w:tc>
        <w:tc>
          <w:tcPr>
            <w:tcW w:w="1164" w:type="dxa"/>
            <w:tcBorders>
              <w:top w:val="single" w:sz="8" w:space="0" w:color="auto"/>
              <w:left w:val="nil"/>
              <w:bottom w:val="nil"/>
              <w:right w:val="nil"/>
            </w:tcBorders>
            <w:shd w:val="clear" w:color="auto" w:fill="FFFFFF"/>
            <w:noWrap/>
            <w:vAlign w:val="center"/>
            <w:hideMark/>
          </w:tcPr>
          <w:p w14:paraId="2F173150" w14:textId="77777777" w:rsidR="000F0401" w:rsidRPr="0017666E" w:rsidRDefault="000F0401" w:rsidP="000F0401">
            <w:pPr>
              <w:rPr>
                <w:lang w:val="en-US"/>
              </w:rPr>
            </w:pPr>
            <w:r w:rsidRPr="0017666E">
              <w:rPr>
                <w:lang w:val="en-US"/>
              </w:rPr>
              <w:t>-2.92%</w:t>
            </w:r>
          </w:p>
        </w:tc>
        <w:tc>
          <w:tcPr>
            <w:tcW w:w="942" w:type="dxa"/>
            <w:tcBorders>
              <w:top w:val="single" w:sz="8" w:space="0" w:color="auto"/>
              <w:left w:val="nil"/>
              <w:bottom w:val="nil"/>
              <w:right w:val="nil"/>
            </w:tcBorders>
            <w:shd w:val="clear" w:color="auto" w:fill="FFFFFF"/>
            <w:noWrap/>
            <w:vAlign w:val="center"/>
            <w:hideMark/>
          </w:tcPr>
          <w:p w14:paraId="27CB8EB3" w14:textId="77777777" w:rsidR="000F0401" w:rsidRPr="0017666E" w:rsidRDefault="000F0401" w:rsidP="000F0401">
            <w:pPr>
              <w:rPr>
                <w:lang w:val="en-US"/>
              </w:rPr>
            </w:pPr>
            <w:r w:rsidRPr="0017666E">
              <w:rPr>
                <w:lang w:val="en-US"/>
              </w:rPr>
              <w:t>-2.98%</w:t>
            </w:r>
          </w:p>
        </w:tc>
        <w:tc>
          <w:tcPr>
            <w:tcW w:w="942" w:type="dxa"/>
            <w:tcBorders>
              <w:top w:val="single" w:sz="8" w:space="0" w:color="auto"/>
              <w:left w:val="nil"/>
              <w:bottom w:val="nil"/>
              <w:right w:val="nil"/>
            </w:tcBorders>
            <w:shd w:val="clear" w:color="auto" w:fill="FFFFFF"/>
            <w:noWrap/>
            <w:vAlign w:val="center"/>
            <w:hideMark/>
          </w:tcPr>
          <w:p w14:paraId="472E2B30" w14:textId="77777777" w:rsidR="000F0401" w:rsidRPr="0017666E" w:rsidRDefault="000F0401" w:rsidP="000F0401">
            <w:pPr>
              <w:rPr>
                <w:lang w:val="en-US"/>
              </w:rPr>
            </w:pPr>
            <w:r w:rsidRPr="0017666E">
              <w:rPr>
                <w:lang w:val="en-US"/>
              </w:rPr>
              <w:t>-2.91%</w:t>
            </w:r>
          </w:p>
        </w:tc>
        <w:tc>
          <w:tcPr>
            <w:tcW w:w="942" w:type="dxa"/>
            <w:tcBorders>
              <w:top w:val="single" w:sz="8" w:space="0" w:color="auto"/>
              <w:left w:val="nil"/>
              <w:bottom w:val="nil"/>
              <w:right w:val="single" w:sz="8" w:space="0" w:color="auto"/>
            </w:tcBorders>
            <w:shd w:val="clear" w:color="auto" w:fill="FFFFFF"/>
            <w:noWrap/>
            <w:vAlign w:val="center"/>
            <w:hideMark/>
          </w:tcPr>
          <w:p w14:paraId="513BB930" w14:textId="77777777" w:rsidR="000F0401" w:rsidRPr="0017666E" w:rsidRDefault="000F0401" w:rsidP="000F0401">
            <w:pPr>
              <w:rPr>
                <w:lang w:val="en-US"/>
              </w:rPr>
            </w:pPr>
            <w:r w:rsidRPr="0017666E">
              <w:rPr>
                <w:lang w:val="en-US"/>
              </w:rPr>
              <w:t>-2.88%</w:t>
            </w:r>
          </w:p>
        </w:tc>
      </w:tr>
      <w:tr w:rsidR="000F0401" w:rsidRPr="0017666E" w14:paraId="182264D9" w14:textId="77777777" w:rsidTr="000F0401">
        <w:trPr>
          <w:trHeight w:val="315"/>
        </w:trPr>
        <w:tc>
          <w:tcPr>
            <w:tcW w:w="0" w:type="auto"/>
            <w:vMerge/>
            <w:tcBorders>
              <w:top w:val="nil"/>
              <w:left w:val="single" w:sz="8" w:space="0" w:color="auto"/>
              <w:bottom w:val="single" w:sz="8" w:space="0" w:color="000000"/>
              <w:right w:val="single" w:sz="8" w:space="0" w:color="auto"/>
            </w:tcBorders>
            <w:vAlign w:val="center"/>
            <w:hideMark/>
          </w:tcPr>
          <w:p w14:paraId="5118F9DC" w14:textId="77777777" w:rsidR="000F0401" w:rsidRPr="0017666E" w:rsidRDefault="000F0401" w:rsidP="000F0401">
            <w:pPr>
              <w:rPr>
                <w:b/>
                <w:bCs/>
                <w:lang w:val="en-US"/>
              </w:rPr>
            </w:pPr>
          </w:p>
        </w:tc>
        <w:tc>
          <w:tcPr>
            <w:tcW w:w="1040" w:type="dxa"/>
            <w:tcBorders>
              <w:top w:val="nil"/>
              <w:left w:val="nil"/>
              <w:bottom w:val="nil"/>
              <w:right w:val="single" w:sz="8" w:space="0" w:color="auto"/>
            </w:tcBorders>
            <w:shd w:val="clear" w:color="auto" w:fill="FFFFFF"/>
            <w:noWrap/>
            <w:vAlign w:val="center"/>
            <w:hideMark/>
          </w:tcPr>
          <w:p w14:paraId="46365F56" w14:textId="1B96265E" w:rsidR="000F0401" w:rsidRPr="0017666E" w:rsidRDefault="000F0401" w:rsidP="000F0401">
            <w:pPr>
              <w:rPr>
                <w:b/>
                <w:bCs/>
                <w:lang w:val="en-US"/>
              </w:rPr>
            </w:pPr>
            <w:r>
              <w:rPr>
                <w:b/>
                <w:bCs/>
                <w:lang w:val="en-US"/>
              </w:rPr>
              <w:t>Vs. CE anchor</w:t>
            </w:r>
          </w:p>
        </w:tc>
        <w:tc>
          <w:tcPr>
            <w:tcW w:w="1164" w:type="dxa"/>
            <w:tcBorders>
              <w:top w:val="nil"/>
              <w:left w:val="nil"/>
              <w:bottom w:val="single" w:sz="8" w:space="0" w:color="auto"/>
              <w:right w:val="nil"/>
            </w:tcBorders>
            <w:shd w:val="clear" w:color="auto" w:fill="FFFFFF"/>
            <w:noWrap/>
            <w:vAlign w:val="center"/>
            <w:hideMark/>
          </w:tcPr>
          <w:p w14:paraId="2EF44E18" w14:textId="77777777" w:rsidR="000F0401" w:rsidRPr="0017666E" w:rsidRDefault="000F0401" w:rsidP="000F0401">
            <w:pPr>
              <w:rPr>
                <w:lang w:val="en-US"/>
              </w:rPr>
            </w:pPr>
            <w:r w:rsidRPr="0017666E">
              <w:rPr>
                <w:lang w:val="en-US"/>
              </w:rPr>
              <w:t>-0.22%</w:t>
            </w:r>
          </w:p>
        </w:tc>
        <w:tc>
          <w:tcPr>
            <w:tcW w:w="942" w:type="dxa"/>
            <w:tcBorders>
              <w:top w:val="nil"/>
              <w:left w:val="nil"/>
              <w:bottom w:val="single" w:sz="8" w:space="0" w:color="auto"/>
              <w:right w:val="nil"/>
            </w:tcBorders>
            <w:shd w:val="clear" w:color="auto" w:fill="FFFFFF"/>
            <w:noWrap/>
            <w:vAlign w:val="center"/>
            <w:hideMark/>
          </w:tcPr>
          <w:p w14:paraId="6D64BF1D" w14:textId="77777777" w:rsidR="000F0401" w:rsidRPr="0017666E" w:rsidRDefault="000F0401" w:rsidP="000F0401">
            <w:pPr>
              <w:rPr>
                <w:lang w:val="en-US"/>
              </w:rPr>
            </w:pPr>
            <w:r w:rsidRPr="0017666E">
              <w:rPr>
                <w:lang w:val="en-US"/>
              </w:rPr>
              <w:t>-0.20%</w:t>
            </w:r>
          </w:p>
        </w:tc>
        <w:tc>
          <w:tcPr>
            <w:tcW w:w="942" w:type="dxa"/>
            <w:tcBorders>
              <w:top w:val="nil"/>
              <w:left w:val="nil"/>
              <w:bottom w:val="single" w:sz="8" w:space="0" w:color="auto"/>
              <w:right w:val="nil"/>
            </w:tcBorders>
            <w:shd w:val="clear" w:color="auto" w:fill="FFFFFF"/>
            <w:noWrap/>
            <w:vAlign w:val="center"/>
            <w:hideMark/>
          </w:tcPr>
          <w:p w14:paraId="4D04B7EA" w14:textId="77777777" w:rsidR="000F0401" w:rsidRPr="0017666E" w:rsidRDefault="000F0401" w:rsidP="000F0401">
            <w:pPr>
              <w:rPr>
                <w:lang w:val="en-US"/>
              </w:rPr>
            </w:pPr>
            <w:r w:rsidRPr="0017666E">
              <w:rPr>
                <w:lang w:val="en-US"/>
              </w:rPr>
              <w:t>-0.23%</w:t>
            </w:r>
          </w:p>
        </w:tc>
        <w:tc>
          <w:tcPr>
            <w:tcW w:w="942" w:type="dxa"/>
            <w:tcBorders>
              <w:top w:val="nil"/>
              <w:left w:val="nil"/>
              <w:bottom w:val="single" w:sz="8" w:space="0" w:color="auto"/>
              <w:right w:val="single" w:sz="8" w:space="0" w:color="auto"/>
            </w:tcBorders>
            <w:shd w:val="clear" w:color="auto" w:fill="FFFFFF"/>
            <w:noWrap/>
            <w:vAlign w:val="center"/>
            <w:hideMark/>
          </w:tcPr>
          <w:p w14:paraId="491079ED" w14:textId="77777777" w:rsidR="000F0401" w:rsidRPr="0017666E" w:rsidRDefault="000F0401" w:rsidP="000F0401">
            <w:pPr>
              <w:rPr>
                <w:lang w:val="en-US"/>
              </w:rPr>
            </w:pPr>
            <w:r w:rsidRPr="0017666E">
              <w:rPr>
                <w:lang w:val="en-US"/>
              </w:rPr>
              <w:t>-0.22%</w:t>
            </w:r>
          </w:p>
        </w:tc>
      </w:tr>
      <w:tr w:rsidR="000F0401" w:rsidRPr="0017666E" w14:paraId="67FB7BB7" w14:textId="77777777" w:rsidTr="000F0401">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7A8393F2" w14:textId="77777777" w:rsidR="000F0401" w:rsidRPr="0017666E" w:rsidRDefault="000F0401" w:rsidP="000F0401">
            <w:pPr>
              <w:rPr>
                <w:b/>
                <w:bCs/>
                <w:lang w:val="en-US"/>
              </w:rPr>
            </w:pPr>
            <w:r w:rsidRPr="0017666E">
              <w:rPr>
                <w:b/>
                <w:bCs/>
                <w:lang w:val="en-US"/>
              </w:rPr>
              <w:lastRenderedPageBreak/>
              <w:t>RA</w:t>
            </w:r>
          </w:p>
        </w:tc>
        <w:tc>
          <w:tcPr>
            <w:tcW w:w="1040" w:type="dxa"/>
            <w:tcBorders>
              <w:top w:val="single" w:sz="8" w:space="0" w:color="auto"/>
              <w:left w:val="nil"/>
              <w:bottom w:val="nil"/>
              <w:right w:val="single" w:sz="8" w:space="0" w:color="auto"/>
            </w:tcBorders>
            <w:shd w:val="clear" w:color="auto" w:fill="FFFFFF"/>
            <w:noWrap/>
            <w:vAlign w:val="center"/>
            <w:hideMark/>
          </w:tcPr>
          <w:p w14:paraId="24CFB72F" w14:textId="3ACB9675" w:rsidR="000F0401" w:rsidRPr="0017666E" w:rsidRDefault="000F0401" w:rsidP="000F0401">
            <w:pPr>
              <w:rPr>
                <w:b/>
                <w:bCs/>
                <w:lang w:val="en-US"/>
              </w:rPr>
            </w:pPr>
            <w:r>
              <w:rPr>
                <w:b/>
                <w:bCs/>
                <w:lang w:val="en-US"/>
              </w:rPr>
              <w:t>Vs. VTM12</w:t>
            </w:r>
          </w:p>
        </w:tc>
        <w:tc>
          <w:tcPr>
            <w:tcW w:w="1164" w:type="dxa"/>
            <w:shd w:val="clear" w:color="auto" w:fill="FFFFFF"/>
            <w:noWrap/>
            <w:vAlign w:val="center"/>
            <w:hideMark/>
          </w:tcPr>
          <w:p w14:paraId="4FB33AC0" w14:textId="77777777" w:rsidR="000F0401" w:rsidRPr="0017666E" w:rsidRDefault="000F0401" w:rsidP="000F0401">
            <w:pPr>
              <w:rPr>
                <w:lang w:val="en-US"/>
              </w:rPr>
            </w:pPr>
            <w:r w:rsidRPr="0017666E">
              <w:rPr>
                <w:lang w:val="en-US"/>
              </w:rPr>
              <w:t>-2.77%</w:t>
            </w:r>
          </w:p>
        </w:tc>
        <w:tc>
          <w:tcPr>
            <w:tcW w:w="942" w:type="dxa"/>
            <w:shd w:val="clear" w:color="auto" w:fill="FFFFFF"/>
            <w:noWrap/>
            <w:vAlign w:val="center"/>
            <w:hideMark/>
          </w:tcPr>
          <w:p w14:paraId="29E1A5D4" w14:textId="77777777" w:rsidR="000F0401" w:rsidRPr="0017666E" w:rsidRDefault="000F0401" w:rsidP="000F0401">
            <w:pPr>
              <w:rPr>
                <w:lang w:val="en-US"/>
              </w:rPr>
            </w:pPr>
            <w:r w:rsidRPr="0017666E">
              <w:rPr>
                <w:lang w:val="en-US"/>
              </w:rPr>
              <w:t>-2.60%</w:t>
            </w:r>
          </w:p>
        </w:tc>
        <w:tc>
          <w:tcPr>
            <w:tcW w:w="942" w:type="dxa"/>
            <w:shd w:val="clear" w:color="auto" w:fill="FFFFFF"/>
            <w:noWrap/>
            <w:vAlign w:val="center"/>
            <w:hideMark/>
          </w:tcPr>
          <w:p w14:paraId="50A373D5" w14:textId="77777777" w:rsidR="000F0401" w:rsidRPr="0017666E" w:rsidRDefault="000F0401" w:rsidP="000F0401">
            <w:pPr>
              <w:rPr>
                <w:lang w:val="en-US"/>
              </w:rPr>
            </w:pPr>
            <w:r w:rsidRPr="0017666E">
              <w:rPr>
                <w:lang w:val="en-US"/>
              </w:rPr>
              <w:t>-2.88%</w:t>
            </w:r>
          </w:p>
        </w:tc>
        <w:tc>
          <w:tcPr>
            <w:tcW w:w="942" w:type="dxa"/>
            <w:tcBorders>
              <w:top w:val="nil"/>
              <w:left w:val="nil"/>
              <w:bottom w:val="nil"/>
              <w:right w:val="single" w:sz="8" w:space="0" w:color="auto"/>
            </w:tcBorders>
            <w:shd w:val="clear" w:color="auto" w:fill="FFFFFF"/>
            <w:noWrap/>
            <w:vAlign w:val="center"/>
            <w:hideMark/>
          </w:tcPr>
          <w:p w14:paraId="299F869A" w14:textId="77777777" w:rsidR="000F0401" w:rsidRPr="0017666E" w:rsidRDefault="000F0401" w:rsidP="000F0401">
            <w:pPr>
              <w:rPr>
                <w:lang w:val="en-US"/>
              </w:rPr>
            </w:pPr>
            <w:r w:rsidRPr="0017666E">
              <w:rPr>
                <w:lang w:val="en-US"/>
              </w:rPr>
              <w:t>-2.83%</w:t>
            </w:r>
          </w:p>
        </w:tc>
      </w:tr>
      <w:tr w:rsidR="000F0401" w:rsidRPr="0017666E" w14:paraId="1DF1E0CF" w14:textId="77777777" w:rsidTr="000F0401">
        <w:trPr>
          <w:trHeight w:val="315"/>
        </w:trPr>
        <w:tc>
          <w:tcPr>
            <w:tcW w:w="0" w:type="auto"/>
            <w:vMerge/>
            <w:tcBorders>
              <w:top w:val="nil"/>
              <w:left w:val="single" w:sz="8" w:space="0" w:color="auto"/>
              <w:bottom w:val="single" w:sz="8" w:space="0" w:color="000000"/>
              <w:right w:val="single" w:sz="8" w:space="0" w:color="auto"/>
            </w:tcBorders>
            <w:vAlign w:val="center"/>
            <w:hideMark/>
          </w:tcPr>
          <w:p w14:paraId="35C5F70B" w14:textId="77777777" w:rsidR="000F0401" w:rsidRPr="0017666E" w:rsidRDefault="000F0401" w:rsidP="000F0401">
            <w:pPr>
              <w:rPr>
                <w:b/>
                <w:bCs/>
                <w:lang w:val="en-US"/>
              </w:rPr>
            </w:pPr>
          </w:p>
        </w:tc>
        <w:tc>
          <w:tcPr>
            <w:tcW w:w="1040" w:type="dxa"/>
            <w:tcBorders>
              <w:top w:val="nil"/>
              <w:left w:val="nil"/>
              <w:bottom w:val="single" w:sz="8" w:space="0" w:color="auto"/>
              <w:right w:val="single" w:sz="8" w:space="0" w:color="auto"/>
            </w:tcBorders>
            <w:shd w:val="clear" w:color="auto" w:fill="FFFFFF"/>
            <w:noWrap/>
            <w:vAlign w:val="center"/>
            <w:hideMark/>
          </w:tcPr>
          <w:p w14:paraId="06A3397D" w14:textId="56D3BDD5" w:rsidR="000F0401" w:rsidRPr="0017666E" w:rsidRDefault="000F0401" w:rsidP="000F0401">
            <w:pPr>
              <w:rPr>
                <w:b/>
                <w:bCs/>
                <w:lang w:val="en-US"/>
              </w:rPr>
            </w:pPr>
            <w:r>
              <w:rPr>
                <w:b/>
                <w:bCs/>
                <w:lang w:val="en-US"/>
              </w:rPr>
              <w:t>Vs. CE anchor</w:t>
            </w:r>
          </w:p>
        </w:tc>
        <w:tc>
          <w:tcPr>
            <w:tcW w:w="1164" w:type="dxa"/>
            <w:tcBorders>
              <w:top w:val="nil"/>
              <w:left w:val="nil"/>
              <w:bottom w:val="single" w:sz="8" w:space="0" w:color="auto"/>
              <w:right w:val="nil"/>
            </w:tcBorders>
            <w:shd w:val="clear" w:color="auto" w:fill="FFFFFF"/>
            <w:noWrap/>
            <w:vAlign w:val="center"/>
            <w:hideMark/>
          </w:tcPr>
          <w:p w14:paraId="3EE137BE" w14:textId="77777777" w:rsidR="000F0401" w:rsidRPr="0017666E" w:rsidRDefault="000F0401" w:rsidP="000F0401">
            <w:pPr>
              <w:rPr>
                <w:lang w:val="en-US"/>
              </w:rPr>
            </w:pPr>
            <w:r w:rsidRPr="0017666E">
              <w:rPr>
                <w:lang w:val="en-US"/>
              </w:rPr>
              <w:t>-0.22%</w:t>
            </w:r>
          </w:p>
        </w:tc>
        <w:tc>
          <w:tcPr>
            <w:tcW w:w="942" w:type="dxa"/>
            <w:tcBorders>
              <w:top w:val="nil"/>
              <w:left w:val="nil"/>
              <w:bottom w:val="single" w:sz="8" w:space="0" w:color="auto"/>
              <w:right w:val="nil"/>
            </w:tcBorders>
            <w:shd w:val="clear" w:color="auto" w:fill="FFFFFF"/>
            <w:noWrap/>
            <w:vAlign w:val="center"/>
            <w:hideMark/>
          </w:tcPr>
          <w:p w14:paraId="61244ADD" w14:textId="77777777" w:rsidR="000F0401" w:rsidRPr="0017666E" w:rsidRDefault="000F0401" w:rsidP="000F0401">
            <w:pPr>
              <w:rPr>
                <w:lang w:val="en-US"/>
              </w:rPr>
            </w:pPr>
            <w:r w:rsidRPr="0017666E">
              <w:rPr>
                <w:lang w:val="en-US"/>
              </w:rPr>
              <w:t>-0.05%</w:t>
            </w:r>
          </w:p>
        </w:tc>
        <w:tc>
          <w:tcPr>
            <w:tcW w:w="942" w:type="dxa"/>
            <w:tcBorders>
              <w:top w:val="nil"/>
              <w:left w:val="nil"/>
              <w:bottom w:val="single" w:sz="8" w:space="0" w:color="auto"/>
              <w:right w:val="nil"/>
            </w:tcBorders>
            <w:shd w:val="clear" w:color="auto" w:fill="FFFFFF"/>
            <w:noWrap/>
            <w:vAlign w:val="center"/>
            <w:hideMark/>
          </w:tcPr>
          <w:p w14:paraId="4858EE21" w14:textId="77777777" w:rsidR="000F0401" w:rsidRPr="0017666E" w:rsidRDefault="000F0401" w:rsidP="000F0401">
            <w:pPr>
              <w:rPr>
                <w:lang w:val="en-US"/>
              </w:rPr>
            </w:pPr>
            <w:r w:rsidRPr="0017666E">
              <w:rPr>
                <w:lang w:val="en-US"/>
              </w:rPr>
              <w:t>-0.32%</w:t>
            </w:r>
          </w:p>
        </w:tc>
        <w:tc>
          <w:tcPr>
            <w:tcW w:w="942" w:type="dxa"/>
            <w:tcBorders>
              <w:top w:val="nil"/>
              <w:left w:val="nil"/>
              <w:bottom w:val="single" w:sz="8" w:space="0" w:color="auto"/>
              <w:right w:val="single" w:sz="8" w:space="0" w:color="auto"/>
            </w:tcBorders>
            <w:shd w:val="clear" w:color="auto" w:fill="FFFFFF"/>
            <w:noWrap/>
            <w:vAlign w:val="center"/>
            <w:hideMark/>
          </w:tcPr>
          <w:p w14:paraId="16B44CC5" w14:textId="77777777" w:rsidR="000F0401" w:rsidRPr="0017666E" w:rsidRDefault="000F0401" w:rsidP="000F0401">
            <w:pPr>
              <w:rPr>
                <w:lang w:val="en-US"/>
              </w:rPr>
            </w:pPr>
            <w:r w:rsidRPr="0017666E">
              <w:rPr>
                <w:lang w:val="en-US"/>
              </w:rPr>
              <w:t>-0.30%</w:t>
            </w:r>
          </w:p>
        </w:tc>
      </w:tr>
    </w:tbl>
    <w:p w14:paraId="634A245D" w14:textId="77777777" w:rsidR="0017666E" w:rsidRPr="0017666E" w:rsidRDefault="0017666E" w:rsidP="0017666E">
      <w:pPr>
        <w:rPr>
          <w:lang w:val="en-US"/>
        </w:rPr>
      </w:pPr>
    </w:p>
    <w:p w14:paraId="2E61E259" w14:textId="77777777" w:rsidR="0017666E" w:rsidRPr="0017666E" w:rsidRDefault="0017666E" w:rsidP="0017666E">
      <w:pPr>
        <w:rPr>
          <w:lang w:val="en-US"/>
        </w:rPr>
      </w:pPr>
      <w:r w:rsidRPr="0017666E">
        <w:rPr>
          <w:lang w:val="en-US"/>
        </w:rPr>
        <w:t xml:space="preserve">Table 4.4. Reported run-time estimates RRC tests, CE CTC, </w:t>
      </w:r>
      <w:proofErr w:type="spellStart"/>
      <w:r w:rsidRPr="0017666E">
        <w:rPr>
          <w:lang w:val="en-US"/>
        </w:rPr>
        <w:t>LowQP</w:t>
      </w:r>
      <w:proofErr w:type="spellEnd"/>
      <w:r w:rsidRPr="0017666E">
        <w:rPr>
          <w:lang w:val="en-US"/>
        </w:rPr>
        <w:t xml:space="preserve"> test configuration.</w:t>
      </w:r>
    </w:p>
    <w:tbl>
      <w:tblPr>
        <w:tblW w:w="9174" w:type="dxa"/>
        <w:tblLook w:val="04A0" w:firstRow="1" w:lastRow="0" w:firstColumn="1" w:lastColumn="0" w:noHBand="0" w:noVBand="1"/>
      </w:tblPr>
      <w:tblGrid>
        <w:gridCol w:w="656"/>
        <w:gridCol w:w="884"/>
        <w:gridCol w:w="1145"/>
        <w:gridCol w:w="851"/>
        <w:gridCol w:w="1069"/>
        <w:gridCol w:w="851"/>
        <w:gridCol w:w="1069"/>
        <w:gridCol w:w="851"/>
        <w:gridCol w:w="960"/>
        <w:gridCol w:w="960"/>
      </w:tblGrid>
      <w:tr w:rsidR="0017666E" w:rsidRPr="0017666E" w14:paraId="443749B0" w14:textId="77777777" w:rsidTr="0017666E">
        <w:trPr>
          <w:trHeight w:val="315"/>
        </w:trPr>
        <w:tc>
          <w:tcPr>
            <w:tcW w:w="534" w:type="dxa"/>
            <w:noWrap/>
            <w:vAlign w:val="bottom"/>
            <w:hideMark/>
          </w:tcPr>
          <w:p w14:paraId="7C352CA5" w14:textId="77777777" w:rsidR="0017666E" w:rsidRPr="0017666E" w:rsidRDefault="0017666E" w:rsidP="0017666E">
            <w:pPr>
              <w:rPr>
                <w:lang w:val="en-US"/>
              </w:rPr>
            </w:pPr>
          </w:p>
        </w:tc>
        <w:tc>
          <w:tcPr>
            <w:tcW w:w="884"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1EFEBE9D" w14:textId="77777777" w:rsidR="0017666E" w:rsidRPr="0017666E" w:rsidRDefault="0017666E" w:rsidP="0017666E">
            <w:pPr>
              <w:rPr>
                <w:b/>
                <w:bCs/>
                <w:lang w:val="en-US"/>
              </w:rPr>
            </w:pPr>
            <w:r w:rsidRPr="0017666E">
              <w:rPr>
                <w:b/>
                <w:bCs/>
                <w:lang w:val="en-US"/>
              </w:rPr>
              <w:t>Test</w:t>
            </w:r>
          </w:p>
        </w:tc>
        <w:tc>
          <w:tcPr>
            <w:tcW w:w="1996"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2DE34C80" w14:textId="77777777" w:rsidR="0017666E" w:rsidRPr="0017666E" w:rsidRDefault="0017666E" w:rsidP="0017666E">
            <w:pPr>
              <w:rPr>
                <w:b/>
                <w:bCs/>
                <w:lang w:val="en-US"/>
              </w:rPr>
            </w:pPr>
            <w:r w:rsidRPr="0017666E">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03FA9E93" w14:textId="77777777" w:rsidR="0017666E" w:rsidRPr="0017666E" w:rsidRDefault="0017666E" w:rsidP="0017666E">
            <w:pPr>
              <w:rPr>
                <w:b/>
                <w:bCs/>
                <w:lang w:val="en-US"/>
              </w:rPr>
            </w:pPr>
            <w:r w:rsidRPr="0017666E">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40A2193C" w14:textId="77777777" w:rsidR="0017666E" w:rsidRPr="0017666E" w:rsidRDefault="0017666E" w:rsidP="0017666E">
            <w:pPr>
              <w:rPr>
                <w:b/>
                <w:bCs/>
                <w:lang w:val="en-US"/>
              </w:rPr>
            </w:pPr>
            <w:r w:rsidRPr="0017666E">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25AEF69A" w14:textId="77777777" w:rsidR="0017666E" w:rsidRPr="0017666E" w:rsidRDefault="0017666E" w:rsidP="0017666E">
            <w:pPr>
              <w:rPr>
                <w:b/>
                <w:bCs/>
                <w:lang w:val="en-US"/>
              </w:rPr>
            </w:pPr>
            <w:r w:rsidRPr="0017666E">
              <w:rPr>
                <w:b/>
                <w:bCs/>
                <w:lang w:val="en-US"/>
              </w:rPr>
              <w:t>SVT16 RGB</w:t>
            </w:r>
          </w:p>
        </w:tc>
      </w:tr>
      <w:tr w:rsidR="0017666E" w:rsidRPr="0017666E" w14:paraId="20E25486" w14:textId="77777777" w:rsidTr="0017666E">
        <w:trPr>
          <w:trHeight w:val="315"/>
        </w:trPr>
        <w:tc>
          <w:tcPr>
            <w:tcW w:w="534" w:type="dxa"/>
            <w:noWrap/>
            <w:vAlign w:val="bottom"/>
            <w:hideMark/>
          </w:tcPr>
          <w:p w14:paraId="1812B351" w14:textId="77777777" w:rsidR="0017666E" w:rsidRPr="0017666E" w:rsidRDefault="0017666E" w:rsidP="0017666E">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075DDC1" w14:textId="77777777" w:rsidR="0017666E" w:rsidRPr="0017666E" w:rsidRDefault="0017666E" w:rsidP="0017666E">
            <w:pPr>
              <w:rPr>
                <w:b/>
                <w:bCs/>
                <w:lang w:val="en-US"/>
              </w:rPr>
            </w:pPr>
          </w:p>
        </w:tc>
        <w:tc>
          <w:tcPr>
            <w:tcW w:w="1145" w:type="dxa"/>
            <w:tcBorders>
              <w:top w:val="nil"/>
              <w:left w:val="nil"/>
              <w:bottom w:val="single" w:sz="8" w:space="0" w:color="auto"/>
              <w:right w:val="nil"/>
            </w:tcBorders>
            <w:shd w:val="clear" w:color="auto" w:fill="FFFFFF"/>
            <w:noWrap/>
            <w:vAlign w:val="center"/>
            <w:hideMark/>
          </w:tcPr>
          <w:p w14:paraId="64C8F8D9" w14:textId="77777777" w:rsidR="0017666E" w:rsidRPr="0017666E" w:rsidRDefault="0017666E" w:rsidP="0017666E">
            <w:pPr>
              <w:rPr>
                <w:lang w:val="en-US"/>
              </w:rPr>
            </w:pPr>
            <w:r w:rsidRPr="0017666E">
              <w:rPr>
                <w:lang w:val="en-US"/>
              </w:rPr>
              <w:t>Enc</w:t>
            </w:r>
          </w:p>
        </w:tc>
        <w:tc>
          <w:tcPr>
            <w:tcW w:w="851" w:type="dxa"/>
            <w:tcBorders>
              <w:top w:val="nil"/>
              <w:left w:val="nil"/>
              <w:bottom w:val="single" w:sz="8" w:space="0" w:color="auto"/>
              <w:right w:val="single" w:sz="8" w:space="0" w:color="auto"/>
            </w:tcBorders>
            <w:shd w:val="clear" w:color="auto" w:fill="FFFFFF"/>
            <w:noWrap/>
            <w:vAlign w:val="center"/>
            <w:hideMark/>
          </w:tcPr>
          <w:p w14:paraId="0CFF7E78" w14:textId="77777777" w:rsidR="0017666E" w:rsidRPr="0017666E" w:rsidRDefault="0017666E" w:rsidP="0017666E">
            <w:pPr>
              <w:rPr>
                <w:lang w:val="en-US"/>
              </w:rPr>
            </w:pPr>
            <w:r w:rsidRPr="0017666E">
              <w:rPr>
                <w:lang w:val="en-US"/>
              </w:rPr>
              <w:t>Dec</w:t>
            </w:r>
          </w:p>
        </w:tc>
        <w:tc>
          <w:tcPr>
            <w:tcW w:w="1069" w:type="dxa"/>
            <w:tcBorders>
              <w:top w:val="nil"/>
              <w:left w:val="nil"/>
              <w:bottom w:val="single" w:sz="8" w:space="0" w:color="auto"/>
              <w:right w:val="nil"/>
            </w:tcBorders>
            <w:shd w:val="clear" w:color="auto" w:fill="FFFFFF"/>
            <w:noWrap/>
            <w:vAlign w:val="center"/>
            <w:hideMark/>
          </w:tcPr>
          <w:p w14:paraId="40A368B5" w14:textId="77777777" w:rsidR="0017666E" w:rsidRPr="0017666E" w:rsidRDefault="0017666E" w:rsidP="0017666E">
            <w:pPr>
              <w:rPr>
                <w:lang w:val="en-US"/>
              </w:rPr>
            </w:pPr>
            <w:r w:rsidRPr="0017666E">
              <w:rPr>
                <w:lang w:val="en-US"/>
              </w:rPr>
              <w:t>Enc</w:t>
            </w:r>
          </w:p>
        </w:tc>
        <w:tc>
          <w:tcPr>
            <w:tcW w:w="851" w:type="dxa"/>
            <w:tcBorders>
              <w:top w:val="nil"/>
              <w:left w:val="nil"/>
              <w:bottom w:val="single" w:sz="8" w:space="0" w:color="auto"/>
              <w:right w:val="single" w:sz="8" w:space="0" w:color="auto"/>
            </w:tcBorders>
            <w:shd w:val="clear" w:color="auto" w:fill="FFFFFF"/>
            <w:noWrap/>
            <w:vAlign w:val="center"/>
            <w:hideMark/>
          </w:tcPr>
          <w:p w14:paraId="57F4BA8C" w14:textId="77777777" w:rsidR="0017666E" w:rsidRPr="0017666E" w:rsidRDefault="0017666E" w:rsidP="0017666E">
            <w:pPr>
              <w:rPr>
                <w:lang w:val="en-US"/>
              </w:rPr>
            </w:pPr>
            <w:r w:rsidRPr="0017666E">
              <w:rPr>
                <w:lang w:val="en-US"/>
              </w:rPr>
              <w:t>Dec</w:t>
            </w:r>
          </w:p>
        </w:tc>
        <w:tc>
          <w:tcPr>
            <w:tcW w:w="1069" w:type="dxa"/>
            <w:tcBorders>
              <w:top w:val="nil"/>
              <w:left w:val="nil"/>
              <w:bottom w:val="single" w:sz="8" w:space="0" w:color="auto"/>
              <w:right w:val="nil"/>
            </w:tcBorders>
            <w:shd w:val="clear" w:color="auto" w:fill="FFFFFF"/>
            <w:noWrap/>
            <w:vAlign w:val="center"/>
            <w:hideMark/>
          </w:tcPr>
          <w:p w14:paraId="62A5820C" w14:textId="77777777" w:rsidR="0017666E" w:rsidRPr="0017666E" w:rsidRDefault="0017666E" w:rsidP="0017666E">
            <w:pPr>
              <w:rPr>
                <w:lang w:val="en-US"/>
              </w:rPr>
            </w:pPr>
            <w:r w:rsidRPr="0017666E">
              <w:rPr>
                <w:lang w:val="en-US"/>
              </w:rPr>
              <w:t>Enc</w:t>
            </w:r>
          </w:p>
        </w:tc>
        <w:tc>
          <w:tcPr>
            <w:tcW w:w="851" w:type="dxa"/>
            <w:tcBorders>
              <w:top w:val="nil"/>
              <w:left w:val="nil"/>
              <w:bottom w:val="single" w:sz="8" w:space="0" w:color="auto"/>
              <w:right w:val="single" w:sz="8" w:space="0" w:color="auto"/>
            </w:tcBorders>
            <w:shd w:val="clear" w:color="auto" w:fill="FFFFFF"/>
            <w:noWrap/>
            <w:vAlign w:val="center"/>
            <w:hideMark/>
          </w:tcPr>
          <w:p w14:paraId="027AE380" w14:textId="77777777" w:rsidR="0017666E" w:rsidRPr="0017666E" w:rsidRDefault="0017666E" w:rsidP="0017666E">
            <w:pPr>
              <w:rPr>
                <w:lang w:val="en-US"/>
              </w:rPr>
            </w:pPr>
            <w:r w:rsidRPr="0017666E">
              <w:rPr>
                <w:lang w:val="en-US"/>
              </w:rPr>
              <w:t>Dec</w:t>
            </w:r>
          </w:p>
        </w:tc>
        <w:tc>
          <w:tcPr>
            <w:tcW w:w="960" w:type="dxa"/>
            <w:tcBorders>
              <w:top w:val="nil"/>
              <w:left w:val="nil"/>
              <w:bottom w:val="single" w:sz="8" w:space="0" w:color="auto"/>
              <w:right w:val="nil"/>
            </w:tcBorders>
            <w:shd w:val="clear" w:color="auto" w:fill="FFFFFF"/>
            <w:noWrap/>
            <w:vAlign w:val="center"/>
            <w:hideMark/>
          </w:tcPr>
          <w:p w14:paraId="3F765082" w14:textId="77777777" w:rsidR="0017666E" w:rsidRPr="0017666E" w:rsidRDefault="0017666E" w:rsidP="0017666E">
            <w:pPr>
              <w:rPr>
                <w:lang w:val="en-US"/>
              </w:rPr>
            </w:pPr>
            <w:r w:rsidRPr="0017666E">
              <w:rPr>
                <w:lang w:val="en-US"/>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38FB6F1C" w14:textId="77777777" w:rsidR="0017666E" w:rsidRPr="0017666E" w:rsidRDefault="0017666E" w:rsidP="0017666E">
            <w:pPr>
              <w:rPr>
                <w:lang w:val="en-US"/>
              </w:rPr>
            </w:pPr>
            <w:r w:rsidRPr="0017666E">
              <w:rPr>
                <w:lang w:val="en-US"/>
              </w:rPr>
              <w:t>Dec</w:t>
            </w:r>
          </w:p>
        </w:tc>
      </w:tr>
      <w:tr w:rsidR="0017666E" w:rsidRPr="0017666E" w14:paraId="5B4EDF85" w14:textId="77777777" w:rsidTr="0017666E">
        <w:trPr>
          <w:trHeight w:val="300"/>
        </w:trPr>
        <w:tc>
          <w:tcPr>
            <w:tcW w:w="534"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25D159DF" w14:textId="77777777" w:rsidR="0017666E" w:rsidRPr="0017666E" w:rsidRDefault="0017666E" w:rsidP="0017666E">
            <w:pPr>
              <w:rPr>
                <w:lang w:val="en-US"/>
              </w:rPr>
            </w:pPr>
            <w:r w:rsidRPr="0017666E">
              <w:rPr>
                <w:lang w:val="en-US"/>
              </w:rPr>
              <w:t>AI</w:t>
            </w:r>
          </w:p>
        </w:tc>
        <w:tc>
          <w:tcPr>
            <w:tcW w:w="884" w:type="dxa"/>
            <w:tcBorders>
              <w:top w:val="nil"/>
              <w:left w:val="nil"/>
              <w:bottom w:val="nil"/>
              <w:right w:val="single" w:sz="8" w:space="0" w:color="auto"/>
            </w:tcBorders>
            <w:shd w:val="clear" w:color="auto" w:fill="FFFFFF"/>
            <w:noWrap/>
            <w:vAlign w:val="center"/>
            <w:hideMark/>
          </w:tcPr>
          <w:p w14:paraId="6B717489" w14:textId="77777777" w:rsidR="0017666E" w:rsidRPr="0017666E" w:rsidRDefault="0017666E" w:rsidP="0017666E">
            <w:pPr>
              <w:rPr>
                <w:b/>
                <w:bCs/>
                <w:lang w:val="en-US"/>
              </w:rPr>
            </w:pPr>
            <w:r w:rsidRPr="0017666E">
              <w:rPr>
                <w:b/>
                <w:bCs/>
                <w:lang w:val="en-US"/>
              </w:rPr>
              <w:t>CE-3.1</w:t>
            </w:r>
          </w:p>
        </w:tc>
        <w:tc>
          <w:tcPr>
            <w:tcW w:w="1145" w:type="dxa"/>
            <w:shd w:val="clear" w:color="auto" w:fill="FFFFFF"/>
            <w:noWrap/>
            <w:vAlign w:val="center"/>
            <w:hideMark/>
          </w:tcPr>
          <w:p w14:paraId="7A909245" w14:textId="77777777" w:rsidR="0017666E" w:rsidRPr="0017666E" w:rsidRDefault="0017666E" w:rsidP="0017666E">
            <w:pPr>
              <w:rPr>
                <w:lang w:val="en-US"/>
              </w:rPr>
            </w:pPr>
            <w:r w:rsidRPr="0017666E">
              <w:rPr>
                <w:lang w:val="en-US"/>
              </w:rPr>
              <w:t>101%</w:t>
            </w:r>
          </w:p>
        </w:tc>
        <w:tc>
          <w:tcPr>
            <w:tcW w:w="851" w:type="dxa"/>
            <w:tcBorders>
              <w:top w:val="nil"/>
              <w:left w:val="nil"/>
              <w:bottom w:val="nil"/>
              <w:right w:val="single" w:sz="8" w:space="0" w:color="auto"/>
            </w:tcBorders>
            <w:shd w:val="clear" w:color="auto" w:fill="FFFFFF"/>
            <w:noWrap/>
            <w:vAlign w:val="center"/>
            <w:hideMark/>
          </w:tcPr>
          <w:p w14:paraId="17484D7E" w14:textId="77777777" w:rsidR="0017666E" w:rsidRPr="0017666E" w:rsidRDefault="0017666E" w:rsidP="0017666E">
            <w:pPr>
              <w:rPr>
                <w:lang w:val="en-US"/>
              </w:rPr>
            </w:pPr>
            <w:r w:rsidRPr="0017666E">
              <w:rPr>
                <w:lang w:val="en-US"/>
              </w:rPr>
              <w:t>94%</w:t>
            </w:r>
          </w:p>
        </w:tc>
        <w:tc>
          <w:tcPr>
            <w:tcW w:w="1069" w:type="dxa"/>
            <w:shd w:val="clear" w:color="auto" w:fill="FFFFFF"/>
            <w:noWrap/>
            <w:vAlign w:val="center"/>
            <w:hideMark/>
          </w:tcPr>
          <w:p w14:paraId="4BD187F4" w14:textId="77777777" w:rsidR="0017666E" w:rsidRPr="0017666E" w:rsidRDefault="0017666E" w:rsidP="0017666E">
            <w:pPr>
              <w:rPr>
                <w:lang w:val="en-US"/>
              </w:rPr>
            </w:pPr>
            <w:r w:rsidRPr="0017666E">
              <w:rPr>
                <w:lang w:val="en-US"/>
              </w:rPr>
              <w:t>108%</w:t>
            </w:r>
          </w:p>
        </w:tc>
        <w:tc>
          <w:tcPr>
            <w:tcW w:w="851" w:type="dxa"/>
            <w:tcBorders>
              <w:top w:val="nil"/>
              <w:left w:val="nil"/>
              <w:bottom w:val="nil"/>
              <w:right w:val="single" w:sz="8" w:space="0" w:color="auto"/>
            </w:tcBorders>
            <w:shd w:val="clear" w:color="auto" w:fill="FFFFFF"/>
            <w:noWrap/>
            <w:vAlign w:val="center"/>
            <w:hideMark/>
          </w:tcPr>
          <w:p w14:paraId="405989C9" w14:textId="77777777" w:rsidR="0017666E" w:rsidRPr="0017666E" w:rsidRDefault="0017666E" w:rsidP="0017666E">
            <w:pPr>
              <w:rPr>
                <w:lang w:val="en-US"/>
              </w:rPr>
            </w:pPr>
            <w:r w:rsidRPr="0017666E">
              <w:rPr>
                <w:lang w:val="en-US"/>
              </w:rPr>
              <w:t>93%</w:t>
            </w:r>
          </w:p>
        </w:tc>
        <w:tc>
          <w:tcPr>
            <w:tcW w:w="1069" w:type="dxa"/>
            <w:shd w:val="clear" w:color="auto" w:fill="FFFFFF"/>
            <w:noWrap/>
            <w:vAlign w:val="center"/>
            <w:hideMark/>
          </w:tcPr>
          <w:p w14:paraId="4607BE4F" w14:textId="77777777" w:rsidR="0017666E" w:rsidRPr="0017666E" w:rsidRDefault="0017666E" w:rsidP="0017666E">
            <w:pPr>
              <w:rPr>
                <w:lang w:val="en-US"/>
              </w:rPr>
            </w:pPr>
            <w:r w:rsidRPr="0017666E">
              <w:rPr>
                <w:lang w:val="en-US"/>
              </w:rPr>
              <w:t>95%</w:t>
            </w:r>
          </w:p>
        </w:tc>
        <w:tc>
          <w:tcPr>
            <w:tcW w:w="851" w:type="dxa"/>
            <w:tcBorders>
              <w:top w:val="nil"/>
              <w:left w:val="nil"/>
              <w:bottom w:val="nil"/>
              <w:right w:val="single" w:sz="8" w:space="0" w:color="auto"/>
            </w:tcBorders>
            <w:shd w:val="clear" w:color="auto" w:fill="FFFFFF"/>
            <w:noWrap/>
            <w:vAlign w:val="center"/>
            <w:hideMark/>
          </w:tcPr>
          <w:p w14:paraId="321CB1D2" w14:textId="77777777" w:rsidR="0017666E" w:rsidRPr="0017666E" w:rsidRDefault="0017666E" w:rsidP="0017666E">
            <w:pPr>
              <w:rPr>
                <w:lang w:val="en-US"/>
              </w:rPr>
            </w:pPr>
            <w:r w:rsidRPr="0017666E">
              <w:rPr>
                <w:lang w:val="en-US"/>
              </w:rPr>
              <w:t>87%</w:t>
            </w:r>
          </w:p>
        </w:tc>
        <w:tc>
          <w:tcPr>
            <w:tcW w:w="960" w:type="dxa"/>
            <w:shd w:val="clear" w:color="auto" w:fill="FFFFFF"/>
            <w:noWrap/>
            <w:vAlign w:val="center"/>
            <w:hideMark/>
          </w:tcPr>
          <w:p w14:paraId="11DE85F5" w14:textId="77777777" w:rsidR="0017666E" w:rsidRPr="0017666E" w:rsidRDefault="0017666E" w:rsidP="0017666E">
            <w:pPr>
              <w:rPr>
                <w:lang w:val="en-US"/>
              </w:rPr>
            </w:pPr>
            <w:r w:rsidRPr="0017666E">
              <w:rPr>
                <w:lang w:val="en-US"/>
              </w:rPr>
              <w:t>107%</w:t>
            </w:r>
          </w:p>
        </w:tc>
        <w:tc>
          <w:tcPr>
            <w:tcW w:w="960" w:type="dxa"/>
            <w:tcBorders>
              <w:top w:val="nil"/>
              <w:left w:val="nil"/>
              <w:bottom w:val="nil"/>
              <w:right w:val="single" w:sz="8" w:space="0" w:color="auto"/>
            </w:tcBorders>
            <w:shd w:val="clear" w:color="auto" w:fill="FFFFFF"/>
            <w:noWrap/>
            <w:vAlign w:val="center"/>
            <w:hideMark/>
          </w:tcPr>
          <w:p w14:paraId="20C5B21E" w14:textId="77777777" w:rsidR="0017666E" w:rsidRPr="0017666E" w:rsidRDefault="0017666E" w:rsidP="0017666E">
            <w:pPr>
              <w:rPr>
                <w:lang w:val="en-US"/>
              </w:rPr>
            </w:pPr>
            <w:r w:rsidRPr="0017666E">
              <w:rPr>
                <w:lang w:val="en-US"/>
              </w:rPr>
              <w:t>98%</w:t>
            </w:r>
          </w:p>
        </w:tc>
      </w:tr>
      <w:tr w:rsidR="0017666E" w:rsidRPr="0017666E" w14:paraId="6DEC8A59" w14:textId="77777777" w:rsidTr="0017666E">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BE1DB1D" w14:textId="77777777" w:rsidR="0017666E" w:rsidRPr="0017666E" w:rsidRDefault="0017666E" w:rsidP="0017666E">
            <w:pPr>
              <w:rPr>
                <w:lang w:val="en-US"/>
              </w:rPr>
            </w:pPr>
          </w:p>
        </w:tc>
        <w:tc>
          <w:tcPr>
            <w:tcW w:w="884" w:type="dxa"/>
            <w:tcBorders>
              <w:top w:val="nil"/>
              <w:left w:val="nil"/>
              <w:bottom w:val="nil"/>
              <w:right w:val="single" w:sz="8" w:space="0" w:color="auto"/>
            </w:tcBorders>
            <w:shd w:val="clear" w:color="auto" w:fill="FFFFFF"/>
            <w:noWrap/>
            <w:vAlign w:val="center"/>
            <w:hideMark/>
          </w:tcPr>
          <w:p w14:paraId="229FD3A9" w14:textId="77777777" w:rsidR="0017666E" w:rsidRPr="0017666E" w:rsidRDefault="0017666E" w:rsidP="0017666E">
            <w:pPr>
              <w:rPr>
                <w:b/>
                <w:bCs/>
                <w:lang w:val="en-US"/>
              </w:rPr>
            </w:pPr>
            <w:r w:rsidRPr="0017666E">
              <w:rPr>
                <w:b/>
                <w:bCs/>
                <w:lang w:val="en-US"/>
              </w:rPr>
              <w:t>CE-3.2</w:t>
            </w:r>
          </w:p>
        </w:tc>
        <w:tc>
          <w:tcPr>
            <w:tcW w:w="1145" w:type="dxa"/>
            <w:shd w:val="clear" w:color="auto" w:fill="FFFFFF"/>
            <w:noWrap/>
            <w:vAlign w:val="center"/>
            <w:hideMark/>
          </w:tcPr>
          <w:p w14:paraId="6887B210" w14:textId="77777777" w:rsidR="0017666E" w:rsidRPr="0017666E" w:rsidRDefault="0017666E" w:rsidP="0017666E">
            <w:pPr>
              <w:rPr>
                <w:lang w:val="en-US"/>
              </w:rPr>
            </w:pPr>
            <w:r w:rsidRPr="0017666E">
              <w:rPr>
                <w:lang w:val="en-US"/>
              </w:rPr>
              <w:t>101%</w:t>
            </w:r>
          </w:p>
        </w:tc>
        <w:tc>
          <w:tcPr>
            <w:tcW w:w="851" w:type="dxa"/>
            <w:tcBorders>
              <w:top w:val="nil"/>
              <w:left w:val="nil"/>
              <w:bottom w:val="nil"/>
              <w:right w:val="single" w:sz="8" w:space="0" w:color="auto"/>
            </w:tcBorders>
            <w:shd w:val="clear" w:color="auto" w:fill="FFFFFF"/>
            <w:noWrap/>
            <w:vAlign w:val="center"/>
            <w:hideMark/>
          </w:tcPr>
          <w:p w14:paraId="38C70E71" w14:textId="77777777" w:rsidR="0017666E" w:rsidRPr="0017666E" w:rsidRDefault="0017666E" w:rsidP="0017666E">
            <w:pPr>
              <w:rPr>
                <w:lang w:val="en-US"/>
              </w:rPr>
            </w:pPr>
            <w:r w:rsidRPr="0017666E">
              <w:rPr>
                <w:lang w:val="en-US"/>
              </w:rPr>
              <w:t>95%</w:t>
            </w:r>
          </w:p>
        </w:tc>
        <w:tc>
          <w:tcPr>
            <w:tcW w:w="1069" w:type="dxa"/>
            <w:shd w:val="clear" w:color="auto" w:fill="FFFFFF"/>
            <w:noWrap/>
            <w:vAlign w:val="center"/>
            <w:hideMark/>
          </w:tcPr>
          <w:p w14:paraId="4781DDD7" w14:textId="77777777" w:rsidR="0017666E" w:rsidRPr="0017666E" w:rsidRDefault="0017666E" w:rsidP="0017666E">
            <w:pPr>
              <w:rPr>
                <w:lang w:val="en-US"/>
              </w:rPr>
            </w:pPr>
            <w:r w:rsidRPr="0017666E">
              <w:rPr>
                <w:lang w:val="en-US"/>
              </w:rPr>
              <w:t>107%</w:t>
            </w:r>
          </w:p>
        </w:tc>
        <w:tc>
          <w:tcPr>
            <w:tcW w:w="851" w:type="dxa"/>
            <w:tcBorders>
              <w:top w:val="nil"/>
              <w:left w:val="nil"/>
              <w:bottom w:val="nil"/>
              <w:right w:val="single" w:sz="8" w:space="0" w:color="auto"/>
            </w:tcBorders>
            <w:shd w:val="clear" w:color="auto" w:fill="FFFFFF"/>
            <w:noWrap/>
            <w:vAlign w:val="center"/>
            <w:hideMark/>
          </w:tcPr>
          <w:p w14:paraId="5C28644F" w14:textId="77777777" w:rsidR="0017666E" w:rsidRPr="0017666E" w:rsidRDefault="0017666E" w:rsidP="0017666E">
            <w:pPr>
              <w:rPr>
                <w:lang w:val="en-US"/>
              </w:rPr>
            </w:pPr>
            <w:r w:rsidRPr="0017666E">
              <w:rPr>
                <w:lang w:val="en-US"/>
              </w:rPr>
              <w:t>94%</w:t>
            </w:r>
          </w:p>
        </w:tc>
        <w:tc>
          <w:tcPr>
            <w:tcW w:w="1069" w:type="dxa"/>
            <w:shd w:val="clear" w:color="auto" w:fill="FFFFFF"/>
            <w:noWrap/>
            <w:vAlign w:val="center"/>
            <w:hideMark/>
          </w:tcPr>
          <w:p w14:paraId="149D176C" w14:textId="77777777" w:rsidR="0017666E" w:rsidRPr="0017666E" w:rsidRDefault="0017666E" w:rsidP="0017666E">
            <w:pPr>
              <w:rPr>
                <w:lang w:val="en-US"/>
              </w:rPr>
            </w:pPr>
            <w:r w:rsidRPr="0017666E">
              <w:rPr>
                <w:lang w:val="en-US"/>
              </w:rPr>
              <w:t>95%</w:t>
            </w:r>
          </w:p>
        </w:tc>
        <w:tc>
          <w:tcPr>
            <w:tcW w:w="851" w:type="dxa"/>
            <w:tcBorders>
              <w:top w:val="nil"/>
              <w:left w:val="nil"/>
              <w:bottom w:val="nil"/>
              <w:right w:val="single" w:sz="8" w:space="0" w:color="auto"/>
            </w:tcBorders>
            <w:shd w:val="clear" w:color="auto" w:fill="FFFFFF"/>
            <w:noWrap/>
            <w:vAlign w:val="center"/>
            <w:hideMark/>
          </w:tcPr>
          <w:p w14:paraId="69985336" w14:textId="77777777" w:rsidR="0017666E" w:rsidRPr="0017666E" w:rsidRDefault="0017666E" w:rsidP="0017666E">
            <w:pPr>
              <w:rPr>
                <w:lang w:val="en-US"/>
              </w:rPr>
            </w:pPr>
            <w:r w:rsidRPr="0017666E">
              <w:rPr>
                <w:lang w:val="en-US"/>
              </w:rPr>
              <w:t>90%</w:t>
            </w:r>
          </w:p>
        </w:tc>
        <w:tc>
          <w:tcPr>
            <w:tcW w:w="960" w:type="dxa"/>
            <w:shd w:val="clear" w:color="auto" w:fill="FFFFFF"/>
            <w:noWrap/>
            <w:vAlign w:val="center"/>
            <w:hideMark/>
          </w:tcPr>
          <w:p w14:paraId="13BD3BAD" w14:textId="77777777" w:rsidR="0017666E" w:rsidRPr="0017666E" w:rsidRDefault="0017666E" w:rsidP="0017666E">
            <w:pPr>
              <w:rPr>
                <w:lang w:val="en-US"/>
              </w:rPr>
            </w:pPr>
            <w:r w:rsidRPr="0017666E">
              <w:rPr>
                <w:lang w:val="en-US"/>
              </w:rPr>
              <w:t>95%</w:t>
            </w:r>
          </w:p>
        </w:tc>
        <w:tc>
          <w:tcPr>
            <w:tcW w:w="960" w:type="dxa"/>
            <w:tcBorders>
              <w:top w:val="nil"/>
              <w:left w:val="nil"/>
              <w:bottom w:val="nil"/>
              <w:right w:val="single" w:sz="8" w:space="0" w:color="auto"/>
            </w:tcBorders>
            <w:shd w:val="clear" w:color="auto" w:fill="FFFFFF"/>
            <w:noWrap/>
            <w:vAlign w:val="center"/>
            <w:hideMark/>
          </w:tcPr>
          <w:p w14:paraId="5DA71564" w14:textId="77777777" w:rsidR="0017666E" w:rsidRPr="0017666E" w:rsidRDefault="0017666E" w:rsidP="0017666E">
            <w:pPr>
              <w:rPr>
                <w:lang w:val="en-US"/>
              </w:rPr>
            </w:pPr>
            <w:r w:rsidRPr="0017666E">
              <w:rPr>
                <w:lang w:val="en-US"/>
              </w:rPr>
              <w:t>90%</w:t>
            </w:r>
          </w:p>
        </w:tc>
      </w:tr>
      <w:tr w:rsidR="0017666E" w:rsidRPr="0017666E" w14:paraId="3E1EBE05" w14:textId="77777777" w:rsidTr="0017666E">
        <w:trPr>
          <w:trHeight w:val="300"/>
        </w:trPr>
        <w:tc>
          <w:tcPr>
            <w:tcW w:w="534"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26845D30" w14:textId="77777777" w:rsidR="0017666E" w:rsidRPr="0017666E" w:rsidRDefault="0017666E" w:rsidP="0017666E">
            <w:pPr>
              <w:rPr>
                <w:lang w:val="en-US"/>
              </w:rPr>
            </w:pPr>
            <w:r w:rsidRPr="0017666E">
              <w:rPr>
                <w:lang w:val="en-US"/>
              </w:rPr>
              <w:t>LDB</w:t>
            </w:r>
          </w:p>
        </w:tc>
        <w:tc>
          <w:tcPr>
            <w:tcW w:w="884" w:type="dxa"/>
            <w:tcBorders>
              <w:top w:val="single" w:sz="8" w:space="0" w:color="auto"/>
              <w:left w:val="nil"/>
              <w:bottom w:val="nil"/>
              <w:right w:val="single" w:sz="8" w:space="0" w:color="auto"/>
            </w:tcBorders>
            <w:shd w:val="clear" w:color="auto" w:fill="FFFFFF"/>
            <w:noWrap/>
            <w:vAlign w:val="center"/>
            <w:hideMark/>
          </w:tcPr>
          <w:p w14:paraId="3EF7C0CC" w14:textId="77777777" w:rsidR="0017666E" w:rsidRPr="0017666E" w:rsidRDefault="0017666E" w:rsidP="0017666E">
            <w:pPr>
              <w:rPr>
                <w:b/>
                <w:bCs/>
                <w:lang w:val="en-US"/>
              </w:rPr>
            </w:pPr>
            <w:r w:rsidRPr="0017666E">
              <w:rPr>
                <w:b/>
                <w:bCs/>
                <w:lang w:val="en-US"/>
              </w:rPr>
              <w:t>CE-3.1</w:t>
            </w:r>
          </w:p>
        </w:tc>
        <w:tc>
          <w:tcPr>
            <w:tcW w:w="1145" w:type="dxa"/>
            <w:tcBorders>
              <w:top w:val="single" w:sz="8" w:space="0" w:color="auto"/>
              <w:left w:val="nil"/>
              <w:bottom w:val="nil"/>
              <w:right w:val="nil"/>
            </w:tcBorders>
            <w:shd w:val="clear" w:color="auto" w:fill="FFFFFF"/>
            <w:noWrap/>
            <w:vAlign w:val="center"/>
            <w:hideMark/>
          </w:tcPr>
          <w:p w14:paraId="41AC1B17" w14:textId="77777777" w:rsidR="0017666E" w:rsidRPr="0017666E" w:rsidRDefault="0017666E" w:rsidP="0017666E">
            <w:pPr>
              <w:rPr>
                <w:lang w:val="en-US"/>
              </w:rPr>
            </w:pPr>
            <w:r w:rsidRPr="0017666E">
              <w:rPr>
                <w:lang w:val="en-US"/>
              </w:rPr>
              <w:t>100%</w:t>
            </w:r>
          </w:p>
        </w:tc>
        <w:tc>
          <w:tcPr>
            <w:tcW w:w="851" w:type="dxa"/>
            <w:tcBorders>
              <w:top w:val="single" w:sz="8" w:space="0" w:color="auto"/>
              <w:left w:val="nil"/>
              <w:bottom w:val="nil"/>
              <w:right w:val="single" w:sz="8" w:space="0" w:color="auto"/>
            </w:tcBorders>
            <w:shd w:val="clear" w:color="auto" w:fill="FFFFFF"/>
            <w:noWrap/>
            <w:vAlign w:val="center"/>
            <w:hideMark/>
          </w:tcPr>
          <w:p w14:paraId="0298180D" w14:textId="77777777" w:rsidR="0017666E" w:rsidRPr="0017666E" w:rsidRDefault="0017666E" w:rsidP="0017666E">
            <w:pPr>
              <w:rPr>
                <w:lang w:val="en-US"/>
              </w:rPr>
            </w:pPr>
            <w:r w:rsidRPr="0017666E">
              <w:rPr>
                <w:lang w:val="en-US"/>
              </w:rPr>
              <w:t>98%</w:t>
            </w:r>
          </w:p>
        </w:tc>
        <w:tc>
          <w:tcPr>
            <w:tcW w:w="1069" w:type="dxa"/>
            <w:tcBorders>
              <w:top w:val="single" w:sz="8" w:space="0" w:color="auto"/>
              <w:left w:val="nil"/>
              <w:bottom w:val="nil"/>
              <w:right w:val="nil"/>
            </w:tcBorders>
            <w:shd w:val="clear" w:color="auto" w:fill="FFFFFF"/>
            <w:noWrap/>
            <w:vAlign w:val="center"/>
            <w:hideMark/>
          </w:tcPr>
          <w:p w14:paraId="1FDF6445" w14:textId="77777777" w:rsidR="0017666E" w:rsidRPr="0017666E" w:rsidRDefault="0017666E" w:rsidP="0017666E">
            <w:pPr>
              <w:rPr>
                <w:lang w:val="en-US"/>
              </w:rPr>
            </w:pPr>
            <w:r w:rsidRPr="0017666E">
              <w:rPr>
                <w:lang w:val="en-US"/>
              </w:rPr>
              <w:t>102%</w:t>
            </w:r>
          </w:p>
        </w:tc>
        <w:tc>
          <w:tcPr>
            <w:tcW w:w="851" w:type="dxa"/>
            <w:tcBorders>
              <w:top w:val="single" w:sz="8" w:space="0" w:color="auto"/>
              <w:left w:val="nil"/>
              <w:bottom w:val="nil"/>
              <w:right w:val="single" w:sz="8" w:space="0" w:color="auto"/>
            </w:tcBorders>
            <w:shd w:val="clear" w:color="auto" w:fill="FFFFFF"/>
            <w:noWrap/>
            <w:vAlign w:val="center"/>
            <w:hideMark/>
          </w:tcPr>
          <w:p w14:paraId="581671BA" w14:textId="77777777" w:rsidR="0017666E" w:rsidRPr="0017666E" w:rsidRDefault="0017666E" w:rsidP="0017666E">
            <w:pPr>
              <w:rPr>
                <w:lang w:val="en-US"/>
              </w:rPr>
            </w:pPr>
            <w:r w:rsidRPr="0017666E">
              <w:rPr>
                <w:lang w:val="en-US"/>
              </w:rPr>
              <w:t>95%</w:t>
            </w:r>
          </w:p>
        </w:tc>
        <w:tc>
          <w:tcPr>
            <w:tcW w:w="1069" w:type="dxa"/>
            <w:tcBorders>
              <w:top w:val="single" w:sz="8" w:space="0" w:color="auto"/>
              <w:left w:val="nil"/>
              <w:bottom w:val="nil"/>
              <w:right w:val="nil"/>
            </w:tcBorders>
            <w:shd w:val="clear" w:color="auto" w:fill="FFFFFF"/>
            <w:noWrap/>
            <w:vAlign w:val="center"/>
            <w:hideMark/>
          </w:tcPr>
          <w:p w14:paraId="7015C210" w14:textId="77777777" w:rsidR="0017666E" w:rsidRPr="0017666E" w:rsidRDefault="0017666E" w:rsidP="0017666E">
            <w:pPr>
              <w:rPr>
                <w:lang w:val="en-US"/>
              </w:rPr>
            </w:pPr>
            <w:r w:rsidRPr="0017666E">
              <w:rPr>
                <w:lang w:val="en-US"/>
              </w:rPr>
              <w:t>94%</w:t>
            </w:r>
          </w:p>
        </w:tc>
        <w:tc>
          <w:tcPr>
            <w:tcW w:w="851" w:type="dxa"/>
            <w:tcBorders>
              <w:top w:val="single" w:sz="8" w:space="0" w:color="auto"/>
              <w:left w:val="nil"/>
              <w:bottom w:val="nil"/>
              <w:right w:val="single" w:sz="8" w:space="0" w:color="auto"/>
            </w:tcBorders>
            <w:shd w:val="clear" w:color="auto" w:fill="FFFFFF"/>
            <w:noWrap/>
            <w:vAlign w:val="center"/>
            <w:hideMark/>
          </w:tcPr>
          <w:p w14:paraId="0DC2C352" w14:textId="77777777" w:rsidR="0017666E" w:rsidRPr="0017666E" w:rsidRDefault="0017666E" w:rsidP="0017666E">
            <w:pPr>
              <w:rPr>
                <w:lang w:val="en-US"/>
              </w:rPr>
            </w:pPr>
            <w:r w:rsidRPr="0017666E">
              <w:rPr>
                <w:lang w:val="en-US"/>
              </w:rPr>
              <w:t>93%</w:t>
            </w:r>
          </w:p>
        </w:tc>
        <w:tc>
          <w:tcPr>
            <w:tcW w:w="960" w:type="dxa"/>
            <w:tcBorders>
              <w:top w:val="single" w:sz="8" w:space="0" w:color="auto"/>
              <w:left w:val="nil"/>
              <w:bottom w:val="nil"/>
              <w:right w:val="nil"/>
            </w:tcBorders>
            <w:shd w:val="clear" w:color="auto" w:fill="FFFFFF"/>
            <w:noWrap/>
            <w:vAlign w:val="center"/>
            <w:hideMark/>
          </w:tcPr>
          <w:p w14:paraId="03CBDCA9" w14:textId="77777777" w:rsidR="0017666E" w:rsidRPr="0017666E" w:rsidRDefault="0017666E" w:rsidP="0017666E">
            <w:pPr>
              <w:rPr>
                <w:lang w:val="en-US"/>
              </w:rPr>
            </w:pPr>
            <w:r w:rsidRPr="0017666E">
              <w:rPr>
                <w:lang w:val="en-US"/>
              </w:rPr>
              <w:t>103%</w:t>
            </w:r>
          </w:p>
        </w:tc>
        <w:tc>
          <w:tcPr>
            <w:tcW w:w="960" w:type="dxa"/>
            <w:tcBorders>
              <w:top w:val="single" w:sz="8" w:space="0" w:color="auto"/>
              <w:left w:val="nil"/>
              <w:bottom w:val="nil"/>
              <w:right w:val="single" w:sz="8" w:space="0" w:color="auto"/>
            </w:tcBorders>
            <w:shd w:val="clear" w:color="auto" w:fill="FFFFFF"/>
            <w:noWrap/>
            <w:vAlign w:val="center"/>
            <w:hideMark/>
          </w:tcPr>
          <w:p w14:paraId="3EDCF7E4" w14:textId="77777777" w:rsidR="0017666E" w:rsidRPr="0017666E" w:rsidRDefault="0017666E" w:rsidP="0017666E">
            <w:pPr>
              <w:rPr>
                <w:lang w:val="en-US"/>
              </w:rPr>
            </w:pPr>
            <w:r w:rsidRPr="0017666E">
              <w:rPr>
                <w:lang w:val="en-US"/>
              </w:rPr>
              <w:t>100%</w:t>
            </w:r>
          </w:p>
        </w:tc>
      </w:tr>
      <w:tr w:rsidR="0017666E" w:rsidRPr="0017666E" w14:paraId="4BF432A8" w14:textId="77777777" w:rsidTr="0017666E">
        <w:trPr>
          <w:trHeight w:val="315"/>
        </w:trPr>
        <w:tc>
          <w:tcPr>
            <w:tcW w:w="0" w:type="auto"/>
            <w:vMerge/>
            <w:tcBorders>
              <w:top w:val="nil"/>
              <w:left w:val="single" w:sz="8" w:space="0" w:color="auto"/>
              <w:bottom w:val="single" w:sz="8" w:space="0" w:color="000000"/>
              <w:right w:val="single" w:sz="8" w:space="0" w:color="auto"/>
            </w:tcBorders>
            <w:vAlign w:val="center"/>
            <w:hideMark/>
          </w:tcPr>
          <w:p w14:paraId="3C6C97A3" w14:textId="77777777" w:rsidR="0017666E" w:rsidRPr="0017666E" w:rsidRDefault="0017666E" w:rsidP="0017666E">
            <w:pPr>
              <w:rPr>
                <w:lang w:val="en-US"/>
              </w:rPr>
            </w:pPr>
          </w:p>
        </w:tc>
        <w:tc>
          <w:tcPr>
            <w:tcW w:w="884" w:type="dxa"/>
            <w:tcBorders>
              <w:top w:val="nil"/>
              <w:left w:val="nil"/>
              <w:bottom w:val="single" w:sz="8" w:space="0" w:color="auto"/>
              <w:right w:val="single" w:sz="8" w:space="0" w:color="auto"/>
            </w:tcBorders>
            <w:shd w:val="clear" w:color="auto" w:fill="FFFFFF"/>
            <w:noWrap/>
            <w:vAlign w:val="center"/>
            <w:hideMark/>
          </w:tcPr>
          <w:p w14:paraId="2D022F8B" w14:textId="77777777" w:rsidR="0017666E" w:rsidRPr="0017666E" w:rsidRDefault="0017666E" w:rsidP="0017666E">
            <w:pPr>
              <w:rPr>
                <w:b/>
                <w:bCs/>
                <w:lang w:val="en-US"/>
              </w:rPr>
            </w:pPr>
            <w:r w:rsidRPr="0017666E">
              <w:rPr>
                <w:b/>
                <w:bCs/>
                <w:lang w:val="en-US"/>
              </w:rPr>
              <w:t>CE-3.2</w:t>
            </w:r>
          </w:p>
        </w:tc>
        <w:tc>
          <w:tcPr>
            <w:tcW w:w="1145" w:type="dxa"/>
            <w:tcBorders>
              <w:top w:val="nil"/>
              <w:left w:val="nil"/>
              <w:bottom w:val="single" w:sz="8" w:space="0" w:color="auto"/>
              <w:right w:val="nil"/>
            </w:tcBorders>
            <w:shd w:val="clear" w:color="auto" w:fill="FFFFFF"/>
            <w:noWrap/>
            <w:vAlign w:val="center"/>
            <w:hideMark/>
          </w:tcPr>
          <w:p w14:paraId="47E6AD7B" w14:textId="77777777" w:rsidR="0017666E" w:rsidRPr="0017666E" w:rsidRDefault="0017666E" w:rsidP="0017666E">
            <w:pPr>
              <w:rPr>
                <w:lang w:val="en-US"/>
              </w:rPr>
            </w:pPr>
            <w:r w:rsidRPr="0017666E">
              <w:rPr>
                <w:lang w:val="en-US"/>
              </w:rPr>
              <w:t>100%</w:t>
            </w:r>
          </w:p>
        </w:tc>
        <w:tc>
          <w:tcPr>
            <w:tcW w:w="851" w:type="dxa"/>
            <w:tcBorders>
              <w:top w:val="nil"/>
              <w:left w:val="nil"/>
              <w:bottom w:val="single" w:sz="8" w:space="0" w:color="auto"/>
              <w:right w:val="single" w:sz="8" w:space="0" w:color="auto"/>
            </w:tcBorders>
            <w:shd w:val="clear" w:color="auto" w:fill="FFFFFF"/>
            <w:noWrap/>
            <w:vAlign w:val="center"/>
            <w:hideMark/>
          </w:tcPr>
          <w:p w14:paraId="779A142F" w14:textId="77777777" w:rsidR="0017666E" w:rsidRPr="0017666E" w:rsidRDefault="0017666E" w:rsidP="0017666E">
            <w:pPr>
              <w:rPr>
                <w:lang w:val="en-US"/>
              </w:rPr>
            </w:pPr>
            <w:r w:rsidRPr="0017666E">
              <w:rPr>
                <w:lang w:val="en-US"/>
              </w:rPr>
              <w:t>98%</w:t>
            </w:r>
          </w:p>
        </w:tc>
        <w:tc>
          <w:tcPr>
            <w:tcW w:w="1069" w:type="dxa"/>
            <w:tcBorders>
              <w:top w:val="nil"/>
              <w:left w:val="nil"/>
              <w:bottom w:val="single" w:sz="8" w:space="0" w:color="auto"/>
              <w:right w:val="nil"/>
            </w:tcBorders>
            <w:shd w:val="clear" w:color="auto" w:fill="FFFFFF"/>
            <w:noWrap/>
            <w:vAlign w:val="center"/>
            <w:hideMark/>
          </w:tcPr>
          <w:p w14:paraId="6D053A5E" w14:textId="77777777" w:rsidR="0017666E" w:rsidRPr="0017666E" w:rsidRDefault="0017666E" w:rsidP="0017666E">
            <w:pPr>
              <w:rPr>
                <w:lang w:val="en-US"/>
              </w:rPr>
            </w:pPr>
            <w:r w:rsidRPr="0017666E">
              <w:rPr>
                <w:lang w:val="en-US"/>
              </w:rPr>
              <w:t>101%</w:t>
            </w:r>
          </w:p>
        </w:tc>
        <w:tc>
          <w:tcPr>
            <w:tcW w:w="851" w:type="dxa"/>
            <w:tcBorders>
              <w:top w:val="nil"/>
              <w:left w:val="nil"/>
              <w:bottom w:val="single" w:sz="8" w:space="0" w:color="auto"/>
              <w:right w:val="single" w:sz="8" w:space="0" w:color="auto"/>
            </w:tcBorders>
            <w:shd w:val="clear" w:color="auto" w:fill="FFFFFF"/>
            <w:noWrap/>
            <w:vAlign w:val="center"/>
            <w:hideMark/>
          </w:tcPr>
          <w:p w14:paraId="7C9D2C8B" w14:textId="77777777" w:rsidR="0017666E" w:rsidRPr="0017666E" w:rsidRDefault="0017666E" w:rsidP="0017666E">
            <w:pPr>
              <w:rPr>
                <w:lang w:val="en-US"/>
              </w:rPr>
            </w:pPr>
            <w:r w:rsidRPr="0017666E">
              <w:rPr>
                <w:lang w:val="en-US"/>
              </w:rPr>
              <w:t>96%</w:t>
            </w:r>
          </w:p>
        </w:tc>
        <w:tc>
          <w:tcPr>
            <w:tcW w:w="1069" w:type="dxa"/>
            <w:tcBorders>
              <w:top w:val="nil"/>
              <w:left w:val="nil"/>
              <w:bottom w:val="single" w:sz="8" w:space="0" w:color="auto"/>
              <w:right w:val="nil"/>
            </w:tcBorders>
            <w:shd w:val="clear" w:color="auto" w:fill="FFFFFF"/>
            <w:noWrap/>
            <w:vAlign w:val="center"/>
            <w:hideMark/>
          </w:tcPr>
          <w:p w14:paraId="34C2CF33" w14:textId="77777777" w:rsidR="0017666E" w:rsidRPr="0017666E" w:rsidRDefault="0017666E" w:rsidP="0017666E">
            <w:pPr>
              <w:rPr>
                <w:lang w:val="en-US"/>
              </w:rPr>
            </w:pPr>
            <w:r w:rsidRPr="0017666E">
              <w:rPr>
                <w:lang w:val="en-US"/>
              </w:rPr>
              <w:t>100%</w:t>
            </w:r>
          </w:p>
        </w:tc>
        <w:tc>
          <w:tcPr>
            <w:tcW w:w="851" w:type="dxa"/>
            <w:tcBorders>
              <w:top w:val="nil"/>
              <w:left w:val="nil"/>
              <w:bottom w:val="single" w:sz="8" w:space="0" w:color="auto"/>
              <w:right w:val="single" w:sz="8" w:space="0" w:color="auto"/>
            </w:tcBorders>
            <w:shd w:val="clear" w:color="auto" w:fill="FFFFFF"/>
            <w:noWrap/>
            <w:vAlign w:val="center"/>
            <w:hideMark/>
          </w:tcPr>
          <w:p w14:paraId="3093B75D" w14:textId="77777777" w:rsidR="0017666E" w:rsidRPr="0017666E" w:rsidRDefault="0017666E" w:rsidP="0017666E">
            <w:pPr>
              <w:rPr>
                <w:lang w:val="en-US"/>
              </w:rPr>
            </w:pPr>
            <w:r w:rsidRPr="0017666E">
              <w:rPr>
                <w:lang w:val="en-US"/>
              </w:rPr>
              <w:t>93%</w:t>
            </w:r>
          </w:p>
        </w:tc>
        <w:tc>
          <w:tcPr>
            <w:tcW w:w="960" w:type="dxa"/>
            <w:tcBorders>
              <w:top w:val="nil"/>
              <w:left w:val="nil"/>
              <w:bottom w:val="single" w:sz="8" w:space="0" w:color="auto"/>
              <w:right w:val="nil"/>
            </w:tcBorders>
            <w:shd w:val="clear" w:color="auto" w:fill="FFFFFF"/>
            <w:noWrap/>
            <w:vAlign w:val="center"/>
            <w:hideMark/>
          </w:tcPr>
          <w:p w14:paraId="2DEE2A7A" w14:textId="77777777" w:rsidR="0017666E" w:rsidRPr="0017666E" w:rsidRDefault="0017666E" w:rsidP="0017666E">
            <w:pPr>
              <w:rPr>
                <w:lang w:val="en-US"/>
              </w:rPr>
            </w:pPr>
            <w:r w:rsidRPr="0017666E">
              <w:rPr>
                <w:lang w:val="en-US"/>
              </w:rPr>
              <w:t>103%</w:t>
            </w:r>
          </w:p>
        </w:tc>
        <w:tc>
          <w:tcPr>
            <w:tcW w:w="960" w:type="dxa"/>
            <w:tcBorders>
              <w:top w:val="nil"/>
              <w:left w:val="nil"/>
              <w:bottom w:val="single" w:sz="8" w:space="0" w:color="auto"/>
              <w:right w:val="single" w:sz="8" w:space="0" w:color="auto"/>
            </w:tcBorders>
            <w:shd w:val="clear" w:color="auto" w:fill="FFFFFF"/>
            <w:noWrap/>
            <w:vAlign w:val="center"/>
            <w:hideMark/>
          </w:tcPr>
          <w:p w14:paraId="24E04CEF" w14:textId="77777777" w:rsidR="0017666E" w:rsidRPr="0017666E" w:rsidRDefault="0017666E" w:rsidP="0017666E">
            <w:pPr>
              <w:rPr>
                <w:lang w:val="en-US"/>
              </w:rPr>
            </w:pPr>
            <w:r w:rsidRPr="0017666E">
              <w:rPr>
                <w:lang w:val="en-US"/>
              </w:rPr>
              <w:t>100%</w:t>
            </w:r>
          </w:p>
        </w:tc>
      </w:tr>
      <w:tr w:rsidR="0017666E" w:rsidRPr="0017666E" w14:paraId="009DC41E" w14:textId="77777777" w:rsidTr="0017666E">
        <w:trPr>
          <w:trHeight w:val="300"/>
        </w:trPr>
        <w:tc>
          <w:tcPr>
            <w:tcW w:w="534"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72483BF5" w14:textId="77777777" w:rsidR="0017666E" w:rsidRPr="0017666E" w:rsidRDefault="0017666E" w:rsidP="0017666E">
            <w:pPr>
              <w:rPr>
                <w:lang w:val="en-US"/>
              </w:rPr>
            </w:pPr>
            <w:r w:rsidRPr="0017666E">
              <w:rPr>
                <w:lang w:val="en-US"/>
              </w:rPr>
              <w:t>RA</w:t>
            </w:r>
          </w:p>
        </w:tc>
        <w:tc>
          <w:tcPr>
            <w:tcW w:w="884" w:type="dxa"/>
            <w:tcBorders>
              <w:top w:val="nil"/>
              <w:left w:val="nil"/>
              <w:bottom w:val="nil"/>
              <w:right w:val="single" w:sz="8" w:space="0" w:color="auto"/>
            </w:tcBorders>
            <w:shd w:val="clear" w:color="auto" w:fill="FFFFFF"/>
            <w:noWrap/>
            <w:vAlign w:val="center"/>
            <w:hideMark/>
          </w:tcPr>
          <w:p w14:paraId="5831198B" w14:textId="77777777" w:rsidR="0017666E" w:rsidRPr="0017666E" w:rsidRDefault="0017666E" w:rsidP="0017666E">
            <w:pPr>
              <w:rPr>
                <w:b/>
                <w:bCs/>
                <w:lang w:val="en-US"/>
              </w:rPr>
            </w:pPr>
            <w:r w:rsidRPr="0017666E">
              <w:rPr>
                <w:b/>
                <w:bCs/>
                <w:lang w:val="en-US"/>
              </w:rPr>
              <w:t>CE-3.1</w:t>
            </w:r>
          </w:p>
        </w:tc>
        <w:tc>
          <w:tcPr>
            <w:tcW w:w="1145" w:type="dxa"/>
            <w:shd w:val="clear" w:color="auto" w:fill="FFFFFF"/>
            <w:noWrap/>
            <w:vAlign w:val="center"/>
            <w:hideMark/>
          </w:tcPr>
          <w:p w14:paraId="6EADC6EE" w14:textId="77777777" w:rsidR="0017666E" w:rsidRPr="0017666E" w:rsidRDefault="0017666E" w:rsidP="0017666E">
            <w:pPr>
              <w:rPr>
                <w:lang w:val="en-US"/>
              </w:rPr>
            </w:pPr>
            <w:r w:rsidRPr="0017666E">
              <w:rPr>
                <w:lang w:val="en-US"/>
              </w:rPr>
              <w:t>100%</w:t>
            </w:r>
          </w:p>
        </w:tc>
        <w:tc>
          <w:tcPr>
            <w:tcW w:w="851" w:type="dxa"/>
            <w:tcBorders>
              <w:top w:val="nil"/>
              <w:left w:val="nil"/>
              <w:bottom w:val="nil"/>
              <w:right w:val="single" w:sz="8" w:space="0" w:color="auto"/>
            </w:tcBorders>
            <w:shd w:val="clear" w:color="auto" w:fill="FFFFFF"/>
            <w:noWrap/>
            <w:vAlign w:val="center"/>
            <w:hideMark/>
          </w:tcPr>
          <w:p w14:paraId="1BB585B5" w14:textId="77777777" w:rsidR="0017666E" w:rsidRPr="0017666E" w:rsidRDefault="0017666E" w:rsidP="0017666E">
            <w:pPr>
              <w:rPr>
                <w:lang w:val="en-US"/>
              </w:rPr>
            </w:pPr>
            <w:r w:rsidRPr="0017666E">
              <w:rPr>
                <w:lang w:val="en-US"/>
              </w:rPr>
              <w:t>99%</w:t>
            </w:r>
          </w:p>
        </w:tc>
        <w:tc>
          <w:tcPr>
            <w:tcW w:w="1069" w:type="dxa"/>
            <w:shd w:val="clear" w:color="auto" w:fill="FFFFFF"/>
            <w:noWrap/>
            <w:vAlign w:val="center"/>
            <w:hideMark/>
          </w:tcPr>
          <w:p w14:paraId="1DD7444D" w14:textId="77777777" w:rsidR="0017666E" w:rsidRPr="0017666E" w:rsidRDefault="0017666E" w:rsidP="0017666E">
            <w:pPr>
              <w:rPr>
                <w:lang w:val="en-US"/>
              </w:rPr>
            </w:pPr>
            <w:r w:rsidRPr="0017666E">
              <w:rPr>
                <w:lang w:val="en-US"/>
              </w:rPr>
              <w:t>102%</w:t>
            </w:r>
          </w:p>
        </w:tc>
        <w:tc>
          <w:tcPr>
            <w:tcW w:w="851" w:type="dxa"/>
            <w:tcBorders>
              <w:top w:val="nil"/>
              <w:left w:val="nil"/>
              <w:bottom w:val="nil"/>
              <w:right w:val="single" w:sz="8" w:space="0" w:color="auto"/>
            </w:tcBorders>
            <w:shd w:val="clear" w:color="auto" w:fill="FFFFFF"/>
            <w:noWrap/>
            <w:vAlign w:val="center"/>
            <w:hideMark/>
          </w:tcPr>
          <w:p w14:paraId="666405C0" w14:textId="77777777" w:rsidR="0017666E" w:rsidRPr="0017666E" w:rsidRDefault="0017666E" w:rsidP="0017666E">
            <w:pPr>
              <w:rPr>
                <w:lang w:val="en-US"/>
              </w:rPr>
            </w:pPr>
            <w:r w:rsidRPr="0017666E">
              <w:rPr>
                <w:lang w:val="en-US"/>
              </w:rPr>
              <w:t>97%</w:t>
            </w:r>
          </w:p>
        </w:tc>
        <w:tc>
          <w:tcPr>
            <w:tcW w:w="1069" w:type="dxa"/>
            <w:shd w:val="clear" w:color="auto" w:fill="FFFFFF"/>
            <w:noWrap/>
            <w:vAlign w:val="center"/>
            <w:hideMark/>
          </w:tcPr>
          <w:p w14:paraId="263D9767" w14:textId="77777777" w:rsidR="0017666E" w:rsidRPr="0017666E" w:rsidRDefault="0017666E" w:rsidP="0017666E">
            <w:pPr>
              <w:rPr>
                <w:lang w:val="en-US"/>
              </w:rPr>
            </w:pPr>
            <w:r w:rsidRPr="0017666E">
              <w:rPr>
                <w:lang w:val="en-US"/>
              </w:rPr>
              <w:t>98%</w:t>
            </w:r>
          </w:p>
        </w:tc>
        <w:tc>
          <w:tcPr>
            <w:tcW w:w="851" w:type="dxa"/>
            <w:tcBorders>
              <w:top w:val="nil"/>
              <w:left w:val="nil"/>
              <w:bottom w:val="nil"/>
              <w:right w:val="single" w:sz="8" w:space="0" w:color="auto"/>
            </w:tcBorders>
            <w:shd w:val="clear" w:color="auto" w:fill="FFFFFF"/>
            <w:noWrap/>
            <w:vAlign w:val="center"/>
            <w:hideMark/>
          </w:tcPr>
          <w:p w14:paraId="23E61F8A" w14:textId="77777777" w:rsidR="0017666E" w:rsidRPr="0017666E" w:rsidRDefault="0017666E" w:rsidP="0017666E">
            <w:pPr>
              <w:rPr>
                <w:lang w:val="en-US"/>
              </w:rPr>
            </w:pPr>
            <w:r w:rsidRPr="0017666E">
              <w:rPr>
                <w:lang w:val="en-US"/>
              </w:rPr>
              <w:t>96%</w:t>
            </w:r>
          </w:p>
        </w:tc>
        <w:tc>
          <w:tcPr>
            <w:tcW w:w="960" w:type="dxa"/>
            <w:shd w:val="clear" w:color="auto" w:fill="FFFFFF"/>
            <w:noWrap/>
            <w:vAlign w:val="center"/>
            <w:hideMark/>
          </w:tcPr>
          <w:p w14:paraId="4E54B1CC" w14:textId="77777777" w:rsidR="0017666E" w:rsidRPr="0017666E" w:rsidRDefault="0017666E" w:rsidP="0017666E">
            <w:pPr>
              <w:rPr>
                <w:lang w:val="en-US"/>
              </w:rPr>
            </w:pPr>
            <w:r w:rsidRPr="0017666E">
              <w:rPr>
                <w:lang w:val="en-US"/>
              </w:rPr>
              <w:t>102%</w:t>
            </w:r>
          </w:p>
        </w:tc>
        <w:tc>
          <w:tcPr>
            <w:tcW w:w="960" w:type="dxa"/>
            <w:tcBorders>
              <w:top w:val="nil"/>
              <w:left w:val="nil"/>
              <w:bottom w:val="nil"/>
              <w:right w:val="single" w:sz="8" w:space="0" w:color="auto"/>
            </w:tcBorders>
            <w:shd w:val="clear" w:color="auto" w:fill="FFFFFF"/>
            <w:noWrap/>
            <w:vAlign w:val="center"/>
            <w:hideMark/>
          </w:tcPr>
          <w:p w14:paraId="2235AF96" w14:textId="77777777" w:rsidR="0017666E" w:rsidRPr="0017666E" w:rsidRDefault="0017666E" w:rsidP="0017666E">
            <w:pPr>
              <w:rPr>
                <w:lang w:val="en-US"/>
              </w:rPr>
            </w:pPr>
            <w:r w:rsidRPr="0017666E">
              <w:rPr>
                <w:lang w:val="en-US"/>
              </w:rPr>
              <w:t>99%</w:t>
            </w:r>
          </w:p>
        </w:tc>
      </w:tr>
      <w:tr w:rsidR="0017666E" w:rsidRPr="0017666E" w14:paraId="3B261DCA" w14:textId="77777777" w:rsidTr="0017666E">
        <w:trPr>
          <w:trHeight w:val="315"/>
        </w:trPr>
        <w:tc>
          <w:tcPr>
            <w:tcW w:w="0" w:type="auto"/>
            <w:vMerge/>
            <w:tcBorders>
              <w:top w:val="nil"/>
              <w:left w:val="single" w:sz="8" w:space="0" w:color="auto"/>
              <w:bottom w:val="single" w:sz="8" w:space="0" w:color="000000"/>
              <w:right w:val="single" w:sz="8" w:space="0" w:color="auto"/>
            </w:tcBorders>
            <w:vAlign w:val="center"/>
            <w:hideMark/>
          </w:tcPr>
          <w:p w14:paraId="3F797656" w14:textId="77777777" w:rsidR="0017666E" w:rsidRPr="0017666E" w:rsidRDefault="0017666E" w:rsidP="0017666E">
            <w:pPr>
              <w:rPr>
                <w:lang w:val="en-US"/>
              </w:rPr>
            </w:pPr>
          </w:p>
        </w:tc>
        <w:tc>
          <w:tcPr>
            <w:tcW w:w="884" w:type="dxa"/>
            <w:tcBorders>
              <w:top w:val="nil"/>
              <w:left w:val="nil"/>
              <w:bottom w:val="single" w:sz="8" w:space="0" w:color="auto"/>
              <w:right w:val="single" w:sz="8" w:space="0" w:color="auto"/>
            </w:tcBorders>
            <w:shd w:val="clear" w:color="auto" w:fill="FFFFFF"/>
            <w:noWrap/>
            <w:vAlign w:val="center"/>
            <w:hideMark/>
          </w:tcPr>
          <w:p w14:paraId="31BD8701" w14:textId="77777777" w:rsidR="0017666E" w:rsidRPr="0017666E" w:rsidRDefault="0017666E" w:rsidP="0017666E">
            <w:pPr>
              <w:rPr>
                <w:b/>
                <w:bCs/>
                <w:lang w:val="en-US"/>
              </w:rPr>
            </w:pPr>
            <w:r w:rsidRPr="0017666E">
              <w:rPr>
                <w:b/>
                <w:bCs/>
                <w:lang w:val="en-US"/>
              </w:rPr>
              <w:t>CE-3.2</w:t>
            </w:r>
          </w:p>
        </w:tc>
        <w:tc>
          <w:tcPr>
            <w:tcW w:w="1145" w:type="dxa"/>
            <w:tcBorders>
              <w:top w:val="nil"/>
              <w:left w:val="nil"/>
              <w:bottom w:val="single" w:sz="8" w:space="0" w:color="auto"/>
              <w:right w:val="nil"/>
            </w:tcBorders>
            <w:shd w:val="clear" w:color="auto" w:fill="FFFFFF"/>
            <w:noWrap/>
            <w:vAlign w:val="center"/>
            <w:hideMark/>
          </w:tcPr>
          <w:p w14:paraId="4EF0F46C" w14:textId="77777777" w:rsidR="0017666E" w:rsidRPr="0017666E" w:rsidRDefault="0017666E" w:rsidP="0017666E">
            <w:pPr>
              <w:rPr>
                <w:lang w:val="en-US"/>
              </w:rPr>
            </w:pPr>
            <w:r w:rsidRPr="0017666E">
              <w:rPr>
                <w:lang w:val="en-US"/>
              </w:rPr>
              <w:t>100%</w:t>
            </w:r>
          </w:p>
        </w:tc>
        <w:tc>
          <w:tcPr>
            <w:tcW w:w="851" w:type="dxa"/>
            <w:tcBorders>
              <w:top w:val="nil"/>
              <w:left w:val="nil"/>
              <w:bottom w:val="single" w:sz="8" w:space="0" w:color="auto"/>
              <w:right w:val="single" w:sz="8" w:space="0" w:color="auto"/>
            </w:tcBorders>
            <w:shd w:val="clear" w:color="auto" w:fill="FFFFFF"/>
            <w:noWrap/>
            <w:vAlign w:val="center"/>
            <w:hideMark/>
          </w:tcPr>
          <w:p w14:paraId="0CDDC2E2" w14:textId="77777777" w:rsidR="0017666E" w:rsidRPr="0017666E" w:rsidRDefault="0017666E" w:rsidP="0017666E">
            <w:pPr>
              <w:rPr>
                <w:lang w:val="en-US"/>
              </w:rPr>
            </w:pPr>
            <w:r w:rsidRPr="0017666E">
              <w:rPr>
                <w:lang w:val="en-US"/>
              </w:rPr>
              <w:t>94%</w:t>
            </w:r>
          </w:p>
        </w:tc>
        <w:tc>
          <w:tcPr>
            <w:tcW w:w="1069" w:type="dxa"/>
            <w:tcBorders>
              <w:top w:val="nil"/>
              <w:left w:val="nil"/>
              <w:bottom w:val="single" w:sz="8" w:space="0" w:color="auto"/>
              <w:right w:val="nil"/>
            </w:tcBorders>
            <w:shd w:val="clear" w:color="auto" w:fill="FFFFFF"/>
            <w:noWrap/>
            <w:vAlign w:val="center"/>
            <w:hideMark/>
          </w:tcPr>
          <w:p w14:paraId="3289FDF1" w14:textId="77777777" w:rsidR="0017666E" w:rsidRPr="0017666E" w:rsidRDefault="0017666E" w:rsidP="0017666E">
            <w:pPr>
              <w:rPr>
                <w:lang w:val="en-US"/>
              </w:rPr>
            </w:pPr>
            <w:r w:rsidRPr="0017666E">
              <w:rPr>
                <w:lang w:val="en-US"/>
              </w:rPr>
              <w:t>101%</w:t>
            </w:r>
          </w:p>
        </w:tc>
        <w:tc>
          <w:tcPr>
            <w:tcW w:w="851" w:type="dxa"/>
            <w:tcBorders>
              <w:top w:val="nil"/>
              <w:left w:val="nil"/>
              <w:bottom w:val="single" w:sz="8" w:space="0" w:color="auto"/>
              <w:right w:val="single" w:sz="8" w:space="0" w:color="auto"/>
            </w:tcBorders>
            <w:shd w:val="clear" w:color="auto" w:fill="FFFFFF"/>
            <w:noWrap/>
            <w:vAlign w:val="center"/>
            <w:hideMark/>
          </w:tcPr>
          <w:p w14:paraId="72DFD5F9" w14:textId="77777777" w:rsidR="0017666E" w:rsidRPr="0017666E" w:rsidRDefault="0017666E" w:rsidP="0017666E">
            <w:pPr>
              <w:rPr>
                <w:lang w:val="en-US"/>
              </w:rPr>
            </w:pPr>
            <w:r w:rsidRPr="0017666E">
              <w:rPr>
                <w:lang w:val="en-US"/>
              </w:rPr>
              <w:t>90%</w:t>
            </w:r>
          </w:p>
        </w:tc>
        <w:tc>
          <w:tcPr>
            <w:tcW w:w="1069" w:type="dxa"/>
            <w:tcBorders>
              <w:top w:val="nil"/>
              <w:left w:val="nil"/>
              <w:bottom w:val="single" w:sz="8" w:space="0" w:color="auto"/>
              <w:right w:val="nil"/>
            </w:tcBorders>
            <w:shd w:val="clear" w:color="auto" w:fill="FFFFFF"/>
            <w:noWrap/>
            <w:vAlign w:val="center"/>
            <w:hideMark/>
          </w:tcPr>
          <w:p w14:paraId="10209FFB" w14:textId="77777777" w:rsidR="0017666E" w:rsidRPr="0017666E" w:rsidRDefault="0017666E" w:rsidP="0017666E">
            <w:pPr>
              <w:rPr>
                <w:lang w:val="en-US"/>
              </w:rPr>
            </w:pPr>
            <w:r w:rsidRPr="0017666E">
              <w:rPr>
                <w:lang w:val="en-US"/>
              </w:rPr>
              <w:t>99%</w:t>
            </w:r>
          </w:p>
        </w:tc>
        <w:tc>
          <w:tcPr>
            <w:tcW w:w="851" w:type="dxa"/>
            <w:tcBorders>
              <w:top w:val="nil"/>
              <w:left w:val="nil"/>
              <w:bottom w:val="single" w:sz="8" w:space="0" w:color="auto"/>
              <w:right w:val="single" w:sz="8" w:space="0" w:color="auto"/>
            </w:tcBorders>
            <w:shd w:val="clear" w:color="auto" w:fill="FFFFFF"/>
            <w:noWrap/>
            <w:vAlign w:val="center"/>
            <w:hideMark/>
          </w:tcPr>
          <w:p w14:paraId="4EA610A9" w14:textId="77777777" w:rsidR="0017666E" w:rsidRPr="0017666E" w:rsidRDefault="0017666E" w:rsidP="0017666E">
            <w:pPr>
              <w:rPr>
                <w:lang w:val="en-US"/>
              </w:rPr>
            </w:pPr>
            <w:r w:rsidRPr="0017666E">
              <w:rPr>
                <w:lang w:val="en-US"/>
              </w:rPr>
              <w:t>83%</w:t>
            </w:r>
          </w:p>
        </w:tc>
        <w:tc>
          <w:tcPr>
            <w:tcW w:w="960" w:type="dxa"/>
            <w:tcBorders>
              <w:top w:val="nil"/>
              <w:left w:val="nil"/>
              <w:bottom w:val="single" w:sz="8" w:space="0" w:color="auto"/>
              <w:right w:val="nil"/>
            </w:tcBorders>
            <w:shd w:val="clear" w:color="auto" w:fill="FFFFFF"/>
            <w:noWrap/>
            <w:vAlign w:val="center"/>
            <w:hideMark/>
          </w:tcPr>
          <w:p w14:paraId="53DA113D" w14:textId="77777777" w:rsidR="0017666E" w:rsidRPr="0017666E" w:rsidRDefault="0017666E" w:rsidP="0017666E">
            <w:pPr>
              <w:rPr>
                <w:lang w:val="en-US"/>
              </w:rPr>
            </w:pPr>
            <w:r w:rsidRPr="0017666E">
              <w:rPr>
                <w:lang w:val="en-US"/>
              </w:rPr>
              <w:t>102%</w:t>
            </w:r>
          </w:p>
        </w:tc>
        <w:tc>
          <w:tcPr>
            <w:tcW w:w="960" w:type="dxa"/>
            <w:tcBorders>
              <w:top w:val="nil"/>
              <w:left w:val="nil"/>
              <w:bottom w:val="single" w:sz="8" w:space="0" w:color="auto"/>
              <w:right w:val="single" w:sz="8" w:space="0" w:color="auto"/>
            </w:tcBorders>
            <w:shd w:val="clear" w:color="auto" w:fill="FFFFFF"/>
            <w:noWrap/>
            <w:vAlign w:val="center"/>
            <w:hideMark/>
          </w:tcPr>
          <w:p w14:paraId="6FD435F0" w14:textId="77777777" w:rsidR="0017666E" w:rsidRPr="0017666E" w:rsidRDefault="0017666E" w:rsidP="0017666E">
            <w:pPr>
              <w:rPr>
                <w:lang w:val="en-US"/>
              </w:rPr>
            </w:pPr>
            <w:r w:rsidRPr="0017666E">
              <w:rPr>
                <w:lang w:val="en-US"/>
              </w:rPr>
              <w:t>89%</w:t>
            </w:r>
          </w:p>
        </w:tc>
      </w:tr>
    </w:tbl>
    <w:p w14:paraId="4051B3E9" w14:textId="77777777" w:rsidR="0017666E" w:rsidRPr="0017666E" w:rsidRDefault="0017666E" w:rsidP="0017666E">
      <w:pPr>
        <w:rPr>
          <w:lang w:val="en-US"/>
        </w:rPr>
      </w:pPr>
    </w:p>
    <w:p w14:paraId="196FD035" w14:textId="77777777" w:rsidR="0017666E" w:rsidRPr="0017666E" w:rsidRDefault="0017666E" w:rsidP="0017666E">
      <w:pPr>
        <w:rPr>
          <w:lang w:val="en-US"/>
        </w:rPr>
      </w:pPr>
      <w:r w:rsidRPr="0017666E">
        <w:rPr>
          <w:lang w:val="en-US"/>
        </w:rPr>
        <w:t xml:space="preserve">Table 4.5. CE3.1/CE3.2 simulation results, 12 bits data, HBD/HBR/HFR CTC, </w:t>
      </w:r>
      <w:proofErr w:type="spellStart"/>
      <w:r w:rsidRPr="0017666E">
        <w:rPr>
          <w:lang w:val="en-US"/>
        </w:rPr>
        <w:t>NormQP</w:t>
      </w:r>
      <w:proofErr w:type="spellEnd"/>
      <w:r w:rsidRPr="0017666E">
        <w:rPr>
          <w:lang w:val="en-US"/>
        </w:rPr>
        <w:t xml:space="preserve"> test configuration.</w:t>
      </w:r>
    </w:p>
    <w:tbl>
      <w:tblPr>
        <w:tblW w:w="9403" w:type="dxa"/>
        <w:tblLook w:val="04A0" w:firstRow="1" w:lastRow="0" w:firstColumn="1" w:lastColumn="0" w:noHBand="0" w:noVBand="1"/>
      </w:tblPr>
      <w:tblGrid>
        <w:gridCol w:w="534"/>
        <w:gridCol w:w="797"/>
        <w:gridCol w:w="860"/>
        <w:gridCol w:w="785"/>
        <w:gridCol w:w="785"/>
        <w:gridCol w:w="785"/>
        <w:gridCol w:w="785"/>
        <w:gridCol w:w="730"/>
        <w:gridCol w:w="730"/>
        <w:gridCol w:w="785"/>
        <w:gridCol w:w="785"/>
        <w:gridCol w:w="785"/>
        <w:gridCol w:w="730"/>
        <w:gridCol w:w="730"/>
      </w:tblGrid>
      <w:tr w:rsidR="0017666E" w:rsidRPr="0017666E" w14:paraId="1EBCDDE9" w14:textId="77777777" w:rsidTr="0017666E">
        <w:trPr>
          <w:trHeight w:val="315"/>
        </w:trPr>
        <w:tc>
          <w:tcPr>
            <w:tcW w:w="427" w:type="dxa"/>
            <w:noWrap/>
            <w:vAlign w:val="bottom"/>
            <w:hideMark/>
          </w:tcPr>
          <w:p w14:paraId="71933D92" w14:textId="77777777" w:rsidR="0017666E" w:rsidRPr="0017666E" w:rsidRDefault="0017666E" w:rsidP="0017666E">
            <w:pPr>
              <w:rPr>
                <w:lang w:val="en-US"/>
              </w:rPr>
            </w:pPr>
          </w:p>
        </w:tc>
        <w:tc>
          <w:tcPr>
            <w:tcW w:w="709"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8ADEC59" w14:textId="77777777" w:rsidR="0017666E" w:rsidRPr="0017666E" w:rsidRDefault="0017666E" w:rsidP="0017666E">
            <w:pPr>
              <w:rPr>
                <w:b/>
                <w:bCs/>
                <w:lang w:val="en-US"/>
              </w:rPr>
            </w:pPr>
            <w:r w:rsidRPr="0017666E">
              <w:rPr>
                <w:b/>
                <w:bCs/>
                <w:lang w:val="en-US"/>
              </w:rPr>
              <w:t>Test</w:t>
            </w:r>
          </w:p>
        </w:tc>
        <w:tc>
          <w:tcPr>
            <w:tcW w:w="4971" w:type="dxa"/>
            <w:gridSpan w:val="7"/>
            <w:tcBorders>
              <w:top w:val="single" w:sz="8" w:space="0" w:color="auto"/>
              <w:left w:val="nil"/>
              <w:bottom w:val="single" w:sz="4" w:space="0" w:color="auto"/>
              <w:right w:val="single" w:sz="8" w:space="0" w:color="000000"/>
            </w:tcBorders>
            <w:shd w:val="clear" w:color="auto" w:fill="D9D9D9"/>
            <w:noWrap/>
            <w:vAlign w:val="center"/>
            <w:hideMark/>
          </w:tcPr>
          <w:p w14:paraId="0350D1CD" w14:textId="77777777" w:rsidR="0017666E" w:rsidRPr="0017666E" w:rsidRDefault="0017666E" w:rsidP="0017666E">
            <w:pPr>
              <w:rPr>
                <w:b/>
                <w:bCs/>
                <w:lang w:val="en-US"/>
              </w:rPr>
            </w:pPr>
            <w:r w:rsidRPr="0017666E">
              <w:rPr>
                <w:b/>
                <w:bCs/>
                <w:lang w:val="en-US"/>
              </w:rPr>
              <w:t>HDR PQ</w:t>
            </w:r>
          </w:p>
        </w:tc>
        <w:tc>
          <w:tcPr>
            <w:tcW w:w="3296" w:type="dxa"/>
            <w:gridSpan w:val="5"/>
            <w:tcBorders>
              <w:top w:val="single" w:sz="8" w:space="0" w:color="auto"/>
              <w:left w:val="nil"/>
              <w:bottom w:val="single" w:sz="8" w:space="0" w:color="auto"/>
              <w:right w:val="single" w:sz="8" w:space="0" w:color="000000"/>
            </w:tcBorders>
            <w:shd w:val="clear" w:color="auto" w:fill="D9D9D9"/>
            <w:noWrap/>
            <w:vAlign w:val="center"/>
            <w:hideMark/>
          </w:tcPr>
          <w:p w14:paraId="4E8D532E" w14:textId="77777777" w:rsidR="0017666E" w:rsidRPr="0017666E" w:rsidRDefault="0017666E" w:rsidP="0017666E">
            <w:pPr>
              <w:rPr>
                <w:b/>
                <w:bCs/>
                <w:lang w:val="en-US"/>
              </w:rPr>
            </w:pPr>
            <w:r w:rsidRPr="0017666E">
              <w:rPr>
                <w:b/>
                <w:bCs/>
                <w:lang w:val="en-US"/>
              </w:rPr>
              <w:t>HDR HLG</w:t>
            </w:r>
          </w:p>
        </w:tc>
      </w:tr>
      <w:tr w:rsidR="0017666E" w:rsidRPr="0017666E" w14:paraId="0238D134" w14:textId="77777777" w:rsidTr="0017666E">
        <w:trPr>
          <w:trHeight w:val="315"/>
        </w:trPr>
        <w:tc>
          <w:tcPr>
            <w:tcW w:w="427" w:type="dxa"/>
            <w:noWrap/>
            <w:vAlign w:val="bottom"/>
            <w:hideMark/>
          </w:tcPr>
          <w:p w14:paraId="4E9A0817" w14:textId="77777777" w:rsidR="0017666E" w:rsidRPr="0017666E" w:rsidRDefault="0017666E" w:rsidP="0017666E">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06352909" w14:textId="77777777" w:rsidR="0017666E" w:rsidRPr="0017666E" w:rsidRDefault="0017666E" w:rsidP="0017666E">
            <w:pPr>
              <w:rPr>
                <w:b/>
                <w:bCs/>
                <w:lang w:val="en-US"/>
              </w:rPr>
            </w:pPr>
          </w:p>
        </w:tc>
        <w:tc>
          <w:tcPr>
            <w:tcW w:w="860" w:type="dxa"/>
            <w:tcBorders>
              <w:top w:val="single" w:sz="4" w:space="0" w:color="auto"/>
              <w:left w:val="single" w:sz="4" w:space="0" w:color="auto"/>
              <w:bottom w:val="single" w:sz="4" w:space="0" w:color="auto"/>
              <w:right w:val="nil"/>
            </w:tcBorders>
            <w:shd w:val="clear" w:color="auto" w:fill="FFFFFF"/>
            <w:noWrap/>
            <w:vAlign w:val="center"/>
            <w:hideMark/>
          </w:tcPr>
          <w:p w14:paraId="4073E71B" w14:textId="77777777" w:rsidR="0017666E" w:rsidRPr="0017666E" w:rsidRDefault="0017666E" w:rsidP="0017666E">
            <w:pPr>
              <w:rPr>
                <w:lang w:val="en-US"/>
              </w:rPr>
            </w:pPr>
            <w:r w:rsidRPr="0017666E">
              <w:rPr>
                <w:lang w:val="en-US"/>
              </w:rPr>
              <w:t>dE100</w:t>
            </w:r>
          </w:p>
        </w:tc>
        <w:tc>
          <w:tcPr>
            <w:tcW w:w="738" w:type="dxa"/>
            <w:tcBorders>
              <w:top w:val="single" w:sz="4" w:space="0" w:color="auto"/>
              <w:left w:val="nil"/>
              <w:bottom w:val="single" w:sz="4" w:space="0" w:color="auto"/>
              <w:right w:val="nil"/>
            </w:tcBorders>
            <w:shd w:val="clear" w:color="auto" w:fill="FFFFFF"/>
            <w:noWrap/>
            <w:vAlign w:val="center"/>
            <w:hideMark/>
          </w:tcPr>
          <w:p w14:paraId="3975D06C" w14:textId="77777777" w:rsidR="0017666E" w:rsidRPr="0017666E" w:rsidRDefault="0017666E" w:rsidP="0017666E">
            <w:pPr>
              <w:rPr>
                <w:lang w:val="en-US"/>
              </w:rPr>
            </w:pPr>
            <w:r w:rsidRPr="0017666E">
              <w:rPr>
                <w:lang w:val="en-US"/>
              </w:rPr>
              <w:t>L100</w:t>
            </w:r>
          </w:p>
        </w:tc>
        <w:tc>
          <w:tcPr>
            <w:tcW w:w="738" w:type="dxa"/>
            <w:tcBorders>
              <w:top w:val="single" w:sz="4" w:space="0" w:color="auto"/>
              <w:left w:val="nil"/>
              <w:bottom w:val="single" w:sz="4" w:space="0" w:color="auto"/>
              <w:right w:val="nil"/>
            </w:tcBorders>
            <w:shd w:val="clear" w:color="auto" w:fill="FFFFFF"/>
            <w:noWrap/>
            <w:vAlign w:val="center"/>
            <w:hideMark/>
          </w:tcPr>
          <w:p w14:paraId="77C9A25D" w14:textId="77777777" w:rsidR="0017666E" w:rsidRPr="0017666E" w:rsidRDefault="0017666E" w:rsidP="0017666E">
            <w:pPr>
              <w:rPr>
                <w:lang w:val="en-US"/>
              </w:rPr>
            </w:pPr>
            <w:proofErr w:type="spellStart"/>
            <w:r w:rsidRPr="0017666E">
              <w:rPr>
                <w:lang w:val="en-US"/>
              </w:rPr>
              <w:t>wY</w:t>
            </w:r>
            <w:proofErr w:type="spellEnd"/>
          </w:p>
        </w:tc>
        <w:tc>
          <w:tcPr>
            <w:tcW w:w="738" w:type="dxa"/>
            <w:tcBorders>
              <w:top w:val="single" w:sz="4" w:space="0" w:color="auto"/>
              <w:left w:val="nil"/>
              <w:bottom w:val="single" w:sz="4" w:space="0" w:color="auto"/>
              <w:right w:val="nil"/>
            </w:tcBorders>
            <w:shd w:val="clear" w:color="auto" w:fill="FFFFFF"/>
            <w:noWrap/>
            <w:vAlign w:val="center"/>
            <w:hideMark/>
          </w:tcPr>
          <w:p w14:paraId="0D66AF8B" w14:textId="77777777" w:rsidR="0017666E" w:rsidRPr="0017666E" w:rsidRDefault="0017666E" w:rsidP="0017666E">
            <w:pPr>
              <w:rPr>
                <w:lang w:val="en-US"/>
              </w:rPr>
            </w:pPr>
            <w:proofErr w:type="spellStart"/>
            <w:r w:rsidRPr="0017666E">
              <w:rPr>
                <w:lang w:val="en-US"/>
              </w:rPr>
              <w:t>wU</w:t>
            </w:r>
            <w:proofErr w:type="spellEnd"/>
          </w:p>
        </w:tc>
        <w:tc>
          <w:tcPr>
            <w:tcW w:w="738" w:type="dxa"/>
            <w:tcBorders>
              <w:top w:val="single" w:sz="4" w:space="0" w:color="auto"/>
              <w:left w:val="nil"/>
              <w:bottom w:val="single" w:sz="4" w:space="0" w:color="auto"/>
              <w:right w:val="nil"/>
            </w:tcBorders>
            <w:shd w:val="clear" w:color="auto" w:fill="FFFFFF"/>
            <w:noWrap/>
            <w:vAlign w:val="center"/>
            <w:hideMark/>
          </w:tcPr>
          <w:p w14:paraId="37690E62" w14:textId="77777777" w:rsidR="0017666E" w:rsidRPr="0017666E" w:rsidRDefault="0017666E" w:rsidP="0017666E">
            <w:pPr>
              <w:rPr>
                <w:lang w:val="en-US"/>
              </w:rPr>
            </w:pPr>
            <w:proofErr w:type="spellStart"/>
            <w:r w:rsidRPr="0017666E">
              <w:rPr>
                <w:lang w:val="en-US"/>
              </w:rPr>
              <w:t>wV</w:t>
            </w:r>
            <w:proofErr w:type="spellEnd"/>
          </w:p>
        </w:tc>
        <w:tc>
          <w:tcPr>
            <w:tcW w:w="575" w:type="dxa"/>
            <w:tcBorders>
              <w:top w:val="single" w:sz="4" w:space="0" w:color="auto"/>
              <w:left w:val="nil"/>
              <w:bottom w:val="single" w:sz="4" w:space="0" w:color="auto"/>
              <w:right w:val="nil"/>
            </w:tcBorders>
            <w:shd w:val="clear" w:color="auto" w:fill="FFFFFF"/>
            <w:noWrap/>
            <w:vAlign w:val="center"/>
            <w:hideMark/>
          </w:tcPr>
          <w:p w14:paraId="5459A9DB" w14:textId="77777777" w:rsidR="0017666E" w:rsidRPr="0017666E" w:rsidRDefault="0017666E" w:rsidP="0017666E">
            <w:pPr>
              <w:rPr>
                <w:lang w:val="en-US"/>
              </w:rPr>
            </w:pPr>
            <w:r w:rsidRPr="0017666E">
              <w:rPr>
                <w:lang w:val="en-US"/>
              </w:rPr>
              <w:t>Enc</w:t>
            </w:r>
          </w:p>
        </w:tc>
        <w:tc>
          <w:tcPr>
            <w:tcW w:w="584" w:type="dxa"/>
            <w:tcBorders>
              <w:top w:val="single" w:sz="4" w:space="0" w:color="auto"/>
              <w:left w:val="nil"/>
              <w:bottom w:val="single" w:sz="4" w:space="0" w:color="auto"/>
              <w:right w:val="single" w:sz="4" w:space="0" w:color="auto"/>
            </w:tcBorders>
            <w:shd w:val="clear" w:color="auto" w:fill="FFFFFF"/>
            <w:noWrap/>
            <w:vAlign w:val="center"/>
            <w:hideMark/>
          </w:tcPr>
          <w:p w14:paraId="0ED611C0" w14:textId="77777777" w:rsidR="0017666E" w:rsidRPr="0017666E" w:rsidRDefault="0017666E" w:rsidP="0017666E">
            <w:pPr>
              <w:rPr>
                <w:lang w:val="en-US"/>
              </w:rPr>
            </w:pPr>
            <w:r w:rsidRPr="0017666E">
              <w:rPr>
                <w:lang w:val="en-US"/>
              </w:rPr>
              <w:t>Dec</w:t>
            </w:r>
          </w:p>
        </w:tc>
        <w:tc>
          <w:tcPr>
            <w:tcW w:w="670" w:type="dxa"/>
            <w:tcBorders>
              <w:top w:val="nil"/>
              <w:left w:val="single" w:sz="4" w:space="0" w:color="auto"/>
              <w:bottom w:val="single" w:sz="4" w:space="0" w:color="auto"/>
              <w:right w:val="nil"/>
            </w:tcBorders>
            <w:shd w:val="clear" w:color="auto" w:fill="FFFFFF"/>
            <w:noWrap/>
            <w:vAlign w:val="center"/>
            <w:hideMark/>
          </w:tcPr>
          <w:p w14:paraId="4573A866" w14:textId="77777777" w:rsidR="0017666E" w:rsidRPr="0017666E" w:rsidRDefault="0017666E" w:rsidP="0017666E">
            <w:pPr>
              <w:rPr>
                <w:lang w:val="en-US"/>
              </w:rPr>
            </w:pPr>
            <w:r w:rsidRPr="0017666E">
              <w:rPr>
                <w:lang w:val="en-US"/>
              </w:rPr>
              <w:t>Y</w:t>
            </w:r>
          </w:p>
        </w:tc>
        <w:tc>
          <w:tcPr>
            <w:tcW w:w="738" w:type="dxa"/>
            <w:tcBorders>
              <w:top w:val="nil"/>
              <w:left w:val="nil"/>
              <w:bottom w:val="single" w:sz="4" w:space="0" w:color="auto"/>
              <w:right w:val="nil"/>
            </w:tcBorders>
            <w:shd w:val="clear" w:color="auto" w:fill="FFFFFF"/>
            <w:noWrap/>
            <w:vAlign w:val="center"/>
            <w:hideMark/>
          </w:tcPr>
          <w:p w14:paraId="01102CFF" w14:textId="77777777" w:rsidR="0017666E" w:rsidRPr="0017666E" w:rsidRDefault="0017666E" w:rsidP="0017666E">
            <w:pPr>
              <w:rPr>
                <w:lang w:val="en-US"/>
              </w:rPr>
            </w:pPr>
            <w:r w:rsidRPr="0017666E">
              <w:rPr>
                <w:lang w:val="en-US"/>
              </w:rPr>
              <w:t>U</w:t>
            </w:r>
          </w:p>
        </w:tc>
        <w:tc>
          <w:tcPr>
            <w:tcW w:w="738" w:type="dxa"/>
            <w:tcBorders>
              <w:top w:val="nil"/>
              <w:left w:val="nil"/>
              <w:bottom w:val="single" w:sz="4" w:space="0" w:color="auto"/>
              <w:right w:val="nil"/>
            </w:tcBorders>
            <w:shd w:val="clear" w:color="auto" w:fill="FFFFFF"/>
            <w:noWrap/>
            <w:vAlign w:val="center"/>
            <w:hideMark/>
          </w:tcPr>
          <w:p w14:paraId="649AE13D" w14:textId="77777777" w:rsidR="0017666E" w:rsidRPr="0017666E" w:rsidRDefault="0017666E" w:rsidP="0017666E">
            <w:pPr>
              <w:rPr>
                <w:lang w:val="en-US"/>
              </w:rPr>
            </w:pPr>
            <w:r w:rsidRPr="0017666E">
              <w:rPr>
                <w:lang w:val="en-US"/>
              </w:rPr>
              <w:t>V</w:t>
            </w:r>
          </w:p>
        </w:tc>
        <w:tc>
          <w:tcPr>
            <w:tcW w:w="575" w:type="dxa"/>
            <w:tcBorders>
              <w:top w:val="nil"/>
              <w:left w:val="nil"/>
              <w:bottom w:val="single" w:sz="4" w:space="0" w:color="auto"/>
              <w:right w:val="nil"/>
            </w:tcBorders>
            <w:shd w:val="clear" w:color="auto" w:fill="FFFFFF"/>
            <w:noWrap/>
            <w:vAlign w:val="center"/>
            <w:hideMark/>
          </w:tcPr>
          <w:p w14:paraId="24BFE09E" w14:textId="77777777" w:rsidR="0017666E" w:rsidRPr="0017666E" w:rsidRDefault="0017666E" w:rsidP="0017666E">
            <w:pPr>
              <w:rPr>
                <w:lang w:val="en-US"/>
              </w:rPr>
            </w:pPr>
            <w:r w:rsidRPr="0017666E">
              <w:rPr>
                <w:lang w:val="en-US"/>
              </w:rPr>
              <w:t>Enc</w:t>
            </w:r>
          </w:p>
        </w:tc>
        <w:tc>
          <w:tcPr>
            <w:tcW w:w="575" w:type="dxa"/>
            <w:tcBorders>
              <w:top w:val="nil"/>
              <w:left w:val="nil"/>
              <w:bottom w:val="single" w:sz="4" w:space="0" w:color="auto"/>
              <w:right w:val="single" w:sz="8" w:space="0" w:color="auto"/>
            </w:tcBorders>
            <w:shd w:val="clear" w:color="auto" w:fill="FFFFFF"/>
            <w:noWrap/>
            <w:vAlign w:val="center"/>
            <w:hideMark/>
          </w:tcPr>
          <w:p w14:paraId="7018CB36" w14:textId="77777777" w:rsidR="0017666E" w:rsidRPr="0017666E" w:rsidRDefault="0017666E" w:rsidP="0017666E">
            <w:pPr>
              <w:rPr>
                <w:lang w:val="en-US"/>
              </w:rPr>
            </w:pPr>
            <w:r w:rsidRPr="0017666E">
              <w:rPr>
                <w:lang w:val="en-US"/>
              </w:rPr>
              <w:t>Dec</w:t>
            </w:r>
          </w:p>
        </w:tc>
      </w:tr>
      <w:tr w:rsidR="0017666E" w:rsidRPr="0017666E" w14:paraId="61DD6D2B" w14:textId="77777777" w:rsidTr="0017666E">
        <w:trPr>
          <w:trHeight w:val="300"/>
        </w:trPr>
        <w:tc>
          <w:tcPr>
            <w:tcW w:w="427"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58BE71A9" w14:textId="77777777" w:rsidR="0017666E" w:rsidRPr="0017666E" w:rsidRDefault="0017666E" w:rsidP="0017666E">
            <w:pPr>
              <w:rPr>
                <w:b/>
                <w:bCs/>
                <w:lang w:val="en-US"/>
              </w:rPr>
            </w:pPr>
            <w:r w:rsidRPr="0017666E">
              <w:rPr>
                <w:b/>
                <w:bCs/>
                <w:lang w:val="en-US"/>
              </w:rPr>
              <w:t>AI</w:t>
            </w:r>
          </w:p>
        </w:tc>
        <w:tc>
          <w:tcPr>
            <w:tcW w:w="709" w:type="dxa"/>
            <w:tcBorders>
              <w:top w:val="nil"/>
              <w:left w:val="nil"/>
              <w:bottom w:val="nil"/>
              <w:right w:val="single" w:sz="4" w:space="0" w:color="auto"/>
            </w:tcBorders>
            <w:shd w:val="clear" w:color="auto" w:fill="FFFFFF"/>
            <w:noWrap/>
            <w:vAlign w:val="center"/>
            <w:hideMark/>
          </w:tcPr>
          <w:p w14:paraId="1D1B3BF6" w14:textId="77777777" w:rsidR="0017666E" w:rsidRPr="0017666E" w:rsidRDefault="0017666E" w:rsidP="0017666E">
            <w:pPr>
              <w:rPr>
                <w:b/>
                <w:bCs/>
                <w:lang w:val="en-US"/>
              </w:rPr>
            </w:pPr>
            <w:r w:rsidRPr="0017666E">
              <w:rPr>
                <w:b/>
                <w:bCs/>
                <w:lang w:val="en-US"/>
              </w:rPr>
              <w:t>CE3.1</w:t>
            </w:r>
          </w:p>
        </w:tc>
        <w:tc>
          <w:tcPr>
            <w:tcW w:w="860" w:type="dxa"/>
            <w:tcBorders>
              <w:top w:val="single" w:sz="4" w:space="0" w:color="auto"/>
              <w:left w:val="single" w:sz="4" w:space="0" w:color="auto"/>
              <w:bottom w:val="nil"/>
              <w:right w:val="nil"/>
            </w:tcBorders>
            <w:shd w:val="clear" w:color="auto" w:fill="FFFFFF"/>
            <w:noWrap/>
            <w:vAlign w:val="center"/>
            <w:hideMark/>
          </w:tcPr>
          <w:p w14:paraId="38D8157F" w14:textId="77777777" w:rsidR="0017666E" w:rsidRPr="0017666E" w:rsidRDefault="0017666E" w:rsidP="0017666E">
            <w:pPr>
              <w:rPr>
                <w:lang w:val="en-US"/>
              </w:rPr>
            </w:pPr>
            <w:r w:rsidRPr="0017666E">
              <w:rPr>
                <w:lang w:val="en-US"/>
              </w:rPr>
              <w:t>0.02%</w:t>
            </w:r>
          </w:p>
        </w:tc>
        <w:tc>
          <w:tcPr>
            <w:tcW w:w="738" w:type="dxa"/>
            <w:tcBorders>
              <w:top w:val="single" w:sz="4" w:space="0" w:color="auto"/>
              <w:left w:val="nil"/>
              <w:bottom w:val="nil"/>
              <w:right w:val="nil"/>
            </w:tcBorders>
            <w:shd w:val="clear" w:color="auto" w:fill="FFFFFF"/>
            <w:noWrap/>
            <w:vAlign w:val="center"/>
            <w:hideMark/>
          </w:tcPr>
          <w:p w14:paraId="54BD8DC4" w14:textId="77777777" w:rsidR="0017666E" w:rsidRPr="0017666E" w:rsidRDefault="0017666E" w:rsidP="0017666E">
            <w:pPr>
              <w:rPr>
                <w:lang w:val="en-US"/>
              </w:rPr>
            </w:pPr>
            <w:r w:rsidRPr="0017666E">
              <w:rPr>
                <w:lang w:val="en-US"/>
              </w:rPr>
              <w:t>0.02%</w:t>
            </w:r>
          </w:p>
        </w:tc>
        <w:tc>
          <w:tcPr>
            <w:tcW w:w="738" w:type="dxa"/>
            <w:tcBorders>
              <w:top w:val="single" w:sz="4" w:space="0" w:color="auto"/>
              <w:left w:val="nil"/>
              <w:bottom w:val="nil"/>
              <w:right w:val="nil"/>
            </w:tcBorders>
            <w:shd w:val="clear" w:color="auto" w:fill="FFFFFF"/>
            <w:noWrap/>
            <w:vAlign w:val="center"/>
            <w:hideMark/>
          </w:tcPr>
          <w:p w14:paraId="06F46FDF" w14:textId="77777777" w:rsidR="0017666E" w:rsidRPr="0017666E" w:rsidRDefault="0017666E" w:rsidP="0017666E">
            <w:pPr>
              <w:rPr>
                <w:lang w:val="en-US"/>
              </w:rPr>
            </w:pPr>
            <w:r w:rsidRPr="0017666E">
              <w:rPr>
                <w:lang w:val="en-US"/>
              </w:rPr>
              <w:t>0.01%</w:t>
            </w:r>
          </w:p>
        </w:tc>
        <w:tc>
          <w:tcPr>
            <w:tcW w:w="738" w:type="dxa"/>
            <w:tcBorders>
              <w:top w:val="single" w:sz="4" w:space="0" w:color="auto"/>
              <w:left w:val="nil"/>
              <w:bottom w:val="nil"/>
              <w:right w:val="nil"/>
            </w:tcBorders>
            <w:shd w:val="clear" w:color="auto" w:fill="FFFFFF"/>
            <w:noWrap/>
            <w:vAlign w:val="center"/>
            <w:hideMark/>
          </w:tcPr>
          <w:p w14:paraId="6A74856B" w14:textId="77777777" w:rsidR="0017666E" w:rsidRPr="0017666E" w:rsidRDefault="0017666E" w:rsidP="0017666E">
            <w:pPr>
              <w:rPr>
                <w:lang w:val="en-US"/>
              </w:rPr>
            </w:pPr>
            <w:r w:rsidRPr="0017666E">
              <w:rPr>
                <w:lang w:val="en-US"/>
              </w:rPr>
              <w:t>0.04%</w:t>
            </w:r>
          </w:p>
        </w:tc>
        <w:tc>
          <w:tcPr>
            <w:tcW w:w="738" w:type="dxa"/>
            <w:tcBorders>
              <w:top w:val="single" w:sz="4" w:space="0" w:color="auto"/>
              <w:left w:val="nil"/>
              <w:bottom w:val="nil"/>
              <w:right w:val="nil"/>
            </w:tcBorders>
            <w:shd w:val="clear" w:color="auto" w:fill="FFFFFF"/>
            <w:noWrap/>
            <w:vAlign w:val="center"/>
            <w:hideMark/>
          </w:tcPr>
          <w:p w14:paraId="132F37AF" w14:textId="77777777" w:rsidR="0017666E" w:rsidRPr="0017666E" w:rsidRDefault="0017666E" w:rsidP="0017666E">
            <w:pPr>
              <w:rPr>
                <w:lang w:val="en-US"/>
              </w:rPr>
            </w:pPr>
            <w:r w:rsidRPr="0017666E">
              <w:rPr>
                <w:lang w:val="en-US"/>
              </w:rPr>
              <w:t>-0.01%</w:t>
            </w:r>
          </w:p>
        </w:tc>
        <w:tc>
          <w:tcPr>
            <w:tcW w:w="575" w:type="dxa"/>
            <w:tcBorders>
              <w:top w:val="single" w:sz="4" w:space="0" w:color="auto"/>
              <w:left w:val="nil"/>
              <w:bottom w:val="nil"/>
              <w:right w:val="nil"/>
            </w:tcBorders>
            <w:shd w:val="clear" w:color="auto" w:fill="FFFFFF"/>
            <w:noWrap/>
            <w:vAlign w:val="center"/>
            <w:hideMark/>
          </w:tcPr>
          <w:p w14:paraId="1577F7F0" w14:textId="77777777" w:rsidR="0017666E" w:rsidRPr="0017666E" w:rsidRDefault="0017666E" w:rsidP="0017666E">
            <w:pPr>
              <w:rPr>
                <w:lang w:val="en-US"/>
              </w:rPr>
            </w:pPr>
            <w:r w:rsidRPr="0017666E">
              <w:rPr>
                <w:lang w:val="en-US"/>
              </w:rPr>
              <w:t>100%</w:t>
            </w:r>
          </w:p>
        </w:tc>
        <w:tc>
          <w:tcPr>
            <w:tcW w:w="584" w:type="dxa"/>
            <w:tcBorders>
              <w:top w:val="single" w:sz="4" w:space="0" w:color="auto"/>
              <w:left w:val="nil"/>
              <w:bottom w:val="nil"/>
              <w:right w:val="single" w:sz="8" w:space="0" w:color="auto"/>
            </w:tcBorders>
            <w:shd w:val="clear" w:color="auto" w:fill="FFFFFF"/>
            <w:noWrap/>
            <w:vAlign w:val="center"/>
            <w:hideMark/>
          </w:tcPr>
          <w:p w14:paraId="366F70FA" w14:textId="77777777" w:rsidR="0017666E" w:rsidRPr="0017666E" w:rsidRDefault="0017666E" w:rsidP="0017666E">
            <w:pPr>
              <w:rPr>
                <w:lang w:val="en-US"/>
              </w:rPr>
            </w:pPr>
            <w:r w:rsidRPr="0017666E">
              <w:rPr>
                <w:lang w:val="en-US"/>
              </w:rPr>
              <w:t>100%</w:t>
            </w:r>
          </w:p>
        </w:tc>
        <w:tc>
          <w:tcPr>
            <w:tcW w:w="670" w:type="dxa"/>
            <w:tcBorders>
              <w:top w:val="single" w:sz="4" w:space="0" w:color="auto"/>
              <w:left w:val="nil"/>
              <w:bottom w:val="nil"/>
              <w:right w:val="nil"/>
            </w:tcBorders>
            <w:shd w:val="clear" w:color="auto" w:fill="FFFFFF"/>
            <w:noWrap/>
            <w:vAlign w:val="center"/>
            <w:hideMark/>
          </w:tcPr>
          <w:p w14:paraId="6C4E08E6" w14:textId="77777777" w:rsidR="0017666E" w:rsidRPr="0017666E" w:rsidRDefault="0017666E" w:rsidP="0017666E">
            <w:pPr>
              <w:rPr>
                <w:lang w:val="en-US"/>
              </w:rPr>
            </w:pPr>
            <w:r w:rsidRPr="0017666E">
              <w:rPr>
                <w:lang w:val="en-US"/>
              </w:rPr>
              <w:t>0.01%</w:t>
            </w:r>
          </w:p>
        </w:tc>
        <w:tc>
          <w:tcPr>
            <w:tcW w:w="738" w:type="dxa"/>
            <w:tcBorders>
              <w:top w:val="single" w:sz="4" w:space="0" w:color="auto"/>
              <w:left w:val="nil"/>
              <w:bottom w:val="nil"/>
              <w:right w:val="nil"/>
            </w:tcBorders>
            <w:shd w:val="clear" w:color="auto" w:fill="FFFFFF"/>
            <w:noWrap/>
            <w:vAlign w:val="center"/>
            <w:hideMark/>
          </w:tcPr>
          <w:p w14:paraId="08B856D8" w14:textId="77777777" w:rsidR="0017666E" w:rsidRPr="0017666E" w:rsidRDefault="0017666E" w:rsidP="0017666E">
            <w:pPr>
              <w:rPr>
                <w:lang w:val="en-US"/>
              </w:rPr>
            </w:pPr>
            <w:r w:rsidRPr="0017666E">
              <w:rPr>
                <w:lang w:val="en-US"/>
              </w:rPr>
              <w:t>-0.11%</w:t>
            </w:r>
          </w:p>
        </w:tc>
        <w:tc>
          <w:tcPr>
            <w:tcW w:w="738" w:type="dxa"/>
            <w:tcBorders>
              <w:top w:val="single" w:sz="4" w:space="0" w:color="auto"/>
              <w:left w:val="nil"/>
              <w:bottom w:val="nil"/>
              <w:right w:val="nil"/>
            </w:tcBorders>
            <w:shd w:val="clear" w:color="auto" w:fill="FFFFFF"/>
            <w:noWrap/>
            <w:vAlign w:val="center"/>
            <w:hideMark/>
          </w:tcPr>
          <w:p w14:paraId="22E8568A" w14:textId="77777777" w:rsidR="0017666E" w:rsidRPr="0017666E" w:rsidRDefault="0017666E" w:rsidP="0017666E">
            <w:pPr>
              <w:rPr>
                <w:lang w:val="en-US"/>
              </w:rPr>
            </w:pPr>
            <w:r w:rsidRPr="0017666E">
              <w:rPr>
                <w:lang w:val="en-US"/>
              </w:rPr>
              <w:t>-0.14%</w:t>
            </w:r>
          </w:p>
        </w:tc>
        <w:tc>
          <w:tcPr>
            <w:tcW w:w="575" w:type="dxa"/>
            <w:tcBorders>
              <w:top w:val="single" w:sz="4" w:space="0" w:color="auto"/>
              <w:left w:val="nil"/>
              <w:bottom w:val="nil"/>
              <w:right w:val="nil"/>
            </w:tcBorders>
            <w:shd w:val="clear" w:color="auto" w:fill="FFFFFF"/>
            <w:noWrap/>
            <w:vAlign w:val="center"/>
            <w:hideMark/>
          </w:tcPr>
          <w:p w14:paraId="464CBD35" w14:textId="77777777" w:rsidR="0017666E" w:rsidRPr="0017666E" w:rsidRDefault="0017666E" w:rsidP="0017666E">
            <w:pPr>
              <w:rPr>
                <w:lang w:val="en-US"/>
              </w:rPr>
            </w:pPr>
            <w:r w:rsidRPr="0017666E">
              <w:rPr>
                <w:lang w:val="en-US"/>
              </w:rPr>
              <w:t>102%</w:t>
            </w:r>
          </w:p>
        </w:tc>
        <w:tc>
          <w:tcPr>
            <w:tcW w:w="575" w:type="dxa"/>
            <w:tcBorders>
              <w:top w:val="single" w:sz="4" w:space="0" w:color="auto"/>
              <w:left w:val="nil"/>
              <w:bottom w:val="nil"/>
              <w:right w:val="single" w:sz="4" w:space="0" w:color="auto"/>
            </w:tcBorders>
            <w:shd w:val="clear" w:color="auto" w:fill="FFFFFF"/>
            <w:noWrap/>
            <w:vAlign w:val="center"/>
            <w:hideMark/>
          </w:tcPr>
          <w:p w14:paraId="09036244" w14:textId="77777777" w:rsidR="0017666E" w:rsidRPr="0017666E" w:rsidRDefault="0017666E" w:rsidP="0017666E">
            <w:pPr>
              <w:rPr>
                <w:lang w:val="en-US"/>
              </w:rPr>
            </w:pPr>
            <w:r w:rsidRPr="0017666E">
              <w:rPr>
                <w:lang w:val="en-US"/>
              </w:rPr>
              <w:t>100%</w:t>
            </w:r>
          </w:p>
        </w:tc>
      </w:tr>
      <w:tr w:rsidR="0017666E" w:rsidRPr="0017666E" w14:paraId="6D769C3F" w14:textId="77777777" w:rsidTr="0017666E">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6B1F9BE" w14:textId="77777777" w:rsidR="0017666E" w:rsidRPr="0017666E" w:rsidRDefault="0017666E" w:rsidP="0017666E">
            <w:pPr>
              <w:rPr>
                <w:b/>
                <w:bCs/>
                <w:lang w:val="en-US"/>
              </w:rPr>
            </w:pPr>
          </w:p>
        </w:tc>
        <w:tc>
          <w:tcPr>
            <w:tcW w:w="709" w:type="dxa"/>
            <w:tcBorders>
              <w:top w:val="nil"/>
              <w:left w:val="nil"/>
              <w:bottom w:val="nil"/>
              <w:right w:val="single" w:sz="4" w:space="0" w:color="auto"/>
            </w:tcBorders>
            <w:shd w:val="clear" w:color="auto" w:fill="FFFFFF"/>
            <w:noWrap/>
            <w:vAlign w:val="center"/>
            <w:hideMark/>
          </w:tcPr>
          <w:p w14:paraId="74C6AFCF" w14:textId="77777777" w:rsidR="0017666E" w:rsidRPr="0017666E" w:rsidRDefault="0017666E" w:rsidP="0017666E">
            <w:pPr>
              <w:rPr>
                <w:b/>
                <w:bCs/>
                <w:lang w:val="en-US"/>
              </w:rPr>
            </w:pPr>
            <w:r w:rsidRPr="0017666E">
              <w:rPr>
                <w:b/>
                <w:bCs/>
                <w:lang w:val="en-US"/>
              </w:rPr>
              <w:t>CE3.2</w:t>
            </w:r>
          </w:p>
        </w:tc>
        <w:tc>
          <w:tcPr>
            <w:tcW w:w="860" w:type="dxa"/>
            <w:tcBorders>
              <w:top w:val="nil"/>
              <w:left w:val="single" w:sz="4" w:space="0" w:color="auto"/>
              <w:bottom w:val="single" w:sz="4" w:space="0" w:color="auto"/>
              <w:right w:val="nil"/>
            </w:tcBorders>
            <w:shd w:val="clear" w:color="auto" w:fill="FFFFFF"/>
            <w:noWrap/>
            <w:vAlign w:val="center"/>
            <w:hideMark/>
          </w:tcPr>
          <w:p w14:paraId="05538479" w14:textId="77777777" w:rsidR="0017666E" w:rsidRPr="0017666E" w:rsidRDefault="0017666E" w:rsidP="0017666E">
            <w:pPr>
              <w:rPr>
                <w:lang w:val="en-US"/>
              </w:rPr>
            </w:pPr>
            <w:r w:rsidRPr="0017666E">
              <w:rPr>
                <w:lang w:val="en-US"/>
              </w:rPr>
              <w:t>-0.07%</w:t>
            </w:r>
          </w:p>
        </w:tc>
        <w:tc>
          <w:tcPr>
            <w:tcW w:w="738" w:type="dxa"/>
            <w:tcBorders>
              <w:top w:val="nil"/>
              <w:left w:val="nil"/>
              <w:bottom w:val="single" w:sz="4" w:space="0" w:color="auto"/>
              <w:right w:val="nil"/>
            </w:tcBorders>
            <w:shd w:val="clear" w:color="auto" w:fill="FFFFFF"/>
            <w:noWrap/>
            <w:vAlign w:val="center"/>
            <w:hideMark/>
          </w:tcPr>
          <w:p w14:paraId="700DDB90" w14:textId="77777777" w:rsidR="0017666E" w:rsidRPr="0017666E" w:rsidRDefault="0017666E" w:rsidP="0017666E">
            <w:pPr>
              <w:rPr>
                <w:lang w:val="en-US"/>
              </w:rPr>
            </w:pPr>
            <w:r w:rsidRPr="0017666E">
              <w:rPr>
                <w:lang w:val="en-US"/>
              </w:rPr>
              <w:t>-0.01%</w:t>
            </w:r>
          </w:p>
        </w:tc>
        <w:tc>
          <w:tcPr>
            <w:tcW w:w="738" w:type="dxa"/>
            <w:tcBorders>
              <w:top w:val="nil"/>
              <w:left w:val="nil"/>
              <w:bottom w:val="single" w:sz="4" w:space="0" w:color="auto"/>
              <w:right w:val="nil"/>
            </w:tcBorders>
            <w:shd w:val="clear" w:color="auto" w:fill="FFFFFF"/>
            <w:noWrap/>
            <w:vAlign w:val="center"/>
            <w:hideMark/>
          </w:tcPr>
          <w:p w14:paraId="5EAD19B3" w14:textId="77777777" w:rsidR="0017666E" w:rsidRPr="0017666E" w:rsidRDefault="0017666E" w:rsidP="0017666E">
            <w:pPr>
              <w:rPr>
                <w:lang w:val="en-US"/>
              </w:rPr>
            </w:pPr>
            <w:r w:rsidRPr="0017666E">
              <w:rPr>
                <w:lang w:val="en-US"/>
              </w:rPr>
              <w:t>-0.01%</w:t>
            </w:r>
          </w:p>
        </w:tc>
        <w:tc>
          <w:tcPr>
            <w:tcW w:w="738" w:type="dxa"/>
            <w:tcBorders>
              <w:top w:val="nil"/>
              <w:left w:val="nil"/>
              <w:bottom w:val="single" w:sz="4" w:space="0" w:color="auto"/>
              <w:right w:val="nil"/>
            </w:tcBorders>
            <w:shd w:val="clear" w:color="auto" w:fill="FFFFFF"/>
            <w:noWrap/>
            <w:vAlign w:val="center"/>
            <w:hideMark/>
          </w:tcPr>
          <w:p w14:paraId="31BFC191" w14:textId="77777777" w:rsidR="0017666E" w:rsidRPr="0017666E" w:rsidRDefault="0017666E" w:rsidP="0017666E">
            <w:pPr>
              <w:rPr>
                <w:lang w:val="en-US"/>
              </w:rPr>
            </w:pPr>
            <w:r w:rsidRPr="0017666E">
              <w:rPr>
                <w:lang w:val="en-US"/>
              </w:rPr>
              <w:t>0.12%</w:t>
            </w:r>
          </w:p>
        </w:tc>
        <w:tc>
          <w:tcPr>
            <w:tcW w:w="738" w:type="dxa"/>
            <w:tcBorders>
              <w:top w:val="nil"/>
              <w:left w:val="nil"/>
              <w:bottom w:val="single" w:sz="4" w:space="0" w:color="auto"/>
              <w:right w:val="nil"/>
            </w:tcBorders>
            <w:shd w:val="clear" w:color="auto" w:fill="FFFFFF"/>
            <w:noWrap/>
            <w:vAlign w:val="center"/>
            <w:hideMark/>
          </w:tcPr>
          <w:p w14:paraId="2471B3D7" w14:textId="77777777" w:rsidR="0017666E" w:rsidRPr="0017666E" w:rsidRDefault="0017666E" w:rsidP="0017666E">
            <w:pPr>
              <w:rPr>
                <w:lang w:val="en-US"/>
              </w:rPr>
            </w:pPr>
            <w:r w:rsidRPr="0017666E">
              <w:rPr>
                <w:lang w:val="en-US"/>
              </w:rPr>
              <w:t>0.01%</w:t>
            </w:r>
          </w:p>
        </w:tc>
        <w:tc>
          <w:tcPr>
            <w:tcW w:w="575" w:type="dxa"/>
            <w:tcBorders>
              <w:top w:val="nil"/>
              <w:left w:val="nil"/>
              <w:bottom w:val="single" w:sz="4" w:space="0" w:color="auto"/>
              <w:right w:val="nil"/>
            </w:tcBorders>
            <w:shd w:val="clear" w:color="auto" w:fill="FFFFFF"/>
            <w:noWrap/>
            <w:vAlign w:val="center"/>
            <w:hideMark/>
          </w:tcPr>
          <w:p w14:paraId="390D029E" w14:textId="77777777" w:rsidR="0017666E" w:rsidRPr="0017666E" w:rsidRDefault="0017666E" w:rsidP="0017666E">
            <w:pPr>
              <w:rPr>
                <w:lang w:val="en-US"/>
              </w:rPr>
            </w:pPr>
            <w:r w:rsidRPr="0017666E">
              <w:rPr>
                <w:lang w:val="en-US"/>
              </w:rPr>
              <w:t>100%</w:t>
            </w:r>
          </w:p>
        </w:tc>
        <w:tc>
          <w:tcPr>
            <w:tcW w:w="584" w:type="dxa"/>
            <w:tcBorders>
              <w:top w:val="nil"/>
              <w:left w:val="nil"/>
              <w:bottom w:val="single" w:sz="4" w:space="0" w:color="auto"/>
              <w:right w:val="single" w:sz="8" w:space="0" w:color="auto"/>
            </w:tcBorders>
            <w:shd w:val="clear" w:color="auto" w:fill="FFFFFF"/>
            <w:noWrap/>
            <w:vAlign w:val="center"/>
            <w:hideMark/>
          </w:tcPr>
          <w:p w14:paraId="432A3420" w14:textId="77777777" w:rsidR="0017666E" w:rsidRPr="0017666E" w:rsidRDefault="0017666E" w:rsidP="0017666E">
            <w:pPr>
              <w:rPr>
                <w:lang w:val="en-US"/>
              </w:rPr>
            </w:pPr>
            <w:r w:rsidRPr="0017666E">
              <w:rPr>
                <w:lang w:val="en-US"/>
              </w:rPr>
              <w:t>100%</w:t>
            </w:r>
          </w:p>
        </w:tc>
        <w:tc>
          <w:tcPr>
            <w:tcW w:w="670" w:type="dxa"/>
            <w:tcBorders>
              <w:top w:val="nil"/>
              <w:left w:val="nil"/>
              <w:bottom w:val="single" w:sz="4" w:space="0" w:color="auto"/>
              <w:right w:val="nil"/>
            </w:tcBorders>
            <w:shd w:val="clear" w:color="auto" w:fill="FFFFFF"/>
            <w:noWrap/>
            <w:vAlign w:val="center"/>
            <w:hideMark/>
          </w:tcPr>
          <w:p w14:paraId="451E8977" w14:textId="77777777" w:rsidR="0017666E" w:rsidRPr="0017666E" w:rsidRDefault="0017666E" w:rsidP="0017666E">
            <w:pPr>
              <w:rPr>
                <w:lang w:val="en-US"/>
              </w:rPr>
            </w:pPr>
            <w:r w:rsidRPr="0017666E">
              <w:rPr>
                <w:lang w:val="en-US"/>
              </w:rPr>
              <w:t>0.00%</w:t>
            </w:r>
          </w:p>
        </w:tc>
        <w:tc>
          <w:tcPr>
            <w:tcW w:w="738" w:type="dxa"/>
            <w:tcBorders>
              <w:top w:val="nil"/>
              <w:left w:val="nil"/>
              <w:bottom w:val="single" w:sz="4" w:space="0" w:color="auto"/>
              <w:right w:val="nil"/>
            </w:tcBorders>
            <w:shd w:val="clear" w:color="auto" w:fill="FFFFFF"/>
            <w:noWrap/>
            <w:vAlign w:val="center"/>
            <w:hideMark/>
          </w:tcPr>
          <w:p w14:paraId="3F8C6BE7" w14:textId="77777777" w:rsidR="0017666E" w:rsidRPr="0017666E" w:rsidRDefault="0017666E" w:rsidP="0017666E">
            <w:pPr>
              <w:rPr>
                <w:lang w:val="en-US"/>
              </w:rPr>
            </w:pPr>
            <w:r w:rsidRPr="0017666E">
              <w:rPr>
                <w:lang w:val="en-US"/>
              </w:rPr>
              <w:t>-0.05%</w:t>
            </w:r>
          </w:p>
        </w:tc>
        <w:tc>
          <w:tcPr>
            <w:tcW w:w="738" w:type="dxa"/>
            <w:tcBorders>
              <w:top w:val="nil"/>
              <w:left w:val="nil"/>
              <w:bottom w:val="single" w:sz="4" w:space="0" w:color="auto"/>
              <w:right w:val="nil"/>
            </w:tcBorders>
            <w:shd w:val="clear" w:color="auto" w:fill="FFFFFF"/>
            <w:noWrap/>
            <w:vAlign w:val="center"/>
            <w:hideMark/>
          </w:tcPr>
          <w:p w14:paraId="09145650" w14:textId="77777777" w:rsidR="0017666E" w:rsidRPr="0017666E" w:rsidRDefault="0017666E" w:rsidP="0017666E">
            <w:pPr>
              <w:rPr>
                <w:lang w:val="en-US"/>
              </w:rPr>
            </w:pPr>
            <w:r w:rsidRPr="0017666E">
              <w:rPr>
                <w:lang w:val="en-US"/>
              </w:rPr>
              <w:t>0.00%</w:t>
            </w:r>
          </w:p>
        </w:tc>
        <w:tc>
          <w:tcPr>
            <w:tcW w:w="575" w:type="dxa"/>
            <w:tcBorders>
              <w:top w:val="nil"/>
              <w:left w:val="nil"/>
              <w:bottom w:val="single" w:sz="4" w:space="0" w:color="auto"/>
              <w:right w:val="nil"/>
            </w:tcBorders>
            <w:shd w:val="clear" w:color="auto" w:fill="FFFFFF"/>
            <w:noWrap/>
            <w:vAlign w:val="center"/>
            <w:hideMark/>
          </w:tcPr>
          <w:p w14:paraId="6C3FE2EC" w14:textId="77777777" w:rsidR="0017666E" w:rsidRPr="0017666E" w:rsidRDefault="0017666E" w:rsidP="0017666E">
            <w:pPr>
              <w:rPr>
                <w:lang w:val="en-US"/>
              </w:rPr>
            </w:pPr>
            <w:r w:rsidRPr="0017666E">
              <w:rPr>
                <w:lang w:val="en-US"/>
              </w:rPr>
              <w:t>101%</w:t>
            </w:r>
          </w:p>
        </w:tc>
        <w:tc>
          <w:tcPr>
            <w:tcW w:w="575" w:type="dxa"/>
            <w:tcBorders>
              <w:top w:val="nil"/>
              <w:left w:val="nil"/>
              <w:bottom w:val="single" w:sz="4" w:space="0" w:color="auto"/>
              <w:right w:val="single" w:sz="4" w:space="0" w:color="auto"/>
            </w:tcBorders>
            <w:shd w:val="clear" w:color="auto" w:fill="FFFFFF"/>
            <w:noWrap/>
            <w:vAlign w:val="center"/>
            <w:hideMark/>
          </w:tcPr>
          <w:p w14:paraId="69F169D9" w14:textId="77777777" w:rsidR="0017666E" w:rsidRPr="0017666E" w:rsidRDefault="0017666E" w:rsidP="0017666E">
            <w:pPr>
              <w:rPr>
                <w:lang w:val="en-US"/>
              </w:rPr>
            </w:pPr>
            <w:r w:rsidRPr="0017666E">
              <w:rPr>
                <w:lang w:val="en-US"/>
              </w:rPr>
              <w:t>100%</w:t>
            </w:r>
          </w:p>
        </w:tc>
      </w:tr>
      <w:tr w:rsidR="0017666E" w:rsidRPr="0017666E" w14:paraId="6158E534" w14:textId="77777777" w:rsidTr="0017666E">
        <w:trPr>
          <w:trHeight w:val="300"/>
        </w:trPr>
        <w:tc>
          <w:tcPr>
            <w:tcW w:w="427"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7A5504BC" w14:textId="77777777" w:rsidR="0017666E" w:rsidRPr="0017666E" w:rsidRDefault="0017666E" w:rsidP="0017666E">
            <w:pPr>
              <w:rPr>
                <w:b/>
                <w:bCs/>
                <w:lang w:val="en-US"/>
              </w:rPr>
            </w:pPr>
            <w:r w:rsidRPr="0017666E">
              <w:rPr>
                <w:b/>
                <w:bCs/>
                <w:lang w:val="en-US"/>
              </w:rPr>
              <w:t>RA</w:t>
            </w:r>
          </w:p>
        </w:tc>
        <w:tc>
          <w:tcPr>
            <w:tcW w:w="709" w:type="dxa"/>
            <w:tcBorders>
              <w:top w:val="single" w:sz="8" w:space="0" w:color="auto"/>
              <w:left w:val="nil"/>
              <w:bottom w:val="nil"/>
              <w:right w:val="single" w:sz="8" w:space="0" w:color="auto"/>
            </w:tcBorders>
            <w:shd w:val="clear" w:color="auto" w:fill="FFFFFF"/>
            <w:noWrap/>
            <w:vAlign w:val="center"/>
            <w:hideMark/>
          </w:tcPr>
          <w:p w14:paraId="2AA39736" w14:textId="77777777" w:rsidR="0017666E" w:rsidRPr="0017666E" w:rsidRDefault="0017666E" w:rsidP="0017666E">
            <w:pPr>
              <w:rPr>
                <w:b/>
                <w:bCs/>
                <w:lang w:val="en-US"/>
              </w:rPr>
            </w:pPr>
            <w:r w:rsidRPr="0017666E">
              <w:rPr>
                <w:b/>
                <w:bCs/>
                <w:lang w:val="en-US"/>
              </w:rPr>
              <w:t>CE3.1</w:t>
            </w:r>
          </w:p>
        </w:tc>
        <w:tc>
          <w:tcPr>
            <w:tcW w:w="860" w:type="dxa"/>
            <w:tcBorders>
              <w:top w:val="single" w:sz="4" w:space="0" w:color="auto"/>
              <w:left w:val="nil"/>
              <w:bottom w:val="nil"/>
              <w:right w:val="nil"/>
            </w:tcBorders>
            <w:shd w:val="clear" w:color="auto" w:fill="FFFFFF"/>
            <w:noWrap/>
            <w:vAlign w:val="center"/>
            <w:hideMark/>
          </w:tcPr>
          <w:p w14:paraId="60ECB048" w14:textId="77777777" w:rsidR="0017666E" w:rsidRPr="0017666E" w:rsidRDefault="0017666E" w:rsidP="0017666E">
            <w:pPr>
              <w:rPr>
                <w:lang w:val="en-US"/>
              </w:rPr>
            </w:pPr>
            <w:r w:rsidRPr="0017666E">
              <w:rPr>
                <w:lang w:val="en-US"/>
              </w:rPr>
              <w:t>0.00%</w:t>
            </w:r>
          </w:p>
        </w:tc>
        <w:tc>
          <w:tcPr>
            <w:tcW w:w="738" w:type="dxa"/>
            <w:tcBorders>
              <w:top w:val="single" w:sz="4" w:space="0" w:color="auto"/>
              <w:left w:val="nil"/>
              <w:bottom w:val="nil"/>
              <w:right w:val="nil"/>
            </w:tcBorders>
            <w:shd w:val="clear" w:color="auto" w:fill="FFFFFF"/>
            <w:noWrap/>
            <w:vAlign w:val="center"/>
            <w:hideMark/>
          </w:tcPr>
          <w:p w14:paraId="7333A6CD" w14:textId="77777777" w:rsidR="0017666E" w:rsidRPr="0017666E" w:rsidRDefault="0017666E" w:rsidP="0017666E">
            <w:pPr>
              <w:rPr>
                <w:lang w:val="en-US"/>
              </w:rPr>
            </w:pPr>
            <w:r w:rsidRPr="0017666E">
              <w:rPr>
                <w:lang w:val="en-US"/>
              </w:rPr>
              <w:t>0.02%</w:t>
            </w:r>
          </w:p>
        </w:tc>
        <w:tc>
          <w:tcPr>
            <w:tcW w:w="738" w:type="dxa"/>
            <w:tcBorders>
              <w:top w:val="single" w:sz="4" w:space="0" w:color="auto"/>
              <w:left w:val="nil"/>
              <w:bottom w:val="nil"/>
              <w:right w:val="nil"/>
            </w:tcBorders>
            <w:shd w:val="clear" w:color="auto" w:fill="FFFFFF"/>
            <w:noWrap/>
            <w:vAlign w:val="center"/>
            <w:hideMark/>
          </w:tcPr>
          <w:p w14:paraId="1F92EEDA" w14:textId="77777777" w:rsidR="0017666E" w:rsidRPr="0017666E" w:rsidRDefault="0017666E" w:rsidP="0017666E">
            <w:pPr>
              <w:rPr>
                <w:lang w:val="en-US"/>
              </w:rPr>
            </w:pPr>
            <w:r w:rsidRPr="0017666E">
              <w:rPr>
                <w:lang w:val="en-US"/>
              </w:rPr>
              <w:t>0.02%</w:t>
            </w:r>
          </w:p>
        </w:tc>
        <w:tc>
          <w:tcPr>
            <w:tcW w:w="738" w:type="dxa"/>
            <w:tcBorders>
              <w:top w:val="single" w:sz="4" w:space="0" w:color="auto"/>
              <w:left w:val="nil"/>
              <w:bottom w:val="nil"/>
              <w:right w:val="nil"/>
            </w:tcBorders>
            <w:shd w:val="clear" w:color="auto" w:fill="FFFFFF"/>
            <w:noWrap/>
            <w:vAlign w:val="center"/>
            <w:hideMark/>
          </w:tcPr>
          <w:p w14:paraId="62E1D5B8" w14:textId="77777777" w:rsidR="0017666E" w:rsidRPr="0017666E" w:rsidRDefault="0017666E" w:rsidP="0017666E">
            <w:pPr>
              <w:rPr>
                <w:lang w:val="en-US"/>
              </w:rPr>
            </w:pPr>
            <w:r w:rsidRPr="0017666E">
              <w:rPr>
                <w:lang w:val="en-US"/>
              </w:rPr>
              <w:t>-0.23%</w:t>
            </w:r>
          </w:p>
        </w:tc>
        <w:tc>
          <w:tcPr>
            <w:tcW w:w="738" w:type="dxa"/>
            <w:tcBorders>
              <w:top w:val="single" w:sz="4" w:space="0" w:color="auto"/>
              <w:left w:val="nil"/>
              <w:bottom w:val="nil"/>
              <w:right w:val="nil"/>
            </w:tcBorders>
            <w:shd w:val="clear" w:color="auto" w:fill="FFFFFF"/>
            <w:noWrap/>
            <w:vAlign w:val="center"/>
            <w:hideMark/>
          </w:tcPr>
          <w:p w14:paraId="0CD0DA59" w14:textId="77777777" w:rsidR="0017666E" w:rsidRPr="0017666E" w:rsidRDefault="0017666E" w:rsidP="0017666E">
            <w:pPr>
              <w:rPr>
                <w:lang w:val="en-US"/>
              </w:rPr>
            </w:pPr>
            <w:r w:rsidRPr="0017666E">
              <w:rPr>
                <w:lang w:val="en-US"/>
              </w:rPr>
              <w:t>-0.30%</w:t>
            </w:r>
          </w:p>
        </w:tc>
        <w:tc>
          <w:tcPr>
            <w:tcW w:w="575" w:type="dxa"/>
            <w:tcBorders>
              <w:top w:val="single" w:sz="4" w:space="0" w:color="auto"/>
              <w:left w:val="nil"/>
              <w:bottom w:val="nil"/>
              <w:right w:val="nil"/>
            </w:tcBorders>
            <w:shd w:val="clear" w:color="auto" w:fill="FFFFFF"/>
            <w:noWrap/>
            <w:vAlign w:val="center"/>
            <w:hideMark/>
          </w:tcPr>
          <w:p w14:paraId="43554E64" w14:textId="77777777" w:rsidR="0017666E" w:rsidRPr="0017666E" w:rsidRDefault="0017666E" w:rsidP="0017666E">
            <w:pPr>
              <w:rPr>
                <w:lang w:val="en-US"/>
              </w:rPr>
            </w:pPr>
            <w:r w:rsidRPr="0017666E">
              <w:rPr>
                <w:lang w:val="en-US"/>
              </w:rPr>
              <w:t>101%</w:t>
            </w:r>
          </w:p>
        </w:tc>
        <w:tc>
          <w:tcPr>
            <w:tcW w:w="584" w:type="dxa"/>
            <w:tcBorders>
              <w:top w:val="single" w:sz="4" w:space="0" w:color="auto"/>
              <w:left w:val="nil"/>
              <w:bottom w:val="nil"/>
              <w:right w:val="single" w:sz="8" w:space="0" w:color="auto"/>
            </w:tcBorders>
            <w:shd w:val="clear" w:color="auto" w:fill="FFFFFF"/>
            <w:noWrap/>
            <w:vAlign w:val="center"/>
            <w:hideMark/>
          </w:tcPr>
          <w:p w14:paraId="3AAD25CD" w14:textId="77777777" w:rsidR="0017666E" w:rsidRPr="0017666E" w:rsidRDefault="0017666E" w:rsidP="0017666E">
            <w:pPr>
              <w:rPr>
                <w:lang w:val="en-US"/>
              </w:rPr>
            </w:pPr>
            <w:r w:rsidRPr="0017666E">
              <w:rPr>
                <w:lang w:val="en-US"/>
              </w:rPr>
              <w:t>100%</w:t>
            </w:r>
          </w:p>
        </w:tc>
        <w:tc>
          <w:tcPr>
            <w:tcW w:w="670" w:type="dxa"/>
            <w:tcBorders>
              <w:top w:val="single" w:sz="4" w:space="0" w:color="auto"/>
              <w:left w:val="nil"/>
              <w:bottom w:val="nil"/>
              <w:right w:val="nil"/>
            </w:tcBorders>
            <w:shd w:val="clear" w:color="auto" w:fill="FFFFFF"/>
            <w:noWrap/>
            <w:vAlign w:val="center"/>
            <w:hideMark/>
          </w:tcPr>
          <w:p w14:paraId="1F8FEA4A" w14:textId="77777777" w:rsidR="0017666E" w:rsidRPr="0017666E" w:rsidRDefault="0017666E" w:rsidP="0017666E">
            <w:pPr>
              <w:rPr>
                <w:lang w:val="en-US"/>
              </w:rPr>
            </w:pPr>
            <w:r w:rsidRPr="0017666E">
              <w:rPr>
                <w:lang w:val="en-US"/>
              </w:rPr>
              <w:t>0.01%</w:t>
            </w:r>
          </w:p>
        </w:tc>
        <w:tc>
          <w:tcPr>
            <w:tcW w:w="738" w:type="dxa"/>
            <w:tcBorders>
              <w:top w:val="single" w:sz="4" w:space="0" w:color="auto"/>
              <w:left w:val="nil"/>
              <w:bottom w:val="nil"/>
              <w:right w:val="nil"/>
            </w:tcBorders>
            <w:shd w:val="clear" w:color="auto" w:fill="FFFFFF"/>
            <w:noWrap/>
            <w:vAlign w:val="center"/>
            <w:hideMark/>
          </w:tcPr>
          <w:p w14:paraId="6F1BD0ED" w14:textId="77777777" w:rsidR="0017666E" w:rsidRPr="0017666E" w:rsidRDefault="0017666E" w:rsidP="0017666E">
            <w:pPr>
              <w:rPr>
                <w:lang w:val="en-US"/>
              </w:rPr>
            </w:pPr>
            <w:r w:rsidRPr="0017666E">
              <w:rPr>
                <w:lang w:val="en-US"/>
              </w:rPr>
              <w:t>-0.06%</w:t>
            </w:r>
          </w:p>
        </w:tc>
        <w:tc>
          <w:tcPr>
            <w:tcW w:w="738" w:type="dxa"/>
            <w:tcBorders>
              <w:top w:val="single" w:sz="4" w:space="0" w:color="auto"/>
              <w:left w:val="nil"/>
              <w:bottom w:val="nil"/>
              <w:right w:val="nil"/>
            </w:tcBorders>
            <w:shd w:val="clear" w:color="auto" w:fill="FFFFFF"/>
            <w:noWrap/>
            <w:vAlign w:val="center"/>
            <w:hideMark/>
          </w:tcPr>
          <w:p w14:paraId="192B0F35" w14:textId="77777777" w:rsidR="0017666E" w:rsidRPr="0017666E" w:rsidRDefault="0017666E" w:rsidP="0017666E">
            <w:pPr>
              <w:rPr>
                <w:lang w:val="en-US"/>
              </w:rPr>
            </w:pPr>
            <w:r w:rsidRPr="0017666E">
              <w:rPr>
                <w:lang w:val="en-US"/>
              </w:rPr>
              <w:t>0.20%</w:t>
            </w:r>
          </w:p>
        </w:tc>
        <w:tc>
          <w:tcPr>
            <w:tcW w:w="575" w:type="dxa"/>
            <w:tcBorders>
              <w:top w:val="single" w:sz="4" w:space="0" w:color="auto"/>
              <w:left w:val="nil"/>
              <w:bottom w:val="nil"/>
              <w:right w:val="nil"/>
            </w:tcBorders>
            <w:shd w:val="clear" w:color="auto" w:fill="FFFFFF"/>
            <w:noWrap/>
            <w:vAlign w:val="center"/>
            <w:hideMark/>
          </w:tcPr>
          <w:p w14:paraId="23F32884" w14:textId="77777777" w:rsidR="0017666E" w:rsidRPr="0017666E" w:rsidRDefault="0017666E" w:rsidP="0017666E">
            <w:pPr>
              <w:rPr>
                <w:lang w:val="en-US"/>
              </w:rPr>
            </w:pPr>
            <w:r w:rsidRPr="0017666E">
              <w:rPr>
                <w:lang w:val="en-US"/>
              </w:rPr>
              <w:t>106%</w:t>
            </w:r>
          </w:p>
        </w:tc>
        <w:tc>
          <w:tcPr>
            <w:tcW w:w="575" w:type="dxa"/>
            <w:tcBorders>
              <w:top w:val="single" w:sz="4" w:space="0" w:color="auto"/>
              <w:left w:val="nil"/>
              <w:bottom w:val="nil"/>
              <w:right w:val="single" w:sz="8" w:space="0" w:color="auto"/>
            </w:tcBorders>
            <w:shd w:val="clear" w:color="auto" w:fill="FFFFFF"/>
            <w:noWrap/>
            <w:vAlign w:val="center"/>
            <w:hideMark/>
          </w:tcPr>
          <w:p w14:paraId="426615A3" w14:textId="77777777" w:rsidR="0017666E" w:rsidRPr="0017666E" w:rsidRDefault="0017666E" w:rsidP="0017666E">
            <w:pPr>
              <w:rPr>
                <w:lang w:val="en-US"/>
              </w:rPr>
            </w:pPr>
            <w:r w:rsidRPr="0017666E">
              <w:rPr>
                <w:lang w:val="en-US"/>
              </w:rPr>
              <w:t>100%</w:t>
            </w:r>
          </w:p>
        </w:tc>
      </w:tr>
      <w:tr w:rsidR="0017666E" w:rsidRPr="0017666E" w14:paraId="164E80C6" w14:textId="77777777" w:rsidTr="0017666E">
        <w:trPr>
          <w:trHeight w:val="315"/>
        </w:trPr>
        <w:tc>
          <w:tcPr>
            <w:tcW w:w="0" w:type="auto"/>
            <w:vMerge/>
            <w:tcBorders>
              <w:top w:val="nil"/>
              <w:left w:val="single" w:sz="8" w:space="0" w:color="auto"/>
              <w:bottom w:val="single" w:sz="8" w:space="0" w:color="000000"/>
              <w:right w:val="single" w:sz="8" w:space="0" w:color="auto"/>
            </w:tcBorders>
            <w:vAlign w:val="center"/>
            <w:hideMark/>
          </w:tcPr>
          <w:p w14:paraId="2A5DF7AC" w14:textId="77777777" w:rsidR="0017666E" w:rsidRPr="0017666E" w:rsidRDefault="0017666E" w:rsidP="0017666E">
            <w:pPr>
              <w:rPr>
                <w:b/>
                <w:bCs/>
                <w:lang w:val="en-US"/>
              </w:rPr>
            </w:pPr>
          </w:p>
        </w:tc>
        <w:tc>
          <w:tcPr>
            <w:tcW w:w="709" w:type="dxa"/>
            <w:tcBorders>
              <w:top w:val="nil"/>
              <w:left w:val="nil"/>
              <w:bottom w:val="single" w:sz="8" w:space="0" w:color="auto"/>
              <w:right w:val="single" w:sz="8" w:space="0" w:color="auto"/>
            </w:tcBorders>
            <w:shd w:val="clear" w:color="auto" w:fill="FFFFFF"/>
            <w:noWrap/>
            <w:vAlign w:val="center"/>
            <w:hideMark/>
          </w:tcPr>
          <w:p w14:paraId="71F35E05" w14:textId="77777777" w:rsidR="0017666E" w:rsidRPr="0017666E" w:rsidRDefault="0017666E" w:rsidP="0017666E">
            <w:pPr>
              <w:rPr>
                <w:b/>
                <w:bCs/>
                <w:lang w:val="en-US"/>
              </w:rPr>
            </w:pPr>
            <w:r w:rsidRPr="0017666E">
              <w:rPr>
                <w:b/>
                <w:bCs/>
                <w:lang w:val="en-US"/>
              </w:rPr>
              <w:t>CE3.2</w:t>
            </w:r>
          </w:p>
        </w:tc>
        <w:tc>
          <w:tcPr>
            <w:tcW w:w="860" w:type="dxa"/>
            <w:tcBorders>
              <w:top w:val="nil"/>
              <w:left w:val="nil"/>
              <w:bottom w:val="single" w:sz="8" w:space="0" w:color="auto"/>
              <w:right w:val="nil"/>
            </w:tcBorders>
            <w:shd w:val="clear" w:color="auto" w:fill="FFFFFF"/>
            <w:noWrap/>
            <w:vAlign w:val="center"/>
            <w:hideMark/>
          </w:tcPr>
          <w:p w14:paraId="206ACC2C" w14:textId="77777777" w:rsidR="0017666E" w:rsidRPr="0017666E" w:rsidRDefault="0017666E" w:rsidP="0017666E">
            <w:pPr>
              <w:rPr>
                <w:lang w:val="en-US"/>
              </w:rPr>
            </w:pPr>
            <w:r w:rsidRPr="0017666E">
              <w:rPr>
                <w:lang w:val="en-US"/>
              </w:rPr>
              <w:t>-0.05%</w:t>
            </w:r>
          </w:p>
        </w:tc>
        <w:tc>
          <w:tcPr>
            <w:tcW w:w="738" w:type="dxa"/>
            <w:tcBorders>
              <w:top w:val="nil"/>
              <w:left w:val="nil"/>
              <w:bottom w:val="single" w:sz="8" w:space="0" w:color="auto"/>
              <w:right w:val="nil"/>
            </w:tcBorders>
            <w:shd w:val="clear" w:color="auto" w:fill="FFFFFF"/>
            <w:noWrap/>
            <w:vAlign w:val="center"/>
            <w:hideMark/>
          </w:tcPr>
          <w:p w14:paraId="3C276C42" w14:textId="77777777" w:rsidR="0017666E" w:rsidRPr="0017666E" w:rsidRDefault="0017666E" w:rsidP="0017666E">
            <w:pPr>
              <w:rPr>
                <w:lang w:val="en-US"/>
              </w:rPr>
            </w:pPr>
            <w:r w:rsidRPr="0017666E">
              <w:rPr>
                <w:lang w:val="en-US"/>
              </w:rPr>
              <w:t>-0.02%</w:t>
            </w:r>
          </w:p>
        </w:tc>
        <w:tc>
          <w:tcPr>
            <w:tcW w:w="738" w:type="dxa"/>
            <w:tcBorders>
              <w:top w:val="nil"/>
              <w:left w:val="nil"/>
              <w:bottom w:val="single" w:sz="8" w:space="0" w:color="auto"/>
              <w:right w:val="nil"/>
            </w:tcBorders>
            <w:shd w:val="clear" w:color="auto" w:fill="FFFFFF"/>
            <w:noWrap/>
            <w:vAlign w:val="center"/>
            <w:hideMark/>
          </w:tcPr>
          <w:p w14:paraId="4F70E343" w14:textId="77777777" w:rsidR="0017666E" w:rsidRPr="0017666E" w:rsidRDefault="0017666E" w:rsidP="0017666E">
            <w:pPr>
              <w:rPr>
                <w:lang w:val="en-US"/>
              </w:rPr>
            </w:pPr>
            <w:r w:rsidRPr="0017666E">
              <w:rPr>
                <w:lang w:val="en-US"/>
              </w:rPr>
              <w:t>0.00%</w:t>
            </w:r>
          </w:p>
        </w:tc>
        <w:tc>
          <w:tcPr>
            <w:tcW w:w="738" w:type="dxa"/>
            <w:tcBorders>
              <w:top w:val="nil"/>
              <w:left w:val="nil"/>
              <w:bottom w:val="single" w:sz="8" w:space="0" w:color="auto"/>
              <w:right w:val="nil"/>
            </w:tcBorders>
            <w:shd w:val="clear" w:color="auto" w:fill="FFFFFF"/>
            <w:noWrap/>
            <w:vAlign w:val="center"/>
            <w:hideMark/>
          </w:tcPr>
          <w:p w14:paraId="38CB5F87" w14:textId="77777777" w:rsidR="0017666E" w:rsidRPr="0017666E" w:rsidRDefault="0017666E" w:rsidP="0017666E">
            <w:pPr>
              <w:rPr>
                <w:lang w:val="en-US"/>
              </w:rPr>
            </w:pPr>
            <w:r w:rsidRPr="0017666E">
              <w:rPr>
                <w:lang w:val="en-US"/>
              </w:rPr>
              <w:t>-0.40%</w:t>
            </w:r>
          </w:p>
        </w:tc>
        <w:tc>
          <w:tcPr>
            <w:tcW w:w="738" w:type="dxa"/>
            <w:tcBorders>
              <w:top w:val="nil"/>
              <w:left w:val="nil"/>
              <w:bottom w:val="single" w:sz="8" w:space="0" w:color="auto"/>
              <w:right w:val="nil"/>
            </w:tcBorders>
            <w:shd w:val="clear" w:color="auto" w:fill="FFFFFF"/>
            <w:noWrap/>
            <w:vAlign w:val="center"/>
            <w:hideMark/>
          </w:tcPr>
          <w:p w14:paraId="6D1C7DE1" w14:textId="77777777" w:rsidR="0017666E" w:rsidRPr="0017666E" w:rsidRDefault="0017666E" w:rsidP="0017666E">
            <w:pPr>
              <w:rPr>
                <w:lang w:val="en-US"/>
              </w:rPr>
            </w:pPr>
            <w:r w:rsidRPr="0017666E">
              <w:rPr>
                <w:lang w:val="en-US"/>
              </w:rPr>
              <w:t>-0.41%</w:t>
            </w:r>
          </w:p>
        </w:tc>
        <w:tc>
          <w:tcPr>
            <w:tcW w:w="575" w:type="dxa"/>
            <w:tcBorders>
              <w:top w:val="nil"/>
              <w:left w:val="nil"/>
              <w:bottom w:val="single" w:sz="8" w:space="0" w:color="auto"/>
              <w:right w:val="nil"/>
            </w:tcBorders>
            <w:shd w:val="clear" w:color="auto" w:fill="FFFFFF"/>
            <w:noWrap/>
            <w:vAlign w:val="center"/>
            <w:hideMark/>
          </w:tcPr>
          <w:p w14:paraId="791617A5" w14:textId="77777777" w:rsidR="0017666E" w:rsidRPr="0017666E" w:rsidRDefault="0017666E" w:rsidP="0017666E">
            <w:pPr>
              <w:rPr>
                <w:lang w:val="en-US"/>
              </w:rPr>
            </w:pPr>
            <w:r w:rsidRPr="0017666E">
              <w:rPr>
                <w:lang w:val="en-US"/>
              </w:rPr>
              <w:t>101%</w:t>
            </w:r>
          </w:p>
        </w:tc>
        <w:tc>
          <w:tcPr>
            <w:tcW w:w="584" w:type="dxa"/>
            <w:tcBorders>
              <w:top w:val="nil"/>
              <w:left w:val="nil"/>
              <w:bottom w:val="single" w:sz="8" w:space="0" w:color="auto"/>
              <w:right w:val="single" w:sz="8" w:space="0" w:color="auto"/>
            </w:tcBorders>
            <w:shd w:val="clear" w:color="auto" w:fill="FFFFFF"/>
            <w:noWrap/>
            <w:vAlign w:val="center"/>
            <w:hideMark/>
          </w:tcPr>
          <w:p w14:paraId="5F961F55" w14:textId="77777777" w:rsidR="0017666E" w:rsidRPr="0017666E" w:rsidRDefault="0017666E" w:rsidP="0017666E">
            <w:pPr>
              <w:rPr>
                <w:lang w:val="en-US"/>
              </w:rPr>
            </w:pPr>
            <w:r w:rsidRPr="0017666E">
              <w:rPr>
                <w:lang w:val="en-US"/>
              </w:rPr>
              <w:t>99%</w:t>
            </w:r>
          </w:p>
        </w:tc>
        <w:tc>
          <w:tcPr>
            <w:tcW w:w="670" w:type="dxa"/>
            <w:tcBorders>
              <w:top w:val="nil"/>
              <w:left w:val="nil"/>
              <w:bottom w:val="single" w:sz="8" w:space="0" w:color="auto"/>
              <w:right w:val="nil"/>
            </w:tcBorders>
            <w:shd w:val="clear" w:color="auto" w:fill="FFFFFF"/>
            <w:noWrap/>
            <w:vAlign w:val="center"/>
            <w:hideMark/>
          </w:tcPr>
          <w:p w14:paraId="1D3CEC9A" w14:textId="77777777" w:rsidR="0017666E" w:rsidRPr="0017666E" w:rsidRDefault="0017666E" w:rsidP="0017666E">
            <w:pPr>
              <w:rPr>
                <w:lang w:val="en-US"/>
              </w:rPr>
            </w:pPr>
            <w:r w:rsidRPr="0017666E">
              <w:rPr>
                <w:lang w:val="en-US"/>
              </w:rPr>
              <w:t>0.03%</w:t>
            </w:r>
          </w:p>
        </w:tc>
        <w:tc>
          <w:tcPr>
            <w:tcW w:w="738" w:type="dxa"/>
            <w:tcBorders>
              <w:top w:val="nil"/>
              <w:left w:val="nil"/>
              <w:bottom w:val="single" w:sz="8" w:space="0" w:color="auto"/>
              <w:right w:val="nil"/>
            </w:tcBorders>
            <w:shd w:val="clear" w:color="auto" w:fill="FFFFFF"/>
            <w:noWrap/>
            <w:vAlign w:val="center"/>
            <w:hideMark/>
          </w:tcPr>
          <w:p w14:paraId="454D98ED" w14:textId="77777777" w:rsidR="0017666E" w:rsidRPr="0017666E" w:rsidRDefault="0017666E" w:rsidP="0017666E">
            <w:pPr>
              <w:rPr>
                <w:lang w:val="en-US"/>
              </w:rPr>
            </w:pPr>
            <w:r w:rsidRPr="0017666E">
              <w:rPr>
                <w:lang w:val="en-US"/>
              </w:rPr>
              <w:t>-0.23%</w:t>
            </w:r>
          </w:p>
        </w:tc>
        <w:tc>
          <w:tcPr>
            <w:tcW w:w="738" w:type="dxa"/>
            <w:tcBorders>
              <w:top w:val="nil"/>
              <w:left w:val="nil"/>
              <w:bottom w:val="single" w:sz="8" w:space="0" w:color="auto"/>
              <w:right w:val="nil"/>
            </w:tcBorders>
            <w:shd w:val="clear" w:color="auto" w:fill="FFFFFF"/>
            <w:noWrap/>
            <w:vAlign w:val="center"/>
            <w:hideMark/>
          </w:tcPr>
          <w:p w14:paraId="4CF092CA" w14:textId="77777777" w:rsidR="0017666E" w:rsidRPr="0017666E" w:rsidRDefault="0017666E" w:rsidP="0017666E">
            <w:pPr>
              <w:rPr>
                <w:lang w:val="en-US"/>
              </w:rPr>
            </w:pPr>
            <w:r w:rsidRPr="0017666E">
              <w:rPr>
                <w:lang w:val="en-US"/>
              </w:rPr>
              <w:t>0.15%</w:t>
            </w:r>
          </w:p>
        </w:tc>
        <w:tc>
          <w:tcPr>
            <w:tcW w:w="575" w:type="dxa"/>
            <w:tcBorders>
              <w:top w:val="nil"/>
              <w:left w:val="nil"/>
              <w:bottom w:val="single" w:sz="8" w:space="0" w:color="auto"/>
              <w:right w:val="nil"/>
            </w:tcBorders>
            <w:shd w:val="clear" w:color="auto" w:fill="FFFFFF"/>
            <w:noWrap/>
            <w:vAlign w:val="center"/>
            <w:hideMark/>
          </w:tcPr>
          <w:p w14:paraId="443C2F4B" w14:textId="77777777" w:rsidR="0017666E" w:rsidRPr="0017666E" w:rsidRDefault="0017666E" w:rsidP="0017666E">
            <w:pPr>
              <w:rPr>
                <w:lang w:val="en-US"/>
              </w:rPr>
            </w:pPr>
            <w:r w:rsidRPr="0017666E">
              <w:rPr>
                <w:lang w:val="en-US"/>
              </w:rPr>
              <w:t>106%</w:t>
            </w:r>
          </w:p>
        </w:tc>
        <w:tc>
          <w:tcPr>
            <w:tcW w:w="575" w:type="dxa"/>
            <w:tcBorders>
              <w:top w:val="nil"/>
              <w:left w:val="nil"/>
              <w:bottom w:val="single" w:sz="8" w:space="0" w:color="auto"/>
              <w:right w:val="single" w:sz="8" w:space="0" w:color="auto"/>
            </w:tcBorders>
            <w:shd w:val="clear" w:color="auto" w:fill="FFFFFF"/>
            <w:noWrap/>
            <w:vAlign w:val="center"/>
            <w:hideMark/>
          </w:tcPr>
          <w:p w14:paraId="53EF16E7" w14:textId="77777777" w:rsidR="0017666E" w:rsidRPr="0017666E" w:rsidRDefault="0017666E" w:rsidP="0017666E">
            <w:pPr>
              <w:rPr>
                <w:lang w:val="en-US"/>
              </w:rPr>
            </w:pPr>
            <w:r w:rsidRPr="0017666E">
              <w:rPr>
                <w:lang w:val="en-US"/>
              </w:rPr>
              <w:t>102%</w:t>
            </w:r>
          </w:p>
        </w:tc>
      </w:tr>
    </w:tbl>
    <w:p w14:paraId="5CAEF223" w14:textId="77777777" w:rsidR="0017666E" w:rsidRPr="0017666E" w:rsidRDefault="0017666E" w:rsidP="0017666E">
      <w:pPr>
        <w:rPr>
          <w:lang w:val="en-US"/>
        </w:rPr>
      </w:pPr>
    </w:p>
    <w:p w14:paraId="3E8C0A1F" w14:textId="77777777" w:rsidR="0017666E" w:rsidRPr="0017666E" w:rsidRDefault="0017666E" w:rsidP="0017666E">
      <w:pPr>
        <w:rPr>
          <w:lang w:val="en-US"/>
        </w:rPr>
      </w:pPr>
      <w:r w:rsidRPr="0017666E">
        <w:rPr>
          <w:lang w:val="en-US"/>
        </w:rPr>
        <w:t xml:space="preserve">To assess performance of the coding with extended precision of transform coefficients (18 bits instead of 15 bits of anchor) for </w:t>
      </w:r>
      <w:proofErr w:type="gramStart"/>
      <w:r w:rsidRPr="0017666E">
        <w:rPr>
          <w:lang w:val="en-US"/>
        </w:rPr>
        <w:t>12 bit</w:t>
      </w:r>
      <w:proofErr w:type="gramEnd"/>
      <w:r w:rsidRPr="0017666E">
        <w:rPr>
          <w:lang w:val="en-US"/>
        </w:rPr>
        <w:t xml:space="preserve"> data coding, coding gain improvement reported by CE3.1 over different codebase is summarized in the Table 4.6. Test CE3.1 was selected for this summarization, since it does not change Log2TransformRange derivation for 12 bits data compared to the respective anchors (e.g. VTM12.0). </w:t>
      </w:r>
    </w:p>
    <w:p w14:paraId="1D6D2633" w14:textId="77777777" w:rsidR="0017666E" w:rsidRPr="0017666E" w:rsidRDefault="0017666E" w:rsidP="0017666E">
      <w:pPr>
        <w:rPr>
          <w:lang w:val="en-US"/>
        </w:rPr>
      </w:pPr>
      <w:bookmarkStart w:id="238" w:name="_Hlk68648414"/>
      <w:r w:rsidRPr="0017666E">
        <w:rPr>
          <w:lang w:val="en-US"/>
        </w:rPr>
        <w:t xml:space="preserve">Results of CE3.1-VTM provides coding gain achieved by CE3.1 being </w:t>
      </w:r>
      <w:proofErr w:type="spellStart"/>
      <w:r w:rsidRPr="0017666E">
        <w:rPr>
          <w:lang w:val="en-US"/>
        </w:rPr>
        <w:t>integratated</w:t>
      </w:r>
      <w:proofErr w:type="spellEnd"/>
      <w:r w:rsidRPr="0017666E">
        <w:rPr>
          <w:lang w:val="en-US"/>
        </w:rPr>
        <w:t xml:space="preserve"> in the VTM12.0 and tested against the corresponding VTM12.0 anchor. Results of CE3.1-CE provides coding gain achieved by CE3.1 being </w:t>
      </w:r>
      <w:proofErr w:type="spellStart"/>
      <w:r w:rsidRPr="0017666E">
        <w:rPr>
          <w:lang w:val="en-US"/>
        </w:rPr>
        <w:t>integratated</w:t>
      </w:r>
      <w:proofErr w:type="spellEnd"/>
      <w:r w:rsidRPr="0017666E">
        <w:rPr>
          <w:lang w:val="en-US"/>
        </w:rPr>
        <w:t xml:space="preserve"> in the VTM12.0 and tested against the corresponding VTM12.0 anchor.</w:t>
      </w:r>
    </w:p>
    <w:bookmarkEnd w:id="238"/>
    <w:p w14:paraId="7F5F2B52" w14:textId="77777777" w:rsidR="0017666E" w:rsidRPr="0017666E" w:rsidRDefault="0017666E" w:rsidP="0017666E">
      <w:pPr>
        <w:rPr>
          <w:lang w:val="en-US"/>
        </w:rPr>
      </w:pPr>
      <w:r w:rsidRPr="0017666E">
        <w:rPr>
          <w:lang w:val="en-US"/>
        </w:rPr>
        <w:t xml:space="preserve">Table 4.6. CE3.1 simulation </w:t>
      </w:r>
      <w:proofErr w:type="gramStart"/>
      <w:r w:rsidRPr="0017666E">
        <w:rPr>
          <w:lang w:val="en-US"/>
        </w:rPr>
        <w:t>results</w:t>
      </w:r>
      <w:proofErr w:type="gramEnd"/>
      <w:r w:rsidRPr="0017666E">
        <w:rPr>
          <w:lang w:val="en-US"/>
        </w:rPr>
        <w:t xml:space="preserve">, 12 bits data, HBD/HBR/HFR CTC, </w:t>
      </w:r>
      <w:proofErr w:type="spellStart"/>
      <w:r w:rsidRPr="0017666E">
        <w:rPr>
          <w:lang w:val="en-US"/>
        </w:rPr>
        <w:t>LowQP</w:t>
      </w:r>
      <w:proofErr w:type="spellEnd"/>
      <w:r w:rsidRPr="0017666E">
        <w:rPr>
          <w:lang w:val="en-US"/>
        </w:rPr>
        <w:t xml:space="preserve"> test configuration.</w:t>
      </w:r>
    </w:p>
    <w:tbl>
      <w:tblPr>
        <w:tblW w:w="0" w:type="auto"/>
        <w:tblLook w:val="04A0" w:firstRow="1" w:lastRow="0" w:firstColumn="1" w:lastColumn="0" w:noHBand="0" w:noVBand="1"/>
      </w:tblPr>
      <w:tblGrid>
        <w:gridCol w:w="582"/>
        <w:gridCol w:w="1161"/>
        <w:gridCol w:w="735"/>
        <w:gridCol w:w="736"/>
        <w:gridCol w:w="736"/>
        <w:gridCol w:w="736"/>
        <w:gridCol w:w="736"/>
        <w:gridCol w:w="736"/>
        <w:gridCol w:w="736"/>
        <w:gridCol w:w="736"/>
        <w:gridCol w:w="736"/>
        <w:gridCol w:w="984"/>
      </w:tblGrid>
      <w:tr w:rsidR="0017666E" w:rsidRPr="0017666E" w14:paraId="3E227EB4" w14:textId="77777777" w:rsidTr="0017666E">
        <w:trPr>
          <w:trHeight w:val="315"/>
        </w:trPr>
        <w:tc>
          <w:tcPr>
            <w:tcW w:w="0" w:type="auto"/>
            <w:noWrap/>
            <w:vAlign w:val="bottom"/>
            <w:hideMark/>
          </w:tcPr>
          <w:p w14:paraId="010DDCDB" w14:textId="77777777" w:rsidR="0017666E" w:rsidRPr="0017666E" w:rsidRDefault="0017666E" w:rsidP="0017666E">
            <w:pPr>
              <w:rPr>
                <w:lang w:val="en-US"/>
              </w:rPr>
            </w:pPr>
          </w:p>
        </w:tc>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0BDE7EF9" w14:textId="77777777" w:rsidR="0017666E" w:rsidRPr="0017666E" w:rsidRDefault="0017666E" w:rsidP="0017666E">
            <w:pPr>
              <w:rPr>
                <w:b/>
                <w:bCs/>
                <w:lang w:val="en-US"/>
              </w:rPr>
            </w:pPr>
            <w:r w:rsidRPr="0017666E">
              <w:rPr>
                <w:b/>
                <w:bCs/>
                <w:lang w:val="en-US"/>
              </w:rPr>
              <w:t>Test</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71B9DFE3" w14:textId="77777777" w:rsidR="0017666E" w:rsidRPr="0017666E" w:rsidRDefault="0017666E" w:rsidP="0017666E">
            <w:pPr>
              <w:rPr>
                <w:b/>
                <w:bCs/>
                <w:lang w:val="en-US"/>
              </w:rPr>
            </w:pPr>
            <w:r w:rsidRPr="0017666E">
              <w:rPr>
                <w:b/>
                <w:bCs/>
                <w:lang w:val="en-US"/>
              </w:rPr>
              <w:t>HDR PQ</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02CEED1C" w14:textId="77777777" w:rsidR="0017666E" w:rsidRPr="0017666E" w:rsidRDefault="0017666E" w:rsidP="0017666E">
            <w:pPr>
              <w:rPr>
                <w:b/>
                <w:bCs/>
                <w:lang w:val="en-US"/>
              </w:rPr>
            </w:pPr>
            <w:r w:rsidRPr="0017666E">
              <w:rPr>
                <w:b/>
                <w:bCs/>
                <w:lang w:val="en-US"/>
              </w:rPr>
              <w:t>HDR HLG</w:t>
            </w:r>
          </w:p>
        </w:tc>
        <w:tc>
          <w:tcPr>
            <w:tcW w:w="0" w:type="auto"/>
            <w:gridSpan w:val="4"/>
            <w:tcBorders>
              <w:top w:val="single" w:sz="8" w:space="0" w:color="auto"/>
              <w:left w:val="nil"/>
              <w:bottom w:val="single" w:sz="8" w:space="0" w:color="auto"/>
              <w:right w:val="single" w:sz="8" w:space="0" w:color="000000"/>
            </w:tcBorders>
            <w:shd w:val="clear" w:color="auto" w:fill="D9D9D9"/>
            <w:noWrap/>
            <w:vAlign w:val="center"/>
            <w:hideMark/>
          </w:tcPr>
          <w:p w14:paraId="576AFAC0" w14:textId="77777777" w:rsidR="0017666E" w:rsidRPr="0017666E" w:rsidRDefault="0017666E" w:rsidP="0017666E">
            <w:pPr>
              <w:rPr>
                <w:b/>
                <w:bCs/>
                <w:lang w:val="en-US"/>
              </w:rPr>
            </w:pPr>
            <w:r w:rsidRPr="0017666E">
              <w:rPr>
                <w:b/>
                <w:bCs/>
                <w:lang w:val="en-US"/>
              </w:rPr>
              <w:t>SVT12 RGB</w:t>
            </w:r>
          </w:p>
        </w:tc>
      </w:tr>
      <w:tr w:rsidR="0017666E" w:rsidRPr="0017666E" w14:paraId="03F22CDB" w14:textId="77777777" w:rsidTr="0017666E">
        <w:trPr>
          <w:trHeight w:val="315"/>
        </w:trPr>
        <w:tc>
          <w:tcPr>
            <w:tcW w:w="0" w:type="auto"/>
            <w:noWrap/>
            <w:vAlign w:val="bottom"/>
            <w:hideMark/>
          </w:tcPr>
          <w:p w14:paraId="4C639FE6" w14:textId="77777777" w:rsidR="0017666E" w:rsidRPr="0017666E" w:rsidRDefault="0017666E" w:rsidP="0017666E">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4FA1299" w14:textId="77777777" w:rsidR="0017666E" w:rsidRPr="0017666E" w:rsidRDefault="0017666E" w:rsidP="0017666E">
            <w:pPr>
              <w:rPr>
                <w:b/>
                <w:bCs/>
                <w:lang w:val="en-US"/>
              </w:rPr>
            </w:pPr>
          </w:p>
        </w:tc>
        <w:tc>
          <w:tcPr>
            <w:tcW w:w="0" w:type="auto"/>
            <w:tcBorders>
              <w:top w:val="nil"/>
              <w:left w:val="nil"/>
              <w:bottom w:val="single" w:sz="8" w:space="0" w:color="auto"/>
              <w:right w:val="nil"/>
            </w:tcBorders>
            <w:shd w:val="clear" w:color="auto" w:fill="FFFFFF"/>
            <w:noWrap/>
            <w:vAlign w:val="center"/>
            <w:hideMark/>
          </w:tcPr>
          <w:p w14:paraId="28A83B78" w14:textId="77777777" w:rsidR="0017666E" w:rsidRPr="0017666E" w:rsidRDefault="0017666E" w:rsidP="0017666E">
            <w:pPr>
              <w:rPr>
                <w:lang w:val="en-US"/>
              </w:rPr>
            </w:pPr>
            <w:proofErr w:type="spellStart"/>
            <w:r w:rsidRPr="0017666E">
              <w:rPr>
                <w:lang w:val="en-US"/>
              </w:rPr>
              <w:t>wY</w:t>
            </w:r>
            <w:proofErr w:type="spellEnd"/>
          </w:p>
        </w:tc>
        <w:tc>
          <w:tcPr>
            <w:tcW w:w="0" w:type="auto"/>
            <w:tcBorders>
              <w:top w:val="nil"/>
              <w:left w:val="nil"/>
              <w:bottom w:val="single" w:sz="8" w:space="0" w:color="auto"/>
              <w:right w:val="nil"/>
            </w:tcBorders>
            <w:shd w:val="clear" w:color="auto" w:fill="FFFFFF"/>
            <w:noWrap/>
            <w:vAlign w:val="center"/>
            <w:hideMark/>
          </w:tcPr>
          <w:p w14:paraId="58FE33CC" w14:textId="77777777" w:rsidR="0017666E" w:rsidRPr="0017666E" w:rsidRDefault="0017666E" w:rsidP="0017666E">
            <w:pPr>
              <w:rPr>
                <w:lang w:val="en-US"/>
              </w:rPr>
            </w:pPr>
            <w:proofErr w:type="spellStart"/>
            <w:r w:rsidRPr="0017666E">
              <w:rPr>
                <w:lang w:val="en-US"/>
              </w:rPr>
              <w:t>wU</w:t>
            </w:r>
            <w:proofErr w:type="spellEnd"/>
          </w:p>
        </w:tc>
        <w:tc>
          <w:tcPr>
            <w:tcW w:w="0" w:type="auto"/>
            <w:tcBorders>
              <w:top w:val="nil"/>
              <w:left w:val="nil"/>
              <w:bottom w:val="single" w:sz="8" w:space="0" w:color="auto"/>
              <w:right w:val="single" w:sz="8" w:space="0" w:color="auto"/>
            </w:tcBorders>
            <w:shd w:val="clear" w:color="auto" w:fill="FFFFFF"/>
            <w:noWrap/>
            <w:vAlign w:val="center"/>
            <w:hideMark/>
          </w:tcPr>
          <w:p w14:paraId="2B1604B5" w14:textId="77777777" w:rsidR="0017666E" w:rsidRPr="0017666E" w:rsidRDefault="0017666E" w:rsidP="0017666E">
            <w:pPr>
              <w:rPr>
                <w:lang w:val="en-US"/>
              </w:rPr>
            </w:pPr>
            <w:proofErr w:type="spellStart"/>
            <w:r w:rsidRPr="0017666E">
              <w:rPr>
                <w:lang w:val="en-US"/>
              </w:rPr>
              <w:t>wV</w:t>
            </w:r>
            <w:proofErr w:type="spellEnd"/>
          </w:p>
        </w:tc>
        <w:tc>
          <w:tcPr>
            <w:tcW w:w="0" w:type="auto"/>
            <w:tcBorders>
              <w:top w:val="nil"/>
              <w:left w:val="nil"/>
              <w:bottom w:val="single" w:sz="8" w:space="0" w:color="auto"/>
              <w:right w:val="nil"/>
            </w:tcBorders>
            <w:shd w:val="clear" w:color="auto" w:fill="FFFFFF"/>
            <w:noWrap/>
            <w:vAlign w:val="center"/>
            <w:hideMark/>
          </w:tcPr>
          <w:p w14:paraId="06BF674E" w14:textId="77777777" w:rsidR="0017666E" w:rsidRPr="0017666E" w:rsidRDefault="0017666E" w:rsidP="0017666E">
            <w:pPr>
              <w:rPr>
                <w:lang w:val="en-US"/>
              </w:rPr>
            </w:pPr>
            <w:r w:rsidRPr="0017666E">
              <w:rPr>
                <w:lang w:val="en-US"/>
              </w:rPr>
              <w:t>Y</w:t>
            </w:r>
          </w:p>
        </w:tc>
        <w:tc>
          <w:tcPr>
            <w:tcW w:w="0" w:type="auto"/>
            <w:tcBorders>
              <w:top w:val="nil"/>
              <w:left w:val="nil"/>
              <w:bottom w:val="single" w:sz="8" w:space="0" w:color="auto"/>
              <w:right w:val="nil"/>
            </w:tcBorders>
            <w:shd w:val="clear" w:color="auto" w:fill="FFFFFF"/>
            <w:noWrap/>
            <w:vAlign w:val="center"/>
            <w:hideMark/>
          </w:tcPr>
          <w:p w14:paraId="77EABCC0" w14:textId="77777777" w:rsidR="0017666E" w:rsidRPr="0017666E" w:rsidRDefault="0017666E" w:rsidP="0017666E">
            <w:pPr>
              <w:rPr>
                <w:lang w:val="en-US"/>
              </w:rPr>
            </w:pPr>
            <w:r w:rsidRPr="0017666E">
              <w:rPr>
                <w:lang w:val="en-US"/>
              </w:rPr>
              <w:t>U</w:t>
            </w:r>
          </w:p>
        </w:tc>
        <w:tc>
          <w:tcPr>
            <w:tcW w:w="0" w:type="auto"/>
            <w:tcBorders>
              <w:top w:val="nil"/>
              <w:left w:val="nil"/>
              <w:bottom w:val="single" w:sz="8" w:space="0" w:color="auto"/>
              <w:right w:val="single" w:sz="8" w:space="0" w:color="auto"/>
            </w:tcBorders>
            <w:shd w:val="clear" w:color="auto" w:fill="FFFFFF"/>
            <w:noWrap/>
            <w:vAlign w:val="center"/>
            <w:hideMark/>
          </w:tcPr>
          <w:p w14:paraId="03581268" w14:textId="77777777" w:rsidR="0017666E" w:rsidRPr="0017666E" w:rsidRDefault="0017666E" w:rsidP="0017666E">
            <w:pPr>
              <w:rPr>
                <w:lang w:val="en-US"/>
              </w:rPr>
            </w:pPr>
            <w:r w:rsidRPr="0017666E">
              <w:rPr>
                <w:lang w:val="en-US"/>
              </w:rPr>
              <w:t>V</w:t>
            </w:r>
          </w:p>
        </w:tc>
        <w:tc>
          <w:tcPr>
            <w:tcW w:w="0" w:type="auto"/>
            <w:tcBorders>
              <w:top w:val="nil"/>
              <w:left w:val="nil"/>
              <w:bottom w:val="single" w:sz="8" w:space="0" w:color="auto"/>
              <w:right w:val="nil"/>
            </w:tcBorders>
            <w:shd w:val="clear" w:color="auto" w:fill="FFFFFF"/>
            <w:noWrap/>
            <w:vAlign w:val="center"/>
            <w:hideMark/>
          </w:tcPr>
          <w:p w14:paraId="64C6CE9C" w14:textId="77777777" w:rsidR="0017666E" w:rsidRPr="0017666E" w:rsidRDefault="0017666E" w:rsidP="0017666E">
            <w:pPr>
              <w:rPr>
                <w:lang w:val="en-US"/>
              </w:rPr>
            </w:pPr>
            <w:r w:rsidRPr="0017666E">
              <w:rPr>
                <w:lang w:val="en-US"/>
              </w:rPr>
              <w:t>R</w:t>
            </w:r>
          </w:p>
        </w:tc>
        <w:tc>
          <w:tcPr>
            <w:tcW w:w="0" w:type="auto"/>
            <w:tcBorders>
              <w:top w:val="nil"/>
              <w:left w:val="nil"/>
              <w:bottom w:val="single" w:sz="8" w:space="0" w:color="auto"/>
              <w:right w:val="nil"/>
            </w:tcBorders>
            <w:shd w:val="clear" w:color="auto" w:fill="FFFFFF"/>
            <w:noWrap/>
            <w:vAlign w:val="center"/>
            <w:hideMark/>
          </w:tcPr>
          <w:p w14:paraId="39F124AB" w14:textId="77777777" w:rsidR="0017666E" w:rsidRPr="0017666E" w:rsidRDefault="0017666E" w:rsidP="0017666E">
            <w:pPr>
              <w:rPr>
                <w:lang w:val="en-US"/>
              </w:rPr>
            </w:pPr>
            <w:r w:rsidRPr="0017666E">
              <w:rPr>
                <w:lang w:val="en-US"/>
              </w:rPr>
              <w:t>G</w:t>
            </w:r>
          </w:p>
        </w:tc>
        <w:tc>
          <w:tcPr>
            <w:tcW w:w="0" w:type="auto"/>
            <w:tcBorders>
              <w:top w:val="nil"/>
              <w:left w:val="nil"/>
              <w:bottom w:val="single" w:sz="8" w:space="0" w:color="auto"/>
              <w:right w:val="nil"/>
            </w:tcBorders>
            <w:shd w:val="clear" w:color="auto" w:fill="FFFFFF"/>
            <w:noWrap/>
            <w:vAlign w:val="center"/>
            <w:hideMark/>
          </w:tcPr>
          <w:p w14:paraId="73188078" w14:textId="77777777" w:rsidR="0017666E" w:rsidRPr="0017666E" w:rsidRDefault="0017666E" w:rsidP="0017666E">
            <w:pPr>
              <w:rPr>
                <w:lang w:val="en-US"/>
              </w:rPr>
            </w:pPr>
            <w:r w:rsidRPr="0017666E">
              <w:rPr>
                <w:lang w:val="en-US"/>
              </w:rPr>
              <w:t>B</w:t>
            </w:r>
          </w:p>
        </w:tc>
        <w:tc>
          <w:tcPr>
            <w:tcW w:w="0" w:type="auto"/>
            <w:tcBorders>
              <w:top w:val="nil"/>
              <w:left w:val="nil"/>
              <w:bottom w:val="single" w:sz="8" w:space="0" w:color="auto"/>
              <w:right w:val="single" w:sz="8" w:space="0" w:color="auto"/>
            </w:tcBorders>
            <w:shd w:val="clear" w:color="auto" w:fill="FFFFFF"/>
            <w:noWrap/>
            <w:vAlign w:val="center"/>
            <w:hideMark/>
          </w:tcPr>
          <w:p w14:paraId="0E057F52" w14:textId="77777777" w:rsidR="0017666E" w:rsidRPr="0017666E" w:rsidRDefault="0017666E" w:rsidP="0017666E">
            <w:pPr>
              <w:rPr>
                <w:lang w:val="en-US"/>
              </w:rPr>
            </w:pPr>
            <w:proofErr w:type="spellStart"/>
            <w:r w:rsidRPr="0017666E">
              <w:rPr>
                <w:lang w:val="en-US"/>
              </w:rPr>
              <w:t>Aver.RGB</w:t>
            </w:r>
            <w:proofErr w:type="spellEnd"/>
          </w:p>
        </w:tc>
      </w:tr>
      <w:tr w:rsidR="0017666E" w:rsidRPr="0017666E" w14:paraId="7417B720" w14:textId="77777777" w:rsidTr="0017666E">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CAF8CA5" w14:textId="77777777" w:rsidR="0017666E" w:rsidRPr="0017666E" w:rsidRDefault="0017666E" w:rsidP="0017666E">
            <w:pPr>
              <w:rPr>
                <w:b/>
                <w:bCs/>
                <w:lang w:val="en-US"/>
              </w:rPr>
            </w:pPr>
            <w:r w:rsidRPr="0017666E">
              <w:rPr>
                <w:b/>
                <w:bCs/>
                <w:lang w:val="en-US"/>
              </w:rPr>
              <w:lastRenderedPageBreak/>
              <w:t>AI</w:t>
            </w:r>
          </w:p>
        </w:tc>
        <w:tc>
          <w:tcPr>
            <w:tcW w:w="0" w:type="auto"/>
            <w:tcBorders>
              <w:top w:val="nil"/>
              <w:left w:val="nil"/>
              <w:bottom w:val="nil"/>
              <w:right w:val="single" w:sz="8" w:space="0" w:color="auto"/>
            </w:tcBorders>
            <w:shd w:val="clear" w:color="auto" w:fill="FFFFFF"/>
            <w:noWrap/>
            <w:vAlign w:val="center"/>
            <w:hideMark/>
          </w:tcPr>
          <w:p w14:paraId="75B393E5" w14:textId="77777777" w:rsidR="0017666E" w:rsidRPr="0017666E" w:rsidRDefault="0017666E" w:rsidP="0017666E">
            <w:pPr>
              <w:rPr>
                <w:b/>
                <w:bCs/>
                <w:lang w:val="en-US"/>
              </w:rPr>
            </w:pPr>
            <w:r w:rsidRPr="0017666E">
              <w:rPr>
                <w:b/>
                <w:bCs/>
                <w:lang w:val="en-US"/>
              </w:rPr>
              <w:t>CE3.1-VTM</w:t>
            </w:r>
          </w:p>
        </w:tc>
        <w:tc>
          <w:tcPr>
            <w:tcW w:w="0" w:type="auto"/>
            <w:shd w:val="clear" w:color="auto" w:fill="FFFFFF"/>
            <w:noWrap/>
            <w:vAlign w:val="center"/>
            <w:hideMark/>
          </w:tcPr>
          <w:p w14:paraId="053D9F12" w14:textId="77777777" w:rsidR="0017666E" w:rsidRPr="0017666E" w:rsidRDefault="0017666E" w:rsidP="0017666E">
            <w:pPr>
              <w:rPr>
                <w:lang w:val="en-US"/>
              </w:rPr>
            </w:pPr>
            <w:r w:rsidRPr="0017666E">
              <w:rPr>
                <w:lang w:val="en-US"/>
              </w:rPr>
              <w:t>-1.71%</w:t>
            </w:r>
          </w:p>
        </w:tc>
        <w:tc>
          <w:tcPr>
            <w:tcW w:w="0" w:type="auto"/>
            <w:shd w:val="clear" w:color="auto" w:fill="FFFFFF"/>
            <w:noWrap/>
            <w:vAlign w:val="center"/>
            <w:hideMark/>
          </w:tcPr>
          <w:p w14:paraId="280C3827" w14:textId="77777777" w:rsidR="0017666E" w:rsidRPr="0017666E" w:rsidRDefault="0017666E" w:rsidP="0017666E">
            <w:pPr>
              <w:rPr>
                <w:lang w:val="en-US"/>
              </w:rPr>
            </w:pPr>
            <w:r w:rsidRPr="0017666E">
              <w:rPr>
                <w:lang w:val="en-US"/>
              </w:rPr>
              <w:t>-2.18%</w:t>
            </w:r>
          </w:p>
        </w:tc>
        <w:tc>
          <w:tcPr>
            <w:tcW w:w="0" w:type="auto"/>
            <w:tcBorders>
              <w:top w:val="nil"/>
              <w:left w:val="nil"/>
              <w:bottom w:val="nil"/>
              <w:right w:val="single" w:sz="8" w:space="0" w:color="auto"/>
            </w:tcBorders>
            <w:shd w:val="clear" w:color="auto" w:fill="FFFFFF"/>
            <w:noWrap/>
            <w:vAlign w:val="center"/>
            <w:hideMark/>
          </w:tcPr>
          <w:p w14:paraId="77D2F600" w14:textId="77777777" w:rsidR="0017666E" w:rsidRPr="0017666E" w:rsidRDefault="0017666E" w:rsidP="0017666E">
            <w:pPr>
              <w:rPr>
                <w:lang w:val="en-US"/>
              </w:rPr>
            </w:pPr>
            <w:r w:rsidRPr="0017666E">
              <w:rPr>
                <w:lang w:val="en-US"/>
              </w:rPr>
              <w:t>-2.34%</w:t>
            </w:r>
          </w:p>
        </w:tc>
        <w:tc>
          <w:tcPr>
            <w:tcW w:w="0" w:type="auto"/>
            <w:shd w:val="clear" w:color="auto" w:fill="FFFFFF"/>
            <w:noWrap/>
            <w:vAlign w:val="center"/>
            <w:hideMark/>
          </w:tcPr>
          <w:p w14:paraId="733442ED" w14:textId="77777777" w:rsidR="0017666E" w:rsidRPr="0017666E" w:rsidRDefault="0017666E" w:rsidP="0017666E">
            <w:pPr>
              <w:rPr>
                <w:lang w:val="en-US"/>
              </w:rPr>
            </w:pPr>
            <w:r w:rsidRPr="0017666E">
              <w:rPr>
                <w:lang w:val="en-US"/>
              </w:rPr>
              <w:t>-0.90%</w:t>
            </w:r>
          </w:p>
        </w:tc>
        <w:tc>
          <w:tcPr>
            <w:tcW w:w="0" w:type="auto"/>
            <w:shd w:val="clear" w:color="auto" w:fill="FFFFFF"/>
            <w:noWrap/>
            <w:vAlign w:val="center"/>
            <w:hideMark/>
          </w:tcPr>
          <w:p w14:paraId="36F871B7" w14:textId="77777777" w:rsidR="0017666E" w:rsidRPr="0017666E" w:rsidRDefault="0017666E" w:rsidP="0017666E">
            <w:pPr>
              <w:rPr>
                <w:lang w:val="en-US"/>
              </w:rPr>
            </w:pPr>
            <w:r w:rsidRPr="0017666E">
              <w:rPr>
                <w:lang w:val="en-US"/>
              </w:rPr>
              <w:t>-1.18%</w:t>
            </w:r>
          </w:p>
        </w:tc>
        <w:tc>
          <w:tcPr>
            <w:tcW w:w="0" w:type="auto"/>
            <w:tcBorders>
              <w:top w:val="nil"/>
              <w:left w:val="nil"/>
              <w:bottom w:val="nil"/>
              <w:right w:val="single" w:sz="8" w:space="0" w:color="auto"/>
            </w:tcBorders>
            <w:shd w:val="clear" w:color="auto" w:fill="FFFFFF"/>
            <w:noWrap/>
            <w:vAlign w:val="center"/>
            <w:hideMark/>
          </w:tcPr>
          <w:p w14:paraId="742F3771" w14:textId="77777777" w:rsidR="0017666E" w:rsidRPr="0017666E" w:rsidRDefault="0017666E" w:rsidP="0017666E">
            <w:pPr>
              <w:rPr>
                <w:lang w:val="en-US"/>
              </w:rPr>
            </w:pPr>
            <w:r w:rsidRPr="0017666E">
              <w:rPr>
                <w:lang w:val="en-US"/>
              </w:rPr>
              <w:t>-1.21%</w:t>
            </w:r>
          </w:p>
        </w:tc>
        <w:tc>
          <w:tcPr>
            <w:tcW w:w="0" w:type="auto"/>
            <w:shd w:val="clear" w:color="auto" w:fill="FFFFFF"/>
            <w:noWrap/>
            <w:vAlign w:val="center"/>
            <w:hideMark/>
          </w:tcPr>
          <w:p w14:paraId="526EF292" w14:textId="77777777" w:rsidR="0017666E" w:rsidRPr="0017666E" w:rsidRDefault="0017666E" w:rsidP="0017666E">
            <w:pPr>
              <w:rPr>
                <w:lang w:val="en-US"/>
              </w:rPr>
            </w:pPr>
            <w:r w:rsidRPr="0017666E">
              <w:rPr>
                <w:lang w:val="en-US"/>
              </w:rPr>
              <w:t>-3.50%</w:t>
            </w:r>
          </w:p>
        </w:tc>
        <w:tc>
          <w:tcPr>
            <w:tcW w:w="0" w:type="auto"/>
            <w:shd w:val="clear" w:color="auto" w:fill="FFFFFF"/>
            <w:noWrap/>
            <w:vAlign w:val="center"/>
            <w:hideMark/>
          </w:tcPr>
          <w:p w14:paraId="055CA315" w14:textId="77777777" w:rsidR="0017666E" w:rsidRPr="0017666E" w:rsidRDefault="0017666E" w:rsidP="0017666E">
            <w:pPr>
              <w:rPr>
                <w:lang w:val="en-US"/>
              </w:rPr>
            </w:pPr>
            <w:r w:rsidRPr="0017666E">
              <w:rPr>
                <w:lang w:val="en-US"/>
              </w:rPr>
              <w:t>-3.86%</w:t>
            </w:r>
          </w:p>
        </w:tc>
        <w:tc>
          <w:tcPr>
            <w:tcW w:w="0" w:type="auto"/>
            <w:shd w:val="clear" w:color="auto" w:fill="FFFFFF"/>
            <w:noWrap/>
            <w:vAlign w:val="center"/>
            <w:hideMark/>
          </w:tcPr>
          <w:p w14:paraId="4DE92083" w14:textId="77777777" w:rsidR="0017666E" w:rsidRPr="0017666E" w:rsidRDefault="0017666E" w:rsidP="0017666E">
            <w:pPr>
              <w:rPr>
                <w:lang w:val="en-US"/>
              </w:rPr>
            </w:pPr>
            <w:r w:rsidRPr="0017666E">
              <w:rPr>
                <w:lang w:val="en-US"/>
              </w:rPr>
              <w:t>-3.86%</w:t>
            </w:r>
          </w:p>
        </w:tc>
        <w:tc>
          <w:tcPr>
            <w:tcW w:w="0" w:type="auto"/>
            <w:tcBorders>
              <w:top w:val="nil"/>
              <w:left w:val="nil"/>
              <w:bottom w:val="nil"/>
              <w:right w:val="single" w:sz="8" w:space="0" w:color="auto"/>
            </w:tcBorders>
            <w:shd w:val="clear" w:color="auto" w:fill="FFFFFF"/>
            <w:noWrap/>
            <w:vAlign w:val="center"/>
            <w:hideMark/>
          </w:tcPr>
          <w:p w14:paraId="03913129" w14:textId="77777777" w:rsidR="0017666E" w:rsidRPr="0017666E" w:rsidRDefault="0017666E" w:rsidP="0017666E">
            <w:pPr>
              <w:rPr>
                <w:lang w:val="en-US"/>
              </w:rPr>
            </w:pPr>
            <w:r w:rsidRPr="0017666E">
              <w:rPr>
                <w:lang w:val="en-US"/>
              </w:rPr>
              <w:t>-3.74%</w:t>
            </w:r>
          </w:p>
        </w:tc>
      </w:tr>
      <w:tr w:rsidR="0017666E" w:rsidRPr="0017666E" w14:paraId="2C97C6C1" w14:textId="77777777" w:rsidTr="0017666E">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CD94088" w14:textId="77777777" w:rsidR="0017666E" w:rsidRPr="0017666E" w:rsidRDefault="0017666E" w:rsidP="0017666E">
            <w:pPr>
              <w:rPr>
                <w:b/>
                <w:bCs/>
                <w:lang w:val="en-US"/>
              </w:rPr>
            </w:pPr>
          </w:p>
        </w:tc>
        <w:tc>
          <w:tcPr>
            <w:tcW w:w="0" w:type="auto"/>
            <w:tcBorders>
              <w:top w:val="nil"/>
              <w:left w:val="nil"/>
              <w:bottom w:val="nil"/>
              <w:right w:val="single" w:sz="8" w:space="0" w:color="auto"/>
            </w:tcBorders>
            <w:shd w:val="clear" w:color="auto" w:fill="FFFFFF"/>
            <w:noWrap/>
            <w:vAlign w:val="center"/>
            <w:hideMark/>
          </w:tcPr>
          <w:p w14:paraId="458D8FA0" w14:textId="77777777" w:rsidR="0017666E" w:rsidRPr="0017666E" w:rsidRDefault="0017666E" w:rsidP="0017666E">
            <w:pPr>
              <w:rPr>
                <w:b/>
                <w:bCs/>
                <w:lang w:val="en-US"/>
              </w:rPr>
            </w:pPr>
            <w:r w:rsidRPr="0017666E">
              <w:rPr>
                <w:b/>
                <w:bCs/>
                <w:lang w:val="en-US"/>
              </w:rPr>
              <w:t>CE3.1-CE</w:t>
            </w:r>
          </w:p>
        </w:tc>
        <w:tc>
          <w:tcPr>
            <w:tcW w:w="0" w:type="auto"/>
            <w:tcBorders>
              <w:top w:val="nil"/>
              <w:left w:val="nil"/>
              <w:bottom w:val="single" w:sz="8" w:space="0" w:color="auto"/>
              <w:right w:val="nil"/>
            </w:tcBorders>
            <w:shd w:val="clear" w:color="auto" w:fill="FFFFFF"/>
            <w:noWrap/>
            <w:vAlign w:val="center"/>
            <w:hideMark/>
          </w:tcPr>
          <w:p w14:paraId="62CBCE61" w14:textId="77777777" w:rsidR="0017666E" w:rsidRPr="0017666E" w:rsidRDefault="0017666E" w:rsidP="0017666E">
            <w:pPr>
              <w:rPr>
                <w:lang w:val="en-US"/>
              </w:rPr>
            </w:pPr>
            <w:r w:rsidRPr="0017666E">
              <w:rPr>
                <w:lang w:val="en-US"/>
              </w:rPr>
              <w:t>-1.23%</w:t>
            </w:r>
          </w:p>
        </w:tc>
        <w:tc>
          <w:tcPr>
            <w:tcW w:w="0" w:type="auto"/>
            <w:tcBorders>
              <w:top w:val="nil"/>
              <w:left w:val="nil"/>
              <w:bottom w:val="single" w:sz="8" w:space="0" w:color="auto"/>
              <w:right w:val="nil"/>
            </w:tcBorders>
            <w:shd w:val="clear" w:color="auto" w:fill="FFFFFF"/>
            <w:noWrap/>
            <w:vAlign w:val="center"/>
            <w:hideMark/>
          </w:tcPr>
          <w:p w14:paraId="3FB95699" w14:textId="77777777" w:rsidR="0017666E" w:rsidRPr="0017666E" w:rsidRDefault="0017666E" w:rsidP="0017666E">
            <w:pPr>
              <w:rPr>
                <w:lang w:val="en-US"/>
              </w:rPr>
            </w:pPr>
            <w:r w:rsidRPr="0017666E">
              <w:rPr>
                <w:lang w:val="en-US"/>
              </w:rPr>
              <w:t>-1.69%</w:t>
            </w:r>
          </w:p>
        </w:tc>
        <w:tc>
          <w:tcPr>
            <w:tcW w:w="0" w:type="auto"/>
            <w:tcBorders>
              <w:top w:val="nil"/>
              <w:left w:val="nil"/>
              <w:bottom w:val="single" w:sz="8" w:space="0" w:color="auto"/>
              <w:right w:val="single" w:sz="8" w:space="0" w:color="auto"/>
            </w:tcBorders>
            <w:shd w:val="clear" w:color="auto" w:fill="FFFFFF"/>
            <w:noWrap/>
            <w:vAlign w:val="center"/>
            <w:hideMark/>
          </w:tcPr>
          <w:p w14:paraId="443C12FC" w14:textId="77777777" w:rsidR="0017666E" w:rsidRPr="0017666E" w:rsidRDefault="0017666E" w:rsidP="0017666E">
            <w:pPr>
              <w:rPr>
                <w:lang w:val="en-US"/>
              </w:rPr>
            </w:pPr>
            <w:r w:rsidRPr="0017666E">
              <w:rPr>
                <w:lang w:val="en-US"/>
              </w:rPr>
              <w:t>-1.82%</w:t>
            </w:r>
          </w:p>
        </w:tc>
        <w:tc>
          <w:tcPr>
            <w:tcW w:w="0" w:type="auto"/>
            <w:tcBorders>
              <w:top w:val="nil"/>
              <w:left w:val="nil"/>
              <w:bottom w:val="single" w:sz="8" w:space="0" w:color="auto"/>
              <w:right w:val="nil"/>
            </w:tcBorders>
            <w:shd w:val="clear" w:color="auto" w:fill="FFFFFF"/>
            <w:noWrap/>
            <w:vAlign w:val="center"/>
            <w:hideMark/>
          </w:tcPr>
          <w:p w14:paraId="4FB11A7F" w14:textId="77777777" w:rsidR="0017666E" w:rsidRPr="0017666E" w:rsidRDefault="0017666E" w:rsidP="0017666E">
            <w:pPr>
              <w:rPr>
                <w:lang w:val="en-US"/>
              </w:rPr>
            </w:pPr>
            <w:r w:rsidRPr="0017666E">
              <w:rPr>
                <w:lang w:val="en-US"/>
              </w:rPr>
              <w:t>-0.47%</w:t>
            </w:r>
          </w:p>
        </w:tc>
        <w:tc>
          <w:tcPr>
            <w:tcW w:w="0" w:type="auto"/>
            <w:tcBorders>
              <w:top w:val="nil"/>
              <w:left w:val="nil"/>
              <w:bottom w:val="single" w:sz="8" w:space="0" w:color="auto"/>
              <w:right w:val="nil"/>
            </w:tcBorders>
            <w:shd w:val="clear" w:color="auto" w:fill="FFFFFF"/>
            <w:noWrap/>
            <w:vAlign w:val="center"/>
            <w:hideMark/>
          </w:tcPr>
          <w:p w14:paraId="585268E1" w14:textId="77777777" w:rsidR="0017666E" w:rsidRPr="0017666E" w:rsidRDefault="0017666E" w:rsidP="0017666E">
            <w:pPr>
              <w:rPr>
                <w:lang w:val="en-US"/>
              </w:rPr>
            </w:pPr>
            <w:r w:rsidRPr="0017666E">
              <w:rPr>
                <w:lang w:val="en-US"/>
              </w:rPr>
              <w:t>-0.83%</w:t>
            </w:r>
          </w:p>
        </w:tc>
        <w:tc>
          <w:tcPr>
            <w:tcW w:w="0" w:type="auto"/>
            <w:tcBorders>
              <w:top w:val="nil"/>
              <w:left w:val="nil"/>
              <w:bottom w:val="single" w:sz="8" w:space="0" w:color="auto"/>
              <w:right w:val="single" w:sz="8" w:space="0" w:color="auto"/>
            </w:tcBorders>
            <w:shd w:val="clear" w:color="auto" w:fill="FFFFFF"/>
            <w:noWrap/>
            <w:vAlign w:val="center"/>
            <w:hideMark/>
          </w:tcPr>
          <w:p w14:paraId="6C8E6B68" w14:textId="77777777" w:rsidR="0017666E" w:rsidRPr="0017666E" w:rsidRDefault="0017666E" w:rsidP="0017666E">
            <w:pPr>
              <w:rPr>
                <w:lang w:val="en-US"/>
              </w:rPr>
            </w:pPr>
            <w:r w:rsidRPr="0017666E">
              <w:rPr>
                <w:lang w:val="en-US"/>
              </w:rPr>
              <w:t>-0.86%</w:t>
            </w:r>
          </w:p>
        </w:tc>
        <w:tc>
          <w:tcPr>
            <w:tcW w:w="0" w:type="auto"/>
            <w:tcBorders>
              <w:top w:val="nil"/>
              <w:left w:val="nil"/>
              <w:bottom w:val="single" w:sz="8" w:space="0" w:color="auto"/>
              <w:right w:val="nil"/>
            </w:tcBorders>
            <w:shd w:val="clear" w:color="auto" w:fill="FFFFFF"/>
            <w:noWrap/>
            <w:vAlign w:val="center"/>
            <w:hideMark/>
          </w:tcPr>
          <w:p w14:paraId="2EBB75A9" w14:textId="77777777" w:rsidR="0017666E" w:rsidRPr="0017666E" w:rsidRDefault="0017666E" w:rsidP="0017666E">
            <w:pPr>
              <w:rPr>
                <w:lang w:val="en-US"/>
              </w:rPr>
            </w:pPr>
            <w:r w:rsidRPr="0017666E">
              <w:rPr>
                <w:lang w:val="en-US"/>
              </w:rPr>
              <w:t>-0.80%</w:t>
            </w:r>
          </w:p>
        </w:tc>
        <w:tc>
          <w:tcPr>
            <w:tcW w:w="0" w:type="auto"/>
            <w:tcBorders>
              <w:top w:val="nil"/>
              <w:left w:val="nil"/>
              <w:bottom w:val="single" w:sz="8" w:space="0" w:color="auto"/>
              <w:right w:val="nil"/>
            </w:tcBorders>
            <w:shd w:val="clear" w:color="auto" w:fill="FFFFFF"/>
            <w:noWrap/>
            <w:vAlign w:val="center"/>
            <w:hideMark/>
          </w:tcPr>
          <w:p w14:paraId="689D980D" w14:textId="77777777" w:rsidR="0017666E" w:rsidRPr="0017666E" w:rsidRDefault="0017666E" w:rsidP="0017666E">
            <w:pPr>
              <w:rPr>
                <w:lang w:val="en-US"/>
              </w:rPr>
            </w:pPr>
            <w:r w:rsidRPr="0017666E">
              <w:rPr>
                <w:lang w:val="en-US"/>
              </w:rPr>
              <w:t>-1.25%</w:t>
            </w:r>
          </w:p>
        </w:tc>
        <w:tc>
          <w:tcPr>
            <w:tcW w:w="0" w:type="auto"/>
            <w:tcBorders>
              <w:top w:val="nil"/>
              <w:left w:val="nil"/>
              <w:bottom w:val="single" w:sz="8" w:space="0" w:color="auto"/>
              <w:right w:val="nil"/>
            </w:tcBorders>
            <w:shd w:val="clear" w:color="auto" w:fill="FFFFFF"/>
            <w:noWrap/>
            <w:vAlign w:val="center"/>
            <w:hideMark/>
          </w:tcPr>
          <w:p w14:paraId="00DF2BC1" w14:textId="77777777" w:rsidR="0017666E" w:rsidRPr="0017666E" w:rsidRDefault="0017666E" w:rsidP="0017666E">
            <w:pPr>
              <w:rPr>
                <w:lang w:val="en-US"/>
              </w:rPr>
            </w:pPr>
            <w:r w:rsidRPr="0017666E">
              <w:rPr>
                <w:lang w:val="en-US"/>
              </w:rPr>
              <w:t>-1.27%</w:t>
            </w:r>
          </w:p>
        </w:tc>
        <w:tc>
          <w:tcPr>
            <w:tcW w:w="0" w:type="auto"/>
            <w:tcBorders>
              <w:top w:val="nil"/>
              <w:left w:val="nil"/>
              <w:bottom w:val="single" w:sz="8" w:space="0" w:color="auto"/>
              <w:right w:val="single" w:sz="8" w:space="0" w:color="auto"/>
            </w:tcBorders>
            <w:shd w:val="clear" w:color="auto" w:fill="FFFFFF"/>
            <w:noWrap/>
            <w:vAlign w:val="center"/>
            <w:hideMark/>
          </w:tcPr>
          <w:p w14:paraId="0C9E365A" w14:textId="77777777" w:rsidR="0017666E" w:rsidRPr="0017666E" w:rsidRDefault="0017666E" w:rsidP="0017666E">
            <w:pPr>
              <w:rPr>
                <w:lang w:val="en-US"/>
              </w:rPr>
            </w:pPr>
            <w:r w:rsidRPr="0017666E">
              <w:rPr>
                <w:lang w:val="en-US"/>
              </w:rPr>
              <w:t>-1.11%</w:t>
            </w:r>
          </w:p>
        </w:tc>
      </w:tr>
      <w:tr w:rsidR="0017666E" w:rsidRPr="0017666E" w14:paraId="4306F5A4" w14:textId="77777777" w:rsidTr="0017666E">
        <w:trPr>
          <w:trHeight w:val="300"/>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55B0B7F6" w14:textId="77777777" w:rsidR="0017666E" w:rsidRPr="0017666E" w:rsidRDefault="0017666E" w:rsidP="0017666E">
            <w:pPr>
              <w:rPr>
                <w:b/>
                <w:bCs/>
                <w:lang w:val="en-US"/>
              </w:rPr>
            </w:pPr>
            <w:r w:rsidRPr="0017666E">
              <w:rPr>
                <w:b/>
                <w:bCs/>
                <w:lang w:val="en-US"/>
              </w:rPr>
              <w:t>LDB</w:t>
            </w:r>
          </w:p>
        </w:tc>
        <w:tc>
          <w:tcPr>
            <w:tcW w:w="0" w:type="auto"/>
            <w:tcBorders>
              <w:top w:val="single" w:sz="8" w:space="0" w:color="auto"/>
              <w:left w:val="nil"/>
              <w:bottom w:val="nil"/>
              <w:right w:val="single" w:sz="8" w:space="0" w:color="auto"/>
            </w:tcBorders>
            <w:shd w:val="clear" w:color="auto" w:fill="FFFFFF"/>
            <w:noWrap/>
            <w:vAlign w:val="center"/>
            <w:hideMark/>
          </w:tcPr>
          <w:p w14:paraId="778E3264" w14:textId="77777777" w:rsidR="0017666E" w:rsidRPr="0017666E" w:rsidRDefault="0017666E" w:rsidP="0017666E">
            <w:pPr>
              <w:rPr>
                <w:b/>
                <w:bCs/>
                <w:lang w:val="en-US"/>
              </w:rPr>
            </w:pPr>
            <w:r w:rsidRPr="0017666E">
              <w:rPr>
                <w:b/>
                <w:bCs/>
                <w:lang w:val="en-US"/>
              </w:rPr>
              <w:t>CE3.1-VTM</w:t>
            </w:r>
          </w:p>
        </w:tc>
        <w:tc>
          <w:tcPr>
            <w:tcW w:w="0" w:type="auto"/>
            <w:shd w:val="clear" w:color="auto" w:fill="FFFFFF"/>
            <w:noWrap/>
            <w:vAlign w:val="center"/>
            <w:hideMark/>
          </w:tcPr>
          <w:p w14:paraId="25301C91" w14:textId="77777777" w:rsidR="0017666E" w:rsidRPr="0017666E" w:rsidRDefault="0017666E" w:rsidP="0017666E">
            <w:pPr>
              <w:rPr>
                <w:lang w:val="en-US"/>
              </w:rPr>
            </w:pPr>
            <w:r w:rsidRPr="0017666E">
              <w:rPr>
                <w:lang w:val="en-US"/>
              </w:rPr>
              <w:t>-0.74%</w:t>
            </w:r>
          </w:p>
        </w:tc>
        <w:tc>
          <w:tcPr>
            <w:tcW w:w="0" w:type="auto"/>
            <w:shd w:val="clear" w:color="auto" w:fill="FFFFFF"/>
            <w:noWrap/>
            <w:vAlign w:val="center"/>
            <w:hideMark/>
          </w:tcPr>
          <w:p w14:paraId="41C4B26E" w14:textId="77777777" w:rsidR="0017666E" w:rsidRPr="0017666E" w:rsidRDefault="0017666E" w:rsidP="0017666E">
            <w:pPr>
              <w:rPr>
                <w:lang w:val="en-US"/>
              </w:rPr>
            </w:pPr>
            <w:r w:rsidRPr="0017666E">
              <w:rPr>
                <w:lang w:val="en-US"/>
              </w:rPr>
              <w:t>-0.71%</w:t>
            </w:r>
          </w:p>
        </w:tc>
        <w:tc>
          <w:tcPr>
            <w:tcW w:w="0" w:type="auto"/>
            <w:tcBorders>
              <w:top w:val="nil"/>
              <w:left w:val="nil"/>
              <w:bottom w:val="nil"/>
              <w:right w:val="single" w:sz="8" w:space="0" w:color="auto"/>
            </w:tcBorders>
            <w:shd w:val="clear" w:color="auto" w:fill="FFFFFF"/>
            <w:noWrap/>
            <w:vAlign w:val="center"/>
            <w:hideMark/>
          </w:tcPr>
          <w:p w14:paraId="31FDF1F0" w14:textId="77777777" w:rsidR="0017666E" w:rsidRPr="0017666E" w:rsidRDefault="0017666E" w:rsidP="0017666E">
            <w:pPr>
              <w:rPr>
                <w:lang w:val="en-US"/>
              </w:rPr>
            </w:pPr>
            <w:r w:rsidRPr="0017666E">
              <w:rPr>
                <w:lang w:val="en-US"/>
              </w:rPr>
              <w:t>-0.78%</w:t>
            </w:r>
          </w:p>
        </w:tc>
        <w:tc>
          <w:tcPr>
            <w:tcW w:w="0" w:type="auto"/>
            <w:shd w:val="clear" w:color="auto" w:fill="FFFFFF"/>
            <w:noWrap/>
            <w:vAlign w:val="center"/>
            <w:hideMark/>
          </w:tcPr>
          <w:p w14:paraId="76376511" w14:textId="77777777" w:rsidR="0017666E" w:rsidRPr="0017666E" w:rsidRDefault="0017666E" w:rsidP="0017666E">
            <w:pPr>
              <w:rPr>
                <w:lang w:val="en-US"/>
              </w:rPr>
            </w:pPr>
            <w:r w:rsidRPr="0017666E">
              <w:rPr>
                <w:lang w:val="en-US"/>
              </w:rPr>
              <w:t>-0.60%</w:t>
            </w:r>
          </w:p>
        </w:tc>
        <w:tc>
          <w:tcPr>
            <w:tcW w:w="0" w:type="auto"/>
            <w:shd w:val="clear" w:color="auto" w:fill="FFFFFF"/>
            <w:noWrap/>
            <w:vAlign w:val="center"/>
            <w:hideMark/>
          </w:tcPr>
          <w:p w14:paraId="462D380F" w14:textId="77777777" w:rsidR="0017666E" w:rsidRPr="0017666E" w:rsidRDefault="0017666E" w:rsidP="0017666E">
            <w:pPr>
              <w:rPr>
                <w:lang w:val="en-US"/>
              </w:rPr>
            </w:pPr>
            <w:r w:rsidRPr="0017666E">
              <w:rPr>
                <w:lang w:val="en-US"/>
              </w:rPr>
              <w:t>-0.82%</w:t>
            </w:r>
          </w:p>
        </w:tc>
        <w:tc>
          <w:tcPr>
            <w:tcW w:w="0" w:type="auto"/>
            <w:tcBorders>
              <w:top w:val="nil"/>
              <w:left w:val="nil"/>
              <w:bottom w:val="nil"/>
              <w:right w:val="single" w:sz="8" w:space="0" w:color="auto"/>
            </w:tcBorders>
            <w:shd w:val="clear" w:color="auto" w:fill="FFFFFF"/>
            <w:noWrap/>
            <w:vAlign w:val="center"/>
            <w:hideMark/>
          </w:tcPr>
          <w:p w14:paraId="4FCC6D17" w14:textId="77777777" w:rsidR="0017666E" w:rsidRPr="0017666E" w:rsidRDefault="0017666E" w:rsidP="0017666E">
            <w:pPr>
              <w:rPr>
                <w:lang w:val="en-US"/>
              </w:rPr>
            </w:pPr>
            <w:r w:rsidRPr="0017666E">
              <w:rPr>
                <w:lang w:val="en-US"/>
              </w:rPr>
              <w:t>-0.90%</w:t>
            </w:r>
          </w:p>
        </w:tc>
        <w:tc>
          <w:tcPr>
            <w:tcW w:w="0" w:type="auto"/>
            <w:shd w:val="clear" w:color="auto" w:fill="FFFFFF"/>
            <w:noWrap/>
            <w:vAlign w:val="center"/>
            <w:hideMark/>
          </w:tcPr>
          <w:p w14:paraId="7081FCCB" w14:textId="77777777" w:rsidR="0017666E" w:rsidRPr="0017666E" w:rsidRDefault="0017666E" w:rsidP="0017666E">
            <w:pPr>
              <w:rPr>
                <w:lang w:val="en-US"/>
              </w:rPr>
            </w:pPr>
            <w:r w:rsidRPr="0017666E">
              <w:rPr>
                <w:lang w:val="en-US"/>
              </w:rPr>
              <w:t>-1.22%</w:t>
            </w:r>
          </w:p>
        </w:tc>
        <w:tc>
          <w:tcPr>
            <w:tcW w:w="0" w:type="auto"/>
            <w:shd w:val="clear" w:color="auto" w:fill="FFFFFF"/>
            <w:noWrap/>
            <w:vAlign w:val="center"/>
            <w:hideMark/>
          </w:tcPr>
          <w:p w14:paraId="45CBF819" w14:textId="77777777" w:rsidR="0017666E" w:rsidRPr="0017666E" w:rsidRDefault="0017666E" w:rsidP="0017666E">
            <w:pPr>
              <w:rPr>
                <w:lang w:val="en-US"/>
              </w:rPr>
            </w:pPr>
            <w:r w:rsidRPr="0017666E">
              <w:rPr>
                <w:lang w:val="en-US"/>
              </w:rPr>
              <w:t>-1.15%</w:t>
            </w:r>
          </w:p>
        </w:tc>
        <w:tc>
          <w:tcPr>
            <w:tcW w:w="0" w:type="auto"/>
            <w:shd w:val="clear" w:color="auto" w:fill="FFFFFF"/>
            <w:noWrap/>
            <w:vAlign w:val="center"/>
            <w:hideMark/>
          </w:tcPr>
          <w:p w14:paraId="3CF9B6C4" w14:textId="77777777" w:rsidR="0017666E" w:rsidRPr="0017666E" w:rsidRDefault="0017666E" w:rsidP="0017666E">
            <w:pPr>
              <w:rPr>
                <w:lang w:val="en-US"/>
              </w:rPr>
            </w:pPr>
            <w:r w:rsidRPr="0017666E">
              <w:rPr>
                <w:lang w:val="en-US"/>
              </w:rPr>
              <w:t>-1.16%</w:t>
            </w:r>
          </w:p>
        </w:tc>
        <w:tc>
          <w:tcPr>
            <w:tcW w:w="0" w:type="auto"/>
            <w:tcBorders>
              <w:top w:val="nil"/>
              <w:left w:val="nil"/>
              <w:bottom w:val="nil"/>
              <w:right w:val="single" w:sz="8" w:space="0" w:color="auto"/>
            </w:tcBorders>
            <w:shd w:val="clear" w:color="auto" w:fill="FFFFFF"/>
            <w:noWrap/>
            <w:vAlign w:val="center"/>
            <w:hideMark/>
          </w:tcPr>
          <w:p w14:paraId="52E55551" w14:textId="77777777" w:rsidR="0017666E" w:rsidRPr="0017666E" w:rsidRDefault="0017666E" w:rsidP="0017666E">
            <w:pPr>
              <w:rPr>
                <w:lang w:val="en-US"/>
              </w:rPr>
            </w:pPr>
            <w:r w:rsidRPr="0017666E">
              <w:rPr>
                <w:lang w:val="en-US"/>
              </w:rPr>
              <w:t>-1.18%</w:t>
            </w:r>
          </w:p>
        </w:tc>
      </w:tr>
      <w:tr w:rsidR="0017666E" w:rsidRPr="0017666E" w14:paraId="7163EE3D" w14:textId="77777777" w:rsidTr="0017666E">
        <w:trPr>
          <w:trHeight w:val="315"/>
        </w:trPr>
        <w:tc>
          <w:tcPr>
            <w:tcW w:w="0" w:type="auto"/>
            <w:vMerge/>
            <w:tcBorders>
              <w:top w:val="nil"/>
              <w:left w:val="single" w:sz="8" w:space="0" w:color="auto"/>
              <w:bottom w:val="single" w:sz="8" w:space="0" w:color="000000"/>
              <w:right w:val="single" w:sz="8" w:space="0" w:color="auto"/>
            </w:tcBorders>
            <w:vAlign w:val="center"/>
            <w:hideMark/>
          </w:tcPr>
          <w:p w14:paraId="7D0A8006" w14:textId="77777777" w:rsidR="0017666E" w:rsidRPr="0017666E" w:rsidRDefault="0017666E" w:rsidP="0017666E">
            <w:pPr>
              <w:rPr>
                <w:b/>
                <w:bCs/>
                <w:lang w:val="en-US"/>
              </w:rPr>
            </w:pPr>
          </w:p>
        </w:tc>
        <w:tc>
          <w:tcPr>
            <w:tcW w:w="0" w:type="auto"/>
            <w:tcBorders>
              <w:top w:val="nil"/>
              <w:left w:val="nil"/>
              <w:bottom w:val="single" w:sz="8" w:space="0" w:color="auto"/>
              <w:right w:val="single" w:sz="8" w:space="0" w:color="auto"/>
            </w:tcBorders>
            <w:shd w:val="clear" w:color="auto" w:fill="FFFFFF"/>
            <w:noWrap/>
            <w:vAlign w:val="center"/>
            <w:hideMark/>
          </w:tcPr>
          <w:p w14:paraId="16DE5227" w14:textId="77777777" w:rsidR="0017666E" w:rsidRPr="0017666E" w:rsidRDefault="0017666E" w:rsidP="0017666E">
            <w:pPr>
              <w:rPr>
                <w:b/>
                <w:bCs/>
                <w:lang w:val="en-US"/>
              </w:rPr>
            </w:pPr>
            <w:r w:rsidRPr="0017666E">
              <w:rPr>
                <w:b/>
                <w:bCs/>
                <w:lang w:val="en-US"/>
              </w:rPr>
              <w:t>CE3.1-CE</w:t>
            </w:r>
          </w:p>
        </w:tc>
        <w:tc>
          <w:tcPr>
            <w:tcW w:w="0" w:type="auto"/>
            <w:tcBorders>
              <w:top w:val="nil"/>
              <w:left w:val="nil"/>
              <w:bottom w:val="single" w:sz="8" w:space="0" w:color="auto"/>
              <w:right w:val="nil"/>
            </w:tcBorders>
            <w:shd w:val="clear" w:color="auto" w:fill="FFFFFF"/>
            <w:noWrap/>
            <w:vAlign w:val="center"/>
            <w:hideMark/>
          </w:tcPr>
          <w:p w14:paraId="6A027244" w14:textId="77777777" w:rsidR="0017666E" w:rsidRPr="0017666E" w:rsidRDefault="0017666E" w:rsidP="0017666E">
            <w:pPr>
              <w:rPr>
                <w:lang w:val="en-US"/>
              </w:rPr>
            </w:pPr>
            <w:r w:rsidRPr="0017666E">
              <w:rPr>
                <w:lang w:val="en-US"/>
              </w:rPr>
              <w:t>-0.67%</w:t>
            </w:r>
          </w:p>
        </w:tc>
        <w:tc>
          <w:tcPr>
            <w:tcW w:w="0" w:type="auto"/>
            <w:tcBorders>
              <w:top w:val="nil"/>
              <w:left w:val="nil"/>
              <w:bottom w:val="single" w:sz="8" w:space="0" w:color="auto"/>
              <w:right w:val="nil"/>
            </w:tcBorders>
            <w:shd w:val="clear" w:color="auto" w:fill="FFFFFF"/>
            <w:noWrap/>
            <w:vAlign w:val="center"/>
            <w:hideMark/>
          </w:tcPr>
          <w:p w14:paraId="7AE67B35" w14:textId="77777777" w:rsidR="0017666E" w:rsidRPr="0017666E" w:rsidRDefault="0017666E" w:rsidP="0017666E">
            <w:pPr>
              <w:rPr>
                <w:lang w:val="en-US"/>
              </w:rPr>
            </w:pPr>
            <w:r w:rsidRPr="0017666E">
              <w:rPr>
                <w:lang w:val="en-US"/>
              </w:rPr>
              <w:t>-0.65%</w:t>
            </w:r>
          </w:p>
        </w:tc>
        <w:tc>
          <w:tcPr>
            <w:tcW w:w="0" w:type="auto"/>
            <w:tcBorders>
              <w:top w:val="nil"/>
              <w:left w:val="nil"/>
              <w:bottom w:val="single" w:sz="8" w:space="0" w:color="auto"/>
              <w:right w:val="single" w:sz="8" w:space="0" w:color="auto"/>
            </w:tcBorders>
            <w:shd w:val="clear" w:color="auto" w:fill="FFFFFF"/>
            <w:noWrap/>
            <w:vAlign w:val="center"/>
            <w:hideMark/>
          </w:tcPr>
          <w:p w14:paraId="77119EA8" w14:textId="77777777" w:rsidR="0017666E" w:rsidRPr="0017666E" w:rsidRDefault="0017666E" w:rsidP="0017666E">
            <w:pPr>
              <w:rPr>
                <w:lang w:val="en-US"/>
              </w:rPr>
            </w:pPr>
            <w:r w:rsidRPr="0017666E">
              <w:rPr>
                <w:lang w:val="en-US"/>
              </w:rPr>
              <w:t>-0.72%</w:t>
            </w:r>
          </w:p>
        </w:tc>
        <w:tc>
          <w:tcPr>
            <w:tcW w:w="0" w:type="auto"/>
            <w:tcBorders>
              <w:top w:val="nil"/>
              <w:left w:val="nil"/>
              <w:bottom w:val="single" w:sz="8" w:space="0" w:color="auto"/>
              <w:right w:val="nil"/>
            </w:tcBorders>
            <w:shd w:val="clear" w:color="auto" w:fill="FFFFFF"/>
            <w:noWrap/>
            <w:vAlign w:val="center"/>
            <w:hideMark/>
          </w:tcPr>
          <w:p w14:paraId="7A007D5A" w14:textId="77777777" w:rsidR="0017666E" w:rsidRPr="0017666E" w:rsidRDefault="0017666E" w:rsidP="0017666E">
            <w:pPr>
              <w:rPr>
                <w:lang w:val="en-US"/>
              </w:rPr>
            </w:pPr>
            <w:r w:rsidRPr="0017666E">
              <w:rPr>
                <w:lang w:val="en-US"/>
              </w:rPr>
              <w:t>-0.62%</w:t>
            </w:r>
          </w:p>
        </w:tc>
        <w:tc>
          <w:tcPr>
            <w:tcW w:w="0" w:type="auto"/>
            <w:tcBorders>
              <w:top w:val="nil"/>
              <w:left w:val="nil"/>
              <w:bottom w:val="single" w:sz="8" w:space="0" w:color="auto"/>
              <w:right w:val="nil"/>
            </w:tcBorders>
            <w:shd w:val="clear" w:color="auto" w:fill="FFFFFF"/>
            <w:noWrap/>
            <w:vAlign w:val="center"/>
            <w:hideMark/>
          </w:tcPr>
          <w:p w14:paraId="7FD5DC4E" w14:textId="77777777" w:rsidR="0017666E" w:rsidRPr="0017666E" w:rsidRDefault="0017666E" w:rsidP="0017666E">
            <w:pPr>
              <w:rPr>
                <w:lang w:val="en-US"/>
              </w:rPr>
            </w:pPr>
            <w:r w:rsidRPr="0017666E">
              <w:rPr>
                <w:lang w:val="en-US"/>
              </w:rPr>
              <w:t>-0.80%</w:t>
            </w:r>
          </w:p>
        </w:tc>
        <w:tc>
          <w:tcPr>
            <w:tcW w:w="0" w:type="auto"/>
            <w:tcBorders>
              <w:top w:val="nil"/>
              <w:left w:val="nil"/>
              <w:bottom w:val="single" w:sz="8" w:space="0" w:color="auto"/>
              <w:right w:val="single" w:sz="8" w:space="0" w:color="auto"/>
            </w:tcBorders>
            <w:shd w:val="clear" w:color="auto" w:fill="FFFFFF"/>
            <w:noWrap/>
            <w:vAlign w:val="center"/>
            <w:hideMark/>
          </w:tcPr>
          <w:p w14:paraId="4A718ADB" w14:textId="77777777" w:rsidR="0017666E" w:rsidRPr="0017666E" w:rsidRDefault="0017666E" w:rsidP="0017666E">
            <w:pPr>
              <w:rPr>
                <w:lang w:val="en-US"/>
              </w:rPr>
            </w:pPr>
            <w:r w:rsidRPr="0017666E">
              <w:rPr>
                <w:lang w:val="en-US"/>
              </w:rPr>
              <w:t>-0.84%</w:t>
            </w:r>
          </w:p>
        </w:tc>
        <w:tc>
          <w:tcPr>
            <w:tcW w:w="0" w:type="auto"/>
            <w:tcBorders>
              <w:top w:val="nil"/>
              <w:left w:val="nil"/>
              <w:bottom w:val="single" w:sz="8" w:space="0" w:color="auto"/>
              <w:right w:val="nil"/>
            </w:tcBorders>
            <w:shd w:val="clear" w:color="auto" w:fill="FFFFFF"/>
            <w:noWrap/>
            <w:vAlign w:val="center"/>
            <w:hideMark/>
          </w:tcPr>
          <w:p w14:paraId="00E8CA68" w14:textId="77777777" w:rsidR="0017666E" w:rsidRPr="0017666E" w:rsidRDefault="0017666E" w:rsidP="0017666E">
            <w:pPr>
              <w:rPr>
                <w:lang w:val="en-US"/>
              </w:rPr>
            </w:pPr>
            <w:r w:rsidRPr="0017666E">
              <w:rPr>
                <w:lang w:val="en-US"/>
              </w:rPr>
              <w:t>-0.79%</w:t>
            </w:r>
          </w:p>
        </w:tc>
        <w:tc>
          <w:tcPr>
            <w:tcW w:w="0" w:type="auto"/>
            <w:tcBorders>
              <w:top w:val="nil"/>
              <w:left w:val="nil"/>
              <w:bottom w:val="single" w:sz="8" w:space="0" w:color="auto"/>
              <w:right w:val="nil"/>
            </w:tcBorders>
            <w:shd w:val="clear" w:color="auto" w:fill="FFFFFF"/>
            <w:noWrap/>
            <w:vAlign w:val="center"/>
            <w:hideMark/>
          </w:tcPr>
          <w:p w14:paraId="7DA998E5" w14:textId="77777777" w:rsidR="0017666E" w:rsidRPr="0017666E" w:rsidRDefault="0017666E" w:rsidP="0017666E">
            <w:pPr>
              <w:rPr>
                <w:lang w:val="en-US"/>
              </w:rPr>
            </w:pPr>
            <w:r w:rsidRPr="0017666E">
              <w:rPr>
                <w:lang w:val="en-US"/>
              </w:rPr>
              <w:t>-0.65%</w:t>
            </w:r>
          </w:p>
        </w:tc>
        <w:tc>
          <w:tcPr>
            <w:tcW w:w="0" w:type="auto"/>
            <w:tcBorders>
              <w:top w:val="nil"/>
              <w:left w:val="nil"/>
              <w:bottom w:val="single" w:sz="8" w:space="0" w:color="auto"/>
              <w:right w:val="nil"/>
            </w:tcBorders>
            <w:shd w:val="clear" w:color="auto" w:fill="FFFFFF"/>
            <w:noWrap/>
            <w:vAlign w:val="center"/>
            <w:hideMark/>
          </w:tcPr>
          <w:p w14:paraId="6E5B9455" w14:textId="77777777" w:rsidR="0017666E" w:rsidRPr="0017666E" w:rsidRDefault="0017666E" w:rsidP="0017666E">
            <w:pPr>
              <w:rPr>
                <w:lang w:val="en-US"/>
              </w:rPr>
            </w:pPr>
            <w:r w:rsidRPr="0017666E">
              <w:rPr>
                <w:lang w:val="en-US"/>
              </w:rPr>
              <w:t>-0.66%</w:t>
            </w:r>
          </w:p>
        </w:tc>
        <w:tc>
          <w:tcPr>
            <w:tcW w:w="0" w:type="auto"/>
            <w:tcBorders>
              <w:top w:val="nil"/>
              <w:left w:val="nil"/>
              <w:bottom w:val="single" w:sz="8" w:space="0" w:color="auto"/>
              <w:right w:val="single" w:sz="8" w:space="0" w:color="auto"/>
            </w:tcBorders>
            <w:shd w:val="clear" w:color="auto" w:fill="FFFFFF"/>
            <w:noWrap/>
            <w:vAlign w:val="center"/>
            <w:hideMark/>
          </w:tcPr>
          <w:p w14:paraId="4A567218" w14:textId="77777777" w:rsidR="0017666E" w:rsidRPr="0017666E" w:rsidRDefault="0017666E" w:rsidP="0017666E">
            <w:pPr>
              <w:rPr>
                <w:lang w:val="en-US"/>
              </w:rPr>
            </w:pPr>
            <w:r w:rsidRPr="0017666E">
              <w:rPr>
                <w:lang w:val="en-US"/>
              </w:rPr>
              <w:t>-0.70%</w:t>
            </w:r>
          </w:p>
        </w:tc>
      </w:tr>
      <w:tr w:rsidR="0017666E" w:rsidRPr="0017666E" w14:paraId="46B1A456" w14:textId="77777777" w:rsidTr="0017666E">
        <w:trPr>
          <w:trHeight w:val="300"/>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21B78D1A" w14:textId="77777777" w:rsidR="0017666E" w:rsidRPr="0017666E" w:rsidRDefault="0017666E" w:rsidP="0017666E">
            <w:pPr>
              <w:rPr>
                <w:b/>
                <w:bCs/>
                <w:lang w:val="en-US"/>
              </w:rPr>
            </w:pPr>
            <w:r w:rsidRPr="0017666E">
              <w:rPr>
                <w:b/>
                <w:bCs/>
                <w:lang w:val="en-US"/>
              </w:rPr>
              <w:t>RA</w:t>
            </w:r>
          </w:p>
        </w:tc>
        <w:tc>
          <w:tcPr>
            <w:tcW w:w="0" w:type="auto"/>
            <w:tcBorders>
              <w:top w:val="nil"/>
              <w:left w:val="nil"/>
              <w:bottom w:val="nil"/>
              <w:right w:val="single" w:sz="8" w:space="0" w:color="auto"/>
            </w:tcBorders>
            <w:shd w:val="clear" w:color="auto" w:fill="FFFFFF"/>
            <w:noWrap/>
            <w:vAlign w:val="center"/>
            <w:hideMark/>
          </w:tcPr>
          <w:p w14:paraId="19ACEA80" w14:textId="77777777" w:rsidR="0017666E" w:rsidRPr="0017666E" w:rsidRDefault="0017666E" w:rsidP="0017666E">
            <w:pPr>
              <w:rPr>
                <w:b/>
                <w:bCs/>
                <w:lang w:val="en-US"/>
              </w:rPr>
            </w:pPr>
            <w:r w:rsidRPr="0017666E">
              <w:rPr>
                <w:b/>
                <w:bCs/>
                <w:lang w:val="en-US"/>
              </w:rPr>
              <w:t>CE3.1-VTM</w:t>
            </w:r>
          </w:p>
        </w:tc>
        <w:tc>
          <w:tcPr>
            <w:tcW w:w="0" w:type="auto"/>
            <w:shd w:val="clear" w:color="auto" w:fill="FFFFFF"/>
            <w:noWrap/>
            <w:vAlign w:val="center"/>
            <w:hideMark/>
          </w:tcPr>
          <w:p w14:paraId="19ACF1FD" w14:textId="77777777" w:rsidR="0017666E" w:rsidRPr="0017666E" w:rsidRDefault="0017666E" w:rsidP="0017666E">
            <w:pPr>
              <w:rPr>
                <w:lang w:val="en-US"/>
              </w:rPr>
            </w:pPr>
            <w:r w:rsidRPr="0017666E">
              <w:rPr>
                <w:lang w:val="en-US"/>
              </w:rPr>
              <w:t>-0.73%</w:t>
            </w:r>
          </w:p>
        </w:tc>
        <w:tc>
          <w:tcPr>
            <w:tcW w:w="0" w:type="auto"/>
            <w:shd w:val="clear" w:color="auto" w:fill="FFFFFF"/>
            <w:noWrap/>
            <w:vAlign w:val="center"/>
            <w:hideMark/>
          </w:tcPr>
          <w:p w14:paraId="1ACC4750" w14:textId="77777777" w:rsidR="0017666E" w:rsidRPr="0017666E" w:rsidRDefault="0017666E" w:rsidP="0017666E">
            <w:pPr>
              <w:rPr>
                <w:lang w:val="en-US"/>
              </w:rPr>
            </w:pPr>
            <w:r w:rsidRPr="0017666E">
              <w:rPr>
                <w:lang w:val="en-US"/>
              </w:rPr>
              <w:t>-0.76%</w:t>
            </w:r>
          </w:p>
        </w:tc>
        <w:tc>
          <w:tcPr>
            <w:tcW w:w="0" w:type="auto"/>
            <w:tcBorders>
              <w:top w:val="nil"/>
              <w:left w:val="nil"/>
              <w:bottom w:val="nil"/>
              <w:right w:val="single" w:sz="8" w:space="0" w:color="auto"/>
            </w:tcBorders>
            <w:shd w:val="clear" w:color="auto" w:fill="FFFFFF"/>
            <w:noWrap/>
            <w:vAlign w:val="center"/>
            <w:hideMark/>
          </w:tcPr>
          <w:p w14:paraId="29D877B8" w14:textId="77777777" w:rsidR="0017666E" w:rsidRPr="0017666E" w:rsidRDefault="0017666E" w:rsidP="0017666E">
            <w:pPr>
              <w:rPr>
                <w:lang w:val="en-US"/>
              </w:rPr>
            </w:pPr>
            <w:r w:rsidRPr="0017666E">
              <w:rPr>
                <w:lang w:val="en-US"/>
              </w:rPr>
              <w:t>-0.83%</w:t>
            </w:r>
          </w:p>
        </w:tc>
        <w:tc>
          <w:tcPr>
            <w:tcW w:w="0" w:type="auto"/>
            <w:shd w:val="clear" w:color="auto" w:fill="FFFFFF"/>
            <w:noWrap/>
            <w:vAlign w:val="center"/>
            <w:hideMark/>
          </w:tcPr>
          <w:p w14:paraId="70759566" w14:textId="77777777" w:rsidR="0017666E" w:rsidRPr="0017666E" w:rsidRDefault="0017666E" w:rsidP="0017666E">
            <w:pPr>
              <w:rPr>
                <w:lang w:val="en-US"/>
              </w:rPr>
            </w:pPr>
            <w:r w:rsidRPr="0017666E">
              <w:rPr>
                <w:lang w:val="en-US"/>
              </w:rPr>
              <w:t>-0.51%</w:t>
            </w:r>
          </w:p>
        </w:tc>
        <w:tc>
          <w:tcPr>
            <w:tcW w:w="0" w:type="auto"/>
            <w:shd w:val="clear" w:color="auto" w:fill="FFFFFF"/>
            <w:noWrap/>
            <w:vAlign w:val="center"/>
            <w:hideMark/>
          </w:tcPr>
          <w:p w14:paraId="69F155CD" w14:textId="77777777" w:rsidR="0017666E" w:rsidRPr="0017666E" w:rsidRDefault="0017666E" w:rsidP="0017666E">
            <w:pPr>
              <w:rPr>
                <w:lang w:val="en-US"/>
              </w:rPr>
            </w:pPr>
            <w:r w:rsidRPr="0017666E">
              <w:rPr>
                <w:lang w:val="en-US"/>
              </w:rPr>
              <w:t>-0.77%</w:t>
            </w:r>
          </w:p>
        </w:tc>
        <w:tc>
          <w:tcPr>
            <w:tcW w:w="0" w:type="auto"/>
            <w:tcBorders>
              <w:top w:val="nil"/>
              <w:left w:val="nil"/>
              <w:bottom w:val="nil"/>
              <w:right w:val="single" w:sz="8" w:space="0" w:color="auto"/>
            </w:tcBorders>
            <w:shd w:val="clear" w:color="auto" w:fill="FFFFFF"/>
            <w:noWrap/>
            <w:vAlign w:val="center"/>
            <w:hideMark/>
          </w:tcPr>
          <w:p w14:paraId="6A757B1A" w14:textId="77777777" w:rsidR="0017666E" w:rsidRPr="0017666E" w:rsidRDefault="0017666E" w:rsidP="0017666E">
            <w:pPr>
              <w:rPr>
                <w:lang w:val="en-US"/>
              </w:rPr>
            </w:pPr>
            <w:r w:rsidRPr="0017666E">
              <w:rPr>
                <w:lang w:val="en-US"/>
              </w:rPr>
              <w:t>-0.84%</w:t>
            </w:r>
          </w:p>
        </w:tc>
        <w:tc>
          <w:tcPr>
            <w:tcW w:w="0" w:type="auto"/>
            <w:shd w:val="clear" w:color="auto" w:fill="FFFFFF"/>
            <w:noWrap/>
            <w:vAlign w:val="center"/>
            <w:hideMark/>
          </w:tcPr>
          <w:p w14:paraId="38008849" w14:textId="77777777" w:rsidR="0017666E" w:rsidRPr="0017666E" w:rsidRDefault="0017666E" w:rsidP="0017666E">
            <w:pPr>
              <w:rPr>
                <w:lang w:val="en-US"/>
              </w:rPr>
            </w:pPr>
            <w:r w:rsidRPr="0017666E">
              <w:rPr>
                <w:lang w:val="en-US"/>
              </w:rPr>
              <w:t>-1.11%</w:t>
            </w:r>
          </w:p>
        </w:tc>
        <w:tc>
          <w:tcPr>
            <w:tcW w:w="0" w:type="auto"/>
            <w:shd w:val="clear" w:color="auto" w:fill="FFFFFF"/>
            <w:noWrap/>
            <w:vAlign w:val="center"/>
            <w:hideMark/>
          </w:tcPr>
          <w:p w14:paraId="07792B52" w14:textId="77777777" w:rsidR="0017666E" w:rsidRPr="0017666E" w:rsidRDefault="0017666E" w:rsidP="0017666E">
            <w:pPr>
              <w:rPr>
                <w:lang w:val="en-US"/>
              </w:rPr>
            </w:pPr>
            <w:r w:rsidRPr="0017666E">
              <w:rPr>
                <w:lang w:val="en-US"/>
              </w:rPr>
              <w:t>-1.15%</w:t>
            </w:r>
          </w:p>
        </w:tc>
        <w:tc>
          <w:tcPr>
            <w:tcW w:w="0" w:type="auto"/>
            <w:shd w:val="clear" w:color="auto" w:fill="FFFFFF"/>
            <w:noWrap/>
            <w:vAlign w:val="center"/>
            <w:hideMark/>
          </w:tcPr>
          <w:p w14:paraId="4E7F9140" w14:textId="77777777" w:rsidR="0017666E" w:rsidRPr="0017666E" w:rsidRDefault="0017666E" w:rsidP="0017666E">
            <w:pPr>
              <w:rPr>
                <w:lang w:val="en-US"/>
              </w:rPr>
            </w:pPr>
            <w:r w:rsidRPr="0017666E">
              <w:rPr>
                <w:lang w:val="en-US"/>
              </w:rPr>
              <w:t>-1.16%</w:t>
            </w:r>
          </w:p>
        </w:tc>
        <w:tc>
          <w:tcPr>
            <w:tcW w:w="0" w:type="auto"/>
            <w:tcBorders>
              <w:top w:val="nil"/>
              <w:left w:val="nil"/>
              <w:bottom w:val="nil"/>
              <w:right w:val="single" w:sz="8" w:space="0" w:color="auto"/>
            </w:tcBorders>
            <w:shd w:val="clear" w:color="auto" w:fill="FFFFFF"/>
            <w:noWrap/>
            <w:vAlign w:val="center"/>
            <w:hideMark/>
          </w:tcPr>
          <w:p w14:paraId="0EF42164" w14:textId="77777777" w:rsidR="0017666E" w:rsidRPr="0017666E" w:rsidRDefault="0017666E" w:rsidP="0017666E">
            <w:pPr>
              <w:rPr>
                <w:lang w:val="en-US"/>
              </w:rPr>
            </w:pPr>
            <w:r w:rsidRPr="0017666E">
              <w:rPr>
                <w:lang w:val="en-US"/>
              </w:rPr>
              <w:t>-1.14%</w:t>
            </w:r>
          </w:p>
        </w:tc>
      </w:tr>
      <w:tr w:rsidR="0017666E" w:rsidRPr="0017666E" w14:paraId="16ED90BC" w14:textId="77777777" w:rsidTr="0017666E">
        <w:trPr>
          <w:trHeight w:val="315"/>
        </w:trPr>
        <w:tc>
          <w:tcPr>
            <w:tcW w:w="0" w:type="auto"/>
            <w:vMerge/>
            <w:tcBorders>
              <w:top w:val="nil"/>
              <w:left w:val="single" w:sz="8" w:space="0" w:color="auto"/>
              <w:bottom w:val="single" w:sz="8" w:space="0" w:color="000000"/>
              <w:right w:val="single" w:sz="8" w:space="0" w:color="auto"/>
            </w:tcBorders>
            <w:vAlign w:val="center"/>
            <w:hideMark/>
          </w:tcPr>
          <w:p w14:paraId="27FA5B20" w14:textId="77777777" w:rsidR="0017666E" w:rsidRPr="0017666E" w:rsidRDefault="0017666E" w:rsidP="0017666E">
            <w:pPr>
              <w:rPr>
                <w:b/>
                <w:bCs/>
                <w:lang w:val="en-US"/>
              </w:rPr>
            </w:pPr>
          </w:p>
        </w:tc>
        <w:tc>
          <w:tcPr>
            <w:tcW w:w="0" w:type="auto"/>
            <w:tcBorders>
              <w:top w:val="nil"/>
              <w:left w:val="nil"/>
              <w:bottom w:val="single" w:sz="8" w:space="0" w:color="auto"/>
              <w:right w:val="single" w:sz="8" w:space="0" w:color="auto"/>
            </w:tcBorders>
            <w:shd w:val="clear" w:color="auto" w:fill="FFFFFF"/>
            <w:noWrap/>
            <w:vAlign w:val="center"/>
            <w:hideMark/>
          </w:tcPr>
          <w:p w14:paraId="4A8692F9" w14:textId="77777777" w:rsidR="0017666E" w:rsidRPr="0017666E" w:rsidRDefault="0017666E" w:rsidP="0017666E">
            <w:pPr>
              <w:rPr>
                <w:b/>
                <w:bCs/>
                <w:lang w:val="en-US"/>
              </w:rPr>
            </w:pPr>
            <w:r w:rsidRPr="0017666E">
              <w:rPr>
                <w:b/>
                <w:bCs/>
                <w:lang w:val="en-US"/>
              </w:rPr>
              <w:t>CE3.1-CE</w:t>
            </w:r>
          </w:p>
        </w:tc>
        <w:tc>
          <w:tcPr>
            <w:tcW w:w="0" w:type="auto"/>
            <w:tcBorders>
              <w:top w:val="nil"/>
              <w:left w:val="nil"/>
              <w:bottom w:val="single" w:sz="8" w:space="0" w:color="auto"/>
              <w:right w:val="nil"/>
            </w:tcBorders>
            <w:shd w:val="clear" w:color="auto" w:fill="FFFFFF"/>
            <w:noWrap/>
            <w:vAlign w:val="center"/>
            <w:hideMark/>
          </w:tcPr>
          <w:p w14:paraId="27C124B6" w14:textId="77777777" w:rsidR="0017666E" w:rsidRPr="0017666E" w:rsidRDefault="0017666E" w:rsidP="0017666E">
            <w:pPr>
              <w:rPr>
                <w:lang w:val="en-US"/>
              </w:rPr>
            </w:pPr>
            <w:r w:rsidRPr="0017666E">
              <w:rPr>
                <w:lang w:val="en-US"/>
              </w:rPr>
              <w:t>-0.60%</w:t>
            </w:r>
          </w:p>
        </w:tc>
        <w:tc>
          <w:tcPr>
            <w:tcW w:w="0" w:type="auto"/>
            <w:tcBorders>
              <w:top w:val="nil"/>
              <w:left w:val="nil"/>
              <w:bottom w:val="single" w:sz="8" w:space="0" w:color="auto"/>
              <w:right w:val="nil"/>
            </w:tcBorders>
            <w:shd w:val="clear" w:color="auto" w:fill="FFFFFF"/>
            <w:noWrap/>
            <w:vAlign w:val="center"/>
            <w:hideMark/>
          </w:tcPr>
          <w:p w14:paraId="37AA342F" w14:textId="77777777" w:rsidR="0017666E" w:rsidRPr="0017666E" w:rsidRDefault="0017666E" w:rsidP="0017666E">
            <w:pPr>
              <w:rPr>
                <w:lang w:val="en-US"/>
              </w:rPr>
            </w:pPr>
            <w:r w:rsidRPr="0017666E">
              <w:rPr>
                <w:lang w:val="en-US"/>
              </w:rPr>
              <w:t>-0.63%</w:t>
            </w:r>
          </w:p>
        </w:tc>
        <w:tc>
          <w:tcPr>
            <w:tcW w:w="0" w:type="auto"/>
            <w:tcBorders>
              <w:top w:val="nil"/>
              <w:left w:val="nil"/>
              <w:bottom w:val="single" w:sz="8" w:space="0" w:color="auto"/>
              <w:right w:val="single" w:sz="8" w:space="0" w:color="auto"/>
            </w:tcBorders>
            <w:shd w:val="clear" w:color="auto" w:fill="FFFFFF"/>
            <w:noWrap/>
            <w:vAlign w:val="center"/>
            <w:hideMark/>
          </w:tcPr>
          <w:p w14:paraId="17A0AF4A" w14:textId="77777777" w:rsidR="0017666E" w:rsidRPr="0017666E" w:rsidRDefault="0017666E" w:rsidP="0017666E">
            <w:pPr>
              <w:rPr>
                <w:lang w:val="en-US"/>
              </w:rPr>
            </w:pPr>
            <w:r w:rsidRPr="0017666E">
              <w:rPr>
                <w:lang w:val="en-US"/>
              </w:rPr>
              <w:t>-0.69%</w:t>
            </w:r>
          </w:p>
        </w:tc>
        <w:tc>
          <w:tcPr>
            <w:tcW w:w="0" w:type="auto"/>
            <w:tcBorders>
              <w:top w:val="nil"/>
              <w:left w:val="nil"/>
              <w:bottom w:val="single" w:sz="8" w:space="0" w:color="auto"/>
              <w:right w:val="nil"/>
            </w:tcBorders>
            <w:shd w:val="clear" w:color="auto" w:fill="FFFFFF"/>
            <w:noWrap/>
            <w:vAlign w:val="center"/>
            <w:hideMark/>
          </w:tcPr>
          <w:p w14:paraId="0A7176EA" w14:textId="77777777" w:rsidR="0017666E" w:rsidRPr="0017666E" w:rsidRDefault="0017666E" w:rsidP="0017666E">
            <w:pPr>
              <w:rPr>
                <w:lang w:val="en-US"/>
              </w:rPr>
            </w:pPr>
            <w:r w:rsidRPr="0017666E">
              <w:rPr>
                <w:lang w:val="en-US"/>
              </w:rPr>
              <w:t>-0.50%</w:t>
            </w:r>
          </w:p>
        </w:tc>
        <w:tc>
          <w:tcPr>
            <w:tcW w:w="0" w:type="auto"/>
            <w:tcBorders>
              <w:top w:val="nil"/>
              <w:left w:val="nil"/>
              <w:bottom w:val="single" w:sz="8" w:space="0" w:color="auto"/>
              <w:right w:val="nil"/>
            </w:tcBorders>
            <w:shd w:val="clear" w:color="auto" w:fill="FFFFFF"/>
            <w:noWrap/>
            <w:vAlign w:val="center"/>
            <w:hideMark/>
          </w:tcPr>
          <w:p w14:paraId="3DEB97FE" w14:textId="77777777" w:rsidR="0017666E" w:rsidRPr="0017666E" w:rsidRDefault="0017666E" w:rsidP="0017666E">
            <w:pPr>
              <w:rPr>
                <w:lang w:val="en-US"/>
              </w:rPr>
            </w:pPr>
            <w:r w:rsidRPr="0017666E">
              <w:rPr>
                <w:lang w:val="en-US"/>
              </w:rPr>
              <w:t>-0.73%</w:t>
            </w:r>
          </w:p>
        </w:tc>
        <w:tc>
          <w:tcPr>
            <w:tcW w:w="0" w:type="auto"/>
            <w:tcBorders>
              <w:top w:val="nil"/>
              <w:left w:val="nil"/>
              <w:bottom w:val="single" w:sz="8" w:space="0" w:color="auto"/>
              <w:right w:val="single" w:sz="8" w:space="0" w:color="auto"/>
            </w:tcBorders>
            <w:shd w:val="clear" w:color="auto" w:fill="FFFFFF"/>
            <w:noWrap/>
            <w:vAlign w:val="center"/>
            <w:hideMark/>
          </w:tcPr>
          <w:p w14:paraId="1232D2D4" w14:textId="77777777" w:rsidR="0017666E" w:rsidRPr="0017666E" w:rsidRDefault="0017666E" w:rsidP="0017666E">
            <w:pPr>
              <w:rPr>
                <w:lang w:val="en-US"/>
              </w:rPr>
            </w:pPr>
            <w:r w:rsidRPr="0017666E">
              <w:rPr>
                <w:lang w:val="en-US"/>
              </w:rPr>
              <w:t>-0.78%</w:t>
            </w:r>
          </w:p>
        </w:tc>
        <w:tc>
          <w:tcPr>
            <w:tcW w:w="0" w:type="auto"/>
            <w:tcBorders>
              <w:top w:val="nil"/>
              <w:left w:val="nil"/>
              <w:bottom w:val="single" w:sz="8" w:space="0" w:color="auto"/>
              <w:right w:val="nil"/>
            </w:tcBorders>
            <w:shd w:val="clear" w:color="auto" w:fill="FFFFFF"/>
            <w:noWrap/>
            <w:vAlign w:val="center"/>
            <w:hideMark/>
          </w:tcPr>
          <w:p w14:paraId="42CEC38A" w14:textId="77777777" w:rsidR="0017666E" w:rsidRPr="0017666E" w:rsidRDefault="0017666E" w:rsidP="0017666E">
            <w:pPr>
              <w:rPr>
                <w:lang w:val="en-US"/>
              </w:rPr>
            </w:pPr>
            <w:r w:rsidRPr="0017666E">
              <w:rPr>
                <w:lang w:val="en-US"/>
              </w:rPr>
              <w:t>-0.61%</w:t>
            </w:r>
          </w:p>
        </w:tc>
        <w:tc>
          <w:tcPr>
            <w:tcW w:w="0" w:type="auto"/>
            <w:tcBorders>
              <w:top w:val="nil"/>
              <w:left w:val="nil"/>
              <w:bottom w:val="single" w:sz="8" w:space="0" w:color="auto"/>
              <w:right w:val="nil"/>
            </w:tcBorders>
            <w:shd w:val="clear" w:color="auto" w:fill="FFFFFF"/>
            <w:noWrap/>
            <w:vAlign w:val="center"/>
            <w:hideMark/>
          </w:tcPr>
          <w:p w14:paraId="11306BA3" w14:textId="77777777" w:rsidR="0017666E" w:rsidRPr="0017666E" w:rsidRDefault="0017666E" w:rsidP="0017666E">
            <w:pPr>
              <w:rPr>
                <w:lang w:val="en-US"/>
              </w:rPr>
            </w:pPr>
            <w:r w:rsidRPr="0017666E">
              <w:rPr>
                <w:lang w:val="en-US"/>
              </w:rPr>
              <w:t>-0.64%</w:t>
            </w:r>
          </w:p>
        </w:tc>
        <w:tc>
          <w:tcPr>
            <w:tcW w:w="0" w:type="auto"/>
            <w:tcBorders>
              <w:top w:val="nil"/>
              <w:left w:val="nil"/>
              <w:bottom w:val="single" w:sz="8" w:space="0" w:color="auto"/>
              <w:right w:val="nil"/>
            </w:tcBorders>
            <w:shd w:val="clear" w:color="auto" w:fill="FFFFFF"/>
            <w:noWrap/>
            <w:vAlign w:val="center"/>
            <w:hideMark/>
          </w:tcPr>
          <w:p w14:paraId="099E1247" w14:textId="77777777" w:rsidR="0017666E" w:rsidRPr="0017666E" w:rsidRDefault="0017666E" w:rsidP="0017666E">
            <w:pPr>
              <w:rPr>
                <w:lang w:val="en-US"/>
              </w:rPr>
            </w:pPr>
            <w:r w:rsidRPr="0017666E">
              <w:rPr>
                <w:lang w:val="en-US"/>
              </w:rPr>
              <w:t>-0.65%</w:t>
            </w:r>
          </w:p>
        </w:tc>
        <w:tc>
          <w:tcPr>
            <w:tcW w:w="0" w:type="auto"/>
            <w:tcBorders>
              <w:top w:val="nil"/>
              <w:left w:val="nil"/>
              <w:bottom w:val="single" w:sz="8" w:space="0" w:color="auto"/>
              <w:right w:val="single" w:sz="8" w:space="0" w:color="auto"/>
            </w:tcBorders>
            <w:shd w:val="clear" w:color="auto" w:fill="FFFFFF"/>
            <w:noWrap/>
            <w:vAlign w:val="center"/>
            <w:hideMark/>
          </w:tcPr>
          <w:p w14:paraId="102FDAE7" w14:textId="77777777" w:rsidR="0017666E" w:rsidRPr="0017666E" w:rsidRDefault="0017666E" w:rsidP="0017666E">
            <w:pPr>
              <w:rPr>
                <w:lang w:val="en-US"/>
              </w:rPr>
            </w:pPr>
            <w:r w:rsidRPr="0017666E">
              <w:rPr>
                <w:lang w:val="en-US"/>
              </w:rPr>
              <w:t>-0.63%</w:t>
            </w:r>
          </w:p>
        </w:tc>
      </w:tr>
    </w:tbl>
    <w:p w14:paraId="32D63458" w14:textId="19D5A718" w:rsidR="0017666E" w:rsidRDefault="00A078EE" w:rsidP="0017666E">
      <w:pPr>
        <w:rPr>
          <w:lang w:val="en-US"/>
        </w:rPr>
      </w:pPr>
      <w:r>
        <w:rPr>
          <w:lang w:val="en-US"/>
        </w:rPr>
        <w:t xml:space="preserve">The latter table shows that the benefit of using extended precision flag also with </w:t>
      </w:r>
      <w:proofErr w:type="gramStart"/>
      <w:r>
        <w:rPr>
          <w:lang w:val="en-US"/>
        </w:rPr>
        <w:t>12 bit</w:t>
      </w:r>
      <w:proofErr w:type="gramEnd"/>
      <w:r>
        <w:rPr>
          <w:lang w:val="en-US"/>
        </w:rPr>
        <w:t xml:space="preserve"> data is larger when used on top of VTM than on top of CE anchor (results 3.1-CE are equivalent with table 4.2)</w:t>
      </w:r>
    </w:p>
    <w:p w14:paraId="61DB9AEC" w14:textId="40D32DC5" w:rsidR="00A078EE" w:rsidRDefault="00A078EE" w:rsidP="0017666E">
      <w:pPr>
        <w:rPr>
          <w:lang w:val="en-US"/>
        </w:rPr>
      </w:pPr>
    </w:p>
    <w:p w14:paraId="008FB6D6" w14:textId="043D148B" w:rsidR="00A078EE" w:rsidRPr="0017666E" w:rsidRDefault="00A078EE" w:rsidP="0017666E">
      <w:pPr>
        <w:rPr>
          <w:lang w:val="en-US"/>
        </w:rPr>
      </w:pPr>
      <w:r>
        <w:rPr>
          <w:lang w:val="en-US"/>
        </w:rPr>
        <w:t>From the discussion:</w:t>
      </w:r>
    </w:p>
    <w:p w14:paraId="6228AF38" w14:textId="61FE28E8" w:rsidR="0017666E" w:rsidRDefault="00031E19" w:rsidP="00F01283">
      <w:r>
        <w:t xml:space="preserve">It is noted that both 3.1 and 3.2 change the binarization (by implementing the extended precision mechanism of HEVC) also for the case of </w:t>
      </w:r>
      <w:proofErr w:type="gramStart"/>
      <w:r>
        <w:t>12 bit</w:t>
      </w:r>
      <w:proofErr w:type="gramEnd"/>
      <w:r>
        <w:t xml:space="preserve"> data. The anchor is VVC without enabling extended precision. In the tests CE1.x and CE2.x, the extended precision flag was only enabled for </w:t>
      </w:r>
      <w:proofErr w:type="gramStart"/>
      <w:r>
        <w:t>16 bit</w:t>
      </w:r>
      <w:proofErr w:type="gramEnd"/>
      <w:r>
        <w:t xml:space="preserve"> data.</w:t>
      </w:r>
      <w:r w:rsidR="00E204E1">
        <w:t xml:space="preserve"> Table 4.2 shows there is also some benefit for </w:t>
      </w:r>
      <w:proofErr w:type="gramStart"/>
      <w:r w:rsidR="00E204E1">
        <w:t>12 bit</w:t>
      </w:r>
      <w:proofErr w:type="gramEnd"/>
      <w:r w:rsidR="00E204E1">
        <w:t xml:space="preserve"> data.</w:t>
      </w:r>
    </w:p>
    <w:p w14:paraId="46D4595E" w14:textId="6E7873B7" w:rsidR="00031E19" w:rsidRDefault="00031E19" w:rsidP="00F01283">
      <w:r>
        <w:t xml:space="preserve">3.1 is </w:t>
      </w:r>
      <w:r w:rsidR="000F0401">
        <w:t>using</w:t>
      </w:r>
      <w:r>
        <w:t xml:space="preserve"> the HEVC method</w:t>
      </w:r>
      <w:r w:rsidR="000F0401">
        <w:t xml:space="preserve"> (as the CE anchor), but implements an additional clipping to </w:t>
      </w:r>
      <w:proofErr w:type="gramStart"/>
      <w:r w:rsidR="000F0401">
        <w:t>20 bit</w:t>
      </w:r>
      <w:proofErr w:type="gramEnd"/>
      <w:r w:rsidR="000F0401">
        <w:t xml:space="preserve"> maximum precision (the anchor would have 22 in case of 16 bit data)</w:t>
      </w:r>
      <w:r>
        <w:t xml:space="preserve">. </w:t>
      </w:r>
      <w:r w:rsidR="000F0401">
        <w:t xml:space="preserve">3.2 decreases precision relative to the HEVC method for </w:t>
      </w:r>
      <w:proofErr w:type="gramStart"/>
      <w:r w:rsidR="000F0401">
        <w:t>12 bit</w:t>
      </w:r>
      <w:proofErr w:type="gramEnd"/>
      <w:r w:rsidR="000F0401">
        <w:t xml:space="preserve"> data, but performs the same clipping. Table 4.3 indicates that this additional clipping may have some benefit compared to the HEVC method.</w:t>
      </w:r>
    </w:p>
    <w:p w14:paraId="1DFC2C1E" w14:textId="6E7433AE" w:rsidR="00E204E1" w:rsidRDefault="00E204E1" w:rsidP="00F01283">
      <w:r>
        <w:t>The reason for the benefit of clipping might be that entropy coding uses less bits.</w:t>
      </w:r>
    </w:p>
    <w:p w14:paraId="7AEF8D86" w14:textId="7551750A" w:rsidR="00E204E1" w:rsidRDefault="00A078EE" w:rsidP="00F01283">
      <w:r>
        <w:t xml:space="preserve">The runtime results from table 4.4 may not be reliable. Decoder run time decrease might not be expected in </w:t>
      </w:r>
      <w:proofErr w:type="gramStart"/>
      <w:r>
        <w:t>12 bit</w:t>
      </w:r>
      <w:proofErr w:type="gramEnd"/>
      <w:r>
        <w:t xml:space="preserve"> case.</w:t>
      </w:r>
    </w:p>
    <w:p w14:paraId="751B4790" w14:textId="0B8E4C21" w:rsidR="00A078EE" w:rsidRDefault="00A078EE" w:rsidP="00F01283">
      <w:r>
        <w:t>All methods from CE 1.x, 2.x, 3.x have negligible impact in normal QP range.</w:t>
      </w:r>
    </w:p>
    <w:p w14:paraId="47CD0B18" w14:textId="5909A414" w:rsidR="0017666E" w:rsidRDefault="00A078EE" w:rsidP="00F01283">
      <w:r>
        <w:t>Subsequent results show combinations.</w:t>
      </w:r>
    </w:p>
    <w:p w14:paraId="425A6740" w14:textId="77777777" w:rsidR="00F37EAB" w:rsidRPr="00F37EAB" w:rsidRDefault="00F37EAB" w:rsidP="00F37EAB">
      <w:pPr>
        <w:rPr>
          <w:lang w:val="en-US"/>
        </w:rPr>
      </w:pPr>
      <w:r w:rsidRPr="00F37EAB">
        <w:rPr>
          <w:lang w:val="en-US"/>
        </w:rPr>
        <w:t xml:space="preserve">Table 5.2. Simulation results for combined tests, 12 bits data, CE CTC, </w:t>
      </w:r>
      <w:proofErr w:type="spellStart"/>
      <w:r w:rsidRPr="00F37EAB">
        <w:rPr>
          <w:lang w:val="en-US"/>
        </w:rPr>
        <w:t>LowQP</w:t>
      </w:r>
      <w:proofErr w:type="spellEnd"/>
      <w:r w:rsidRPr="00F37EAB">
        <w:rPr>
          <w:lang w:val="en-US"/>
        </w:rPr>
        <w:t xml:space="preserve"> test configuration.</w:t>
      </w:r>
    </w:p>
    <w:tbl>
      <w:tblPr>
        <w:tblW w:w="5000" w:type="pct"/>
        <w:tblLook w:val="04A0" w:firstRow="1" w:lastRow="0" w:firstColumn="1" w:lastColumn="0" w:noHBand="0" w:noVBand="1"/>
      </w:tblPr>
      <w:tblGrid>
        <w:gridCol w:w="570"/>
        <w:gridCol w:w="1363"/>
        <w:gridCol w:w="718"/>
        <w:gridCol w:w="718"/>
        <w:gridCol w:w="719"/>
        <w:gridCol w:w="719"/>
        <w:gridCol w:w="719"/>
        <w:gridCol w:w="719"/>
        <w:gridCol w:w="958"/>
        <w:gridCol w:w="719"/>
        <w:gridCol w:w="719"/>
        <w:gridCol w:w="719"/>
      </w:tblGrid>
      <w:tr w:rsidR="00F37EAB" w:rsidRPr="00F37EAB" w14:paraId="6CB922F8" w14:textId="77777777" w:rsidTr="00F37EAB">
        <w:trPr>
          <w:trHeight w:val="315"/>
        </w:trPr>
        <w:tc>
          <w:tcPr>
            <w:tcW w:w="410" w:type="pct"/>
            <w:noWrap/>
            <w:vAlign w:val="bottom"/>
            <w:hideMark/>
          </w:tcPr>
          <w:p w14:paraId="2137D83B" w14:textId="77777777" w:rsidR="00F37EAB" w:rsidRPr="00F37EAB" w:rsidRDefault="00F37EAB" w:rsidP="00F37EAB">
            <w:pPr>
              <w:rPr>
                <w:lang w:val="en-US"/>
              </w:rPr>
            </w:pPr>
          </w:p>
        </w:tc>
        <w:tc>
          <w:tcPr>
            <w:tcW w:w="487" w:type="pct"/>
            <w:vMerge w:val="restart"/>
            <w:tcBorders>
              <w:top w:val="single" w:sz="8" w:space="0" w:color="auto"/>
              <w:left w:val="single" w:sz="8" w:space="0" w:color="auto"/>
              <w:bottom w:val="nil"/>
              <w:right w:val="single" w:sz="8" w:space="0" w:color="auto"/>
            </w:tcBorders>
            <w:shd w:val="clear" w:color="auto" w:fill="D9D9D9"/>
            <w:noWrap/>
            <w:vAlign w:val="center"/>
            <w:hideMark/>
          </w:tcPr>
          <w:p w14:paraId="766F26A6" w14:textId="77777777" w:rsidR="00F37EAB" w:rsidRPr="00F37EAB" w:rsidRDefault="00F37EAB" w:rsidP="00F37EAB">
            <w:pPr>
              <w:rPr>
                <w:b/>
                <w:bCs/>
                <w:lang w:val="en-US"/>
              </w:rPr>
            </w:pPr>
            <w:r w:rsidRPr="00F37EAB">
              <w:rPr>
                <w:b/>
                <w:bCs/>
                <w:lang w:val="en-US"/>
              </w:rPr>
              <w:t>Test</w:t>
            </w:r>
          </w:p>
        </w:tc>
        <w:tc>
          <w:tcPr>
            <w:tcW w:w="1231" w:type="pct"/>
            <w:gridSpan w:val="3"/>
            <w:tcBorders>
              <w:top w:val="single" w:sz="8" w:space="0" w:color="auto"/>
              <w:left w:val="nil"/>
              <w:bottom w:val="single" w:sz="8" w:space="0" w:color="auto"/>
              <w:right w:val="single" w:sz="8" w:space="0" w:color="000000"/>
            </w:tcBorders>
            <w:shd w:val="clear" w:color="auto" w:fill="D9D9D9"/>
            <w:noWrap/>
            <w:vAlign w:val="center"/>
            <w:hideMark/>
          </w:tcPr>
          <w:p w14:paraId="212A98A1" w14:textId="77777777" w:rsidR="00F37EAB" w:rsidRPr="00F37EAB" w:rsidRDefault="00F37EAB" w:rsidP="00F37EAB">
            <w:pPr>
              <w:rPr>
                <w:b/>
                <w:bCs/>
                <w:lang w:val="en-US"/>
              </w:rPr>
            </w:pPr>
            <w:r w:rsidRPr="00F37EAB">
              <w:rPr>
                <w:b/>
                <w:bCs/>
                <w:lang w:val="en-US"/>
              </w:rPr>
              <w:t>HDR PQ</w:t>
            </w:r>
          </w:p>
        </w:tc>
        <w:tc>
          <w:tcPr>
            <w:tcW w:w="1231" w:type="pct"/>
            <w:gridSpan w:val="3"/>
            <w:tcBorders>
              <w:top w:val="single" w:sz="8" w:space="0" w:color="auto"/>
              <w:left w:val="nil"/>
              <w:bottom w:val="single" w:sz="8" w:space="0" w:color="auto"/>
              <w:right w:val="single" w:sz="8" w:space="0" w:color="000000"/>
            </w:tcBorders>
            <w:shd w:val="clear" w:color="auto" w:fill="D9D9D9"/>
            <w:noWrap/>
            <w:vAlign w:val="center"/>
            <w:hideMark/>
          </w:tcPr>
          <w:p w14:paraId="7A2E28BC" w14:textId="77777777" w:rsidR="00F37EAB" w:rsidRPr="00F37EAB" w:rsidRDefault="00F37EAB" w:rsidP="00F37EAB">
            <w:pPr>
              <w:rPr>
                <w:b/>
                <w:bCs/>
                <w:lang w:val="en-US"/>
              </w:rPr>
            </w:pPr>
            <w:r w:rsidRPr="00F37EAB">
              <w:rPr>
                <w:b/>
                <w:bCs/>
                <w:lang w:val="en-US"/>
              </w:rPr>
              <w:t>HDR HLG</w:t>
            </w:r>
          </w:p>
        </w:tc>
        <w:tc>
          <w:tcPr>
            <w:tcW w:w="1641" w:type="pct"/>
            <w:gridSpan w:val="4"/>
            <w:tcBorders>
              <w:top w:val="single" w:sz="8" w:space="0" w:color="auto"/>
              <w:left w:val="nil"/>
              <w:bottom w:val="single" w:sz="8" w:space="0" w:color="auto"/>
              <w:right w:val="nil"/>
            </w:tcBorders>
            <w:shd w:val="clear" w:color="auto" w:fill="D9D9D9"/>
            <w:noWrap/>
            <w:vAlign w:val="center"/>
            <w:hideMark/>
          </w:tcPr>
          <w:p w14:paraId="57DDA2BD" w14:textId="77777777" w:rsidR="00F37EAB" w:rsidRPr="00F37EAB" w:rsidRDefault="00F37EAB" w:rsidP="00F37EAB">
            <w:pPr>
              <w:rPr>
                <w:b/>
                <w:bCs/>
                <w:lang w:val="en-US"/>
              </w:rPr>
            </w:pPr>
            <w:r w:rsidRPr="00F37EAB">
              <w:rPr>
                <w:b/>
                <w:bCs/>
                <w:lang w:val="en-US"/>
              </w:rPr>
              <w:t>SVT12 RGB</w:t>
            </w:r>
          </w:p>
        </w:tc>
      </w:tr>
      <w:tr w:rsidR="00F37EAB" w:rsidRPr="00F37EAB" w14:paraId="7EDE666E" w14:textId="77777777" w:rsidTr="00F37EAB">
        <w:trPr>
          <w:trHeight w:val="315"/>
        </w:trPr>
        <w:tc>
          <w:tcPr>
            <w:tcW w:w="410" w:type="pct"/>
            <w:noWrap/>
            <w:vAlign w:val="bottom"/>
            <w:hideMark/>
          </w:tcPr>
          <w:p w14:paraId="157F7D08" w14:textId="77777777" w:rsidR="00F37EAB" w:rsidRPr="00F37EAB" w:rsidRDefault="00F37EAB" w:rsidP="00F37EAB">
            <w:pPr>
              <w:rPr>
                <w:b/>
                <w:bCs/>
                <w:lang w:val="en-US"/>
              </w:rPr>
            </w:pPr>
          </w:p>
        </w:tc>
        <w:tc>
          <w:tcPr>
            <w:tcW w:w="0" w:type="auto"/>
            <w:vMerge/>
            <w:tcBorders>
              <w:top w:val="single" w:sz="8" w:space="0" w:color="auto"/>
              <w:left w:val="single" w:sz="8" w:space="0" w:color="auto"/>
              <w:bottom w:val="nil"/>
              <w:right w:val="single" w:sz="8" w:space="0" w:color="auto"/>
            </w:tcBorders>
            <w:vAlign w:val="center"/>
            <w:hideMark/>
          </w:tcPr>
          <w:p w14:paraId="56EC55F9" w14:textId="77777777" w:rsidR="00F37EAB" w:rsidRPr="00F37EAB" w:rsidRDefault="00F37EAB" w:rsidP="00F37EAB">
            <w:pPr>
              <w:rPr>
                <w:b/>
                <w:bCs/>
                <w:lang w:val="en-US"/>
              </w:rPr>
            </w:pPr>
          </w:p>
        </w:tc>
        <w:tc>
          <w:tcPr>
            <w:tcW w:w="410" w:type="pct"/>
            <w:shd w:val="clear" w:color="auto" w:fill="FFFFFF"/>
            <w:noWrap/>
            <w:vAlign w:val="center"/>
            <w:hideMark/>
          </w:tcPr>
          <w:p w14:paraId="43AB28E5" w14:textId="77777777" w:rsidR="00F37EAB" w:rsidRPr="00F37EAB" w:rsidRDefault="00F37EAB" w:rsidP="00F37EAB">
            <w:pPr>
              <w:rPr>
                <w:lang w:val="en-US"/>
              </w:rPr>
            </w:pPr>
            <w:proofErr w:type="spellStart"/>
            <w:r w:rsidRPr="00F37EAB">
              <w:rPr>
                <w:lang w:val="en-US"/>
              </w:rPr>
              <w:t>wY</w:t>
            </w:r>
            <w:proofErr w:type="spellEnd"/>
          </w:p>
        </w:tc>
        <w:tc>
          <w:tcPr>
            <w:tcW w:w="410" w:type="pct"/>
            <w:shd w:val="clear" w:color="auto" w:fill="FFFFFF"/>
            <w:noWrap/>
            <w:vAlign w:val="center"/>
            <w:hideMark/>
          </w:tcPr>
          <w:p w14:paraId="184CA133" w14:textId="77777777" w:rsidR="00F37EAB" w:rsidRPr="00F37EAB" w:rsidRDefault="00F37EAB" w:rsidP="00F37EAB">
            <w:pPr>
              <w:rPr>
                <w:lang w:val="en-US"/>
              </w:rPr>
            </w:pPr>
            <w:proofErr w:type="spellStart"/>
            <w:r w:rsidRPr="00F37EAB">
              <w:rPr>
                <w:lang w:val="en-US"/>
              </w:rPr>
              <w:t>wU</w:t>
            </w:r>
            <w:proofErr w:type="spellEnd"/>
          </w:p>
        </w:tc>
        <w:tc>
          <w:tcPr>
            <w:tcW w:w="410" w:type="pct"/>
            <w:shd w:val="clear" w:color="auto" w:fill="FFFFFF"/>
            <w:noWrap/>
            <w:vAlign w:val="center"/>
            <w:hideMark/>
          </w:tcPr>
          <w:p w14:paraId="4ED0EA5B" w14:textId="77777777" w:rsidR="00F37EAB" w:rsidRPr="00F37EAB" w:rsidRDefault="00F37EAB" w:rsidP="00F37EAB">
            <w:pPr>
              <w:rPr>
                <w:lang w:val="en-US"/>
              </w:rPr>
            </w:pPr>
            <w:proofErr w:type="spellStart"/>
            <w:r w:rsidRPr="00F37EAB">
              <w:rPr>
                <w:lang w:val="en-US"/>
              </w:rPr>
              <w:t>wV</w:t>
            </w:r>
            <w:proofErr w:type="spellEnd"/>
          </w:p>
        </w:tc>
        <w:tc>
          <w:tcPr>
            <w:tcW w:w="410" w:type="pct"/>
            <w:tcBorders>
              <w:top w:val="nil"/>
              <w:left w:val="single" w:sz="8" w:space="0" w:color="auto"/>
              <w:bottom w:val="single" w:sz="8" w:space="0" w:color="auto"/>
              <w:right w:val="nil"/>
            </w:tcBorders>
            <w:shd w:val="clear" w:color="auto" w:fill="FFFFFF"/>
            <w:noWrap/>
            <w:vAlign w:val="center"/>
            <w:hideMark/>
          </w:tcPr>
          <w:p w14:paraId="3FBB942D" w14:textId="77777777" w:rsidR="00F37EAB" w:rsidRPr="00F37EAB" w:rsidRDefault="00F37EAB" w:rsidP="00F37EAB">
            <w:pPr>
              <w:rPr>
                <w:lang w:val="en-US"/>
              </w:rPr>
            </w:pPr>
            <w:r w:rsidRPr="00F37EAB">
              <w:rPr>
                <w:lang w:val="en-US"/>
              </w:rPr>
              <w:t>Y</w:t>
            </w:r>
          </w:p>
        </w:tc>
        <w:tc>
          <w:tcPr>
            <w:tcW w:w="410" w:type="pct"/>
            <w:tcBorders>
              <w:top w:val="nil"/>
              <w:left w:val="nil"/>
              <w:bottom w:val="single" w:sz="8" w:space="0" w:color="auto"/>
              <w:right w:val="nil"/>
            </w:tcBorders>
            <w:shd w:val="clear" w:color="auto" w:fill="FFFFFF"/>
            <w:noWrap/>
            <w:vAlign w:val="center"/>
            <w:hideMark/>
          </w:tcPr>
          <w:p w14:paraId="1A306A80" w14:textId="77777777" w:rsidR="00F37EAB" w:rsidRPr="00F37EAB" w:rsidRDefault="00F37EAB" w:rsidP="00F37EAB">
            <w:pPr>
              <w:rPr>
                <w:lang w:val="en-US"/>
              </w:rPr>
            </w:pPr>
            <w:r w:rsidRPr="00F37EAB">
              <w:rPr>
                <w:lang w:val="en-US"/>
              </w:rPr>
              <w:t>U</w:t>
            </w:r>
          </w:p>
        </w:tc>
        <w:tc>
          <w:tcPr>
            <w:tcW w:w="410" w:type="pct"/>
            <w:tcBorders>
              <w:top w:val="nil"/>
              <w:left w:val="nil"/>
              <w:bottom w:val="single" w:sz="8" w:space="0" w:color="auto"/>
              <w:right w:val="single" w:sz="8" w:space="0" w:color="auto"/>
            </w:tcBorders>
            <w:shd w:val="clear" w:color="auto" w:fill="FFFFFF"/>
            <w:noWrap/>
            <w:vAlign w:val="center"/>
            <w:hideMark/>
          </w:tcPr>
          <w:p w14:paraId="4E727668" w14:textId="77777777" w:rsidR="00F37EAB" w:rsidRPr="00F37EAB" w:rsidRDefault="00F37EAB" w:rsidP="00F37EAB">
            <w:pPr>
              <w:rPr>
                <w:lang w:val="en-US"/>
              </w:rPr>
            </w:pPr>
            <w:r w:rsidRPr="00F37EAB">
              <w:rPr>
                <w:lang w:val="en-US"/>
              </w:rPr>
              <w:t>V</w:t>
            </w:r>
          </w:p>
        </w:tc>
        <w:tc>
          <w:tcPr>
            <w:tcW w:w="470" w:type="pct"/>
            <w:shd w:val="clear" w:color="auto" w:fill="FFFFFF"/>
            <w:noWrap/>
            <w:vAlign w:val="center"/>
            <w:hideMark/>
          </w:tcPr>
          <w:p w14:paraId="18355FAE" w14:textId="77777777" w:rsidR="00F37EAB" w:rsidRPr="00F37EAB" w:rsidRDefault="00F37EAB" w:rsidP="00F37EAB">
            <w:pPr>
              <w:rPr>
                <w:lang w:val="en-US"/>
              </w:rPr>
            </w:pPr>
            <w:proofErr w:type="spellStart"/>
            <w:r w:rsidRPr="00F37EAB">
              <w:rPr>
                <w:lang w:val="en-US"/>
              </w:rPr>
              <w:t>Aver.GBR</w:t>
            </w:r>
            <w:proofErr w:type="spellEnd"/>
          </w:p>
        </w:tc>
        <w:tc>
          <w:tcPr>
            <w:tcW w:w="391" w:type="pct"/>
            <w:shd w:val="clear" w:color="auto" w:fill="FFFFFF"/>
            <w:noWrap/>
            <w:vAlign w:val="center"/>
            <w:hideMark/>
          </w:tcPr>
          <w:p w14:paraId="52A45F44" w14:textId="77777777" w:rsidR="00F37EAB" w:rsidRPr="00F37EAB" w:rsidRDefault="00F37EAB" w:rsidP="00F37EAB">
            <w:pPr>
              <w:rPr>
                <w:lang w:val="en-US"/>
              </w:rPr>
            </w:pPr>
            <w:r w:rsidRPr="00F37EAB">
              <w:rPr>
                <w:lang w:val="en-US"/>
              </w:rPr>
              <w:t>G</w:t>
            </w:r>
          </w:p>
        </w:tc>
        <w:tc>
          <w:tcPr>
            <w:tcW w:w="391" w:type="pct"/>
            <w:shd w:val="clear" w:color="auto" w:fill="FFFFFF"/>
            <w:noWrap/>
            <w:vAlign w:val="center"/>
            <w:hideMark/>
          </w:tcPr>
          <w:p w14:paraId="06E7915E" w14:textId="77777777" w:rsidR="00F37EAB" w:rsidRPr="00F37EAB" w:rsidRDefault="00F37EAB" w:rsidP="00F37EAB">
            <w:pPr>
              <w:rPr>
                <w:lang w:val="en-US"/>
              </w:rPr>
            </w:pPr>
            <w:r w:rsidRPr="00F37EAB">
              <w:rPr>
                <w:lang w:val="en-US"/>
              </w:rPr>
              <w:t>B</w:t>
            </w:r>
          </w:p>
        </w:tc>
        <w:tc>
          <w:tcPr>
            <w:tcW w:w="391" w:type="pct"/>
            <w:tcBorders>
              <w:top w:val="nil"/>
              <w:left w:val="nil"/>
              <w:bottom w:val="nil"/>
              <w:right w:val="single" w:sz="8" w:space="0" w:color="auto"/>
            </w:tcBorders>
            <w:shd w:val="clear" w:color="auto" w:fill="FFFFFF"/>
            <w:noWrap/>
            <w:vAlign w:val="center"/>
            <w:hideMark/>
          </w:tcPr>
          <w:p w14:paraId="7CC07892" w14:textId="77777777" w:rsidR="00F37EAB" w:rsidRPr="00F37EAB" w:rsidRDefault="00F37EAB" w:rsidP="00F37EAB">
            <w:pPr>
              <w:rPr>
                <w:lang w:val="en-US"/>
              </w:rPr>
            </w:pPr>
            <w:r w:rsidRPr="00F37EAB">
              <w:rPr>
                <w:lang w:val="en-US"/>
              </w:rPr>
              <w:t>R</w:t>
            </w:r>
          </w:p>
        </w:tc>
      </w:tr>
      <w:tr w:rsidR="00F37EAB" w:rsidRPr="00F37EAB" w14:paraId="6AA4CFF7" w14:textId="77777777" w:rsidTr="00F37EAB">
        <w:trPr>
          <w:trHeight w:val="300"/>
        </w:trPr>
        <w:tc>
          <w:tcPr>
            <w:tcW w:w="410"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50C91A8" w14:textId="77777777" w:rsidR="00F37EAB" w:rsidRPr="00F37EAB" w:rsidRDefault="00F37EAB" w:rsidP="00F37EAB">
            <w:pPr>
              <w:rPr>
                <w:b/>
                <w:bCs/>
                <w:lang w:val="en-US"/>
              </w:rPr>
            </w:pPr>
            <w:r w:rsidRPr="00F37EAB">
              <w:rPr>
                <w:b/>
                <w:bCs/>
                <w:lang w:val="en-US"/>
              </w:rPr>
              <w:t>AI</w:t>
            </w:r>
          </w:p>
        </w:tc>
        <w:tc>
          <w:tcPr>
            <w:tcW w:w="487" w:type="pct"/>
            <w:tcBorders>
              <w:top w:val="single" w:sz="8" w:space="0" w:color="auto"/>
              <w:left w:val="nil"/>
              <w:bottom w:val="nil"/>
              <w:right w:val="nil"/>
            </w:tcBorders>
            <w:shd w:val="clear" w:color="auto" w:fill="FFFFFF"/>
            <w:noWrap/>
            <w:vAlign w:val="center"/>
            <w:hideMark/>
          </w:tcPr>
          <w:p w14:paraId="3E3CB213" w14:textId="77777777" w:rsidR="00F37EAB" w:rsidRPr="00F37EAB" w:rsidRDefault="00F37EAB" w:rsidP="00F37EAB">
            <w:pPr>
              <w:rPr>
                <w:b/>
                <w:bCs/>
                <w:lang w:val="en-US"/>
              </w:rPr>
            </w:pPr>
            <w:r w:rsidRPr="00F37EAB">
              <w:rPr>
                <w:b/>
                <w:bCs/>
                <w:lang w:val="en-US"/>
              </w:rPr>
              <w:t>CE4.1</w:t>
            </w:r>
          </w:p>
        </w:tc>
        <w:tc>
          <w:tcPr>
            <w:tcW w:w="410" w:type="pct"/>
            <w:tcBorders>
              <w:top w:val="single" w:sz="8" w:space="0" w:color="auto"/>
              <w:left w:val="single" w:sz="8" w:space="0" w:color="auto"/>
              <w:bottom w:val="nil"/>
              <w:right w:val="nil"/>
            </w:tcBorders>
            <w:shd w:val="clear" w:color="auto" w:fill="FFFFFF"/>
            <w:noWrap/>
            <w:vAlign w:val="center"/>
            <w:hideMark/>
          </w:tcPr>
          <w:p w14:paraId="398846CA" w14:textId="77777777" w:rsidR="00F37EAB" w:rsidRPr="00F37EAB" w:rsidRDefault="00F37EAB" w:rsidP="00F37EAB">
            <w:pPr>
              <w:rPr>
                <w:lang w:val="en-US"/>
              </w:rPr>
            </w:pPr>
            <w:r w:rsidRPr="00F37EAB">
              <w:rPr>
                <w:lang w:val="en-US"/>
              </w:rPr>
              <w:t>-1.42%</w:t>
            </w:r>
          </w:p>
        </w:tc>
        <w:tc>
          <w:tcPr>
            <w:tcW w:w="410" w:type="pct"/>
            <w:tcBorders>
              <w:top w:val="single" w:sz="8" w:space="0" w:color="auto"/>
              <w:left w:val="nil"/>
              <w:bottom w:val="nil"/>
              <w:right w:val="nil"/>
            </w:tcBorders>
            <w:shd w:val="clear" w:color="auto" w:fill="FFFFFF"/>
            <w:noWrap/>
            <w:vAlign w:val="center"/>
            <w:hideMark/>
          </w:tcPr>
          <w:p w14:paraId="3C107C97" w14:textId="77777777" w:rsidR="00F37EAB" w:rsidRPr="00F37EAB" w:rsidRDefault="00F37EAB" w:rsidP="00F37EAB">
            <w:pPr>
              <w:rPr>
                <w:lang w:val="en-US"/>
              </w:rPr>
            </w:pPr>
            <w:r w:rsidRPr="00F37EAB">
              <w:rPr>
                <w:lang w:val="en-US"/>
              </w:rPr>
              <w:t>-1.80%</w:t>
            </w:r>
          </w:p>
        </w:tc>
        <w:tc>
          <w:tcPr>
            <w:tcW w:w="410" w:type="pct"/>
            <w:tcBorders>
              <w:top w:val="single" w:sz="8" w:space="0" w:color="auto"/>
              <w:left w:val="nil"/>
              <w:bottom w:val="nil"/>
              <w:right w:val="single" w:sz="8" w:space="0" w:color="auto"/>
            </w:tcBorders>
            <w:shd w:val="clear" w:color="auto" w:fill="FFFFFF"/>
            <w:noWrap/>
            <w:vAlign w:val="center"/>
            <w:hideMark/>
          </w:tcPr>
          <w:p w14:paraId="5F887216" w14:textId="77777777" w:rsidR="00F37EAB" w:rsidRPr="00F37EAB" w:rsidRDefault="00F37EAB" w:rsidP="00F37EAB">
            <w:pPr>
              <w:rPr>
                <w:lang w:val="en-US"/>
              </w:rPr>
            </w:pPr>
            <w:r w:rsidRPr="00F37EAB">
              <w:rPr>
                <w:lang w:val="en-US"/>
              </w:rPr>
              <w:t>-1.93%</w:t>
            </w:r>
          </w:p>
        </w:tc>
        <w:tc>
          <w:tcPr>
            <w:tcW w:w="410" w:type="pct"/>
            <w:shd w:val="clear" w:color="auto" w:fill="FFFFFF"/>
            <w:noWrap/>
            <w:vAlign w:val="center"/>
            <w:hideMark/>
          </w:tcPr>
          <w:p w14:paraId="108DAFE7" w14:textId="77777777" w:rsidR="00F37EAB" w:rsidRPr="00F37EAB" w:rsidRDefault="00F37EAB" w:rsidP="00F37EAB">
            <w:pPr>
              <w:rPr>
                <w:lang w:val="en-US"/>
              </w:rPr>
            </w:pPr>
            <w:r w:rsidRPr="00F37EAB">
              <w:rPr>
                <w:lang w:val="en-US"/>
              </w:rPr>
              <w:t>-0.89%</w:t>
            </w:r>
          </w:p>
        </w:tc>
        <w:tc>
          <w:tcPr>
            <w:tcW w:w="410" w:type="pct"/>
            <w:shd w:val="clear" w:color="auto" w:fill="FFFFFF"/>
            <w:noWrap/>
            <w:vAlign w:val="center"/>
            <w:hideMark/>
          </w:tcPr>
          <w:p w14:paraId="26A1F8B3" w14:textId="77777777" w:rsidR="00F37EAB" w:rsidRPr="00F37EAB" w:rsidRDefault="00F37EAB" w:rsidP="00F37EAB">
            <w:pPr>
              <w:rPr>
                <w:lang w:val="en-US"/>
              </w:rPr>
            </w:pPr>
            <w:r w:rsidRPr="00F37EAB">
              <w:rPr>
                <w:lang w:val="en-US"/>
              </w:rPr>
              <w:t>-1.01%</w:t>
            </w:r>
          </w:p>
        </w:tc>
        <w:tc>
          <w:tcPr>
            <w:tcW w:w="410" w:type="pct"/>
            <w:shd w:val="clear" w:color="auto" w:fill="FFFFFF"/>
            <w:noWrap/>
            <w:vAlign w:val="center"/>
            <w:hideMark/>
          </w:tcPr>
          <w:p w14:paraId="2ECEC551" w14:textId="77777777" w:rsidR="00F37EAB" w:rsidRPr="00F37EAB" w:rsidRDefault="00F37EAB" w:rsidP="00F37EAB">
            <w:pPr>
              <w:rPr>
                <w:lang w:val="en-US"/>
              </w:rPr>
            </w:pPr>
            <w:r w:rsidRPr="00F37EAB">
              <w:rPr>
                <w:lang w:val="en-US"/>
              </w:rPr>
              <w:t>-1.04%</w:t>
            </w:r>
          </w:p>
        </w:tc>
        <w:tc>
          <w:tcPr>
            <w:tcW w:w="470" w:type="pct"/>
            <w:tcBorders>
              <w:top w:val="single" w:sz="8" w:space="0" w:color="auto"/>
              <w:left w:val="single" w:sz="8" w:space="0" w:color="auto"/>
              <w:bottom w:val="nil"/>
              <w:right w:val="nil"/>
            </w:tcBorders>
            <w:shd w:val="clear" w:color="auto" w:fill="FFFFFF"/>
            <w:noWrap/>
            <w:vAlign w:val="center"/>
            <w:hideMark/>
          </w:tcPr>
          <w:p w14:paraId="4D74898B" w14:textId="77777777" w:rsidR="00F37EAB" w:rsidRPr="00F37EAB" w:rsidRDefault="00F37EAB" w:rsidP="00F37EAB">
            <w:pPr>
              <w:rPr>
                <w:lang w:val="en-US"/>
              </w:rPr>
            </w:pPr>
            <w:r w:rsidRPr="00F37EAB">
              <w:rPr>
                <w:lang w:val="en-US"/>
              </w:rPr>
              <w:t>-1.81%</w:t>
            </w:r>
          </w:p>
        </w:tc>
        <w:tc>
          <w:tcPr>
            <w:tcW w:w="391" w:type="pct"/>
            <w:tcBorders>
              <w:top w:val="single" w:sz="8" w:space="0" w:color="auto"/>
              <w:left w:val="nil"/>
              <w:bottom w:val="nil"/>
              <w:right w:val="nil"/>
            </w:tcBorders>
            <w:shd w:val="clear" w:color="auto" w:fill="FFFFFF"/>
            <w:noWrap/>
            <w:vAlign w:val="center"/>
            <w:hideMark/>
          </w:tcPr>
          <w:p w14:paraId="0ACD8087" w14:textId="77777777" w:rsidR="00F37EAB" w:rsidRPr="00F37EAB" w:rsidRDefault="00F37EAB" w:rsidP="00F37EAB">
            <w:pPr>
              <w:rPr>
                <w:lang w:val="en-US"/>
              </w:rPr>
            </w:pPr>
            <w:r w:rsidRPr="00F37EAB">
              <w:rPr>
                <w:lang w:val="en-US"/>
              </w:rPr>
              <w:t>-1.86%</w:t>
            </w:r>
          </w:p>
        </w:tc>
        <w:tc>
          <w:tcPr>
            <w:tcW w:w="391" w:type="pct"/>
            <w:tcBorders>
              <w:top w:val="single" w:sz="8" w:space="0" w:color="auto"/>
              <w:left w:val="nil"/>
              <w:bottom w:val="nil"/>
              <w:right w:val="nil"/>
            </w:tcBorders>
            <w:shd w:val="clear" w:color="auto" w:fill="FFFFFF"/>
            <w:noWrap/>
            <w:vAlign w:val="center"/>
            <w:hideMark/>
          </w:tcPr>
          <w:p w14:paraId="08C86528" w14:textId="77777777" w:rsidR="00F37EAB" w:rsidRPr="00F37EAB" w:rsidRDefault="00F37EAB" w:rsidP="00F37EAB">
            <w:pPr>
              <w:rPr>
                <w:lang w:val="en-US"/>
              </w:rPr>
            </w:pPr>
            <w:r w:rsidRPr="00F37EAB">
              <w:rPr>
                <w:lang w:val="en-US"/>
              </w:rPr>
              <w:t>-1.77%</w:t>
            </w:r>
          </w:p>
        </w:tc>
        <w:tc>
          <w:tcPr>
            <w:tcW w:w="391" w:type="pct"/>
            <w:tcBorders>
              <w:top w:val="single" w:sz="8" w:space="0" w:color="auto"/>
              <w:left w:val="nil"/>
              <w:bottom w:val="nil"/>
              <w:right w:val="single" w:sz="8" w:space="0" w:color="auto"/>
            </w:tcBorders>
            <w:shd w:val="clear" w:color="auto" w:fill="FFFFFF"/>
            <w:noWrap/>
            <w:vAlign w:val="center"/>
            <w:hideMark/>
          </w:tcPr>
          <w:p w14:paraId="0ADD6628" w14:textId="77777777" w:rsidR="00F37EAB" w:rsidRPr="00F37EAB" w:rsidRDefault="00F37EAB" w:rsidP="00F37EAB">
            <w:pPr>
              <w:rPr>
                <w:lang w:val="en-US"/>
              </w:rPr>
            </w:pPr>
            <w:r w:rsidRPr="00F37EAB">
              <w:rPr>
                <w:lang w:val="en-US"/>
              </w:rPr>
              <w:t>-1.79%</w:t>
            </w:r>
          </w:p>
        </w:tc>
      </w:tr>
      <w:tr w:rsidR="00F37EAB" w:rsidRPr="00F37EAB" w14:paraId="47A8631A"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FCB22DA" w14:textId="77777777" w:rsidR="00F37EAB" w:rsidRPr="00F37EAB" w:rsidRDefault="00F37EAB" w:rsidP="00F37EAB">
            <w:pPr>
              <w:rPr>
                <w:b/>
                <w:bCs/>
                <w:lang w:val="en-US"/>
              </w:rPr>
            </w:pPr>
          </w:p>
        </w:tc>
        <w:tc>
          <w:tcPr>
            <w:tcW w:w="487" w:type="pct"/>
            <w:shd w:val="clear" w:color="auto" w:fill="FFFFFF"/>
            <w:noWrap/>
            <w:vAlign w:val="center"/>
            <w:hideMark/>
          </w:tcPr>
          <w:p w14:paraId="3F04E328" w14:textId="77777777" w:rsidR="00F37EAB" w:rsidRPr="00F37EAB" w:rsidRDefault="00F37EAB" w:rsidP="00F37EAB">
            <w:pPr>
              <w:rPr>
                <w:b/>
                <w:bCs/>
                <w:lang w:val="en-US"/>
              </w:rPr>
            </w:pPr>
            <w:r w:rsidRPr="00F37EAB">
              <w:rPr>
                <w:b/>
                <w:bCs/>
                <w:lang w:val="en-US"/>
              </w:rPr>
              <w:t>CE4.2</w:t>
            </w:r>
          </w:p>
        </w:tc>
        <w:tc>
          <w:tcPr>
            <w:tcW w:w="410" w:type="pct"/>
            <w:tcBorders>
              <w:top w:val="nil"/>
              <w:left w:val="single" w:sz="8" w:space="0" w:color="auto"/>
              <w:bottom w:val="nil"/>
              <w:right w:val="nil"/>
            </w:tcBorders>
            <w:shd w:val="clear" w:color="auto" w:fill="FFFFFF"/>
            <w:noWrap/>
            <w:vAlign w:val="center"/>
            <w:hideMark/>
          </w:tcPr>
          <w:p w14:paraId="398B46D4" w14:textId="77777777" w:rsidR="00F37EAB" w:rsidRPr="00F37EAB" w:rsidRDefault="00F37EAB" w:rsidP="00F37EAB">
            <w:pPr>
              <w:rPr>
                <w:lang w:val="en-US"/>
              </w:rPr>
            </w:pPr>
            <w:r w:rsidRPr="00F37EAB">
              <w:rPr>
                <w:lang w:val="en-US"/>
              </w:rPr>
              <w:t>-1.32%</w:t>
            </w:r>
          </w:p>
        </w:tc>
        <w:tc>
          <w:tcPr>
            <w:tcW w:w="410" w:type="pct"/>
            <w:shd w:val="clear" w:color="auto" w:fill="FFFFFF"/>
            <w:noWrap/>
            <w:vAlign w:val="center"/>
            <w:hideMark/>
          </w:tcPr>
          <w:p w14:paraId="2F290FEE" w14:textId="77777777" w:rsidR="00F37EAB" w:rsidRPr="00F37EAB" w:rsidRDefault="00F37EAB" w:rsidP="00F37EAB">
            <w:pPr>
              <w:rPr>
                <w:lang w:val="en-US"/>
              </w:rPr>
            </w:pPr>
            <w:r w:rsidRPr="00F37EAB">
              <w:rPr>
                <w:lang w:val="en-US"/>
              </w:rPr>
              <w:t>-1.66%</w:t>
            </w:r>
          </w:p>
        </w:tc>
        <w:tc>
          <w:tcPr>
            <w:tcW w:w="410" w:type="pct"/>
            <w:tcBorders>
              <w:top w:val="nil"/>
              <w:left w:val="nil"/>
              <w:bottom w:val="nil"/>
              <w:right w:val="single" w:sz="8" w:space="0" w:color="auto"/>
            </w:tcBorders>
            <w:shd w:val="clear" w:color="auto" w:fill="FFFFFF"/>
            <w:noWrap/>
            <w:vAlign w:val="center"/>
            <w:hideMark/>
          </w:tcPr>
          <w:p w14:paraId="5554D9ED" w14:textId="77777777" w:rsidR="00F37EAB" w:rsidRPr="00F37EAB" w:rsidRDefault="00F37EAB" w:rsidP="00F37EAB">
            <w:pPr>
              <w:rPr>
                <w:lang w:val="en-US"/>
              </w:rPr>
            </w:pPr>
            <w:r w:rsidRPr="00F37EAB">
              <w:rPr>
                <w:lang w:val="en-US"/>
              </w:rPr>
              <w:t>-1.78%</w:t>
            </w:r>
          </w:p>
        </w:tc>
        <w:tc>
          <w:tcPr>
            <w:tcW w:w="410" w:type="pct"/>
            <w:shd w:val="clear" w:color="auto" w:fill="FFFFFF"/>
            <w:noWrap/>
            <w:vAlign w:val="center"/>
            <w:hideMark/>
          </w:tcPr>
          <w:p w14:paraId="33394957" w14:textId="77777777" w:rsidR="00F37EAB" w:rsidRPr="00F37EAB" w:rsidRDefault="00F37EAB" w:rsidP="00F37EAB">
            <w:pPr>
              <w:rPr>
                <w:lang w:val="en-US"/>
              </w:rPr>
            </w:pPr>
            <w:r w:rsidRPr="00F37EAB">
              <w:rPr>
                <w:lang w:val="en-US"/>
              </w:rPr>
              <w:t>-0.85%</w:t>
            </w:r>
          </w:p>
        </w:tc>
        <w:tc>
          <w:tcPr>
            <w:tcW w:w="410" w:type="pct"/>
            <w:shd w:val="clear" w:color="auto" w:fill="FFFFFF"/>
            <w:noWrap/>
            <w:vAlign w:val="center"/>
            <w:hideMark/>
          </w:tcPr>
          <w:p w14:paraId="37BF6C31" w14:textId="77777777" w:rsidR="00F37EAB" w:rsidRPr="00F37EAB" w:rsidRDefault="00F37EAB" w:rsidP="00F37EAB">
            <w:pPr>
              <w:rPr>
                <w:lang w:val="en-US"/>
              </w:rPr>
            </w:pPr>
            <w:r w:rsidRPr="00F37EAB">
              <w:rPr>
                <w:lang w:val="en-US"/>
              </w:rPr>
              <w:t>-0.96%</w:t>
            </w:r>
          </w:p>
        </w:tc>
        <w:tc>
          <w:tcPr>
            <w:tcW w:w="410" w:type="pct"/>
            <w:shd w:val="clear" w:color="auto" w:fill="FFFFFF"/>
            <w:noWrap/>
            <w:vAlign w:val="center"/>
            <w:hideMark/>
          </w:tcPr>
          <w:p w14:paraId="45A6689F" w14:textId="77777777" w:rsidR="00F37EAB" w:rsidRPr="00F37EAB" w:rsidRDefault="00F37EAB" w:rsidP="00F37EAB">
            <w:pPr>
              <w:rPr>
                <w:lang w:val="en-US"/>
              </w:rPr>
            </w:pPr>
            <w:r w:rsidRPr="00F37EAB">
              <w:rPr>
                <w:lang w:val="en-US"/>
              </w:rPr>
              <w:t>-0.99%</w:t>
            </w:r>
          </w:p>
        </w:tc>
        <w:tc>
          <w:tcPr>
            <w:tcW w:w="470" w:type="pct"/>
            <w:tcBorders>
              <w:top w:val="nil"/>
              <w:left w:val="single" w:sz="8" w:space="0" w:color="auto"/>
              <w:bottom w:val="nil"/>
              <w:right w:val="nil"/>
            </w:tcBorders>
            <w:shd w:val="clear" w:color="auto" w:fill="FFFFFF"/>
            <w:noWrap/>
            <w:vAlign w:val="center"/>
            <w:hideMark/>
          </w:tcPr>
          <w:p w14:paraId="1C0866EB" w14:textId="77777777" w:rsidR="00F37EAB" w:rsidRPr="00F37EAB" w:rsidRDefault="00F37EAB" w:rsidP="00F37EAB">
            <w:pPr>
              <w:rPr>
                <w:lang w:val="en-US"/>
              </w:rPr>
            </w:pPr>
            <w:r w:rsidRPr="00F37EAB">
              <w:rPr>
                <w:lang w:val="en-US"/>
              </w:rPr>
              <w:t>-1.78%</w:t>
            </w:r>
          </w:p>
        </w:tc>
        <w:tc>
          <w:tcPr>
            <w:tcW w:w="391" w:type="pct"/>
            <w:shd w:val="clear" w:color="auto" w:fill="FFFFFF"/>
            <w:noWrap/>
            <w:vAlign w:val="center"/>
            <w:hideMark/>
          </w:tcPr>
          <w:p w14:paraId="0960FFF8" w14:textId="77777777" w:rsidR="00F37EAB" w:rsidRPr="00F37EAB" w:rsidRDefault="00F37EAB" w:rsidP="00F37EAB">
            <w:pPr>
              <w:rPr>
                <w:lang w:val="en-US"/>
              </w:rPr>
            </w:pPr>
            <w:r w:rsidRPr="00F37EAB">
              <w:rPr>
                <w:lang w:val="en-US"/>
              </w:rPr>
              <w:t>-1.85%</w:t>
            </w:r>
          </w:p>
        </w:tc>
        <w:tc>
          <w:tcPr>
            <w:tcW w:w="391" w:type="pct"/>
            <w:shd w:val="clear" w:color="auto" w:fill="FFFFFF"/>
            <w:noWrap/>
            <w:vAlign w:val="center"/>
            <w:hideMark/>
          </w:tcPr>
          <w:p w14:paraId="69488237" w14:textId="77777777" w:rsidR="00F37EAB" w:rsidRPr="00F37EAB" w:rsidRDefault="00F37EAB" w:rsidP="00F37EAB">
            <w:pPr>
              <w:rPr>
                <w:lang w:val="en-US"/>
              </w:rPr>
            </w:pPr>
            <w:r w:rsidRPr="00F37EAB">
              <w:rPr>
                <w:lang w:val="en-US"/>
              </w:rPr>
              <w:t>-1.73%</w:t>
            </w:r>
          </w:p>
        </w:tc>
        <w:tc>
          <w:tcPr>
            <w:tcW w:w="391" w:type="pct"/>
            <w:tcBorders>
              <w:top w:val="nil"/>
              <w:left w:val="nil"/>
              <w:bottom w:val="nil"/>
              <w:right w:val="single" w:sz="8" w:space="0" w:color="auto"/>
            </w:tcBorders>
            <w:shd w:val="clear" w:color="auto" w:fill="FFFFFF"/>
            <w:noWrap/>
            <w:vAlign w:val="center"/>
            <w:hideMark/>
          </w:tcPr>
          <w:p w14:paraId="1DB86FDE" w14:textId="77777777" w:rsidR="00F37EAB" w:rsidRPr="00F37EAB" w:rsidRDefault="00F37EAB" w:rsidP="00F37EAB">
            <w:pPr>
              <w:rPr>
                <w:lang w:val="en-US"/>
              </w:rPr>
            </w:pPr>
            <w:r w:rsidRPr="00F37EAB">
              <w:rPr>
                <w:lang w:val="en-US"/>
              </w:rPr>
              <w:t>-1.75%</w:t>
            </w:r>
          </w:p>
        </w:tc>
      </w:tr>
      <w:tr w:rsidR="00F37EAB" w:rsidRPr="00F37EAB" w14:paraId="14134D12"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1EEB2EA" w14:textId="77777777" w:rsidR="00F37EAB" w:rsidRPr="00F37EAB" w:rsidRDefault="00F37EAB" w:rsidP="00F37EAB">
            <w:pPr>
              <w:rPr>
                <w:b/>
                <w:bCs/>
                <w:lang w:val="en-US"/>
              </w:rPr>
            </w:pPr>
          </w:p>
        </w:tc>
        <w:tc>
          <w:tcPr>
            <w:tcW w:w="487" w:type="pct"/>
            <w:shd w:val="clear" w:color="auto" w:fill="FFFFFF"/>
            <w:noWrap/>
            <w:vAlign w:val="center"/>
            <w:hideMark/>
          </w:tcPr>
          <w:p w14:paraId="5D528602" w14:textId="77777777" w:rsidR="00F37EAB" w:rsidRPr="00F37EAB" w:rsidRDefault="00F37EAB" w:rsidP="00F37EAB">
            <w:pPr>
              <w:rPr>
                <w:b/>
                <w:bCs/>
                <w:lang w:val="en-US"/>
              </w:rPr>
            </w:pPr>
            <w:r w:rsidRPr="00F37EAB">
              <w:rPr>
                <w:b/>
                <w:bCs/>
                <w:lang w:val="en-US"/>
              </w:rPr>
              <w:t>CE4.3</w:t>
            </w:r>
          </w:p>
        </w:tc>
        <w:tc>
          <w:tcPr>
            <w:tcW w:w="410" w:type="pct"/>
            <w:tcBorders>
              <w:top w:val="nil"/>
              <w:left w:val="single" w:sz="8" w:space="0" w:color="auto"/>
              <w:bottom w:val="nil"/>
              <w:right w:val="nil"/>
            </w:tcBorders>
            <w:shd w:val="clear" w:color="auto" w:fill="FFFFFF"/>
            <w:noWrap/>
            <w:vAlign w:val="center"/>
            <w:hideMark/>
          </w:tcPr>
          <w:p w14:paraId="41EBF41C" w14:textId="77777777" w:rsidR="00F37EAB" w:rsidRPr="00F37EAB" w:rsidRDefault="00F37EAB" w:rsidP="00F37EAB">
            <w:pPr>
              <w:rPr>
                <w:lang w:val="en-US"/>
              </w:rPr>
            </w:pPr>
            <w:r w:rsidRPr="00F37EAB">
              <w:rPr>
                <w:lang w:val="en-US"/>
              </w:rPr>
              <w:t>-1.31%</w:t>
            </w:r>
          </w:p>
        </w:tc>
        <w:tc>
          <w:tcPr>
            <w:tcW w:w="410" w:type="pct"/>
            <w:shd w:val="clear" w:color="auto" w:fill="FFFFFF"/>
            <w:noWrap/>
            <w:vAlign w:val="center"/>
            <w:hideMark/>
          </w:tcPr>
          <w:p w14:paraId="1400B9E8" w14:textId="77777777" w:rsidR="00F37EAB" w:rsidRPr="00F37EAB" w:rsidRDefault="00F37EAB" w:rsidP="00F37EAB">
            <w:pPr>
              <w:rPr>
                <w:lang w:val="en-US"/>
              </w:rPr>
            </w:pPr>
            <w:r w:rsidRPr="00F37EAB">
              <w:rPr>
                <w:lang w:val="en-US"/>
              </w:rPr>
              <w:t>-1.65%</w:t>
            </w:r>
          </w:p>
        </w:tc>
        <w:tc>
          <w:tcPr>
            <w:tcW w:w="410" w:type="pct"/>
            <w:tcBorders>
              <w:top w:val="nil"/>
              <w:left w:val="nil"/>
              <w:bottom w:val="nil"/>
              <w:right w:val="single" w:sz="8" w:space="0" w:color="auto"/>
            </w:tcBorders>
            <w:shd w:val="clear" w:color="auto" w:fill="FFFFFF"/>
            <w:noWrap/>
            <w:vAlign w:val="center"/>
            <w:hideMark/>
          </w:tcPr>
          <w:p w14:paraId="7AE8A3B0" w14:textId="77777777" w:rsidR="00F37EAB" w:rsidRPr="00F37EAB" w:rsidRDefault="00F37EAB" w:rsidP="00F37EAB">
            <w:pPr>
              <w:rPr>
                <w:lang w:val="en-US"/>
              </w:rPr>
            </w:pPr>
            <w:r w:rsidRPr="00F37EAB">
              <w:rPr>
                <w:lang w:val="en-US"/>
              </w:rPr>
              <w:t>-1.77%</w:t>
            </w:r>
          </w:p>
        </w:tc>
        <w:tc>
          <w:tcPr>
            <w:tcW w:w="410" w:type="pct"/>
            <w:shd w:val="clear" w:color="auto" w:fill="FFFFFF"/>
            <w:noWrap/>
            <w:vAlign w:val="center"/>
            <w:hideMark/>
          </w:tcPr>
          <w:p w14:paraId="49DC8FCC" w14:textId="77777777" w:rsidR="00F37EAB" w:rsidRPr="00F37EAB" w:rsidRDefault="00F37EAB" w:rsidP="00F37EAB">
            <w:pPr>
              <w:rPr>
                <w:lang w:val="en-US"/>
              </w:rPr>
            </w:pPr>
            <w:r w:rsidRPr="00F37EAB">
              <w:rPr>
                <w:lang w:val="en-US"/>
              </w:rPr>
              <w:t>-0.84%</w:t>
            </w:r>
          </w:p>
        </w:tc>
        <w:tc>
          <w:tcPr>
            <w:tcW w:w="410" w:type="pct"/>
            <w:shd w:val="clear" w:color="auto" w:fill="FFFFFF"/>
            <w:noWrap/>
            <w:vAlign w:val="center"/>
            <w:hideMark/>
          </w:tcPr>
          <w:p w14:paraId="2D855E80" w14:textId="77777777" w:rsidR="00F37EAB" w:rsidRPr="00F37EAB" w:rsidRDefault="00F37EAB" w:rsidP="00F37EAB">
            <w:pPr>
              <w:rPr>
                <w:lang w:val="en-US"/>
              </w:rPr>
            </w:pPr>
            <w:r w:rsidRPr="00F37EAB">
              <w:rPr>
                <w:lang w:val="en-US"/>
              </w:rPr>
              <w:t>-0.95%</w:t>
            </w:r>
          </w:p>
        </w:tc>
        <w:tc>
          <w:tcPr>
            <w:tcW w:w="410" w:type="pct"/>
            <w:shd w:val="clear" w:color="auto" w:fill="FFFFFF"/>
            <w:noWrap/>
            <w:vAlign w:val="center"/>
            <w:hideMark/>
          </w:tcPr>
          <w:p w14:paraId="708722B9" w14:textId="77777777" w:rsidR="00F37EAB" w:rsidRPr="00F37EAB" w:rsidRDefault="00F37EAB" w:rsidP="00F37EAB">
            <w:pPr>
              <w:rPr>
                <w:lang w:val="en-US"/>
              </w:rPr>
            </w:pPr>
            <w:r w:rsidRPr="00F37EAB">
              <w:rPr>
                <w:lang w:val="en-US"/>
              </w:rPr>
              <w:t>-0.97%</w:t>
            </w:r>
          </w:p>
        </w:tc>
        <w:tc>
          <w:tcPr>
            <w:tcW w:w="470" w:type="pct"/>
            <w:tcBorders>
              <w:top w:val="nil"/>
              <w:left w:val="single" w:sz="8" w:space="0" w:color="auto"/>
              <w:bottom w:val="nil"/>
              <w:right w:val="nil"/>
            </w:tcBorders>
            <w:shd w:val="clear" w:color="auto" w:fill="FFFFFF"/>
            <w:noWrap/>
            <w:vAlign w:val="center"/>
            <w:hideMark/>
          </w:tcPr>
          <w:p w14:paraId="0B4C0554" w14:textId="77777777" w:rsidR="00F37EAB" w:rsidRPr="00F37EAB" w:rsidRDefault="00F37EAB" w:rsidP="00F37EAB">
            <w:pPr>
              <w:rPr>
                <w:lang w:val="en-US"/>
              </w:rPr>
            </w:pPr>
            <w:r w:rsidRPr="00F37EAB">
              <w:rPr>
                <w:lang w:val="en-US"/>
              </w:rPr>
              <w:t>-1.75%</w:t>
            </w:r>
          </w:p>
        </w:tc>
        <w:tc>
          <w:tcPr>
            <w:tcW w:w="391" w:type="pct"/>
            <w:shd w:val="clear" w:color="auto" w:fill="FFFFFF"/>
            <w:noWrap/>
            <w:vAlign w:val="center"/>
            <w:hideMark/>
          </w:tcPr>
          <w:p w14:paraId="7E750D33" w14:textId="77777777" w:rsidR="00F37EAB" w:rsidRPr="00F37EAB" w:rsidRDefault="00F37EAB" w:rsidP="00F37EAB">
            <w:pPr>
              <w:rPr>
                <w:lang w:val="en-US"/>
              </w:rPr>
            </w:pPr>
            <w:r w:rsidRPr="00F37EAB">
              <w:rPr>
                <w:lang w:val="en-US"/>
              </w:rPr>
              <w:t>-1.82%</w:t>
            </w:r>
          </w:p>
        </w:tc>
        <w:tc>
          <w:tcPr>
            <w:tcW w:w="391" w:type="pct"/>
            <w:shd w:val="clear" w:color="auto" w:fill="FFFFFF"/>
            <w:noWrap/>
            <w:vAlign w:val="center"/>
            <w:hideMark/>
          </w:tcPr>
          <w:p w14:paraId="6B886BBD" w14:textId="77777777" w:rsidR="00F37EAB" w:rsidRPr="00F37EAB" w:rsidRDefault="00F37EAB" w:rsidP="00F37EAB">
            <w:pPr>
              <w:rPr>
                <w:lang w:val="en-US"/>
              </w:rPr>
            </w:pPr>
            <w:r w:rsidRPr="00F37EAB">
              <w:rPr>
                <w:lang w:val="en-US"/>
              </w:rPr>
              <w:t>-1.71%</w:t>
            </w:r>
          </w:p>
        </w:tc>
        <w:tc>
          <w:tcPr>
            <w:tcW w:w="391" w:type="pct"/>
            <w:tcBorders>
              <w:top w:val="nil"/>
              <w:left w:val="nil"/>
              <w:bottom w:val="nil"/>
              <w:right w:val="single" w:sz="8" w:space="0" w:color="auto"/>
            </w:tcBorders>
            <w:shd w:val="clear" w:color="auto" w:fill="FFFFFF"/>
            <w:noWrap/>
            <w:vAlign w:val="center"/>
            <w:hideMark/>
          </w:tcPr>
          <w:p w14:paraId="6B9A2892" w14:textId="77777777" w:rsidR="00F37EAB" w:rsidRPr="00F37EAB" w:rsidRDefault="00F37EAB" w:rsidP="00F37EAB">
            <w:pPr>
              <w:rPr>
                <w:lang w:val="en-US"/>
              </w:rPr>
            </w:pPr>
            <w:r w:rsidRPr="00F37EAB">
              <w:rPr>
                <w:lang w:val="en-US"/>
              </w:rPr>
              <w:t>-1.73%</w:t>
            </w:r>
          </w:p>
        </w:tc>
      </w:tr>
      <w:tr w:rsidR="00F37EAB" w:rsidRPr="00F37EAB" w14:paraId="105D3179"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38071E6" w14:textId="77777777" w:rsidR="00F37EAB" w:rsidRPr="00F37EAB" w:rsidRDefault="00F37EAB" w:rsidP="00F37EAB">
            <w:pPr>
              <w:rPr>
                <w:b/>
                <w:bCs/>
                <w:lang w:val="en-US"/>
              </w:rPr>
            </w:pPr>
          </w:p>
        </w:tc>
        <w:tc>
          <w:tcPr>
            <w:tcW w:w="487" w:type="pct"/>
            <w:shd w:val="clear" w:color="auto" w:fill="FFFFFF"/>
            <w:noWrap/>
            <w:vAlign w:val="center"/>
            <w:hideMark/>
          </w:tcPr>
          <w:p w14:paraId="319E4D89" w14:textId="77777777" w:rsidR="00F37EAB" w:rsidRPr="00F37EAB" w:rsidRDefault="00F37EAB" w:rsidP="00F37EAB">
            <w:pPr>
              <w:rPr>
                <w:b/>
                <w:bCs/>
                <w:lang w:val="en-US"/>
              </w:rPr>
            </w:pPr>
            <w:r w:rsidRPr="00F37EAB">
              <w:rPr>
                <w:b/>
                <w:bCs/>
                <w:lang w:val="en-US"/>
              </w:rPr>
              <w:t>CE4.4</w:t>
            </w:r>
          </w:p>
        </w:tc>
        <w:tc>
          <w:tcPr>
            <w:tcW w:w="410" w:type="pct"/>
            <w:tcBorders>
              <w:top w:val="nil"/>
              <w:left w:val="single" w:sz="8" w:space="0" w:color="auto"/>
              <w:bottom w:val="nil"/>
              <w:right w:val="nil"/>
            </w:tcBorders>
            <w:shd w:val="clear" w:color="auto" w:fill="FFFFFF"/>
            <w:noWrap/>
            <w:vAlign w:val="center"/>
            <w:hideMark/>
          </w:tcPr>
          <w:p w14:paraId="21115777" w14:textId="77777777" w:rsidR="00F37EAB" w:rsidRPr="00F37EAB" w:rsidRDefault="00F37EAB" w:rsidP="00F37EAB">
            <w:pPr>
              <w:rPr>
                <w:lang w:val="en-US"/>
              </w:rPr>
            </w:pPr>
            <w:r w:rsidRPr="00F37EAB">
              <w:rPr>
                <w:lang w:val="en-US"/>
              </w:rPr>
              <w:t>-1.14%</w:t>
            </w:r>
          </w:p>
        </w:tc>
        <w:tc>
          <w:tcPr>
            <w:tcW w:w="410" w:type="pct"/>
            <w:shd w:val="clear" w:color="auto" w:fill="FFFFFF"/>
            <w:noWrap/>
            <w:vAlign w:val="center"/>
            <w:hideMark/>
          </w:tcPr>
          <w:p w14:paraId="315529C7" w14:textId="77777777" w:rsidR="00F37EAB" w:rsidRPr="00F37EAB" w:rsidRDefault="00F37EAB" w:rsidP="00F37EAB">
            <w:pPr>
              <w:rPr>
                <w:lang w:val="en-US"/>
              </w:rPr>
            </w:pPr>
            <w:r w:rsidRPr="00F37EAB">
              <w:rPr>
                <w:lang w:val="en-US"/>
              </w:rPr>
              <w:t>-1.57%</w:t>
            </w:r>
          </w:p>
        </w:tc>
        <w:tc>
          <w:tcPr>
            <w:tcW w:w="410" w:type="pct"/>
            <w:tcBorders>
              <w:top w:val="nil"/>
              <w:left w:val="nil"/>
              <w:bottom w:val="nil"/>
              <w:right w:val="single" w:sz="8" w:space="0" w:color="auto"/>
            </w:tcBorders>
            <w:shd w:val="clear" w:color="auto" w:fill="FFFFFF"/>
            <w:noWrap/>
            <w:vAlign w:val="center"/>
            <w:hideMark/>
          </w:tcPr>
          <w:p w14:paraId="2B307DF4" w14:textId="77777777" w:rsidR="00F37EAB" w:rsidRPr="00F37EAB" w:rsidRDefault="00F37EAB" w:rsidP="00F37EAB">
            <w:pPr>
              <w:rPr>
                <w:lang w:val="en-US"/>
              </w:rPr>
            </w:pPr>
            <w:r w:rsidRPr="00F37EAB">
              <w:rPr>
                <w:lang w:val="en-US"/>
              </w:rPr>
              <w:t>-1.68%</w:t>
            </w:r>
          </w:p>
        </w:tc>
        <w:tc>
          <w:tcPr>
            <w:tcW w:w="410" w:type="pct"/>
            <w:shd w:val="clear" w:color="auto" w:fill="FFFFFF"/>
            <w:noWrap/>
            <w:vAlign w:val="center"/>
            <w:hideMark/>
          </w:tcPr>
          <w:p w14:paraId="7E5CB821" w14:textId="77777777" w:rsidR="00F37EAB" w:rsidRPr="00F37EAB" w:rsidRDefault="00F37EAB" w:rsidP="00F37EAB">
            <w:pPr>
              <w:rPr>
                <w:lang w:val="en-US"/>
              </w:rPr>
            </w:pPr>
            <w:r w:rsidRPr="00F37EAB">
              <w:rPr>
                <w:lang w:val="en-US"/>
              </w:rPr>
              <w:t>-0.47%</w:t>
            </w:r>
          </w:p>
        </w:tc>
        <w:tc>
          <w:tcPr>
            <w:tcW w:w="410" w:type="pct"/>
            <w:shd w:val="clear" w:color="auto" w:fill="FFFFFF"/>
            <w:noWrap/>
            <w:vAlign w:val="center"/>
            <w:hideMark/>
          </w:tcPr>
          <w:p w14:paraId="4610B68F" w14:textId="77777777" w:rsidR="00F37EAB" w:rsidRPr="00F37EAB" w:rsidRDefault="00F37EAB" w:rsidP="00F37EAB">
            <w:pPr>
              <w:rPr>
                <w:lang w:val="en-US"/>
              </w:rPr>
            </w:pPr>
            <w:r w:rsidRPr="00F37EAB">
              <w:rPr>
                <w:lang w:val="en-US"/>
              </w:rPr>
              <w:t>-0.81%</w:t>
            </w:r>
          </w:p>
        </w:tc>
        <w:tc>
          <w:tcPr>
            <w:tcW w:w="410" w:type="pct"/>
            <w:shd w:val="clear" w:color="auto" w:fill="FFFFFF"/>
            <w:noWrap/>
            <w:vAlign w:val="center"/>
            <w:hideMark/>
          </w:tcPr>
          <w:p w14:paraId="0A386D6F" w14:textId="77777777" w:rsidR="00F37EAB" w:rsidRPr="00F37EAB" w:rsidRDefault="00F37EAB" w:rsidP="00F37EAB">
            <w:pPr>
              <w:rPr>
                <w:lang w:val="en-US"/>
              </w:rPr>
            </w:pPr>
            <w:r w:rsidRPr="00F37EAB">
              <w:rPr>
                <w:lang w:val="en-US"/>
              </w:rPr>
              <w:t>-0.83%</w:t>
            </w:r>
          </w:p>
        </w:tc>
        <w:tc>
          <w:tcPr>
            <w:tcW w:w="470" w:type="pct"/>
            <w:tcBorders>
              <w:top w:val="nil"/>
              <w:left w:val="single" w:sz="8" w:space="0" w:color="auto"/>
              <w:bottom w:val="nil"/>
              <w:right w:val="nil"/>
            </w:tcBorders>
            <w:shd w:val="clear" w:color="auto" w:fill="FFFFFF"/>
            <w:noWrap/>
            <w:vAlign w:val="center"/>
            <w:hideMark/>
          </w:tcPr>
          <w:p w14:paraId="31CAFADD" w14:textId="77777777" w:rsidR="00F37EAB" w:rsidRPr="00F37EAB" w:rsidRDefault="00F37EAB" w:rsidP="00F37EAB">
            <w:pPr>
              <w:rPr>
                <w:lang w:val="en-US"/>
              </w:rPr>
            </w:pPr>
            <w:r w:rsidRPr="00F37EAB">
              <w:rPr>
                <w:lang w:val="en-US"/>
              </w:rPr>
              <w:t>-0.93%</w:t>
            </w:r>
          </w:p>
        </w:tc>
        <w:tc>
          <w:tcPr>
            <w:tcW w:w="391" w:type="pct"/>
            <w:shd w:val="clear" w:color="auto" w:fill="FFFFFF"/>
            <w:noWrap/>
            <w:vAlign w:val="center"/>
            <w:hideMark/>
          </w:tcPr>
          <w:p w14:paraId="5306CB52" w14:textId="77777777" w:rsidR="00F37EAB" w:rsidRPr="00F37EAB" w:rsidRDefault="00F37EAB" w:rsidP="00F37EAB">
            <w:pPr>
              <w:rPr>
                <w:lang w:val="en-US"/>
              </w:rPr>
            </w:pPr>
            <w:r w:rsidRPr="00F37EAB">
              <w:rPr>
                <w:lang w:val="en-US"/>
              </w:rPr>
              <w:t>-0.68%</w:t>
            </w:r>
          </w:p>
        </w:tc>
        <w:tc>
          <w:tcPr>
            <w:tcW w:w="391" w:type="pct"/>
            <w:shd w:val="clear" w:color="auto" w:fill="FFFFFF"/>
            <w:noWrap/>
            <w:vAlign w:val="center"/>
            <w:hideMark/>
          </w:tcPr>
          <w:p w14:paraId="46B2FD3A" w14:textId="77777777" w:rsidR="00F37EAB" w:rsidRPr="00F37EAB" w:rsidRDefault="00F37EAB" w:rsidP="00F37EAB">
            <w:pPr>
              <w:rPr>
                <w:lang w:val="en-US"/>
              </w:rPr>
            </w:pPr>
            <w:r w:rsidRPr="00F37EAB">
              <w:rPr>
                <w:lang w:val="en-US"/>
              </w:rPr>
              <w:t>-1.05%</w:t>
            </w:r>
          </w:p>
        </w:tc>
        <w:tc>
          <w:tcPr>
            <w:tcW w:w="391" w:type="pct"/>
            <w:tcBorders>
              <w:top w:val="nil"/>
              <w:left w:val="nil"/>
              <w:bottom w:val="nil"/>
              <w:right w:val="single" w:sz="8" w:space="0" w:color="auto"/>
            </w:tcBorders>
            <w:shd w:val="clear" w:color="auto" w:fill="FFFFFF"/>
            <w:noWrap/>
            <w:vAlign w:val="center"/>
            <w:hideMark/>
          </w:tcPr>
          <w:p w14:paraId="5BA97E40" w14:textId="77777777" w:rsidR="00F37EAB" w:rsidRPr="00F37EAB" w:rsidRDefault="00F37EAB" w:rsidP="00F37EAB">
            <w:pPr>
              <w:rPr>
                <w:lang w:val="en-US"/>
              </w:rPr>
            </w:pPr>
            <w:r w:rsidRPr="00F37EAB">
              <w:rPr>
                <w:lang w:val="en-US"/>
              </w:rPr>
              <w:t>-1.07%</w:t>
            </w:r>
          </w:p>
        </w:tc>
      </w:tr>
      <w:tr w:rsidR="00F37EAB" w:rsidRPr="00F37EAB" w14:paraId="75DD10D2"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23FA8BA" w14:textId="77777777" w:rsidR="00F37EAB" w:rsidRPr="00F37EAB" w:rsidRDefault="00F37EAB" w:rsidP="00F37EAB">
            <w:pPr>
              <w:rPr>
                <w:b/>
                <w:bCs/>
                <w:lang w:val="en-US"/>
              </w:rPr>
            </w:pPr>
          </w:p>
        </w:tc>
        <w:tc>
          <w:tcPr>
            <w:tcW w:w="487" w:type="pct"/>
            <w:shd w:val="clear" w:color="auto" w:fill="FFFFFF"/>
            <w:noWrap/>
            <w:vAlign w:val="center"/>
            <w:hideMark/>
          </w:tcPr>
          <w:p w14:paraId="3F38C322" w14:textId="77777777" w:rsidR="00F37EAB" w:rsidRPr="00F37EAB" w:rsidRDefault="00F37EAB" w:rsidP="00F37EAB">
            <w:pPr>
              <w:rPr>
                <w:b/>
                <w:bCs/>
                <w:lang w:val="en-US"/>
              </w:rPr>
            </w:pPr>
            <w:r w:rsidRPr="00F37EAB">
              <w:rPr>
                <w:b/>
                <w:bCs/>
                <w:lang w:val="en-US"/>
              </w:rPr>
              <w:t>CE4.5-CE3.1</w:t>
            </w:r>
          </w:p>
        </w:tc>
        <w:tc>
          <w:tcPr>
            <w:tcW w:w="410" w:type="pct"/>
            <w:tcBorders>
              <w:top w:val="nil"/>
              <w:left w:val="single" w:sz="8" w:space="0" w:color="auto"/>
              <w:bottom w:val="nil"/>
              <w:right w:val="nil"/>
            </w:tcBorders>
            <w:shd w:val="clear" w:color="auto" w:fill="FFFFFF"/>
            <w:noWrap/>
            <w:vAlign w:val="center"/>
            <w:hideMark/>
          </w:tcPr>
          <w:p w14:paraId="7FA2C7D7" w14:textId="77777777" w:rsidR="00F37EAB" w:rsidRPr="00F37EAB" w:rsidRDefault="00F37EAB" w:rsidP="00F37EAB">
            <w:pPr>
              <w:rPr>
                <w:lang w:val="en-US"/>
              </w:rPr>
            </w:pPr>
            <w:r w:rsidRPr="00F37EAB">
              <w:rPr>
                <w:lang w:val="en-US"/>
              </w:rPr>
              <w:t>-1.24%</w:t>
            </w:r>
          </w:p>
        </w:tc>
        <w:tc>
          <w:tcPr>
            <w:tcW w:w="410" w:type="pct"/>
            <w:shd w:val="clear" w:color="auto" w:fill="FFFFFF"/>
            <w:noWrap/>
            <w:vAlign w:val="center"/>
            <w:hideMark/>
          </w:tcPr>
          <w:p w14:paraId="22D970CD" w14:textId="77777777" w:rsidR="00F37EAB" w:rsidRPr="00F37EAB" w:rsidRDefault="00F37EAB" w:rsidP="00F37EAB">
            <w:pPr>
              <w:rPr>
                <w:lang w:val="en-US"/>
              </w:rPr>
            </w:pPr>
            <w:r w:rsidRPr="00F37EAB">
              <w:rPr>
                <w:lang w:val="en-US"/>
              </w:rPr>
              <w:t>-1.63%</w:t>
            </w:r>
          </w:p>
        </w:tc>
        <w:tc>
          <w:tcPr>
            <w:tcW w:w="410" w:type="pct"/>
            <w:tcBorders>
              <w:top w:val="nil"/>
              <w:left w:val="nil"/>
              <w:bottom w:val="nil"/>
              <w:right w:val="single" w:sz="8" w:space="0" w:color="auto"/>
            </w:tcBorders>
            <w:shd w:val="clear" w:color="auto" w:fill="FFFFFF"/>
            <w:noWrap/>
            <w:vAlign w:val="center"/>
            <w:hideMark/>
          </w:tcPr>
          <w:p w14:paraId="0AC93F51" w14:textId="77777777" w:rsidR="00F37EAB" w:rsidRPr="00F37EAB" w:rsidRDefault="00F37EAB" w:rsidP="00F37EAB">
            <w:pPr>
              <w:rPr>
                <w:lang w:val="en-US"/>
              </w:rPr>
            </w:pPr>
            <w:r w:rsidRPr="00F37EAB">
              <w:rPr>
                <w:lang w:val="en-US"/>
              </w:rPr>
              <w:t>-1.76%</w:t>
            </w:r>
          </w:p>
        </w:tc>
        <w:tc>
          <w:tcPr>
            <w:tcW w:w="410" w:type="pct"/>
            <w:shd w:val="clear" w:color="auto" w:fill="FFFFFF"/>
            <w:noWrap/>
            <w:vAlign w:val="center"/>
            <w:hideMark/>
          </w:tcPr>
          <w:p w14:paraId="658ECDE8" w14:textId="77777777" w:rsidR="00F37EAB" w:rsidRPr="00F37EAB" w:rsidRDefault="00F37EAB" w:rsidP="00F37EAB">
            <w:pPr>
              <w:rPr>
                <w:lang w:val="en-US"/>
              </w:rPr>
            </w:pPr>
            <w:r w:rsidRPr="00F37EAB">
              <w:rPr>
                <w:lang w:val="en-US"/>
              </w:rPr>
              <w:t>-0.49%</w:t>
            </w:r>
          </w:p>
        </w:tc>
        <w:tc>
          <w:tcPr>
            <w:tcW w:w="410" w:type="pct"/>
            <w:shd w:val="clear" w:color="auto" w:fill="FFFFFF"/>
            <w:noWrap/>
            <w:vAlign w:val="center"/>
            <w:hideMark/>
          </w:tcPr>
          <w:p w14:paraId="327E2210" w14:textId="77777777" w:rsidR="00F37EAB" w:rsidRPr="00F37EAB" w:rsidRDefault="00F37EAB" w:rsidP="00F37EAB">
            <w:pPr>
              <w:rPr>
                <w:lang w:val="en-US"/>
              </w:rPr>
            </w:pPr>
            <w:r w:rsidRPr="00F37EAB">
              <w:rPr>
                <w:lang w:val="en-US"/>
              </w:rPr>
              <w:t>-0.71%</w:t>
            </w:r>
          </w:p>
        </w:tc>
        <w:tc>
          <w:tcPr>
            <w:tcW w:w="410" w:type="pct"/>
            <w:shd w:val="clear" w:color="auto" w:fill="FFFFFF"/>
            <w:noWrap/>
            <w:vAlign w:val="center"/>
            <w:hideMark/>
          </w:tcPr>
          <w:p w14:paraId="2BED7F0E" w14:textId="77777777" w:rsidR="00F37EAB" w:rsidRPr="00F37EAB" w:rsidRDefault="00F37EAB" w:rsidP="00F37EAB">
            <w:pPr>
              <w:rPr>
                <w:lang w:val="en-US"/>
              </w:rPr>
            </w:pPr>
            <w:r w:rsidRPr="00F37EAB">
              <w:rPr>
                <w:lang w:val="en-US"/>
              </w:rPr>
              <w:t>-0.74%</w:t>
            </w:r>
          </w:p>
        </w:tc>
        <w:tc>
          <w:tcPr>
            <w:tcW w:w="470" w:type="pct"/>
            <w:tcBorders>
              <w:top w:val="nil"/>
              <w:left w:val="single" w:sz="8" w:space="0" w:color="auto"/>
              <w:bottom w:val="nil"/>
              <w:right w:val="nil"/>
            </w:tcBorders>
            <w:shd w:val="clear" w:color="auto" w:fill="FFFFFF"/>
            <w:noWrap/>
            <w:vAlign w:val="center"/>
            <w:hideMark/>
          </w:tcPr>
          <w:p w14:paraId="512FFB40" w14:textId="77777777" w:rsidR="00F37EAB" w:rsidRPr="00F37EAB" w:rsidRDefault="00F37EAB" w:rsidP="00F37EAB">
            <w:pPr>
              <w:rPr>
                <w:lang w:val="en-US"/>
              </w:rPr>
            </w:pPr>
            <w:r w:rsidRPr="00F37EAB">
              <w:rPr>
                <w:lang w:val="en-US"/>
              </w:rPr>
              <w:t>-1.04%</w:t>
            </w:r>
          </w:p>
        </w:tc>
        <w:tc>
          <w:tcPr>
            <w:tcW w:w="391" w:type="pct"/>
            <w:shd w:val="clear" w:color="auto" w:fill="FFFFFF"/>
            <w:noWrap/>
            <w:vAlign w:val="center"/>
            <w:hideMark/>
          </w:tcPr>
          <w:p w14:paraId="38C6A4CF" w14:textId="77777777" w:rsidR="00F37EAB" w:rsidRPr="00F37EAB" w:rsidRDefault="00F37EAB" w:rsidP="00F37EAB">
            <w:pPr>
              <w:rPr>
                <w:lang w:val="en-US"/>
              </w:rPr>
            </w:pPr>
            <w:r w:rsidRPr="00F37EAB">
              <w:rPr>
                <w:lang w:val="en-US"/>
              </w:rPr>
              <w:t>-0.87%</w:t>
            </w:r>
          </w:p>
        </w:tc>
        <w:tc>
          <w:tcPr>
            <w:tcW w:w="391" w:type="pct"/>
            <w:shd w:val="clear" w:color="auto" w:fill="FFFFFF"/>
            <w:noWrap/>
            <w:vAlign w:val="center"/>
            <w:hideMark/>
          </w:tcPr>
          <w:p w14:paraId="37AD7BE1" w14:textId="77777777" w:rsidR="00F37EAB" w:rsidRPr="00F37EAB" w:rsidRDefault="00F37EAB" w:rsidP="00F37EAB">
            <w:pPr>
              <w:rPr>
                <w:lang w:val="en-US"/>
              </w:rPr>
            </w:pPr>
            <w:r w:rsidRPr="00F37EAB">
              <w:rPr>
                <w:lang w:val="en-US"/>
              </w:rPr>
              <w:t>-1.11%</w:t>
            </w:r>
          </w:p>
        </w:tc>
        <w:tc>
          <w:tcPr>
            <w:tcW w:w="391" w:type="pct"/>
            <w:tcBorders>
              <w:top w:val="nil"/>
              <w:left w:val="nil"/>
              <w:bottom w:val="nil"/>
              <w:right w:val="single" w:sz="8" w:space="0" w:color="auto"/>
            </w:tcBorders>
            <w:shd w:val="clear" w:color="auto" w:fill="FFFFFF"/>
            <w:noWrap/>
            <w:vAlign w:val="center"/>
            <w:hideMark/>
          </w:tcPr>
          <w:p w14:paraId="1576490C" w14:textId="77777777" w:rsidR="00F37EAB" w:rsidRPr="00F37EAB" w:rsidRDefault="00F37EAB" w:rsidP="00F37EAB">
            <w:pPr>
              <w:rPr>
                <w:lang w:val="en-US"/>
              </w:rPr>
            </w:pPr>
            <w:r w:rsidRPr="00F37EAB">
              <w:rPr>
                <w:lang w:val="en-US"/>
              </w:rPr>
              <w:t>-1.13%</w:t>
            </w:r>
          </w:p>
        </w:tc>
      </w:tr>
      <w:tr w:rsidR="00F37EAB" w:rsidRPr="00F37EAB" w14:paraId="74AF003F"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CDB42B9" w14:textId="77777777" w:rsidR="00F37EAB" w:rsidRPr="00F37EAB" w:rsidRDefault="00F37EAB" w:rsidP="00F37EAB">
            <w:pPr>
              <w:rPr>
                <w:b/>
                <w:bCs/>
                <w:lang w:val="en-US"/>
              </w:rPr>
            </w:pPr>
          </w:p>
        </w:tc>
        <w:tc>
          <w:tcPr>
            <w:tcW w:w="487" w:type="pct"/>
            <w:shd w:val="clear" w:color="auto" w:fill="FFFFFF"/>
            <w:noWrap/>
            <w:vAlign w:val="center"/>
            <w:hideMark/>
          </w:tcPr>
          <w:p w14:paraId="429B858E" w14:textId="77777777" w:rsidR="00F37EAB" w:rsidRPr="00F37EAB" w:rsidRDefault="00F37EAB" w:rsidP="00F37EAB">
            <w:pPr>
              <w:rPr>
                <w:b/>
                <w:bCs/>
                <w:lang w:val="en-US"/>
              </w:rPr>
            </w:pPr>
            <w:r w:rsidRPr="00F37EAB">
              <w:rPr>
                <w:b/>
                <w:bCs/>
                <w:lang w:val="en-US"/>
              </w:rPr>
              <w:t>CE4.5-CE3.2</w:t>
            </w:r>
          </w:p>
        </w:tc>
        <w:tc>
          <w:tcPr>
            <w:tcW w:w="410" w:type="pct"/>
            <w:tcBorders>
              <w:top w:val="nil"/>
              <w:left w:val="single" w:sz="8" w:space="0" w:color="auto"/>
              <w:bottom w:val="nil"/>
              <w:right w:val="nil"/>
            </w:tcBorders>
            <w:shd w:val="clear" w:color="auto" w:fill="FFFFFF"/>
            <w:noWrap/>
            <w:vAlign w:val="center"/>
            <w:hideMark/>
          </w:tcPr>
          <w:p w14:paraId="635F63F6" w14:textId="77777777" w:rsidR="00F37EAB" w:rsidRPr="00F37EAB" w:rsidRDefault="00F37EAB" w:rsidP="00F37EAB">
            <w:pPr>
              <w:rPr>
                <w:lang w:val="en-US"/>
              </w:rPr>
            </w:pPr>
            <w:r w:rsidRPr="00F37EAB">
              <w:rPr>
                <w:lang w:val="en-US"/>
              </w:rPr>
              <w:t>-1.14%</w:t>
            </w:r>
          </w:p>
        </w:tc>
        <w:tc>
          <w:tcPr>
            <w:tcW w:w="410" w:type="pct"/>
            <w:shd w:val="clear" w:color="auto" w:fill="FFFFFF"/>
            <w:noWrap/>
            <w:vAlign w:val="center"/>
            <w:hideMark/>
          </w:tcPr>
          <w:p w14:paraId="5D8ACA3A" w14:textId="77777777" w:rsidR="00F37EAB" w:rsidRPr="00F37EAB" w:rsidRDefault="00F37EAB" w:rsidP="00F37EAB">
            <w:pPr>
              <w:rPr>
                <w:lang w:val="en-US"/>
              </w:rPr>
            </w:pPr>
            <w:r w:rsidRPr="00F37EAB">
              <w:rPr>
                <w:lang w:val="en-US"/>
              </w:rPr>
              <w:t>-1.51%</w:t>
            </w:r>
          </w:p>
        </w:tc>
        <w:tc>
          <w:tcPr>
            <w:tcW w:w="410" w:type="pct"/>
            <w:tcBorders>
              <w:top w:val="nil"/>
              <w:left w:val="nil"/>
              <w:bottom w:val="nil"/>
              <w:right w:val="single" w:sz="8" w:space="0" w:color="auto"/>
            </w:tcBorders>
            <w:shd w:val="clear" w:color="auto" w:fill="FFFFFF"/>
            <w:noWrap/>
            <w:vAlign w:val="center"/>
            <w:hideMark/>
          </w:tcPr>
          <w:p w14:paraId="307D088F" w14:textId="77777777" w:rsidR="00F37EAB" w:rsidRPr="00F37EAB" w:rsidRDefault="00F37EAB" w:rsidP="00F37EAB">
            <w:pPr>
              <w:rPr>
                <w:lang w:val="en-US"/>
              </w:rPr>
            </w:pPr>
            <w:r w:rsidRPr="00F37EAB">
              <w:rPr>
                <w:lang w:val="en-US"/>
              </w:rPr>
              <w:t>-1.62%</w:t>
            </w:r>
          </w:p>
        </w:tc>
        <w:tc>
          <w:tcPr>
            <w:tcW w:w="410" w:type="pct"/>
            <w:shd w:val="clear" w:color="auto" w:fill="FFFFFF"/>
            <w:noWrap/>
            <w:vAlign w:val="center"/>
            <w:hideMark/>
          </w:tcPr>
          <w:p w14:paraId="47BE2898" w14:textId="77777777" w:rsidR="00F37EAB" w:rsidRPr="00F37EAB" w:rsidRDefault="00F37EAB" w:rsidP="00F37EAB">
            <w:pPr>
              <w:rPr>
                <w:lang w:val="en-US"/>
              </w:rPr>
            </w:pPr>
            <w:r w:rsidRPr="00F37EAB">
              <w:rPr>
                <w:lang w:val="en-US"/>
              </w:rPr>
              <w:t>-0.45%</w:t>
            </w:r>
          </w:p>
        </w:tc>
        <w:tc>
          <w:tcPr>
            <w:tcW w:w="410" w:type="pct"/>
            <w:shd w:val="clear" w:color="auto" w:fill="FFFFFF"/>
            <w:noWrap/>
            <w:vAlign w:val="center"/>
            <w:hideMark/>
          </w:tcPr>
          <w:p w14:paraId="65283678" w14:textId="77777777" w:rsidR="00F37EAB" w:rsidRPr="00F37EAB" w:rsidRDefault="00F37EAB" w:rsidP="00F37EAB">
            <w:pPr>
              <w:rPr>
                <w:lang w:val="en-US"/>
              </w:rPr>
            </w:pPr>
            <w:r w:rsidRPr="00F37EAB">
              <w:rPr>
                <w:lang w:val="en-US"/>
              </w:rPr>
              <w:t>-0.66%</w:t>
            </w:r>
          </w:p>
        </w:tc>
        <w:tc>
          <w:tcPr>
            <w:tcW w:w="410" w:type="pct"/>
            <w:shd w:val="clear" w:color="auto" w:fill="FFFFFF"/>
            <w:noWrap/>
            <w:vAlign w:val="center"/>
            <w:hideMark/>
          </w:tcPr>
          <w:p w14:paraId="52BE7EF9" w14:textId="77777777" w:rsidR="00F37EAB" w:rsidRPr="00F37EAB" w:rsidRDefault="00F37EAB" w:rsidP="00F37EAB">
            <w:pPr>
              <w:rPr>
                <w:lang w:val="en-US"/>
              </w:rPr>
            </w:pPr>
            <w:r w:rsidRPr="00F37EAB">
              <w:rPr>
                <w:lang w:val="en-US"/>
              </w:rPr>
              <w:t>-0.69%</w:t>
            </w:r>
          </w:p>
        </w:tc>
        <w:tc>
          <w:tcPr>
            <w:tcW w:w="470" w:type="pct"/>
            <w:tcBorders>
              <w:top w:val="nil"/>
              <w:left w:val="single" w:sz="8" w:space="0" w:color="auto"/>
              <w:bottom w:val="nil"/>
              <w:right w:val="nil"/>
            </w:tcBorders>
            <w:shd w:val="clear" w:color="auto" w:fill="FFFFFF"/>
            <w:noWrap/>
            <w:vAlign w:val="center"/>
            <w:hideMark/>
          </w:tcPr>
          <w:p w14:paraId="7119E714" w14:textId="77777777" w:rsidR="00F37EAB" w:rsidRPr="00F37EAB" w:rsidRDefault="00F37EAB" w:rsidP="00F37EAB">
            <w:pPr>
              <w:rPr>
                <w:lang w:val="en-US"/>
              </w:rPr>
            </w:pPr>
            <w:r w:rsidRPr="00F37EAB">
              <w:rPr>
                <w:lang w:val="en-US"/>
              </w:rPr>
              <w:t>-0.95%</w:t>
            </w:r>
          </w:p>
        </w:tc>
        <w:tc>
          <w:tcPr>
            <w:tcW w:w="391" w:type="pct"/>
            <w:shd w:val="clear" w:color="auto" w:fill="FFFFFF"/>
            <w:noWrap/>
            <w:vAlign w:val="center"/>
            <w:hideMark/>
          </w:tcPr>
          <w:p w14:paraId="09C2D531" w14:textId="77777777" w:rsidR="00F37EAB" w:rsidRPr="00F37EAB" w:rsidRDefault="00F37EAB" w:rsidP="00F37EAB">
            <w:pPr>
              <w:rPr>
                <w:lang w:val="en-US"/>
              </w:rPr>
            </w:pPr>
            <w:r w:rsidRPr="00F37EAB">
              <w:rPr>
                <w:lang w:val="en-US"/>
              </w:rPr>
              <w:t>-0.83%</w:t>
            </w:r>
          </w:p>
        </w:tc>
        <w:tc>
          <w:tcPr>
            <w:tcW w:w="391" w:type="pct"/>
            <w:shd w:val="clear" w:color="auto" w:fill="FFFFFF"/>
            <w:noWrap/>
            <w:vAlign w:val="center"/>
            <w:hideMark/>
          </w:tcPr>
          <w:p w14:paraId="12797412" w14:textId="77777777" w:rsidR="00F37EAB" w:rsidRPr="00F37EAB" w:rsidRDefault="00F37EAB" w:rsidP="00F37EAB">
            <w:pPr>
              <w:rPr>
                <w:lang w:val="en-US"/>
              </w:rPr>
            </w:pPr>
            <w:r w:rsidRPr="00F37EAB">
              <w:rPr>
                <w:lang w:val="en-US"/>
              </w:rPr>
              <w:t>-1.00%</w:t>
            </w:r>
          </w:p>
        </w:tc>
        <w:tc>
          <w:tcPr>
            <w:tcW w:w="391" w:type="pct"/>
            <w:tcBorders>
              <w:top w:val="nil"/>
              <w:left w:val="nil"/>
              <w:bottom w:val="nil"/>
              <w:right w:val="single" w:sz="8" w:space="0" w:color="auto"/>
            </w:tcBorders>
            <w:shd w:val="clear" w:color="auto" w:fill="FFFFFF"/>
            <w:noWrap/>
            <w:vAlign w:val="center"/>
            <w:hideMark/>
          </w:tcPr>
          <w:p w14:paraId="5866A404" w14:textId="77777777" w:rsidR="00F37EAB" w:rsidRPr="00F37EAB" w:rsidRDefault="00F37EAB" w:rsidP="00F37EAB">
            <w:pPr>
              <w:rPr>
                <w:lang w:val="en-US"/>
              </w:rPr>
            </w:pPr>
            <w:r w:rsidRPr="00F37EAB">
              <w:rPr>
                <w:lang w:val="en-US"/>
              </w:rPr>
              <w:t>-1.03%</w:t>
            </w:r>
          </w:p>
        </w:tc>
      </w:tr>
      <w:tr w:rsidR="00F37EAB" w:rsidRPr="00F37EAB" w14:paraId="7D9DE8B2"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8A96612" w14:textId="77777777" w:rsidR="00F37EAB" w:rsidRPr="00F37EAB" w:rsidRDefault="00F37EAB" w:rsidP="00F37EAB">
            <w:pPr>
              <w:rPr>
                <w:b/>
                <w:bCs/>
                <w:lang w:val="en-US"/>
              </w:rPr>
            </w:pPr>
          </w:p>
        </w:tc>
        <w:tc>
          <w:tcPr>
            <w:tcW w:w="487" w:type="pct"/>
            <w:shd w:val="clear" w:color="auto" w:fill="FFFFFF"/>
            <w:noWrap/>
            <w:vAlign w:val="center"/>
            <w:hideMark/>
          </w:tcPr>
          <w:p w14:paraId="15BDC40B" w14:textId="77777777" w:rsidR="00F37EAB" w:rsidRPr="00F37EAB" w:rsidRDefault="00F37EAB" w:rsidP="00F37EAB">
            <w:pPr>
              <w:rPr>
                <w:b/>
                <w:bCs/>
                <w:lang w:val="en-US"/>
              </w:rPr>
            </w:pPr>
            <w:r w:rsidRPr="00F37EAB">
              <w:rPr>
                <w:b/>
                <w:bCs/>
                <w:lang w:val="en-US"/>
              </w:rPr>
              <w:t>CE4.6-CE3.1</w:t>
            </w:r>
          </w:p>
        </w:tc>
        <w:tc>
          <w:tcPr>
            <w:tcW w:w="410" w:type="pct"/>
            <w:tcBorders>
              <w:top w:val="nil"/>
              <w:left w:val="single" w:sz="8" w:space="0" w:color="auto"/>
              <w:bottom w:val="nil"/>
              <w:right w:val="nil"/>
            </w:tcBorders>
            <w:shd w:val="clear" w:color="auto" w:fill="FFFFFF"/>
            <w:noWrap/>
            <w:vAlign w:val="center"/>
            <w:hideMark/>
          </w:tcPr>
          <w:p w14:paraId="2C168515" w14:textId="77777777" w:rsidR="00F37EAB" w:rsidRPr="00F37EAB" w:rsidRDefault="00F37EAB" w:rsidP="00F37EAB">
            <w:pPr>
              <w:rPr>
                <w:lang w:val="en-US"/>
              </w:rPr>
            </w:pPr>
            <w:r w:rsidRPr="00F37EAB">
              <w:rPr>
                <w:lang w:val="en-US"/>
              </w:rPr>
              <w:t>-1.30%</w:t>
            </w:r>
          </w:p>
        </w:tc>
        <w:tc>
          <w:tcPr>
            <w:tcW w:w="410" w:type="pct"/>
            <w:shd w:val="clear" w:color="auto" w:fill="FFFFFF"/>
            <w:noWrap/>
            <w:vAlign w:val="center"/>
            <w:hideMark/>
          </w:tcPr>
          <w:p w14:paraId="76FC3B1C" w14:textId="77777777" w:rsidR="00F37EAB" w:rsidRPr="00F37EAB" w:rsidRDefault="00F37EAB" w:rsidP="00F37EAB">
            <w:pPr>
              <w:rPr>
                <w:lang w:val="en-US"/>
              </w:rPr>
            </w:pPr>
            <w:r w:rsidRPr="00F37EAB">
              <w:rPr>
                <w:lang w:val="en-US"/>
              </w:rPr>
              <w:t>-1.72%</w:t>
            </w:r>
          </w:p>
        </w:tc>
        <w:tc>
          <w:tcPr>
            <w:tcW w:w="410" w:type="pct"/>
            <w:tcBorders>
              <w:top w:val="nil"/>
              <w:left w:val="nil"/>
              <w:bottom w:val="nil"/>
              <w:right w:val="single" w:sz="8" w:space="0" w:color="auto"/>
            </w:tcBorders>
            <w:shd w:val="clear" w:color="auto" w:fill="FFFFFF"/>
            <w:noWrap/>
            <w:vAlign w:val="center"/>
            <w:hideMark/>
          </w:tcPr>
          <w:p w14:paraId="4574A220" w14:textId="77777777" w:rsidR="00F37EAB" w:rsidRPr="00F37EAB" w:rsidRDefault="00F37EAB" w:rsidP="00F37EAB">
            <w:pPr>
              <w:rPr>
                <w:lang w:val="en-US"/>
              </w:rPr>
            </w:pPr>
            <w:r w:rsidRPr="00F37EAB">
              <w:rPr>
                <w:lang w:val="en-US"/>
              </w:rPr>
              <w:t>-1.86%</w:t>
            </w:r>
          </w:p>
        </w:tc>
        <w:tc>
          <w:tcPr>
            <w:tcW w:w="410" w:type="pct"/>
            <w:shd w:val="clear" w:color="auto" w:fill="FFFFFF"/>
            <w:noWrap/>
            <w:vAlign w:val="center"/>
            <w:hideMark/>
          </w:tcPr>
          <w:p w14:paraId="267C7055" w14:textId="77777777" w:rsidR="00F37EAB" w:rsidRPr="00F37EAB" w:rsidRDefault="00F37EAB" w:rsidP="00F37EAB">
            <w:pPr>
              <w:rPr>
                <w:lang w:val="en-US"/>
              </w:rPr>
            </w:pPr>
            <w:r w:rsidRPr="00F37EAB">
              <w:rPr>
                <w:lang w:val="en-US"/>
              </w:rPr>
              <w:t>-0.54%</w:t>
            </w:r>
          </w:p>
        </w:tc>
        <w:tc>
          <w:tcPr>
            <w:tcW w:w="410" w:type="pct"/>
            <w:shd w:val="clear" w:color="auto" w:fill="FFFFFF"/>
            <w:noWrap/>
            <w:vAlign w:val="center"/>
            <w:hideMark/>
          </w:tcPr>
          <w:p w14:paraId="0EEE2408" w14:textId="77777777" w:rsidR="00F37EAB" w:rsidRPr="00F37EAB" w:rsidRDefault="00F37EAB" w:rsidP="00F37EAB">
            <w:pPr>
              <w:rPr>
                <w:lang w:val="en-US"/>
              </w:rPr>
            </w:pPr>
            <w:r w:rsidRPr="00F37EAB">
              <w:rPr>
                <w:lang w:val="en-US"/>
              </w:rPr>
              <w:t>-0.85%</w:t>
            </w:r>
          </w:p>
        </w:tc>
        <w:tc>
          <w:tcPr>
            <w:tcW w:w="410" w:type="pct"/>
            <w:shd w:val="clear" w:color="auto" w:fill="FFFFFF"/>
            <w:noWrap/>
            <w:vAlign w:val="center"/>
            <w:hideMark/>
          </w:tcPr>
          <w:p w14:paraId="60E8EE64" w14:textId="77777777" w:rsidR="00F37EAB" w:rsidRPr="00F37EAB" w:rsidRDefault="00F37EAB" w:rsidP="00F37EAB">
            <w:pPr>
              <w:rPr>
                <w:lang w:val="en-US"/>
              </w:rPr>
            </w:pPr>
            <w:r w:rsidRPr="00F37EAB">
              <w:rPr>
                <w:lang w:val="en-US"/>
              </w:rPr>
              <w:t>-0.88%</w:t>
            </w:r>
          </w:p>
        </w:tc>
        <w:tc>
          <w:tcPr>
            <w:tcW w:w="470" w:type="pct"/>
            <w:tcBorders>
              <w:top w:val="nil"/>
              <w:left w:val="single" w:sz="8" w:space="0" w:color="auto"/>
              <w:bottom w:val="nil"/>
              <w:right w:val="nil"/>
            </w:tcBorders>
            <w:shd w:val="clear" w:color="auto" w:fill="FFFFFF"/>
            <w:noWrap/>
            <w:vAlign w:val="center"/>
            <w:hideMark/>
          </w:tcPr>
          <w:p w14:paraId="630E67F7" w14:textId="77777777" w:rsidR="00F37EAB" w:rsidRPr="00F37EAB" w:rsidRDefault="00F37EAB" w:rsidP="00F37EAB">
            <w:pPr>
              <w:rPr>
                <w:lang w:val="en-US"/>
              </w:rPr>
            </w:pPr>
            <w:r w:rsidRPr="00F37EAB">
              <w:rPr>
                <w:lang w:val="en-US"/>
              </w:rPr>
              <w:t>-1.40%</w:t>
            </w:r>
          </w:p>
        </w:tc>
        <w:tc>
          <w:tcPr>
            <w:tcW w:w="391" w:type="pct"/>
            <w:shd w:val="clear" w:color="auto" w:fill="FFFFFF"/>
            <w:noWrap/>
            <w:vAlign w:val="center"/>
            <w:hideMark/>
          </w:tcPr>
          <w:p w14:paraId="3AB74F50" w14:textId="77777777" w:rsidR="00F37EAB" w:rsidRPr="00F37EAB" w:rsidRDefault="00F37EAB" w:rsidP="00F37EAB">
            <w:pPr>
              <w:rPr>
                <w:lang w:val="en-US"/>
              </w:rPr>
            </w:pPr>
            <w:r w:rsidRPr="00F37EAB">
              <w:rPr>
                <w:lang w:val="en-US"/>
              </w:rPr>
              <w:t>-1.16%</w:t>
            </w:r>
          </w:p>
        </w:tc>
        <w:tc>
          <w:tcPr>
            <w:tcW w:w="391" w:type="pct"/>
            <w:shd w:val="clear" w:color="auto" w:fill="FFFFFF"/>
            <w:noWrap/>
            <w:vAlign w:val="center"/>
            <w:hideMark/>
          </w:tcPr>
          <w:p w14:paraId="256A8F13" w14:textId="77777777" w:rsidR="00F37EAB" w:rsidRPr="00F37EAB" w:rsidRDefault="00F37EAB" w:rsidP="00F37EAB">
            <w:pPr>
              <w:rPr>
                <w:lang w:val="en-US"/>
              </w:rPr>
            </w:pPr>
            <w:r w:rsidRPr="00F37EAB">
              <w:rPr>
                <w:lang w:val="en-US"/>
              </w:rPr>
              <w:t>-1.51%</w:t>
            </w:r>
          </w:p>
        </w:tc>
        <w:tc>
          <w:tcPr>
            <w:tcW w:w="391" w:type="pct"/>
            <w:tcBorders>
              <w:top w:val="nil"/>
              <w:left w:val="nil"/>
              <w:bottom w:val="nil"/>
              <w:right w:val="single" w:sz="8" w:space="0" w:color="auto"/>
            </w:tcBorders>
            <w:shd w:val="clear" w:color="auto" w:fill="FFFFFF"/>
            <w:noWrap/>
            <w:vAlign w:val="center"/>
            <w:hideMark/>
          </w:tcPr>
          <w:p w14:paraId="03FF8BAC" w14:textId="77777777" w:rsidR="00F37EAB" w:rsidRPr="00F37EAB" w:rsidRDefault="00F37EAB" w:rsidP="00F37EAB">
            <w:pPr>
              <w:rPr>
                <w:lang w:val="en-US"/>
              </w:rPr>
            </w:pPr>
            <w:r w:rsidRPr="00F37EAB">
              <w:rPr>
                <w:lang w:val="en-US"/>
              </w:rPr>
              <w:t>-1.54%</w:t>
            </w:r>
          </w:p>
        </w:tc>
      </w:tr>
      <w:tr w:rsidR="00F37EAB" w:rsidRPr="00F37EAB" w14:paraId="4550D1EA"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DF5031B" w14:textId="77777777" w:rsidR="00F37EAB" w:rsidRPr="00F37EAB" w:rsidRDefault="00F37EAB" w:rsidP="00F37EAB">
            <w:pPr>
              <w:rPr>
                <w:b/>
                <w:bCs/>
                <w:lang w:val="en-US"/>
              </w:rPr>
            </w:pPr>
          </w:p>
        </w:tc>
        <w:tc>
          <w:tcPr>
            <w:tcW w:w="487" w:type="pct"/>
            <w:shd w:val="clear" w:color="auto" w:fill="FFFFFF"/>
            <w:noWrap/>
            <w:vAlign w:val="center"/>
            <w:hideMark/>
          </w:tcPr>
          <w:p w14:paraId="2B84E1D3" w14:textId="77777777" w:rsidR="00F37EAB" w:rsidRPr="00F37EAB" w:rsidRDefault="00F37EAB" w:rsidP="00F37EAB">
            <w:pPr>
              <w:rPr>
                <w:b/>
                <w:bCs/>
                <w:lang w:val="en-US"/>
              </w:rPr>
            </w:pPr>
            <w:r w:rsidRPr="00F37EAB">
              <w:rPr>
                <w:b/>
                <w:bCs/>
                <w:lang w:val="en-US"/>
              </w:rPr>
              <w:t>CE4.6-CE3.2</w:t>
            </w:r>
          </w:p>
        </w:tc>
        <w:tc>
          <w:tcPr>
            <w:tcW w:w="410" w:type="pct"/>
            <w:tcBorders>
              <w:top w:val="nil"/>
              <w:left w:val="single" w:sz="8" w:space="0" w:color="auto"/>
              <w:bottom w:val="nil"/>
              <w:right w:val="nil"/>
            </w:tcBorders>
            <w:shd w:val="clear" w:color="auto" w:fill="FFFFFF"/>
            <w:noWrap/>
            <w:vAlign w:val="center"/>
            <w:hideMark/>
          </w:tcPr>
          <w:p w14:paraId="23D82C47" w14:textId="77777777" w:rsidR="00F37EAB" w:rsidRPr="00F37EAB" w:rsidRDefault="00F37EAB" w:rsidP="00F37EAB">
            <w:pPr>
              <w:rPr>
                <w:lang w:val="en-US"/>
              </w:rPr>
            </w:pPr>
            <w:r w:rsidRPr="00F37EAB">
              <w:rPr>
                <w:lang w:val="en-US"/>
              </w:rPr>
              <w:t>-1.20%</w:t>
            </w:r>
          </w:p>
        </w:tc>
        <w:tc>
          <w:tcPr>
            <w:tcW w:w="410" w:type="pct"/>
            <w:shd w:val="clear" w:color="auto" w:fill="FFFFFF"/>
            <w:noWrap/>
            <w:vAlign w:val="center"/>
            <w:hideMark/>
          </w:tcPr>
          <w:p w14:paraId="3727645A" w14:textId="77777777" w:rsidR="00F37EAB" w:rsidRPr="00F37EAB" w:rsidRDefault="00F37EAB" w:rsidP="00F37EAB">
            <w:pPr>
              <w:rPr>
                <w:lang w:val="en-US"/>
              </w:rPr>
            </w:pPr>
            <w:r w:rsidRPr="00F37EAB">
              <w:rPr>
                <w:lang w:val="en-US"/>
              </w:rPr>
              <w:t>-1.59%</w:t>
            </w:r>
          </w:p>
        </w:tc>
        <w:tc>
          <w:tcPr>
            <w:tcW w:w="410" w:type="pct"/>
            <w:tcBorders>
              <w:top w:val="nil"/>
              <w:left w:val="nil"/>
              <w:bottom w:val="nil"/>
              <w:right w:val="single" w:sz="8" w:space="0" w:color="auto"/>
            </w:tcBorders>
            <w:shd w:val="clear" w:color="auto" w:fill="FFFFFF"/>
            <w:noWrap/>
            <w:vAlign w:val="center"/>
            <w:hideMark/>
          </w:tcPr>
          <w:p w14:paraId="7D41B240" w14:textId="77777777" w:rsidR="00F37EAB" w:rsidRPr="00F37EAB" w:rsidRDefault="00F37EAB" w:rsidP="00F37EAB">
            <w:pPr>
              <w:rPr>
                <w:lang w:val="en-US"/>
              </w:rPr>
            </w:pPr>
            <w:r w:rsidRPr="00F37EAB">
              <w:rPr>
                <w:lang w:val="en-US"/>
              </w:rPr>
              <w:t>-1.71%</w:t>
            </w:r>
          </w:p>
        </w:tc>
        <w:tc>
          <w:tcPr>
            <w:tcW w:w="410" w:type="pct"/>
            <w:shd w:val="clear" w:color="auto" w:fill="FFFFFF"/>
            <w:noWrap/>
            <w:vAlign w:val="center"/>
            <w:hideMark/>
          </w:tcPr>
          <w:p w14:paraId="5C602E1F" w14:textId="77777777" w:rsidR="00F37EAB" w:rsidRPr="00F37EAB" w:rsidRDefault="00F37EAB" w:rsidP="00F37EAB">
            <w:pPr>
              <w:rPr>
                <w:lang w:val="en-US"/>
              </w:rPr>
            </w:pPr>
            <w:r w:rsidRPr="00F37EAB">
              <w:rPr>
                <w:lang w:val="en-US"/>
              </w:rPr>
              <w:t>-0.51%</w:t>
            </w:r>
          </w:p>
        </w:tc>
        <w:tc>
          <w:tcPr>
            <w:tcW w:w="410" w:type="pct"/>
            <w:shd w:val="clear" w:color="auto" w:fill="FFFFFF"/>
            <w:noWrap/>
            <w:vAlign w:val="center"/>
            <w:hideMark/>
          </w:tcPr>
          <w:p w14:paraId="70D63240" w14:textId="77777777" w:rsidR="00F37EAB" w:rsidRPr="00F37EAB" w:rsidRDefault="00F37EAB" w:rsidP="00F37EAB">
            <w:pPr>
              <w:rPr>
                <w:lang w:val="en-US"/>
              </w:rPr>
            </w:pPr>
            <w:r w:rsidRPr="00F37EAB">
              <w:rPr>
                <w:lang w:val="en-US"/>
              </w:rPr>
              <w:t>-0.80%</w:t>
            </w:r>
          </w:p>
        </w:tc>
        <w:tc>
          <w:tcPr>
            <w:tcW w:w="410" w:type="pct"/>
            <w:shd w:val="clear" w:color="auto" w:fill="FFFFFF"/>
            <w:noWrap/>
            <w:vAlign w:val="center"/>
            <w:hideMark/>
          </w:tcPr>
          <w:p w14:paraId="6452BD08" w14:textId="77777777" w:rsidR="00F37EAB" w:rsidRPr="00F37EAB" w:rsidRDefault="00F37EAB" w:rsidP="00F37EAB">
            <w:pPr>
              <w:rPr>
                <w:lang w:val="en-US"/>
              </w:rPr>
            </w:pPr>
            <w:r w:rsidRPr="00F37EAB">
              <w:rPr>
                <w:lang w:val="en-US"/>
              </w:rPr>
              <w:t>-0.82%</w:t>
            </w:r>
          </w:p>
        </w:tc>
        <w:tc>
          <w:tcPr>
            <w:tcW w:w="470" w:type="pct"/>
            <w:tcBorders>
              <w:top w:val="nil"/>
              <w:left w:val="single" w:sz="8" w:space="0" w:color="auto"/>
              <w:bottom w:val="nil"/>
              <w:right w:val="nil"/>
            </w:tcBorders>
            <w:shd w:val="clear" w:color="auto" w:fill="FFFFFF"/>
            <w:noWrap/>
            <w:vAlign w:val="center"/>
            <w:hideMark/>
          </w:tcPr>
          <w:p w14:paraId="552AB871" w14:textId="77777777" w:rsidR="00F37EAB" w:rsidRPr="00F37EAB" w:rsidRDefault="00F37EAB" w:rsidP="00F37EAB">
            <w:pPr>
              <w:rPr>
                <w:lang w:val="en-US"/>
              </w:rPr>
            </w:pPr>
            <w:r w:rsidRPr="00F37EAB">
              <w:rPr>
                <w:lang w:val="en-US"/>
              </w:rPr>
              <w:t>-1.26%</w:t>
            </w:r>
          </w:p>
        </w:tc>
        <w:tc>
          <w:tcPr>
            <w:tcW w:w="391" w:type="pct"/>
            <w:shd w:val="clear" w:color="auto" w:fill="FFFFFF"/>
            <w:noWrap/>
            <w:vAlign w:val="center"/>
            <w:hideMark/>
          </w:tcPr>
          <w:p w14:paraId="62F2AD67" w14:textId="77777777" w:rsidR="00F37EAB" w:rsidRPr="00F37EAB" w:rsidRDefault="00F37EAB" w:rsidP="00F37EAB">
            <w:pPr>
              <w:rPr>
                <w:lang w:val="en-US"/>
              </w:rPr>
            </w:pPr>
            <w:r w:rsidRPr="00F37EAB">
              <w:rPr>
                <w:lang w:val="en-US"/>
              </w:rPr>
              <w:t>-1.07%</w:t>
            </w:r>
          </w:p>
        </w:tc>
        <w:tc>
          <w:tcPr>
            <w:tcW w:w="391" w:type="pct"/>
            <w:shd w:val="clear" w:color="auto" w:fill="FFFFFF"/>
            <w:noWrap/>
            <w:vAlign w:val="center"/>
            <w:hideMark/>
          </w:tcPr>
          <w:p w14:paraId="12F326E8" w14:textId="77777777" w:rsidR="00F37EAB" w:rsidRPr="00F37EAB" w:rsidRDefault="00F37EAB" w:rsidP="00F37EAB">
            <w:pPr>
              <w:rPr>
                <w:lang w:val="en-US"/>
              </w:rPr>
            </w:pPr>
            <w:r w:rsidRPr="00F37EAB">
              <w:rPr>
                <w:lang w:val="en-US"/>
              </w:rPr>
              <w:t>-1.35%</w:t>
            </w:r>
          </w:p>
        </w:tc>
        <w:tc>
          <w:tcPr>
            <w:tcW w:w="391" w:type="pct"/>
            <w:tcBorders>
              <w:top w:val="nil"/>
              <w:left w:val="nil"/>
              <w:bottom w:val="nil"/>
              <w:right w:val="single" w:sz="8" w:space="0" w:color="auto"/>
            </w:tcBorders>
            <w:shd w:val="clear" w:color="auto" w:fill="FFFFFF"/>
            <w:noWrap/>
            <w:vAlign w:val="center"/>
            <w:hideMark/>
          </w:tcPr>
          <w:p w14:paraId="152847A2" w14:textId="77777777" w:rsidR="00F37EAB" w:rsidRPr="00F37EAB" w:rsidRDefault="00F37EAB" w:rsidP="00F37EAB">
            <w:pPr>
              <w:rPr>
                <w:lang w:val="en-US"/>
              </w:rPr>
            </w:pPr>
            <w:r w:rsidRPr="00F37EAB">
              <w:rPr>
                <w:lang w:val="en-US"/>
              </w:rPr>
              <w:t>-1.37%</w:t>
            </w:r>
          </w:p>
        </w:tc>
      </w:tr>
      <w:tr w:rsidR="00F37EAB" w:rsidRPr="00F37EAB" w14:paraId="17058067"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891E376" w14:textId="77777777" w:rsidR="00F37EAB" w:rsidRPr="00F37EAB" w:rsidRDefault="00F37EAB" w:rsidP="00F37EAB">
            <w:pPr>
              <w:rPr>
                <w:b/>
                <w:bCs/>
                <w:lang w:val="en-US"/>
              </w:rPr>
            </w:pPr>
          </w:p>
        </w:tc>
        <w:tc>
          <w:tcPr>
            <w:tcW w:w="487" w:type="pct"/>
            <w:shd w:val="clear" w:color="auto" w:fill="FFFFFF"/>
            <w:noWrap/>
            <w:vAlign w:val="center"/>
            <w:hideMark/>
          </w:tcPr>
          <w:p w14:paraId="1FCFFD76" w14:textId="77777777" w:rsidR="00F37EAB" w:rsidRPr="00F37EAB" w:rsidRDefault="00F37EAB" w:rsidP="00F37EAB">
            <w:pPr>
              <w:rPr>
                <w:b/>
                <w:bCs/>
                <w:lang w:val="en-US"/>
              </w:rPr>
            </w:pPr>
            <w:r w:rsidRPr="00F37EAB">
              <w:rPr>
                <w:b/>
                <w:bCs/>
                <w:lang w:val="en-US"/>
              </w:rPr>
              <w:t>CE4.7-A-CE3.1</w:t>
            </w:r>
          </w:p>
        </w:tc>
        <w:tc>
          <w:tcPr>
            <w:tcW w:w="410" w:type="pct"/>
            <w:tcBorders>
              <w:top w:val="nil"/>
              <w:left w:val="single" w:sz="8" w:space="0" w:color="auto"/>
              <w:bottom w:val="nil"/>
              <w:right w:val="nil"/>
            </w:tcBorders>
            <w:shd w:val="clear" w:color="auto" w:fill="FFFFFF"/>
            <w:noWrap/>
            <w:vAlign w:val="center"/>
            <w:hideMark/>
          </w:tcPr>
          <w:p w14:paraId="093B584F" w14:textId="77777777" w:rsidR="00F37EAB" w:rsidRPr="00F37EAB" w:rsidRDefault="00F37EAB" w:rsidP="00F37EAB">
            <w:pPr>
              <w:rPr>
                <w:lang w:val="en-US"/>
              </w:rPr>
            </w:pPr>
            <w:r w:rsidRPr="00F37EAB">
              <w:rPr>
                <w:lang w:val="en-US"/>
              </w:rPr>
              <w:t>-1.52%</w:t>
            </w:r>
          </w:p>
        </w:tc>
        <w:tc>
          <w:tcPr>
            <w:tcW w:w="410" w:type="pct"/>
            <w:shd w:val="clear" w:color="auto" w:fill="FFFFFF"/>
            <w:noWrap/>
            <w:vAlign w:val="center"/>
            <w:hideMark/>
          </w:tcPr>
          <w:p w14:paraId="44B78A44" w14:textId="77777777" w:rsidR="00F37EAB" w:rsidRPr="00F37EAB" w:rsidRDefault="00F37EAB" w:rsidP="00F37EAB">
            <w:pPr>
              <w:rPr>
                <w:lang w:val="en-US"/>
              </w:rPr>
            </w:pPr>
            <w:r w:rsidRPr="00F37EAB">
              <w:rPr>
                <w:lang w:val="en-US"/>
              </w:rPr>
              <w:t>-1.89%</w:t>
            </w:r>
          </w:p>
        </w:tc>
        <w:tc>
          <w:tcPr>
            <w:tcW w:w="410" w:type="pct"/>
            <w:tcBorders>
              <w:top w:val="nil"/>
              <w:left w:val="nil"/>
              <w:bottom w:val="nil"/>
              <w:right w:val="single" w:sz="8" w:space="0" w:color="auto"/>
            </w:tcBorders>
            <w:shd w:val="clear" w:color="auto" w:fill="FFFFFF"/>
            <w:noWrap/>
            <w:vAlign w:val="center"/>
            <w:hideMark/>
          </w:tcPr>
          <w:p w14:paraId="50403C0D" w14:textId="77777777" w:rsidR="00F37EAB" w:rsidRPr="00F37EAB" w:rsidRDefault="00F37EAB" w:rsidP="00F37EAB">
            <w:pPr>
              <w:rPr>
                <w:lang w:val="en-US"/>
              </w:rPr>
            </w:pPr>
            <w:r w:rsidRPr="00F37EAB">
              <w:rPr>
                <w:lang w:val="en-US"/>
              </w:rPr>
              <w:t>-2.02%</w:t>
            </w:r>
          </w:p>
        </w:tc>
        <w:tc>
          <w:tcPr>
            <w:tcW w:w="410" w:type="pct"/>
            <w:shd w:val="clear" w:color="auto" w:fill="FFFFFF"/>
            <w:noWrap/>
            <w:vAlign w:val="center"/>
            <w:hideMark/>
          </w:tcPr>
          <w:p w14:paraId="4B4CA766" w14:textId="77777777" w:rsidR="00F37EAB" w:rsidRPr="00F37EAB" w:rsidRDefault="00F37EAB" w:rsidP="00F37EAB">
            <w:pPr>
              <w:rPr>
                <w:lang w:val="en-US"/>
              </w:rPr>
            </w:pPr>
            <w:r w:rsidRPr="00F37EAB">
              <w:rPr>
                <w:lang w:val="en-US"/>
              </w:rPr>
              <w:t>-0.95%</w:t>
            </w:r>
          </w:p>
        </w:tc>
        <w:tc>
          <w:tcPr>
            <w:tcW w:w="410" w:type="pct"/>
            <w:shd w:val="clear" w:color="auto" w:fill="FFFFFF"/>
            <w:noWrap/>
            <w:vAlign w:val="center"/>
            <w:hideMark/>
          </w:tcPr>
          <w:p w14:paraId="56BEC460" w14:textId="77777777" w:rsidR="00F37EAB" w:rsidRPr="00F37EAB" w:rsidRDefault="00F37EAB" w:rsidP="00F37EAB">
            <w:pPr>
              <w:rPr>
                <w:lang w:val="en-US"/>
              </w:rPr>
            </w:pPr>
            <w:r w:rsidRPr="00F37EAB">
              <w:rPr>
                <w:lang w:val="en-US"/>
              </w:rPr>
              <w:t>-1.07%</w:t>
            </w:r>
          </w:p>
        </w:tc>
        <w:tc>
          <w:tcPr>
            <w:tcW w:w="410" w:type="pct"/>
            <w:shd w:val="clear" w:color="auto" w:fill="FFFFFF"/>
            <w:noWrap/>
            <w:vAlign w:val="center"/>
            <w:hideMark/>
          </w:tcPr>
          <w:p w14:paraId="6F808C49" w14:textId="77777777" w:rsidR="00F37EAB" w:rsidRPr="00F37EAB" w:rsidRDefault="00F37EAB" w:rsidP="00F37EAB">
            <w:pPr>
              <w:rPr>
                <w:lang w:val="en-US"/>
              </w:rPr>
            </w:pPr>
            <w:r w:rsidRPr="00F37EAB">
              <w:rPr>
                <w:lang w:val="en-US"/>
              </w:rPr>
              <w:t>-1.10%</w:t>
            </w:r>
          </w:p>
        </w:tc>
        <w:tc>
          <w:tcPr>
            <w:tcW w:w="470" w:type="pct"/>
            <w:tcBorders>
              <w:top w:val="nil"/>
              <w:left w:val="single" w:sz="8" w:space="0" w:color="auto"/>
              <w:bottom w:val="nil"/>
              <w:right w:val="nil"/>
            </w:tcBorders>
            <w:shd w:val="clear" w:color="auto" w:fill="FFFFFF"/>
            <w:noWrap/>
            <w:vAlign w:val="center"/>
            <w:hideMark/>
          </w:tcPr>
          <w:p w14:paraId="3192BE90" w14:textId="77777777" w:rsidR="00F37EAB" w:rsidRPr="00F37EAB" w:rsidRDefault="00F37EAB" w:rsidP="00F37EAB">
            <w:pPr>
              <w:rPr>
                <w:lang w:val="en-US"/>
              </w:rPr>
            </w:pPr>
            <w:r w:rsidRPr="00F37EAB">
              <w:rPr>
                <w:lang w:val="en-US"/>
              </w:rPr>
              <w:t>-1.93%</w:t>
            </w:r>
          </w:p>
        </w:tc>
        <w:tc>
          <w:tcPr>
            <w:tcW w:w="391" w:type="pct"/>
            <w:shd w:val="clear" w:color="auto" w:fill="FFFFFF"/>
            <w:noWrap/>
            <w:vAlign w:val="center"/>
            <w:hideMark/>
          </w:tcPr>
          <w:p w14:paraId="65A55F78" w14:textId="77777777" w:rsidR="00F37EAB" w:rsidRPr="00F37EAB" w:rsidRDefault="00F37EAB" w:rsidP="00F37EAB">
            <w:pPr>
              <w:rPr>
                <w:lang w:val="en-US"/>
              </w:rPr>
            </w:pPr>
            <w:r w:rsidRPr="00F37EAB">
              <w:rPr>
                <w:lang w:val="en-US"/>
              </w:rPr>
              <w:t>-1.89%</w:t>
            </w:r>
          </w:p>
        </w:tc>
        <w:tc>
          <w:tcPr>
            <w:tcW w:w="391" w:type="pct"/>
            <w:shd w:val="clear" w:color="auto" w:fill="FFFFFF"/>
            <w:noWrap/>
            <w:vAlign w:val="center"/>
            <w:hideMark/>
          </w:tcPr>
          <w:p w14:paraId="144C7189" w14:textId="77777777" w:rsidR="00F37EAB" w:rsidRPr="00F37EAB" w:rsidRDefault="00F37EAB" w:rsidP="00F37EAB">
            <w:pPr>
              <w:rPr>
                <w:lang w:val="en-US"/>
              </w:rPr>
            </w:pPr>
            <w:r w:rsidRPr="00F37EAB">
              <w:rPr>
                <w:lang w:val="en-US"/>
              </w:rPr>
              <w:t>-1.94%</w:t>
            </w:r>
          </w:p>
        </w:tc>
        <w:tc>
          <w:tcPr>
            <w:tcW w:w="391" w:type="pct"/>
            <w:tcBorders>
              <w:top w:val="nil"/>
              <w:left w:val="nil"/>
              <w:bottom w:val="nil"/>
              <w:right w:val="single" w:sz="8" w:space="0" w:color="auto"/>
            </w:tcBorders>
            <w:shd w:val="clear" w:color="auto" w:fill="FFFFFF"/>
            <w:noWrap/>
            <w:vAlign w:val="center"/>
            <w:hideMark/>
          </w:tcPr>
          <w:p w14:paraId="53AC60AC" w14:textId="77777777" w:rsidR="00F37EAB" w:rsidRPr="00F37EAB" w:rsidRDefault="00F37EAB" w:rsidP="00F37EAB">
            <w:pPr>
              <w:rPr>
                <w:lang w:val="en-US"/>
              </w:rPr>
            </w:pPr>
            <w:r w:rsidRPr="00F37EAB">
              <w:rPr>
                <w:lang w:val="en-US"/>
              </w:rPr>
              <w:t>-1.97%</w:t>
            </w:r>
          </w:p>
        </w:tc>
      </w:tr>
      <w:tr w:rsidR="00F37EAB" w:rsidRPr="00F37EAB" w14:paraId="50BF37A4"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91BA1B2" w14:textId="77777777" w:rsidR="00F37EAB" w:rsidRPr="00F37EAB" w:rsidRDefault="00F37EAB" w:rsidP="00F37EAB">
            <w:pPr>
              <w:rPr>
                <w:b/>
                <w:bCs/>
                <w:lang w:val="en-US"/>
              </w:rPr>
            </w:pPr>
          </w:p>
        </w:tc>
        <w:tc>
          <w:tcPr>
            <w:tcW w:w="487" w:type="pct"/>
            <w:shd w:val="clear" w:color="auto" w:fill="FFFFFF"/>
            <w:noWrap/>
            <w:vAlign w:val="center"/>
            <w:hideMark/>
          </w:tcPr>
          <w:p w14:paraId="4416FEEF" w14:textId="77777777" w:rsidR="00F37EAB" w:rsidRPr="00F37EAB" w:rsidRDefault="00F37EAB" w:rsidP="00F37EAB">
            <w:pPr>
              <w:rPr>
                <w:b/>
                <w:bCs/>
                <w:lang w:val="en-US"/>
              </w:rPr>
            </w:pPr>
            <w:r w:rsidRPr="00F37EAB">
              <w:rPr>
                <w:b/>
                <w:bCs/>
                <w:lang w:val="en-US"/>
              </w:rPr>
              <w:t>CE4.7-A-CE3.2</w:t>
            </w:r>
          </w:p>
        </w:tc>
        <w:tc>
          <w:tcPr>
            <w:tcW w:w="410" w:type="pct"/>
            <w:tcBorders>
              <w:top w:val="nil"/>
              <w:left w:val="single" w:sz="8" w:space="0" w:color="auto"/>
              <w:bottom w:val="nil"/>
              <w:right w:val="nil"/>
            </w:tcBorders>
            <w:shd w:val="clear" w:color="auto" w:fill="FFFFFF"/>
            <w:noWrap/>
            <w:vAlign w:val="center"/>
            <w:hideMark/>
          </w:tcPr>
          <w:p w14:paraId="413EE56D" w14:textId="77777777" w:rsidR="00F37EAB" w:rsidRPr="00F37EAB" w:rsidRDefault="00F37EAB" w:rsidP="00F37EAB">
            <w:pPr>
              <w:rPr>
                <w:lang w:val="en-US"/>
              </w:rPr>
            </w:pPr>
            <w:r w:rsidRPr="00F37EAB">
              <w:rPr>
                <w:lang w:val="en-US"/>
              </w:rPr>
              <w:t>-1.42%</w:t>
            </w:r>
          </w:p>
        </w:tc>
        <w:tc>
          <w:tcPr>
            <w:tcW w:w="410" w:type="pct"/>
            <w:shd w:val="clear" w:color="auto" w:fill="FFFFFF"/>
            <w:noWrap/>
            <w:vAlign w:val="center"/>
            <w:hideMark/>
          </w:tcPr>
          <w:p w14:paraId="24F44ED5" w14:textId="77777777" w:rsidR="00F37EAB" w:rsidRPr="00F37EAB" w:rsidRDefault="00F37EAB" w:rsidP="00F37EAB">
            <w:pPr>
              <w:rPr>
                <w:lang w:val="en-US"/>
              </w:rPr>
            </w:pPr>
            <w:r w:rsidRPr="00F37EAB">
              <w:rPr>
                <w:lang w:val="en-US"/>
              </w:rPr>
              <w:t>-1.75%</w:t>
            </w:r>
          </w:p>
        </w:tc>
        <w:tc>
          <w:tcPr>
            <w:tcW w:w="410" w:type="pct"/>
            <w:tcBorders>
              <w:top w:val="nil"/>
              <w:left w:val="nil"/>
              <w:bottom w:val="nil"/>
              <w:right w:val="single" w:sz="8" w:space="0" w:color="auto"/>
            </w:tcBorders>
            <w:shd w:val="clear" w:color="auto" w:fill="FFFFFF"/>
            <w:noWrap/>
            <w:vAlign w:val="center"/>
            <w:hideMark/>
          </w:tcPr>
          <w:p w14:paraId="4B80F8C0" w14:textId="77777777" w:rsidR="00F37EAB" w:rsidRPr="00F37EAB" w:rsidRDefault="00F37EAB" w:rsidP="00F37EAB">
            <w:pPr>
              <w:rPr>
                <w:lang w:val="en-US"/>
              </w:rPr>
            </w:pPr>
            <w:r w:rsidRPr="00F37EAB">
              <w:rPr>
                <w:lang w:val="en-US"/>
              </w:rPr>
              <w:t>-1.87%</w:t>
            </w:r>
          </w:p>
        </w:tc>
        <w:tc>
          <w:tcPr>
            <w:tcW w:w="410" w:type="pct"/>
            <w:shd w:val="clear" w:color="auto" w:fill="FFFFFF"/>
            <w:noWrap/>
            <w:vAlign w:val="center"/>
            <w:hideMark/>
          </w:tcPr>
          <w:p w14:paraId="2DD3C082" w14:textId="77777777" w:rsidR="00F37EAB" w:rsidRPr="00F37EAB" w:rsidRDefault="00F37EAB" w:rsidP="00F37EAB">
            <w:pPr>
              <w:rPr>
                <w:lang w:val="en-US"/>
              </w:rPr>
            </w:pPr>
            <w:r w:rsidRPr="00F37EAB">
              <w:rPr>
                <w:lang w:val="en-US"/>
              </w:rPr>
              <w:t>-0.91%</w:t>
            </w:r>
          </w:p>
        </w:tc>
        <w:tc>
          <w:tcPr>
            <w:tcW w:w="410" w:type="pct"/>
            <w:shd w:val="clear" w:color="auto" w:fill="FFFFFF"/>
            <w:noWrap/>
            <w:vAlign w:val="center"/>
            <w:hideMark/>
          </w:tcPr>
          <w:p w14:paraId="2F8CFE24" w14:textId="77777777" w:rsidR="00F37EAB" w:rsidRPr="00F37EAB" w:rsidRDefault="00F37EAB" w:rsidP="00F37EAB">
            <w:pPr>
              <w:rPr>
                <w:lang w:val="en-US"/>
              </w:rPr>
            </w:pPr>
            <w:r w:rsidRPr="00F37EAB">
              <w:rPr>
                <w:lang w:val="en-US"/>
              </w:rPr>
              <w:t>-1.02%</w:t>
            </w:r>
          </w:p>
        </w:tc>
        <w:tc>
          <w:tcPr>
            <w:tcW w:w="410" w:type="pct"/>
            <w:shd w:val="clear" w:color="auto" w:fill="FFFFFF"/>
            <w:noWrap/>
            <w:vAlign w:val="center"/>
            <w:hideMark/>
          </w:tcPr>
          <w:p w14:paraId="4EFE666C" w14:textId="77777777" w:rsidR="00F37EAB" w:rsidRPr="00F37EAB" w:rsidRDefault="00F37EAB" w:rsidP="00F37EAB">
            <w:pPr>
              <w:rPr>
                <w:lang w:val="en-US"/>
              </w:rPr>
            </w:pPr>
            <w:r w:rsidRPr="00F37EAB">
              <w:rPr>
                <w:lang w:val="en-US"/>
              </w:rPr>
              <w:t>-1.05%</w:t>
            </w:r>
          </w:p>
        </w:tc>
        <w:tc>
          <w:tcPr>
            <w:tcW w:w="470" w:type="pct"/>
            <w:tcBorders>
              <w:top w:val="nil"/>
              <w:left w:val="single" w:sz="8" w:space="0" w:color="auto"/>
              <w:bottom w:val="nil"/>
              <w:right w:val="nil"/>
            </w:tcBorders>
            <w:shd w:val="clear" w:color="auto" w:fill="FFFFFF"/>
            <w:noWrap/>
            <w:vAlign w:val="center"/>
            <w:hideMark/>
          </w:tcPr>
          <w:p w14:paraId="10AC11AF" w14:textId="77777777" w:rsidR="00F37EAB" w:rsidRPr="00F37EAB" w:rsidRDefault="00F37EAB" w:rsidP="00F37EAB">
            <w:pPr>
              <w:rPr>
                <w:lang w:val="en-US"/>
              </w:rPr>
            </w:pPr>
            <w:r w:rsidRPr="00F37EAB">
              <w:rPr>
                <w:lang w:val="en-US"/>
              </w:rPr>
              <w:t>-1.89%</w:t>
            </w:r>
          </w:p>
        </w:tc>
        <w:tc>
          <w:tcPr>
            <w:tcW w:w="391" w:type="pct"/>
            <w:shd w:val="clear" w:color="auto" w:fill="FFFFFF"/>
            <w:noWrap/>
            <w:vAlign w:val="center"/>
            <w:hideMark/>
          </w:tcPr>
          <w:p w14:paraId="342F0EE3" w14:textId="77777777" w:rsidR="00F37EAB" w:rsidRPr="00F37EAB" w:rsidRDefault="00F37EAB" w:rsidP="00F37EAB">
            <w:pPr>
              <w:rPr>
                <w:lang w:val="en-US"/>
              </w:rPr>
            </w:pPr>
            <w:r w:rsidRPr="00F37EAB">
              <w:rPr>
                <w:lang w:val="en-US"/>
              </w:rPr>
              <w:t>-1.88%</w:t>
            </w:r>
          </w:p>
        </w:tc>
        <w:tc>
          <w:tcPr>
            <w:tcW w:w="391" w:type="pct"/>
            <w:shd w:val="clear" w:color="auto" w:fill="FFFFFF"/>
            <w:noWrap/>
            <w:vAlign w:val="center"/>
            <w:hideMark/>
          </w:tcPr>
          <w:p w14:paraId="0C5AE9AB" w14:textId="77777777" w:rsidR="00F37EAB" w:rsidRPr="00F37EAB" w:rsidRDefault="00F37EAB" w:rsidP="00F37EAB">
            <w:pPr>
              <w:rPr>
                <w:lang w:val="en-US"/>
              </w:rPr>
            </w:pPr>
            <w:r w:rsidRPr="00F37EAB">
              <w:rPr>
                <w:lang w:val="en-US"/>
              </w:rPr>
              <w:t>-1.88%</w:t>
            </w:r>
          </w:p>
        </w:tc>
        <w:tc>
          <w:tcPr>
            <w:tcW w:w="391" w:type="pct"/>
            <w:tcBorders>
              <w:top w:val="nil"/>
              <w:left w:val="nil"/>
              <w:bottom w:val="nil"/>
              <w:right w:val="single" w:sz="8" w:space="0" w:color="auto"/>
            </w:tcBorders>
            <w:shd w:val="clear" w:color="auto" w:fill="FFFFFF"/>
            <w:noWrap/>
            <w:vAlign w:val="center"/>
            <w:hideMark/>
          </w:tcPr>
          <w:p w14:paraId="16C2F860" w14:textId="77777777" w:rsidR="00F37EAB" w:rsidRPr="00F37EAB" w:rsidRDefault="00F37EAB" w:rsidP="00F37EAB">
            <w:pPr>
              <w:rPr>
                <w:lang w:val="en-US"/>
              </w:rPr>
            </w:pPr>
            <w:r w:rsidRPr="00F37EAB">
              <w:rPr>
                <w:lang w:val="en-US"/>
              </w:rPr>
              <w:t>-1.90%</w:t>
            </w:r>
          </w:p>
        </w:tc>
      </w:tr>
      <w:tr w:rsidR="00F37EAB" w:rsidRPr="00F37EAB" w14:paraId="29D5382B"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2C67454" w14:textId="77777777" w:rsidR="00F37EAB" w:rsidRPr="00F37EAB" w:rsidRDefault="00F37EAB" w:rsidP="00F37EAB">
            <w:pPr>
              <w:rPr>
                <w:b/>
                <w:bCs/>
                <w:lang w:val="en-US"/>
              </w:rPr>
            </w:pPr>
          </w:p>
        </w:tc>
        <w:tc>
          <w:tcPr>
            <w:tcW w:w="487" w:type="pct"/>
            <w:shd w:val="clear" w:color="auto" w:fill="FFFFFF"/>
            <w:noWrap/>
            <w:vAlign w:val="center"/>
            <w:hideMark/>
          </w:tcPr>
          <w:p w14:paraId="2269ADFB" w14:textId="77777777" w:rsidR="00F37EAB" w:rsidRPr="00F37EAB" w:rsidRDefault="00F37EAB" w:rsidP="00F37EAB">
            <w:pPr>
              <w:rPr>
                <w:b/>
                <w:bCs/>
                <w:lang w:val="en-US"/>
              </w:rPr>
            </w:pPr>
            <w:r w:rsidRPr="00F37EAB">
              <w:rPr>
                <w:b/>
                <w:bCs/>
                <w:lang w:val="en-US"/>
              </w:rPr>
              <w:t>CE4.7-B-CE3.1</w:t>
            </w:r>
          </w:p>
        </w:tc>
        <w:tc>
          <w:tcPr>
            <w:tcW w:w="410" w:type="pct"/>
            <w:tcBorders>
              <w:top w:val="nil"/>
              <w:left w:val="single" w:sz="8" w:space="0" w:color="auto"/>
              <w:bottom w:val="nil"/>
              <w:right w:val="nil"/>
            </w:tcBorders>
            <w:shd w:val="clear" w:color="auto" w:fill="FFFFFF"/>
            <w:noWrap/>
            <w:vAlign w:val="center"/>
            <w:hideMark/>
          </w:tcPr>
          <w:p w14:paraId="4B444C80" w14:textId="77777777" w:rsidR="00F37EAB" w:rsidRPr="00F37EAB" w:rsidRDefault="00F37EAB" w:rsidP="00F37EAB">
            <w:pPr>
              <w:rPr>
                <w:lang w:val="en-US"/>
              </w:rPr>
            </w:pPr>
            <w:r w:rsidRPr="00F37EAB">
              <w:rPr>
                <w:lang w:val="en-US"/>
              </w:rPr>
              <w:t>-1.52%</w:t>
            </w:r>
          </w:p>
        </w:tc>
        <w:tc>
          <w:tcPr>
            <w:tcW w:w="410" w:type="pct"/>
            <w:shd w:val="clear" w:color="auto" w:fill="FFFFFF"/>
            <w:noWrap/>
            <w:vAlign w:val="center"/>
            <w:hideMark/>
          </w:tcPr>
          <w:p w14:paraId="1637ADEF" w14:textId="77777777" w:rsidR="00F37EAB" w:rsidRPr="00F37EAB" w:rsidRDefault="00F37EAB" w:rsidP="00F37EAB">
            <w:pPr>
              <w:rPr>
                <w:lang w:val="en-US"/>
              </w:rPr>
            </w:pPr>
            <w:r w:rsidRPr="00F37EAB">
              <w:rPr>
                <w:lang w:val="en-US"/>
              </w:rPr>
              <w:t>-1.88%</w:t>
            </w:r>
          </w:p>
        </w:tc>
        <w:tc>
          <w:tcPr>
            <w:tcW w:w="410" w:type="pct"/>
            <w:tcBorders>
              <w:top w:val="nil"/>
              <w:left w:val="nil"/>
              <w:bottom w:val="nil"/>
              <w:right w:val="single" w:sz="8" w:space="0" w:color="auto"/>
            </w:tcBorders>
            <w:shd w:val="clear" w:color="auto" w:fill="FFFFFF"/>
            <w:noWrap/>
            <w:vAlign w:val="center"/>
            <w:hideMark/>
          </w:tcPr>
          <w:p w14:paraId="71185EB9" w14:textId="77777777" w:rsidR="00F37EAB" w:rsidRPr="00F37EAB" w:rsidRDefault="00F37EAB" w:rsidP="00F37EAB">
            <w:pPr>
              <w:rPr>
                <w:lang w:val="en-US"/>
              </w:rPr>
            </w:pPr>
            <w:r w:rsidRPr="00F37EAB">
              <w:rPr>
                <w:lang w:val="en-US"/>
              </w:rPr>
              <w:t>-2.02%</w:t>
            </w:r>
          </w:p>
        </w:tc>
        <w:tc>
          <w:tcPr>
            <w:tcW w:w="410" w:type="pct"/>
            <w:shd w:val="clear" w:color="auto" w:fill="FFFFFF"/>
            <w:noWrap/>
            <w:vAlign w:val="center"/>
            <w:hideMark/>
          </w:tcPr>
          <w:p w14:paraId="4EF6C230" w14:textId="77777777" w:rsidR="00F37EAB" w:rsidRPr="00F37EAB" w:rsidRDefault="00F37EAB" w:rsidP="00F37EAB">
            <w:pPr>
              <w:rPr>
                <w:lang w:val="en-US"/>
              </w:rPr>
            </w:pPr>
            <w:r w:rsidRPr="00F37EAB">
              <w:rPr>
                <w:lang w:val="en-US"/>
              </w:rPr>
              <w:t>-0.95%</w:t>
            </w:r>
          </w:p>
        </w:tc>
        <w:tc>
          <w:tcPr>
            <w:tcW w:w="410" w:type="pct"/>
            <w:shd w:val="clear" w:color="auto" w:fill="FFFFFF"/>
            <w:noWrap/>
            <w:vAlign w:val="center"/>
            <w:hideMark/>
          </w:tcPr>
          <w:p w14:paraId="6B848353" w14:textId="77777777" w:rsidR="00F37EAB" w:rsidRPr="00F37EAB" w:rsidRDefault="00F37EAB" w:rsidP="00F37EAB">
            <w:pPr>
              <w:rPr>
                <w:lang w:val="en-US"/>
              </w:rPr>
            </w:pPr>
            <w:r w:rsidRPr="00F37EAB">
              <w:rPr>
                <w:lang w:val="en-US"/>
              </w:rPr>
              <w:t>-1.07%</w:t>
            </w:r>
          </w:p>
        </w:tc>
        <w:tc>
          <w:tcPr>
            <w:tcW w:w="410" w:type="pct"/>
            <w:shd w:val="clear" w:color="auto" w:fill="FFFFFF"/>
            <w:noWrap/>
            <w:vAlign w:val="center"/>
            <w:hideMark/>
          </w:tcPr>
          <w:p w14:paraId="55AF09D4" w14:textId="77777777" w:rsidR="00F37EAB" w:rsidRPr="00F37EAB" w:rsidRDefault="00F37EAB" w:rsidP="00F37EAB">
            <w:pPr>
              <w:rPr>
                <w:lang w:val="en-US"/>
              </w:rPr>
            </w:pPr>
            <w:r w:rsidRPr="00F37EAB">
              <w:rPr>
                <w:lang w:val="en-US"/>
              </w:rPr>
              <w:t>-1.11%</w:t>
            </w:r>
          </w:p>
        </w:tc>
        <w:tc>
          <w:tcPr>
            <w:tcW w:w="470" w:type="pct"/>
            <w:tcBorders>
              <w:top w:val="nil"/>
              <w:left w:val="single" w:sz="8" w:space="0" w:color="auto"/>
              <w:bottom w:val="nil"/>
              <w:right w:val="nil"/>
            </w:tcBorders>
            <w:shd w:val="clear" w:color="auto" w:fill="FFFFFF"/>
            <w:noWrap/>
            <w:vAlign w:val="center"/>
            <w:hideMark/>
          </w:tcPr>
          <w:p w14:paraId="3718DB77" w14:textId="77777777" w:rsidR="00F37EAB" w:rsidRPr="00F37EAB" w:rsidRDefault="00F37EAB" w:rsidP="00F37EAB">
            <w:pPr>
              <w:rPr>
                <w:lang w:val="en-US"/>
              </w:rPr>
            </w:pPr>
            <w:r w:rsidRPr="00F37EAB">
              <w:rPr>
                <w:lang w:val="en-US"/>
              </w:rPr>
              <w:t>-1.92%</w:t>
            </w:r>
          </w:p>
        </w:tc>
        <w:tc>
          <w:tcPr>
            <w:tcW w:w="391" w:type="pct"/>
            <w:shd w:val="clear" w:color="auto" w:fill="FFFFFF"/>
            <w:noWrap/>
            <w:vAlign w:val="center"/>
            <w:hideMark/>
          </w:tcPr>
          <w:p w14:paraId="4FA828B7" w14:textId="77777777" w:rsidR="00F37EAB" w:rsidRPr="00F37EAB" w:rsidRDefault="00F37EAB" w:rsidP="00F37EAB">
            <w:pPr>
              <w:rPr>
                <w:lang w:val="en-US"/>
              </w:rPr>
            </w:pPr>
            <w:r w:rsidRPr="00F37EAB">
              <w:rPr>
                <w:lang w:val="en-US"/>
              </w:rPr>
              <w:t>-1.89%</w:t>
            </w:r>
          </w:p>
        </w:tc>
        <w:tc>
          <w:tcPr>
            <w:tcW w:w="391" w:type="pct"/>
            <w:shd w:val="clear" w:color="auto" w:fill="FFFFFF"/>
            <w:noWrap/>
            <w:vAlign w:val="center"/>
            <w:hideMark/>
          </w:tcPr>
          <w:p w14:paraId="012ECF13" w14:textId="77777777" w:rsidR="00F37EAB" w:rsidRPr="00F37EAB" w:rsidRDefault="00F37EAB" w:rsidP="00F37EAB">
            <w:pPr>
              <w:rPr>
                <w:lang w:val="en-US"/>
              </w:rPr>
            </w:pPr>
            <w:r w:rsidRPr="00F37EAB">
              <w:rPr>
                <w:lang w:val="en-US"/>
              </w:rPr>
              <w:t>-1.93%</w:t>
            </w:r>
          </w:p>
        </w:tc>
        <w:tc>
          <w:tcPr>
            <w:tcW w:w="391" w:type="pct"/>
            <w:tcBorders>
              <w:top w:val="nil"/>
              <w:left w:val="nil"/>
              <w:bottom w:val="nil"/>
              <w:right w:val="single" w:sz="8" w:space="0" w:color="auto"/>
            </w:tcBorders>
            <w:shd w:val="clear" w:color="auto" w:fill="FFFFFF"/>
            <w:noWrap/>
            <w:vAlign w:val="center"/>
            <w:hideMark/>
          </w:tcPr>
          <w:p w14:paraId="7BCAB02A" w14:textId="77777777" w:rsidR="00F37EAB" w:rsidRPr="00F37EAB" w:rsidRDefault="00F37EAB" w:rsidP="00F37EAB">
            <w:pPr>
              <w:rPr>
                <w:lang w:val="en-US"/>
              </w:rPr>
            </w:pPr>
            <w:r w:rsidRPr="00F37EAB">
              <w:rPr>
                <w:lang w:val="en-US"/>
              </w:rPr>
              <w:t>-1.95%</w:t>
            </w:r>
          </w:p>
        </w:tc>
      </w:tr>
      <w:tr w:rsidR="00F37EAB" w:rsidRPr="00F37EAB" w14:paraId="1BE8271C" w14:textId="77777777" w:rsidTr="00F37EAB">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3D880D7" w14:textId="77777777" w:rsidR="00F37EAB" w:rsidRPr="00F37EAB" w:rsidRDefault="00F37EAB" w:rsidP="00F37EAB">
            <w:pPr>
              <w:rPr>
                <w:b/>
                <w:bCs/>
                <w:lang w:val="en-US"/>
              </w:rPr>
            </w:pPr>
          </w:p>
        </w:tc>
        <w:tc>
          <w:tcPr>
            <w:tcW w:w="487" w:type="pct"/>
            <w:shd w:val="clear" w:color="auto" w:fill="FFFFFF"/>
            <w:noWrap/>
            <w:vAlign w:val="center"/>
            <w:hideMark/>
          </w:tcPr>
          <w:p w14:paraId="53D3B349" w14:textId="77777777" w:rsidR="00F37EAB" w:rsidRPr="00F37EAB" w:rsidRDefault="00F37EAB" w:rsidP="00F37EAB">
            <w:pPr>
              <w:rPr>
                <w:b/>
                <w:bCs/>
                <w:lang w:val="en-US"/>
              </w:rPr>
            </w:pPr>
            <w:r w:rsidRPr="00F37EAB">
              <w:rPr>
                <w:b/>
                <w:bCs/>
                <w:lang w:val="en-US"/>
              </w:rPr>
              <w:t>CE4.7-B-CE3.2</w:t>
            </w:r>
          </w:p>
        </w:tc>
        <w:tc>
          <w:tcPr>
            <w:tcW w:w="410" w:type="pct"/>
            <w:tcBorders>
              <w:top w:val="nil"/>
              <w:left w:val="single" w:sz="8" w:space="0" w:color="auto"/>
              <w:bottom w:val="single" w:sz="8" w:space="0" w:color="auto"/>
              <w:right w:val="nil"/>
            </w:tcBorders>
            <w:shd w:val="clear" w:color="auto" w:fill="FFFFFF"/>
            <w:noWrap/>
            <w:vAlign w:val="center"/>
            <w:hideMark/>
          </w:tcPr>
          <w:p w14:paraId="7B91E908" w14:textId="77777777" w:rsidR="00F37EAB" w:rsidRPr="00F37EAB" w:rsidRDefault="00F37EAB" w:rsidP="00F37EAB">
            <w:pPr>
              <w:rPr>
                <w:lang w:val="en-US"/>
              </w:rPr>
            </w:pPr>
            <w:r w:rsidRPr="00F37EAB">
              <w:rPr>
                <w:lang w:val="en-US"/>
              </w:rPr>
              <w:t>-1.42%</w:t>
            </w:r>
          </w:p>
        </w:tc>
        <w:tc>
          <w:tcPr>
            <w:tcW w:w="410" w:type="pct"/>
            <w:tcBorders>
              <w:top w:val="nil"/>
              <w:left w:val="nil"/>
              <w:bottom w:val="single" w:sz="8" w:space="0" w:color="auto"/>
              <w:right w:val="nil"/>
            </w:tcBorders>
            <w:shd w:val="clear" w:color="auto" w:fill="FFFFFF"/>
            <w:noWrap/>
            <w:vAlign w:val="center"/>
            <w:hideMark/>
          </w:tcPr>
          <w:p w14:paraId="27A5DF3B" w14:textId="77777777" w:rsidR="00F37EAB" w:rsidRPr="00F37EAB" w:rsidRDefault="00F37EAB" w:rsidP="00F37EAB">
            <w:pPr>
              <w:rPr>
                <w:lang w:val="en-US"/>
              </w:rPr>
            </w:pPr>
            <w:r w:rsidRPr="00F37EAB">
              <w:rPr>
                <w:lang w:val="en-US"/>
              </w:rPr>
              <w:t>-1.74%</w:t>
            </w:r>
          </w:p>
        </w:tc>
        <w:tc>
          <w:tcPr>
            <w:tcW w:w="410" w:type="pct"/>
            <w:tcBorders>
              <w:top w:val="nil"/>
              <w:left w:val="nil"/>
              <w:bottom w:val="single" w:sz="8" w:space="0" w:color="auto"/>
              <w:right w:val="single" w:sz="8" w:space="0" w:color="auto"/>
            </w:tcBorders>
            <w:shd w:val="clear" w:color="auto" w:fill="FFFFFF"/>
            <w:noWrap/>
            <w:vAlign w:val="center"/>
            <w:hideMark/>
          </w:tcPr>
          <w:p w14:paraId="21718FB6" w14:textId="77777777" w:rsidR="00F37EAB" w:rsidRPr="00F37EAB" w:rsidRDefault="00F37EAB" w:rsidP="00F37EAB">
            <w:pPr>
              <w:rPr>
                <w:lang w:val="en-US"/>
              </w:rPr>
            </w:pPr>
            <w:r w:rsidRPr="00F37EAB">
              <w:rPr>
                <w:lang w:val="en-US"/>
              </w:rPr>
              <w:t>-1.88%</w:t>
            </w:r>
          </w:p>
        </w:tc>
        <w:tc>
          <w:tcPr>
            <w:tcW w:w="410" w:type="pct"/>
            <w:tcBorders>
              <w:top w:val="nil"/>
              <w:left w:val="nil"/>
              <w:bottom w:val="single" w:sz="8" w:space="0" w:color="auto"/>
              <w:right w:val="nil"/>
            </w:tcBorders>
            <w:shd w:val="clear" w:color="auto" w:fill="FFFFFF"/>
            <w:noWrap/>
            <w:vAlign w:val="center"/>
            <w:hideMark/>
          </w:tcPr>
          <w:p w14:paraId="1CA2F237" w14:textId="77777777" w:rsidR="00F37EAB" w:rsidRPr="00F37EAB" w:rsidRDefault="00F37EAB" w:rsidP="00F37EAB">
            <w:pPr>
              <w:rPr>
                <w:lang w:val="en-US"/>
              </w:rPr>
            </w:pPr>
            <w:r w:rsidRPr="00F37EAB">
              <w:rPr>
                <w:lang w:val="en-US"/>
              </w:rPr>
              <w:t>-0.91%</w:t>
            </w:r>
          </w:p>
        </w:tc>
        <w:tc>
          <w:tcPr>
            <w:tcW w:w="410" w:type="pct"/>
            <w:tcBorders>
              <w:top w:val="nil"/>
              <w:left w:val="nil"/>
              <w:bottom w:val="single" w:sz="8" w:space="0" w:color="auto"/>
              <w:right w:val="nil"/>
            </w:tcBorders>
            <w:shd w:val="clear" w:color="auto" w:fill="FFFFFF"/>
            <w:noWrap/>
            <w:vAlign w:val="center"/>
            <w:hideMark/>
          </w:tcPr>
          <w:p w14:paraId="3232EB31" w14:textId="77777777" w:rsidR="00F37EAB" w:rsidRPr="00F37EAB" w:rsidRDefault="00F37EAB" w:rsidP="00F37EAB">
            <w:pPr>
              <w:rPr>
                <w:lang w:val="en-US"/>
              </w:rPr>
            </w:pPr>
            <w:r w:rsidRPr="00F37EAB">
              <w:rPr>
                <w:lang w:val="en-US"/>
              </w:rPr>
              <w:t>-1.02%</w:t>
            </w:r>
          </w:p>
        </w:tc>
        <w:tc>
          <w:tcPr>
            <w:tcW w:w="410" w:type="pct"/>
            <w:tcBorders>
              <w:top w:val="nil"/>
              <w:left w:val="nil"/>
              <w:bottom w:val="single" w:sz="8" w:space="0" w:color="auto"/>
              <w:right w:val="nil"/>
            </w:tcBorders>
            <w:shd w:val="clear" w:color="auto" w:fill="FFFFFF"/>
            <w:noWrap/>
            <w:vAlign w:val="center"/>
            <w:hideMark/>
          </w:tcPr>
          <w:p w14:paraId="66758E04" w14:textId="77777777" w:rsidR="00F37EAB" w:rsidRPr="00F37EAB" w:rsidRDefault="00F37EAB" w:rsidP="00F37EAB">
            <w:pPr>
              <w:rPr>
                <w:lang w:val="en-US"/>
              </w:rPr>
            </w:pPr>
            <w:r w:rsidRPr="00F37EAB">
              <w:rPr>
                <w:lang w:val="en-US"/>
              </w:rPr>
              <w:t>-1.05%</w:t>
            </w:r>
          </w:p>
        </w:tc>
        <w:tc>
          <w:tcPr>
            <w:tcW w:w="470" w:type="pct"/>
            <w:tcBorders>
              <w:top w:val="nil"/>
              <w:left w:val="single" w:sz="8" w:space="0" w:color="auto"/>
              <w:bottom w:val="single" w:sz="8" w:space="0" w:color="auto"/>
              <w:right w:val="nil"/>
            </w:tcBorders>
            <w:shd w:val="clear" w:color="auto" w:fill="FFFFFF"/>
            <w:noWrap/>
            <w:vAlign w:val="center"/>
            <w:hideMark/>
          </w:tcPr>
          <w:p w14:paraId="46D619C7" w14:textId="77777777" w:rsidR="00F37EAB" w:rsidRPr="00F37EAB" w:rsidRDefault="00F37EAB" w:rsidP="00F37EAB">
            <w:pPr>
              <w:rPr>
                <w:lang w:val="en-US"/>
              </w:rPr>
            </w:pPr>
            <w:r w:rsidRPr="00F37EAB">
              <w:rPr>
                <w:lang w:val="en-US"/>
              </w:rPr>
              <w:t>-1.88%</w:t>
            </w:r>
          </w:p>
        </w:tc>
        <w:tc>
          <w:tcPr>
            <w:tcW w:w="391" w:type="pct"/>
            <w:tcBorders>
              <w:top w:val="nil"/>
              <w:left w:val="nil"/>
              <w:bottom w:val="single" w:sz="8" w:space="0" w:color="auto"/>
              <w:right w:val="nil"/>
            </w:tcBorders>
            <w:shd w:val="clear" w:color="auto" w:fill="FFFFFF"/>
            <w:noWrap/>
            <w:vAlign w:val="center"/>
            <w:hideMark/>
          </w:tcPr>
          <w:p w14:paraId="1EA7B778" w14:textId="77777777" w:rsidR="00F37EAB" w:rsidRPr="00F37EAB" w:rsidRDefault="00F37EAB" w:rsidP="00F37EAB">
            <w:pPr>
              <w:rPr>
                <w:lang w:val="en-US"/>
              </w:rPr>
            </w:pPr>
            <w:r w:rsidRPr="00F37EAB">
              <w:rPr>
                <w:lang w:val="en-US"/>
              </w:rPr>
              <w:t>-1.88%</w:t>
            </w:r>
          </w:p>
        </w:tc>
        <w:tc>
          <w:tcPr>
            <w:tcW w:w="391" w:type="pct"/>
            <w:tcBorders>
              <w:top w:val="nil"/>
              <w:left w:val="nil"/>
              <w:bottom w:val="single" w:sz="8" w:space="0" w:color="auto"/>
              <w:right w:val="nil"/>
            </w:tcBorders>
            <w:shd w:val="clear" w:color="auto" w:fill="FFFFFF"/>
            <w:noWrap/>
            <w:vAlign w:val="center"/>
            <w:hideMark/>
          </w:tcPr>
          <w:p w14:paraId="233637B5" w14:textId="77777777" w:rsidR="00F37EAB" w:rsidRPr="00F37EAB" w:rsidRDefault="00F37EAB" w:rsidP="00F37EAB">
            <w:pPr>
              <w:rPr>
                <w:lang w:val="en-US"/>
              </w:rPr>
            </w:pPr>
            <w:r w:rsidRPr="00F37EAB">
              <w:rPr>
                <w:lang w:val="en-US"/>
              </w:rPr>
              <w:t>-1.87%</w:t>
            </w:r>
          </w:p>
        </w:tc>
        <w:tc>
          <w:tcPr>
            <w:tcW w:w="391" w:type="pct"/>
            <w:tcBorders>
              <w:top w:val="nil"/>
              <w:left w:val="nil"/>
              <w:bottom w:val="single" w:sz="8" w:space="0" w:color="auto"/>
              <w:right w:val="single" w:sz="8" w:space="0" w:color="auto"/>
            </w:tcBorders>
            <w:shd w:val="clear" w:color="auto" w:fill="FFFFFF"/>
            <w:noWrap/>
            <w:vAlign w:val="center"/>
            <w:hideMark/>
          </w:tcPr>
          <w:p w14:paraId="7203EEAC" w14:textId="77777777" w:rsidR="00F37EAB" w:rsidRPr="00F37EAB" w:rsidRDefault="00F37EAB" w:rsidP="00F37EAB">
            <w:pPr>
              <w:rPr>
                <w:lang w:val="en-US"/>
              </w:rPr>
            </w:pPr>
            <w:r w:rsidRPr="00F37EAB">
              <w:rPr>
                <w:lang w:val="en-US"/>
              </w:rPr>
              <w:t>-1.89%</w:t>
            </w:r>
          </w:p>
        </w:tc>
      </w:tr>
      <w:tr w:rsidR="00F37EAB" w:rsidRPr="00F37EAB" w14:paraId="436313EE" w14:textId="77777777" w:rsidTr="00F37EAB">
        <w:trPr>
          <w:trHeight w:val="300"/>
        </w:trPr>
        <w:tc>
          <w:tcPr>
            <w:tcW w:w="410"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343122EE" w14:textId="77777777" w:rsidR="00F37EAB" w:rsidRPr="00F37EAB" w:rsidRDefault="00F37EAB" w:rsidP="00F37EAB">
            <w:pPr>
              <w:rPr>
                <w:b/>
                <w:bCs/>
                <w:lang w:val="en-US"/>
              </w:rPr>
            </w:pPr>
            <w:r w:rsidRPr="00F37EAB">
              <w:rPr>
                <w:b/>
                <w:bCs/>
                <w:lang w:val="en-US"/>
              </w:rPr>
              <w:t>LDB</w:t>
            </w:r>
          </w:p>
        </w:tc>
        <w:tc>
          <w:tcPr>
            <w:tcW w:w="487" w:type="pct"/>
            <w:tcBorders>
              <w:top w:val="single" w:sz="8" w:space="0" w:color="auto"/>
              <w:left w:val="nil"/>
              <w:bottom w:val="nil"/>
              <w:right w:val="single" w:sz="8" w:space="0" w:color="auto"/>
            </w:tcBorders>
            <w:shd w:val="clear" w:color="auto" w:fill="FFFFFF"/>
            <w:noWrap/>
            <w:vAlign w:val="center"/>
            <w:hideMark/>
          </w:tcPr>
          <w:p w14:paraId="5C15E26B" w14:textId="77777777" w:rsidR="00F37EAB" w:rsidRPr="00F37EAB" w:rsidRDefault="00F37EAB" w:rsidP="00F37EAB">
            <w:pPr>
              <w:rPr>
                <w:b/>
                <w:bCs/>
                <w:lang w:val="en-US"/>
              </w:rPr>
            </w:pPr>
            <w:r w:rsidRPr="00F37EAB">
              <w:rPr>
                <w:b/>
                <w:bCs/>
                <w:lang w:val="en-US"/>
              </w:rPr>
              <w:t>CE4.1</w:t>
            </w:r>
          </w:p>
        </w:tc>
        <w:tc>
          <w:tcPr>
            <w:tcW w:w="410" w:type="pct"/>
            <w:shd w:val="clear" w:color="auto" w:fill="FFFFFF"/>
            <w:noWrap/>
            <w:vAlign w:val="center"/>
            <w:hideMark/>
          </w:tcPr>
          <w:p w14:paraId="4E9C1A88" w14:textId="77777777" w:rsidR="00F37EAB" w:rsidRPr="00F37EAB" w:rsidRDefault="00F37EAB" w:rsidP="00F37EAB">
            <w:pPr>
              <w:rPr>
                <w:lang w:val="en-US"/>
              </w:rPr>
            </w:pPr>
            <w:r w:rsidRPr="00F37EAB">
              <w:rPr>
                <w:lang w:val="en-US"/>
              </w:rPr>
              <w:t>-0.70%</w:t>
            </w:r>
          </w:p>
        </w:tc>
        <w:tc>
          <w:tcPr>
            <w:tcW w:w="410" w:type="pct"/>
            <w:shd w:val="clear" w:color="auto" w:fill="FFFFFF"/>
            <w:noWrap/>
            <w:vAlign w:val="center"/>
            <w:hideMark/>
          </w:tcPr>
          <w:p w14:paraId="55B2B051" w14:textId="77777777" w:rsidR="00F37EAB" w:rsidRPr="00F37EAB" w:rsidRDefault="00F37EAB" w:rsidP="00F37EAB">
            <w:pPr>
              <w:rPr>
                <w:lang w:val="en-US"/>
              </w:rPr>
            </w:pPr>
            <w:r w:rsidRPr="00F37EAB">
              <w:rPr>
                <w:lang w:val="en-US"/>
              </w:rPr>
              <w:t>-0.69%</w:t>
            </w:r>
          </w:p>
        </w:tc>
        <w:tc>
          <w:tcPr>
            <w:tcW w:w="410" w:type="pct"/>
            <w:tcBorders>
              <w:top w:val="nil"/>
              <w:left w:val="nil"/>
              <w:bottom w:val="nil"/>
              <w:right w:val="single" w:sz="8" w:space="0" w:color="auto"/>
            </w:tcBorders>
            <w:shd w:val="clear" w:color="auto" w:fill="FFFFFF"/>
            <w:noWrap/>
            <w:vAlign w:val="center"/>
            <w:hideMark/>
          </w:tcPr>
          <w:p w14:paraId="4322F642" w14:textId="77777777" w:rsidR="00F37EAB" w:rsidRPr="00F37EAB" w:rsidRDefault="00F37EAB" w:rsidP="00F37EAB">
            <w:pPr>
              <w:rPr>
                <w:lang w:val="en-US"/>
              </w:rPr>
            </w:pPr>
            <w:r w:rsidRPr="00F37EAB">
              <w:rPr>
                <w:lang w:val="en-US"/>
              </w:rPr>
              <w:t>-0.74%</w:t>
            </w:r>
          </w:p>
        </w:tc>
        <w:tc>
          <w:tcPr>
            <w:tcW w:w="410" w:type="pct"/>
            <w:shd w:val="clear" w:color="auto" w:fill="FFFFFF"/>
            <w:noWrap/>
            <w:vAlign w:val="center"/>
            <w:hideMark/>
          </w:tcPr>
          <w:p w14:paraId="2F4E0BDB" w14:textId="77777777" w:rsidR="00F37EAB" w:rsidRPr="00F37EAB" w:rsidRDefault="00F37EAB" w:rsidP="00F37EAB">
            <w:pPr>
              <w:rPr>
                <w:lang w:val="en-US"/>
              </w:rPr>
            </w:pPr>
            <w:r w:rsidRPr="00F37EAB">
              <w:rPr>
                <w:lang w:val="en-US"/>
              </w:rPr>
              <w:t>-0.65%</w:t>
            </w:r>
          </w:p>
        </w:tc>
        <w:tc>
          <w:tcPr>
            <w:tcW w:w="410" w:type="pct"/>
            <w:shd w:val="clear" w:color="auto" w:fill="FFFFFF"/>
            <w:noWrap/>
            <w:vAlign w:val="center"/>
            <w:hideMark/>
          </w:tcPr>
          <w:p w14:paraId="6029AE24" w14:textId="77777777" w:rsidR="00F37EAB" w:rsidRPr="00F37EAB" w:rsidRDefault="00F37EAB" w:rsidP="00F37EAB">
            <w:pPr>
              <w:rPr>
                <w:lang w:val="en-US"/>
              </w:rPr>
            </w:pPr>
            <w:r w:rsidRPr="00F37EAB">
              <w:rPr>
                <w:lang w:val="en-US"/>
              </w:rPr>
              <w:t>-0.82%</w:t>
            </w:r>
          </w:p>
        </w:tc>
        <w:tc>
          <w:tcPr>
            <w:tcW w:w="410" w:type="pct"/>
            <w:shd w:val="clear" w:color="auto" w:fill="FFFFFF"/>
            <w:noWrap/>
            <w:vAlign w:val="center"/>
            <w:hideMark/>
          </w:tcPr>
          <w:p w14:paraId="3A0A9643" w14:textId="77777777" w:rsidR="00F37EAB" w:rsidRPr="00F37EAB" w:rsidRDefault="00F37EAB" w:rsidP="00F37EAB">
            <w:pPr>
              <w:rPr>
                <w:lang w:val="en-US"/>
              </w:rPr>
            </w:pPr>
            <w:r w:rsidRPr="00F37EAB">
              <w:rPr>
                <w:lang w:val="en-US"/>
              </w:rPr>
              <w:t>-0.87%</w:t>
            </w:r>
          </w:p>
        </w:tc>
        <w:tc>
          <w:tcPr>
            <w:tcW w:w="470" w:type="pct"/>
            <w:tcBorders>
              <w:top w:val="nil"/>
              <w:left w:val="single" w:sz="8" w:space="0" w:color="auto"/>
              <w:bottom w:val="nil"/>
              <w:right w:val="nil"/>
            </w:tcBorders>
            <w:shd w:val="clear" w:color="auto" w:fill="FFFFFF"/>
            <w:noWrap/>
            <w:vAlign w:val="center"/>
            <w:hideMark/>
          </w:tcPr>
          <w:p w14:paraId="4333537E" w14:textId="77777777" w:rsidR="00F37EAB" w:rsidRPr="00F37EAB" w:rsidRDefault="00F37EAB" w:rsidP="00F37EAB">
            <w:pPr>
              <w:rPr>
                <w:lang w:val="en-US"/>
              </w:rPr>
            </w:pPr>
            <w:r w:rsidRPr="00F37EAB">
              <w:rPr>
                <w:lang w:val="en-US"/>
              </w:rPr>
              <w:t>-1.07%</w:t>
            </w:r>
          </w:p>
        </w:tc>
        <w:tc>
          <w:tcPr>
            <w:tcW w:w="391" w:type="pct"/>
            <w:shd w:val="clear" w:color="auto" w:fill="FFFFFF"/>
            <w:noWrap/>
            <w:vAlign w:val="center"/>
            <w:hideMark/>
          </w:tcPr>
          <w:p w14:paraId="2316E9BC" w14:textId="77777777" w:rsidR="00F37EAB" w:rsidRPr="00F37EAB" w:rsidRDefault="00F37EAB" w:rsidP="00F37EAB">
            <w:pPr>
              <w:rPr>
                <w:lang w:val="en-US"/>
              </w:rPr>
            </w:pPr>
            <w:r w:rsidRPr="00F37EAB">
              <w:rPr>
                <w:lang w:val="en-US"/>
              </w:rPr>
              <w:t>-1.20%</w:t>
            </w:r>
          </w:p>
        </w:tc>
        <w:tc>
          <w:tcPr>
            <w:tcW w:w="391" w:type="pct"/>
            <w:shd w:val="clear" w:color="auto" w:fill="FFFFFF"/>
            <w:noWrap/>
            <w:vAlign w:val="center"/>
            <w:hideMark/>
          </w:tcPr>
          <w:p w14:paraId="4111866C" w14:textId="77777777" w:rsidR="00F37EAB" w:rsidRPr="00F37EAB" w:rsidRDefault="00F37EAB" w:rsidP="00F37EAB">
            <w:pPr>
              <w:rPr>
                <w:lang w:val="en-US"/>
              </w:rPr>
            </w:pPr>
            <w:r w:rsidRPr="00F37EAB">
              <w:rPr>
                <w:lang w:val="en-US"/>
              </w:rPr>
              <w:t>-1.00%</w:t>
            </w:r>
          </w:p>
        </w:tc>
        <w:tc>
          <w:tcPr>
            <w:tcW w:w="391" w:type="pct"/>
            <w:tcBorders>
              <w:top w:val="nil"/>
              <w:left w:val="nil"/>
              <w:bottom w:val="nil"/>
              <w:right w:val="single" w:sz="8" w:space="0" w:color="auto"/>
            </w:tcBorders>
            <w:shd w:val="clear" w:color="auto" w:fill="FFFFFF"/>
            <w:noWrap/>
            <w:vAlign w:val="center"/>
            <w:hideMark/>
          </w:tcPr>
          <w:p w14:paraId="585EAEC1" w14:textId="77777777" w:rsidR="00F37EAB" w:rsidRPr="00F37EAB" w:rsidRDefault="00F37EAB" w:rsidP="00F37EAB">
            <w:pPr>
              <w:rPr>
                <w:lang w:val="en-US"/>
              </w:rPr>
            </w:pPr>
            <w:r w:rsidRPr="00F37EAB">
              <w:rPr>
                <w:lang w:val="en-US"/>
              </w:rPr>
              <w:t>-1.01%</w:t>
            </w:r>
          </w:p>
        </w:tc>
      </w:tr>
      <w:tr w:rsidR="00F37EAB" w:rsidRPr="00F37EAB" w14:paraId="68304BCE"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4B0067EE"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699FE076" w14:textId="77777777" w:rsidR="00F37EAB" w:rsidRPr="00F37EAB" w:rsidRDefault="00F37EAB" w:rsidP="00F37EAB">
            <w:pPr>
              <w:rPr>
                <w:b/>
                <w:bCs/>
                <w:lang w:val="en-US"/>
              </w:rPr>
            </w:pPr>
            <w:r w:rsidRPr="00F37EAB">
              <w:rPr>
                <w:b/>
                <w:bCs/>
                <w:lang w:val="en-US"/>
              </w:rPr>
              <w:t>CE4.2</w:t>
            </w:r>
          </w:p>
        </w:tc>
        <w:tc>
          <w:tcPr>
            <w:tcW w:w="410" w:type="pct"/>
            <w:shd w:val="clear" w:color="auto" w:fill="FFFFFF"/>
            <w:noWrap/>
            <w:vAlign w:val="center"/>
            <w:hideMark/>
          </w:tcPr>
          <w:p w14:paraId="35730841" w14:textId="77777777" w:rsidR="00F37EAB" w:rsidRPr="00F37EAB" w:rsidRDefault="00F37EAB" w:rsidP="00F37EAB">
            <w:pPr>
              <w:rPr>
                <w:lang w:val="en-US"/>
              </w:rPr>
            </w:pPr>
            <w:r w:rsidRPr="00F37EAB">
              <w:rPr>
                <w:lang w:val="en-US"/>
              </w:rPr>
              <w:t>-0.66%</w:t>
            </w:r>
          </w:p>
        </w:tc>
        <w:tc>
          <w:tcPr>
            <w:tcW w:w="410" w:type="pct"/>
            <w:shd w:val="clear" w:color="auto" w:fill="FFFFFF"/>
            <w:noWrap/>
            <w:vAlign w:val="center"/>
            <w:hideMark/>
          </w:tcPr>
          <w:p w14:paraId="191062FB" w14:textId="77777777" w:rsidR="00F37EAB" w:rsidRPr="00F37EAB" w:rsidRDefault="00F37EAB" w:rsidP="00F37EAB">
            <w:pPr>
              <w:rPr>
                <w:lang w:val="en-US"/>
              </w:rPr>
            </w:pPr>
            <w:r w:rsidRPr="00F37EAB">
              <w:rPr>
                <w:lang w:val="en-US"/>
              </w:rPr>
              <w:t>-0.65%</w:t>
            </w:r>
          </w:p>
        </w:tc>
        <w:tc>
          <w:tcPr>
            <w:tcW w:w="410" w:type="pct"/>
            <w:tcBorders>
              <w:top w:val="nil"/>
              <w:left w:val="nil"/>
              <w:bottom w:val="nil"/>
              <w:right w:val="single" w:sz="8" w:space="0" w:color="auto"/>
            </w:tcBorders>
            <w:shd w:val="clear" w:color="auto" w:fill="FFFFFF"/>
            <w:noWrap/>
            <w:vAlign w:val="center"/>
            <w:hideMark/>
          </w:tcPr>
          <w:p w14:paraId="24B207F5" w14:textId="77777777" w:rsidR="00F37EAB" w:rsidRPr="00F37EAB" w:rsidRDefault="00F37EAB" w:rsidP="00F37EAB">
            <w:pPr>
              <w:rPr>
                <w:lang w:val="en-US"/>
              </w:rPr>
            </w:pPr>
            <w:r w:rsidRPr="00F37EAB">
              <w:rPr>
                <w:lang w:val="en-US"/>
              </w:rPr>
              <w:t>-0.72%</w:t>
            </w:r>
          </w:p>
        </w:tc>
        <w:tc>
          <w:tcPr>
            <w:tcW w:w="410" w:type="pct"/>
            <w:shd w:val="clear" w:color="auto" w:fill="FFFFFF"/>
            <w:noWrap/>
            <w:vAlign w:val="center"/>
            <w:hideMark/>
          </w:tcPr>
          <w:p w14:paraId="5CE81480" w14:textId="77777777" w:rsidR="00F37EAB" w:rsidRPr="00F37EAB" w:rsidRDefault="00F37EAB" w:rsidP="00F37EAB">
            <w:pPr>
              <w:rPr>
                <w:lang w:val="en-US"/>
              </w:rPr>
            </w:pPr>
            <w:r w:rsidRPr="00F37EAB">
              <w:rPr>
                <w:lang w:val="en-US"/>
              </w:rPr>
              <w:t>-0.61%</w:t>
            </w:r>
          </w:p>
        </w:tc>
        <w:tc>
          <w:tcPr>
            <w:tcW w:w="410" w:type="pct"/>
            <w:shd w:val="clear" w:color="auto" w:fill="FFFFFF"/>
            <w:noWrap/>
            <w:vAlign w:val="center"/>
            <w:hideMark/>
          </w:tcPr>
          <w:p w14:paraId="4E674BD0" w14:textId="77777777" w:rsidR="00F37EAB" w:rsidRPr="00F37EAB" w:rsidRDefault="00F37EAB" w:rsidP="00F37EAB">
            <w:pPr>
              <w:rPr>
                <w:lang w:val="en-US"/>
              </w:rPr>
            </w:pPr>
            <w:r w:rsidRPr="00F37EAB">
              <w:rPr>
                <w:lang w:val="en-US"/>
              </w:rPr>
              <w:t>-0.77%</w:t>
            </w:r>
          </w:p>
        </w:tc>
        <w:tc>
          <w:tcPr>
            <w:tcW w:w="410" w:type="pct"/>
            <w:shd w:val="clear" w:color="auto" w:fill="FFFFFF"/>
            <w:noWrap/>
            <w:vAlign w:val="center"/>
            <w:hideMark/>
          </w:tcPr>
          <w:p w14:paraId="6BD4582E" w14:textId="77777777" w:rsidR="00F37EAB" w:rsidRPr="00F37EAB" w:rsidRDefault="00F37EAB" w:rsidP="00F37EAB">
            <w:pPr>
              <w:rPr>
                <w:lang w:val="en-US"/>
              </w:rPr>
            </w:pPr>
            <w:r w:rsidRPr="00F37EAB">
              <w:rPr>
                <w:lang w:val="en-US"/>
              </w:rPr>
              <w:t>-0.81%</w:t>
            </w:r>
          </w:p>
        </w:tc>
        <w:tc>
          <w:tcPr>
            <w:tcW w:w="470" w:type="pct"/>
            <w:tcBorders>
              <w:top w:val="nil"/>
              <w:left w:val="single" w:sz="8" w:space="0" w:color="auto"/>
              <w:bottom w:val="nil"/>
              <w:right w:val="nil"/>
            </w:tcBorders>
            <w:shd w:val="clear" w:color="auto" w:fill="FFFFFF"/>
            <w:noWrap/>
            <w:vAlign w:val="center"/>
            <w:hideMark/>
          </w:tcPr>
          <w:p w14:paraId="4C47D2F3" w14:textId="77777777" w:rsidR="00F37EAB" w:rsidRPr="00F37EAB" w:rsidRDefault="00F37EAB" w:rsidP="00F37EAB">
            <w:pPr>
              <w:rPr>
                <w:lang w:val="en-US"/>
              </w:rPr>
            </w:pPr>
            <w:r w:rsidRPr="00F37EAB">
              <w:rPr>
                <w:lang w:val="en-US"/>
              </w:rPr>
              <w:t>-1.04%</w:t>
            </w:r>
          </w:p>
        </w:tc>
        <w:tc>
          <w:tcPr>
            <w:tcW w:w="391" w:type="pct"/>
            <w:shd w:val="clear" w:color="auto" w:fill="FFFFFF"/>
            <w:noWrap/>
            <w:vAlign w:val="center"/>
            <w:hideMark/>
          </w:tcPr>
          <w:p w14:paraId="7A748007" w14:textId="77777777" w:rsidR="00F37EAB" w:rsidRPr="00F37EAB" w:rsidRDefault="00F37EAB" w:rsidP="00F37EAB">
            <w:pPr>
              <w:rPr>
                <w:lang w:val="en-US"/>
              </w:rPr>
            </w:pPr>
            <w:r w:rsidRPr="00F37EAB">
              <w:rPr>
                <w:lang w:val="en-US"/>
              </w:rPr>
              <w:t>-1.16%</w:t>
            </w:r>
          </w:p>
        </w:tc>
        <w:tc>
          <w:tcPr>
            <w:tcW w:w="391" w:type="pct"/>
            <w:shd w:val="clear" w:color="auto" w:fill="FFFFFF"/>
            <w:noWrap/>
            <w:vAlign w:val="center"/>
            <w:hideMark/>
          </w:tcPr>
          <w:p w14:paraId="62607EE2" w14:textId="77777777" w:rsidR="00F37EAB" w:rsidRPr="00F37EAB" w:rsidRDefault="00F37EAB" w:rsidP="00F37EAB">
            <w:pPr>
              <w:rPr>
                <w:lang w:val="en-US"/>
              </w:rPr>
            </w:pPr>
            <w:r w:rsidRPr="00F37EAB">
              <w:rPr>
                <w:lang w:val="en-US"/>
              </w:rPr>
              <w:t>-0.98%</w:t>
            </w:r>
          </w:p>
        </w:tc>
        <w:tc>
          <w:tcPr>
            <w:tcW w:w="391" w:type="pct"/>
            <w:tcBorders>
              <w:top w:val="nil"/>
              <w:left w:val="nil"/>
              <w:bottom w:val="nil"/>
              <w:right w:val="single" w:sz="8" w:space="0" w:color="auto"/>
            </w:tcBorders>
            <w:shd w:val="clear" w:color="auto" w:fill="FFFFFF"/>
            <w:noWrap/>
            <w:vAlign w:val="center"/>
            <w:hideMark/>
          </w:tcPr>
          <w:p w14:paraId="2AF08523" w14:textId="77777777" w:rsidR="00F37EAB" w:rsidRPr="00F37EAB" w:rsidRDefault="00F37EAB" w:rsidP="00F37EAB">
            <w:pPr>
              <w:rPr>
                <w:lang w:val="en-US"/>
              </w:rPr>
            </w:pPr>
            <w:r w:rsidRPr="00F37EAB">
              <w:rPr>
                <w:lang w:val="en-US"/>
              </w:rPr>
              <w:t>-0.99%</w:t>
            </w:r>
          </w:p>
        </w:tc>
      </w:tr>
      <w:tr w:rsidR="00F37EAB" w:rsidRPr="00F37EAB" w14:paraId="2BA50E2F"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1FD9119A"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65850CC5" w14:textId="77777777" w:rsidR="00F37EAB" w:rsidRPr="00F37EAB" w:rsidRDefault="00F37EAB" w:rsidP="00F37EAB">
            <w:pPr>
              <w:rPr>
                <w:b/>
                <w:bCs/>
                <w:lang w:val="en-US"/>
              </w:rPr>
            </w:pPr>
            <w:r w:rsidRPr="00F37EAB">
              <w:rPr>
                <w:b/>
                <w:bCs/>
                <w:lang w:val="en-US"/>
              </w:rPr>
              <w:t>CE4.3</w:t>
            </w:r>
          </w:p>
        </w:tc>
        <w:tc>
          <w:tcPr>
            <w:tcW w:w="410" w:type="pct"/>
            <w:shd w:val="clear" w:color="auto" w:fill="FFFFFF"/>
            <w:noWrap/>
            <w:vAlign w:val="center"/>
            <w:hideMark/>
          </w:tcPr>
          <w:p w14:paraId="3C47DAE0" w14:textId="77777777" w:rsidR="00F37EAB" w:rsidRPr="00F37EAB" w:rsidRDefault="00F37EAB" w:rsidP="00F37EAB">
            <w:pPr>
              <w:rPr>
                <w:lang w:val="en-US"/>
              </w:rPr>
            </w:pPr>
            <w:r w:rsidRPr="00F37EAB">
              <w:rPr>
                <w:lang w:val="en-US"/>
              </w:rPr>
              <w:t>-0.66%</w:t>
            </w:r>
          </w:p>
        </w:tc>
        <w:tc>
          <w:tcPr>
            <w:tcW w:w="410" w:type="pct"/>
            <w:shd w:val="clear" w:color="auto" w:fill="FFFFFF"/>
            <w:noWrap/>
            <w:vAlign w:val="center"/>
            <w:hideMark/>
          </w:tcPr>
          <w:p w14:paraId="2BA4A023" w14:textId="77777777" w:rsidR="00F37EAB" w:rsidRPr="00F37EAB" w:rsidRDefault="00F37EAB" w:rsidP="00F37EAB">
            <w:pPr>
              <w:rPr>
                <w:lang w:val="en-US"/>
              </w:rPr>
            </w:pPr>
            <w:r w:rsidRPr="00F37EAB">
              <w:rPr>
                <w:lang w:val="en-US"/>
              </w:rPr>
              <w:t>-0.64%</w:t>
            </w:r>
          </w:p>
        </w:tc>
        <w:tc>
          <w:tcPr>
            <w:tcW w:w="410" w:type="pct"/>
            <w:tcBorders>
              <w:top w:val="nil"/>
              <w:left w:val="nil"/>
              <w:bottom w:val="nil"/>
              <w:right w:val="single" w:sz="8" w:space="0" w:color="auto"/>
            </w:tcBorders>
            <w:shd w:val="clear" w:color="auto" w:fill="FFFFFF"/>
            <w:noWrap/>
            <w:vAlign w:val="center"/>
            <w:hideMark/>
          </w:tcPr>
          <w:p w14:paraId="65A0339B" w14:textId="77777777" w:rsidR="00F37EAB" w:rsidRPr="00F37EAB" w:rsidRDefault="00F37EAB" w:rsidP="00F37EAB">
            <w:pPr>
              <w:rPr>
                <w:lang w:val="en-US"/>
              </w:rPr>
            </w:pPr>
            <w:r w:rsidRPr="00F37EAB">
              <w:rPr>
                <w:lang w:val="en-US"/>
              </w:rPr>
              <w:t>-0.71%</w:t>
            </w:r>
          </w:p>
        </w:tc>
        <w:tc>
          <w:tcPr>
            <w:tcW w:w="410" w:type="pct"/>
            <w:shd w:val="clear" w:color="auto" w:fill="FFFFFF"/>
            <w:noWrap/>
            <w:vAlign w:val="center"/>
            <w:hideMark/>
          </w:tcPr>
          <w:p w14:paraId="4DE8B9CB" w14:textId="77777777" w:rsidR="00F37EAB" w:rsidRPr="00F37EAB" w:rsidRDefault="00F37EAB" w:rsidP="00F37EAB">
            <w:pPr>
              <w:rPr>
                <w:lang w:val="en-US"/>
              </w:rPr>
            </w:pPr>
            <w:r w:rsidRPr="00F37EAB">
              <w:rPr>
                <w:lang w:val="en-US"/>
              </w:rPr>
              <w:t>-0.61%</w:t>
            </w:r>
          </w:p>
        </w:tc>
        <w:tc>
          <w:tcPr>
            <w:tcW w:w="410" w:type="pct"/>
            <w:shd w:val="clear" w:color="auto" w:fill="FFFFFF"/>
            <w:noWrap/>
            <w:vAlign w:val="center"/>
            <w:hideMark/>
          </w:tcPr>
          <w:p w14:paraId="742C7D94" w14:textId="77777777" w:rsidR="00F37EAB" w:rsidRPr="00F37EAB" w:rsidRDefault="00F37EAB" w:rsidP="00F37EAB">
            <w:pPr>
              <w:rPr>
                <w:lang w:val="en-US"/>
              </w:rPr>
            </w:pPr>
            <w:r w:rsidRPr="00F37EAB">
              <w:rPr>
                <w:lang w:val="en-US"/>
              </w:rPr>
              <w:t>-0.78%</w:t>
            </w:r>
          </w:p>
        </w:tc>
        <w:tc>
          <w:tcPr>
            <w:tcW w:w="410" w:type="pct"/>
            <w:shd w:val="clear" w:color="auto" w:fill="FFFFFF"/>
            <w:noWrap/>
            <w:vAlign w:val="center"/>
            <w:hideMark/>
          </w:tcPr>
          <w:p w14:paraId="69DA98FD" w14:textId="77777777" w:rsidR="00F37EAB" w:rsidRPr="00F37EAB" w:rsidRDefault="00F37EAB" w:rsidP="00F37EAB">
            <w:pPr>
              <w:rPr>
                <w:lang w:val="en-US"/>
              </w:rPr>
            </w:pPr>
            <w:r w:rsidRPr="00F37EAB">
              <w:rPr>
                <w:lang w:val="en-US"/>
              </w:rPr>
              <w:t>-0.80%</w:t>
            </w:r>
          </w:p>
        </w:tc>
        <w:tc>
          <w:tcPr>
            <w:tcW w:w="470" w:type="pct"/>
            <w:tcBorders>
              <w:top w:val="nil"/>
              <w:left w:val="single" w:sz="8" w:space="0" w:color="auto"/>
              <w:bottom w:val="nil"/>
              <w:right w:val="nil"/>
            </w:tcBorders>
            <w:shd w:val="clear" w:color="auto" w:fill="FFFFFF"/>
            <w:noWrap/>
            <w:vAlign w:val="center"/>
            <w:hideMark/>
          </w:tcPr>
          <w:p w14:paraId="022C166E" w14:textId="77777777" w:rsidR="00F37EAB" w:rsidRPr="00F37EAB" w:rsidRDefault="00F37EAB" w:rsidP="00F37EAB">
            <w:pPr>
              <w:rPr>
                <w:lang w:val="en-US"/>
              </w:rPr>
            </w:pPr>
            <w:r w:rsidRPr="00F37EAB">
              <w:rPr>
                <w:lang w:val="en-US"/>
              </w:rPr>
              <w:t>-1.03%</w:t>
            </w:r>
          </w:p>
        </w:tc>
        <w:tc>
          <w:tcPr>
            <w:tcW w:w="391" w:type="pct"/>
            <w:shd w:val="clear" w:color="auto" w:fill="FFFFFF"/>
            <w:noWrap/>
            <w:vAlign w:val="center"/>
            <w:hideMark/>
          </w:tcPr>
          <w:p w14:paraId="70651861" w14:textId="77777777" w:rsidR="00F37EAB" w:rsidRPr="00F37EAB" w:rsidRDefault="00F37EAB" w:rsidP="00F37EAB">
            <w:pPr>
              <w:rPr>
                <w:lang w:val="en-US"/>
              </w:rPr>
            </w:pPr>
            <w:r w:rsidRPr="00F37EAB">
              <w:rPr>
                <w:lang w:val="en-US"/>
              </w:rPr>
              <w:t>-1.15%</w:t>
            </w:r>
          </w:p>
        </w:tc>
        <w:tc>
          <w:tcPr>
            <w:tcW w:w="391" w:type="pct"/>
            <w:shd w:val="clear" w:color="auto" w:fill="FFFFFF"/>
            <w:noWrap/>
            <w:vAlign w:val="center"/>
            <w:hideMark/>
          </w:tcPr>
          <w:p w14:paraId="716537B3" w14:textId="77777777" w:rsidR="00F37EAB" w:rsidRPr="00F37EAB" w:rsidRDefault="00F37EAB" w:rsidP="00F37EAB">
            <w:pPr>
              <w:rPr>
                <w:lang w:val="en-US"/>
              </w:rPr>
            </w:pPr>
            <w:r w:rsidRPr="00F37EAB">
              <w:rPr>
                <w:lang w:val="en-US"/>
              </w:rPr>
              <w:t>-0.97%</w:t>
            </w:r>
          </w:p>
        </w:tc>
        <w:tc>
          <w:tcPr>
            <w:tcW w:w="391" w:type="pct"/>
            <w:tcBorders>
              <w:top w:val="nil"/>
              <w:left w:val="nil"/>
              <w:bottom w:val="nil"/>
              <w:right w:val="single" w:sz="8" w:space="0" w:color="auto"/>
            </w:tcBorders>
            <w:shd w:val="clear" w:color="auto" w:fill="FFFFFF"/>
            <w:noWrap/>
            <w:vAlign w:val="center"/>
            <w:hideMark/>
          </w:tcPr>
          <w:p w14:paraId="5316C58A" w14:textId="77777777" w:rsidR="00F37EAB" w:rsidRPr="00F37EAB" w:rsidRDefault="00F37EAB" w:rsidP="00F37EAB">
            <w:pPr>
              <w:rPr>
                <w:lang w:val="en-US"/>
              </w:rPr>
            </w:pPr>
            <w:r w:rsidRPr="00F37EAB">
              <w:rPr>
                <w:lang w:val="en-US"/>
              </w:rPr>
              <w:t>-0.98%</w:t>
            </w:r>
          </w:p>
        </w:tc>
      </w:tr>
      <w:tr w:rsidR="00F37EAB" w:rsidRPr="00F37EAB" w14:paraId="227ECEF9"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761DECC0"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75106D1F" w14:textId="77777777" w:rsidR="00F37EAB" w:rsidRPr="00F37EAB" w:rsidRDefault="00F37EAB" w:rsidP="00F37EAB">
            <w:pPr>
              <w:rPr>
                <w:b/>
                <w:bCs/>
                <w:lang w:val="en-US"/>
              </w:rPr>
            </w:pPr>
            <w:r w:rsidRPr="00F37EAB">
              <w:rPr>
                <w:b/>
                <w:bCs/>
                <w:lang w:val="en-US"/>
              </w:rPr>
              <w:t>CE4.4</w:t>
            </w:r>
          </w:p>
        </w:tc>
        <w:tc>
          <w:tcPr>
            <w:tcW w:w="410" w:type="pct"/>
            <w:shd w:val="clear" w:color="auto" w:fill="FFFFFF"/>
            <w:noWrap/>
            <w:vAlign w:val="center"/>
            <w:hideMark/>
          </w:tcPr>
          <w:p w14:paraId="12372358" w14:textId="77777777" w:rsidR="00F37EAB" w:rsidRPr="00F37EAB" w:rsidRDefault="00F37EAB" w:rsidP="00F37EAB">
            <w:pPr>
              <w:rPr>
                <w:lang w:val="en-US"/>
              </w:rPr>
            </w:pPr>
            <w:r w:rsidRPr="00F37EAB">
              <w:rPr>
                <w:lang w:val="en-US"/>
              </w:rPr>
              <w:t>-0.63%</w:t>
            </w:r>
          </w:p>
        </w:tc>
        <w:tc>
          <w:tcPr>
            <w:tcW w:w="410" w:type="pct"/>
            <w:shd w:val="clear" w:color="auto" w:fill="FFFFFF"/>
            <w:noWrap/>
            <w:vAlign w:val="center"/>
            <w:hideMark/>
          </w:tcPr>
          <w:p w14:paraId="68539BCB" w14:textId="77777777" w:rsidR="00F37EAB" w:rsidRPr="00F37EAB" w:rsidRDefault="00F37EAB" w:rsidP="00F37EAB">
            <w:pPr>
              <w:rPr>
                <w:lang w:val="en-US"/>
              </w:rPr>
            </w:pPr>
            <w:r w:rsidRPr="00F37EAB">
              <w:rPr>
                <w:lang w:val="en-US"/>
              </w:rPr>
              <w:t>-0.63%</w:t>
            </w:r>
          </w:p>
        </w:tc>
        <w:tc>
          <w:tcPr>
            <w:tcW w:w="410" w:type="pct"/>
            <w:tcBorders>
              <w:top w:val="nil"/>
              <w:left w:val="nil"/>
              <w:bottom w:val="nil"/>
              <w:right w:val="single" w:sz="8" w:space="0" w:color="auto"/>
            </w:tcBorders>
            <w:shd w:val="clear" w:color="auto" w:fill="FFFFFF"/>
            <w:noWrap/>
            <w:vAlign w:val="center"/>
            <w:hideMark/>
          </w:tcPr>
          <w:p w14:paraId="6A8C96C1" w14:textId="77777777" w:rsidR="00F37EAB" w:rsidRPr="00F37EAB" w:rsidRDefault="00F37EAB" w:rsidP="00F37EAB">
            <w:pPr>
              <w:rPr>
                <w:lang w:val="en-US"/>
              </w:rPr>
            </w:pPr>
            <w:r w:rsidRPr="00F37EAB">
              <w:rPr>
                <w:lang w:val="en-US"/>
              </w:rPr>
              <w:t>-0.70%</w:t>
            </w:r>
          </w:p>
        </w:tc>
        <w:tc>
          <w:tcPr>
            <w:tcW w:w="410" w:type="pct"/>
            <w:shd w:val="clear" w:color="auto" w:fill="FFFFFF"/>
            <w:noWrap/>
            <w:vAlign w:val="center"/>
            <w:hideMark/>
          </w:tcPr>
          <w:p w14:paraId="2E806C6A" w14:textId="77777777" w:rsidR="00F37EAB" w:rsidRPr="00F37EAB" w:rsidRDefault="00F37EAB" w:rsidP="00F37EAB">
            <w:pPr>
              <w:rPr>
                <w:lang w:val="en-US"/>
              </w:rPr>
            </w:pPr>
            <w:r w:rsidRPr="00F37EAB">
              <w:rPr>
                <w:lang w:val="en-US"/>
              </w:rPr>
              <w:t>-0.57%</w:t>
            </w:r>
          </w:p>
        </w:tc>
        <w:tc>
          <w:tcPr>
            <w:tcW w:w="410" w:type="pct"/>
            <w:shd w:val="clear" w:color="auto" w:fill="FFFFFF"/>
            <w:noWrap/>
            <w:vAlign w:val="center"/>
            <w:hideMark/>
          </w:tcPr>
          <w:p w14:paraId="0FCBF37B" w14:textId="77777777" w:rsidR="00F37EAB" w:rsidRPr="00F37EAB" w:rsidRDefault="00F37EAB" w:rsidP="00F37EAB">
            <w:pPr>
              <w:rPr>
                <w:lang w:val="en-US"/>
              </w:rPr>
            </w:pPr>
            <w:r w:rsidRPr="00F37EAB">
              <w:rPr>
                <w:lang w:val="en-US"/>
              </w:rPr>
              <w:t>-0.75%</w:t>
            </w:r>
          </w:p>
        </w:tc>
        <w:tc>
          <w:tcPr>
            <w:tcW w:w="410" w:type="pct"/>
            <w:shd w:val="clear" w:color="auto" w:fill="FFFFFF"/>
            <w:noWrap/>
            <w:vAlign w:val="center"/>
            <w:hideMark/>
          </w:tcPr>
          <w:p w14:paraId="1E48686A" w14:textId="77777777" w:rsidR="00F37EAB" w:rsidRPr="00F37EAB" w:rsidRDefault="00F37EAB" w:rsidP="00F37EAB">
            <w:pPr>
              <w:rPr>
                <w:lang w:val="en-US"/>
              </w:rPr>
            </w:pPr>
            <w:r w:rsidRPr="00F37EAB">
              <w:rPr>
                <w:lang w:val="en-US"/>
              </w:rPr>
              <w:t>-0.79%</w:t>
            </w:r>
          </w:p>
        </w:tc>
        <w:tc>
          <w:tcPr>
            <w:tcW w:w="470" w:type="pct"/>
            <w:tcBorders>
              <w:top w:val="nil"/>
              <w:left w:val="single" w:sz="8" w:space="0" w:color="auto"/>
              <w:bottom w:val="nil"/>
              <w:right w:val="nil"/>
            </w:tcBorders>
            <w:shd w:val="clear" w:color="auto" w:fill="FFFFFF"/>
            <w:noWrap/>
            <w:vAlign w:val="center"/>
            <w:hideMark/>
          </w:tcPr>
          <w:p w14:paraId="5ADA5CDC" w14:textId="77777777" w:rsidR="00F37EAB" w:rsidRPr="00F37EAB" w:rsidRDefault="00F37EAB" w:rsidP="00F37EAB">
            <w:pPr>
              <w:rPr>
                <w:lang w:val="en-US"/>
              </w:rPr>
            </w:pPr>
            <w:r w:rsidRPr="00F37EAB">
              <w:rPr>
                <w:lang w:val="en-US"/>
              </w:rPr>
              <w:t>-0.62%</w:t>
            </w:r>
          </w:p>
        </w:tc>
        <w:tc>
          <w:tcPr>
            <w:tcW w:w="391" w:type="pct"/>
            <w:shd w:val="clear" w:color="auto" w:fill="FFFFFF"/>
            <w:noWrap/>
            <w:vAlign w:val="center"/>
            <w:hideMark/>
          </w:tcPr>
          <w:p w14:paraId="0629402A" w14:textId="77777777" w:rsidR="00F37EAB" w:rsidRPr="00F37EAB" w:rsidRDefault="00F37EAB" w:rsidP="00F37EAB">
            <w:pPr>
              <w:rPr>
                <w:lang w:val="en-US"/>
              </w:rPr>
            </w:pPr>
            <w:r w:rsidRPr="00F37EAB">
              <w:rPr>
                <w:lang w:val="en-US"/>
              </w:rPr>
              <w:t>-0.70%</w:t>
            </w:r>
          </w:p>
        </w:tc>
        <w:tc>
          <w:tcPr>
            <w:tcW w:w="391" w:type="pct"/>
            <w:shd w:val="clear" w:color="auto" w:fill="FFFFFF"/>
            <w:noWrap/>
            <w:vAlign w:val="center"/>
            <w:hideMark/>
          </w:tcPr>
          <w:p w14:paraId="778F2F5F" w14:textId="77777777" w:rsidR="00F37EAB" w:rsidRPr="00F37EAB" w:rsidRDefault="00F37EAB" w:rsidP="00F37EAB">
            <w:pPr>
              <w:rPr>
                <w:lang w:val="en-US"/>
              </w:rPr>
            </w:pPr>
            <w:r w:rsidRPr="00F37EAB">
              <w:rPr>
                <w:lang w:val="en-US"/>
              </w:rPr>
              <w:t>-0.58%</w:t>
            </w:r>
          </w:p>
        </w:tc>
        <w:tc>
          <w:tcPr>
            <w:tcW w:w="391" w:type="pct"/>
            <w:tcBorders>
              <w:top w:val="nil"/>
              <w:left w:val="nil"/>
              <w:bottom w:val="nil"/>
              <w:right w:val="single" w:sz="8" w:space="0" w:color="auto"/>
            </w:tcBorders>
            <w:shd w:val="clear" w:color="auto" w:fill="FFFFFF"/>
            <w:noWrap/>
            <w:vAlign w:val="center"/>
            <w:hideMark/>
          </w:tcPr>
          <w:p w14:paraId="4B193E7B" w14:textId="77777777" w:rsidR="00F37EAB" w:rsidRPr="00F37EAB" w:rsidRDefault="00F37EAB" w:rsidP="00F37EAB">
            <w:pPr>
              <w:rPr>
                <w:lang w:val="en-US"/>
              </w:rPr>
            </w:pPr>
            <w:r w:rsidRPr="00F37EAB">
              <w:rPr>
                <w:lang w:val="en-US"/>
              </w:rPr>
              <w:t>-0.59%</w:t>
            </w:r>
          </w:p>
        </w:tc>
      </w:tr>
      <w:tr w:rsidR="00F37EAB" w:rsidRPr="00F37EAB" w14:paraId="0CD382D4"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75D6FB93"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537E1D6E" w14:textId="77777777" w:rsidR="00F37EAB" w:rsidRPr="00F37EAB" w:rsidRDefault="00F37EAB" w:rsidP="00F37EAB">
            <w:pPr>
              <w:rPr>
                <w:b/>
                <w:bCs/>
                <w:lang w:val="en-US"/>
              </w:rPr>
            </w:pPr>
            <w:r w:rsidRPr="00F37EAB">
              <w:rPr>
                <w:b/>
                <w:bCs/>
                <w:lang w:val="en-US"/>
              </w:rPr>
              <w:t>CE4.5-CE3.1</w:t>
            </w:r>
          </w:p>
        </w:tc>
        <w:tc>
          <w:tcPr>
            <w:tcW w:w="410" w:type="pct"/>
            <w:shd w:val="clear" w:color="auto" w:fill="FFFFFF"/>
            <w:noWrap/>
            <w:vAlign w:val="center"/>
            <w:hideMark/>
          </w:tcPr>
          <w:p w14:paraId="283BD583" w14:textId="77777777" w:rsidR="00F37EAB" w:rsidRPr="00F37EAB" w:rsidRDefault="00F37EAB" w:rsidP="00F37EAB">
            <w:pPr>
              <w:rPr>
                <w:lang w:val="en-US"/>
              </w:rPr>
            </w:pPr>
            <w:r w:rsidRPr="00F37EAB">
              <w:rPr>
                <w:lang w:val="en-US"/>
              </w:rPr>
              <w:t>-0.69%</w:t>
            </w:r>
          </w:p>
        </w:tc>
        <w:tc>
          <w:tcPr>
            <w:tcW w:w="410" w:type="pct"/>
            <w:shd w:val="clear" w:color="auto" w:fill="FFFFFF"/>
            <w:noWrap/>
            <w:vAlign w:val="center"/>
            <w:hideMark/>
          </w:tcPr>
          <w:p w14:paraId="1A7AC02F" w14:textId="77777777" w:rsidR="00F37EAB" w:rsidRPr="00F37EAB" w:rsidRDefault="00F37EAB" w:rsidP="00F37EAB">
            <w:pPr>
              <w:rPr>
                <w:lang w:val="en-US"/>
              </w:rPr>
            </w:pPr>
            <w:r w:rsidRPr="00F37EAB">
              <w:rPr>
                <w:lang w:val="en-US"/>
              </w:rPr>
              <w:t>-0.67%</w:t>
            </w:r>
          </w:p>
        </w:tc>
        <w:tc>
          <w:tcPr>
            <w:tcW w:w="410" w:type="pct"/>
            <w:tcBorders>
              <w:top w:val="nil"/>
              <w:left w:val="nil"/>
              <w:bottom w:val="nil"/>
              <w:right w:val="single" w:sz="8" w:space="0" w:color="auto"/>
            </w:tcBorders>
            <w:shd w:val="clear" w:color="auto" w:fill="FFFFFF"/>
            <w:noWrap/>
            <w:vAlign w:val="center"/>
            <w:hideMark/>
          </w:tcPr>
          <w:p w14:paraId="722B8A63" w14:textId="77777777" w:rsidR="00F37EAB" w:rsidRPr="00F37EAB" w:rsidRDefault="00F37EAB" w:rsidP="00F37EAB">
            <w:pPr>
              <w:rPr>
                <w:lang w:val="en-US"/>
              </w:rPr>
            </w:pPr>
            <w:r w:rsidRPr="00F37EAB">
              <w:rPr>
                <w:lang w:val="en-US"/>
              </w:rPr>
              <w:t>-0.73%</w:t>
            </w:r>
          </w:p>
        </w:tc>
        <w:tc>
          <w:tcPr>
            <w:tcW w:w="410" w:type="pct"/>
            <w:shd w:val="clear" w:color="auto" w:fill="FFFFFF"/>
            <w:noWrap/>
            <w:vAlign w:val="center"/>
            <w:hideMark/>
          </w:tcPr>
          <w:p w14:paraId="0B68E477" w14:textId="77777777" w:rsidR="00F37EAB" w:rsidRPr="00F37EAB" w:rsidRDefault="00F37EAB" w:rsidP="00F37EAB">
            <w:pPr>
              <w:rPr>
                <w:lang w:val="en-US"/>
              </w:rPr>
            </w:pPr>
            <w:r w:rsidRPr="00F37EAB">
              <w:rPr>
                <w:lang w:val="en-US"/>
              </w:rPr>
              <w:t>-0.63%</w:t>
            </w:r>
          </w:p>
        </w:tc>
        <w:tc>
          <w:tcPr>
            <w:tcW w:w="410" w:type="pct"/>
            <w:shd w:val="clear" w:color="auto" w:fill="FFFFFF"/>
            <w:noWrap/>
            <w:vAlign w:val="center"/>
            <w:hideMark/>
          </w:tcPr>
          <w:p w14:paraId="52115D4E" w14:textId="77777777" w:rsidR="00F37EAB" w:rsidRPr="00F37EAB" w:rsidRDefault="00F37EAB" w:rsidP="00F37EAB">
            <w:pPr>
              <w:rPr>
                <w:lang w:val="en-US"/>
              </w:rPr>
            </w:pPr>
            <w:r w:rsidRPr="00F37EAB">
              <w:rPr>
                <w:lang w:val="en-US"/>
              </w:rPr>
              <w:t>-0.81%</w:t>
            </w:r>
          </w:p>
        </w:tc>
        <w:tc>
          <w:tcPr>
            <w:tcW w:w="410" w:type="pct"/>
            <w:shd w:val="clear" w:color="auto" w:fill="FFFFFF"/>
            <w:noWrap/>
            <w:vAlign w:val="center"/>
            <w:hideMark/>
          </w:tcPr>
          <w:p w14:paraId="7F355C63" w14:textId="77777777" w:rsidR="00F37EAB" w:rsidRPr="00F37EAB" w:rsidRDefault="00F37EAB" w:rsidP="00F37EAB">
            <w:pPr>
              <w:rPr>
                <w:lang w:val="en-US"/>
              </w:rPr>
            </w:pPr>
            <w:r w:rsidRPr="00F37EAB">
              <w:rPr>
                <w:lang w:val="en-US"/>
              </w:rPr>
              <w:t>-0.84%</w:t>
            </w:r>
          </w:p>
        </w:tc>
        <w:tc>
          <w:tcPr>
            <w:tcW w:w="470" w:type="pct"/>
            <w:tcBorders>
              <w:top w:val="nil"/>
              <w:left w:val="single" w:sz="8" w:space="0" w:color="auto"/>
              <w:bottom w:val="nil"/>
              <w:right w:val="nil"/>
            </w:tcBorders>
            <w:shd w:val="clear" w:color="auto" w:fill="FFFFFF"/>
            <w:noWrap/>
            <w:vAlign w:val="center"/>
            <w:hideMark/>
          </w:tcPr>
          <w:p w14:paraId="3D26471D" w14:textId="77777777" w:rsidR="00F37EAB" w:rsidRPr="00F37EAB" w:rsidRDefault="00F37EAB" w:rsidP="00F37EAB">
            <w:pPr>
              <w:rPr>
                <w:lang w:val="en-US"/>
              </w:rPr>
            </w:pPr>
            <w:r w:rsidRPr="00F37EAB">
              <w:rPr>
                <w:lang w:val="en-US"/>
              </w:rPr>
              <w:t>-0.79%</w:t>
            </w:r>
          </w:p>
        </w:tc>
        <w:tc>
          <w:tcPr>
            <w:tcW w:w="391" w:type="pct"/>
            <w:shd w:val="clear" w:color="auto" w:fill="FFFFFF"/>
            <w:noWrap/>
            <w:vAlign w:val="center"/>
            <w:hideMark/>
          </w:tcPr>
          <w:p w14:paraId="0082F4D6" w14:textId="77777777" w:rsidR="00F37EAB" w:rsidRPr="00F37EAB" w:rsidRDefault="00F37EAB" w:rsidP="00F37EAB">
            <w:pPr>
              <w:rPr>
                <w:lang w:val="en-US"/>
              </w:rPr>
            </w:pPr>
            <w:r w:rsidRPr="00F37EAB">
              <w:rPr>
                <w:lang w:val="en-US"/>
              </w:rPr>
              <w:t>-0.88%</w:t>
            </w:r>
          </w:p>
        </w:tc>
        <w:tc>
          <w:tcPr>
            <w:tcW w:w="391" w:type="pct"/>
            <w:shd w:val="clear" w:color="auto" w:fill="FFFFFF"/>
            <w:noWrap/>
            <w:vAlign w:val="center"/>
            <w:hideMark/>
          </w:tcPr>
          <w:p w14:paraId="3AF76C4A" w14:textId="77777777" w:rsidR="00F37EAB" w:rsidRPr="00F37EAB" w:rsidRDefault="00F37EAB" w:rsidP="00F37EAB">
            <w:pPr>
              <w:rPr>
                <w:lang w:val="en-US"/>
              </w:rPr>
            </w:pPr>
            <w:r w:rsidRPr="00F37EAB">
              <w:rPr>
                <w:lang w:val="en-US"/>
              </w:rPr>
              <w:t>-0.74%</w:t>
            </w:r>
          </w:p>
        </w:tc>
        <w:tc>
          <w:tcPr>
            <w:tcW w:w="391" w:type="pct"/>
            <w:tcBorders>
              <w:top w:val="nil"/>
              <w:left w:val="nil"/>
              <w:bottom w:val="nil"/>
              <w:right w:val="single" w:sz="8" w:space="0" w:color="auto"/>
            </w:tcBorders>
            <w:shd w:val="clear" w:color="auto" w:fill="FFFFFF"/>
            <w:noWrap/>
            <w:vAlign w:val="center"/>
            <w:hideMark/>
          </w:tcPr>
          <w:p w14:paraId="410235B7" w14:textId="77777777" w:rsidR="00F37EAB" w:rsidRPr="00F37EAB" w:rsidRDefault="00F37EAB" w:rsidP="00F37EAB">
            <w:pPr>
              <w:rPr>
                <w:lang w:val="en-US"/>
              </w:rPr>
            </w:pPr>
            <w:r w:rsidRPr="00F37EAB">
              <w:rPr>
                <w:lang w:val="en-US"/>
              </w:rPr>
              <w:t>-0.75%</w:t>
            </w:r>
          </w:p>
        </w:tc>
      </w:tr>
      <w:tr w:rsidR="00F37EAB" w:rsidRPr="00F37EAB" w14:paraId="624FF53E"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294EAE39"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4A7E84D1" w14:textId="77777777" w:rsidR="00F37EAB" w:rsidRPr="00F37EAB" w:rsidRDefault="00F37EAB" w:rsidP="00F37EAB">
            <w:pPr>
              <w:rPr>
                <w:b/>
                <w:bCs/>
                <w:lang w:val="en-US"/>
              </w:rPr>
            </w:pPr>
            <w:r w:rsidRPr="00F37EAB">
              <w:rPr>
                <w:b/>
                <w:bCs/>
                <w:lang w:val="en-US"/>
              </w:rPr>
              <w:t>CE4.5-CE3.2</w:t>
            </w:r>
          </w:p>
        </w:tc>
        <w:tc>
          <w:tcPr>
            <w:tcW w:w="410" w:type="pct"/>
            <w:shd w:val="clear" w:color="auto" w:fill="FFFFFF"/>
            <w:noWrap/>
            <w:vAlign w:val="center"/>
            <w:hideMark/>
          </w:tcPr>
          <w:p w14:paraId="72BA2408" w14:textId="77777777" w:rsidR="00F37EAB" w:rsidRPr="00F37EAB" w:rsidRDefault="00F37EAB" w:rsidP="00F37EAB">
            <w:pPr>
              <w:rPr>
                <w:lang w:val="en-US"/>
              </w:rPr>
            </w:pPr>
            <w:r w:rsidRPr="00F37EAB">
              <w:rPr>
                <w:lang w:val="en-US"/>
              </w:rPr>
              <w:t>-0.65%</w:t>
            </w:r>
          </w:p>
        </w:tc>
        <w:tc>
          <w:tcPr>
            <w:tcW w:w="410" w:type="pct"/>
            <w:shd w:val="clear" w:color="auto" w:fill="FFFFFF"/>
            <w:noWrap/>
            <w:vAlign w:val="center"/>
            <w:hideMark/>
          </w:tcPr>
          <w:p w14:paraId="6A054C80" w14:textId="77777777" w:rsidR="00F37EAB" w:rsidRPr="00F37EAB" w:rsidRDefault="00F37EAB" w:rsidP="00F37EAB">
            <w:pPr>
              <w:rPr>
                <w:lang w:val="en-US"/>
              </w:rPr>
            </w:pPr>
            <w:r w:rsidRPr="00F37EAB">
              <w:rPr>
                <w:lang w:val="en-US"/>
              </w:rPr>
              <w:t>-0.63%</w:t>
            </w:r>
          </w:p>
        </w:tc>
        <w:tc>
          <w:tcPr>
            <w:tcW w:w="410" w:type="pct"/>
            <w:tcBorders>
              <w:top w:val="nil"/>
              <w:left w:val="nil"/>
              <w:bottom w:val="nil"/>
              <w:right w:val="single" w:sz="8" w:space="0" w:color="auto"/>
            </w:tcBorders>
            <w:shd w:val="clear" w:color="auto" w:fill="FFFFFF"/>
            <w:noWrap/>
            <w:vAlign w:val="center"/>
            <w:hideMark/>
          </w:tcPr>
          <w:p w14:paraId="6854C59B" w14:textId="77777777" w:rsidR="00F37EAB" w:rsidRPr="00F37EAB" w:rsidRDefault="00F37EAB" w:rsidP="00F37EAB">
            <w:pPr>
              <w:rPr>
                <w:lang w:val="en-US"/>
              </w:rPr>
            </w:pPr>
            <w:r w:rsidRPr="00F37EAB">
              <w:rPr>
                <w:lang w:val="en-US"/>
              </w:rPr>
              <w:t>-0.69%</w:t>
            </w:r>
          </w:p>
        </w:tc>
        <w:tc>
          <w:tcPr>
            <w:tcW w:w="410" w:type="pct"/>
            <w:shd w:val="clear" w:color="auto" w:fill="FFFFFF"/>
            <w:noWrap/>
            <w:vAlign w:val="center"/>
            <w:hideMark/>
          </w:tcPr>
          <w:p w14:paraId="172DB5DC" w14:textId="77777777" w:rsidR="00F37EAB" w:rsidRPr="00F37EAB" w:rsidRDefault="00F37EAB" w:rsidP="00F37EAB">
            <w:pPr>
              <w:rPr>
                <w:lang w:val="en-US"/>
              </w:rPr>
            </w:pPr>
            <w:r w:rsidRPr="00F37EAB">
              <w:rPr>
                <w:lang w:val="en-US"/>
              </w:rPr>
              <w:t>-0.59%</w:t>
            </w:r>
          </w:p>
        </w:tc>
        <w:tc>
          <w:tcPr>
            <w:tcW w:w="410" w:type="pct"/>
            <w:shd w:val="clear" w:color="auto" w:fill="FFFFFF"/>
            <w:noWrap/>
            <w:vAlign w:val="center"/>
            <w:hideMark/>
          </w:tcPr>
          <w:p w14:paraId="4FA677A3" w14:textId="77777777" w:rsidR="00F37EAB" w:rsidRPr="00F37EAB" w:rsidRDefault="00F37EAB" w:rsidP="00F37EAB">
            <w:pPr>
              <w:rPr>
                <w:lang w:val="en-US"/>
              </w:rPr>
            </w:pPr>
            <w:r w:rsidRPr="00F37EAB">
              <w:rPr>
                <w:lang w:val="en-US"/>
              </w:rPr>
              <w:t>-0.76%</w:t>
            </w:r>
          </w:p>
        </w:tc>
        <w:tc>
          <w:tcPr>
            <w:tcW w:w="410" w:type="pct"/>
            <w:shd w:val="clear" w:color="auto" w:fill="FFFFFF"/>
            <w:noWrap/>
            <w:vAlign w:val="center"/>
            <w:hideMark/>
          </w:tcPr>
          <w:p w14:paraId="40488354" w14:textId="77777777" w:rsidR="00F37EAB" w:rsidRPr="00F37EAB" w:rsidRDefault="00F37EAB" w:rsidP="00F37EAB">
            <w:pPr>
              <w:rPr>
                <w:lang w:val="en-US"/>
              </w:rPr>
            </w:pPr>
            <w:r w:rsidRPr="00F37EAB">
              <w:rPr>
                <w:lang w:val="en-US"/>
              </w:rPr>
              <w:t>-0.80%</w:t>
            </w:r>
          </w:p>
        </w:tc>
        <w:tc>
          <w:tcPr>
            <w:tcW w:w="470" w:type="pct"/>
            <w:tcBorders>
              <w:top w:val="nil"/>
              <w:left w:val="single" w:sz="8" w:space="0" w:color="auto"/>
              <w:bottom w:val="nil"/>
              <w:right w:val="nil"/>
            </w:tcBorders>
            <w:shd w:val="clear" w:color="auto" w:fill="FFFFFF"/>
            <w:noWrap/>
            <w:vAlign w:val="center"/>
            <w:hideMark/>
          </w:tcPr>
          <w:p w14:paraId="38E3028F" w14:textId="77777777" w:rsidR="00F37EAB" w:rsidRPr="00F37EAB" w:rsidRDefault="00F37EAB" w:rsidP="00F37EAB">
            <w:pPr>
              <w:rPr>
                <w:lang w:val="en-US"/>
              </w:rPr>
            </w:pPr>
            <w:r w:rsidRPr="00F37EAB">
              <w:rPr>
                <w:lang w:val="en-US"/>
              </w:rPr>
              <w:t>-0.70%</w:t>
            </w:r>
          </w:p>
        </w:tc>
        <w:tc>
          <w:tcPr>
            <w:tcW w:w="391" w:type="pct"/>
            <w:shd w:val="clear" w:color="auto" w:fill="FFFFFF"/>
            <w:noWrap/>
            <w:vAlign w:val="center"/>
            <w:hideMark/>
          </w:tcPr>
          <w:p w14:paraId="77E60801" w14:textId="77777777" w:rsidR="00F37EAB" w:rsidRPr="00F37EAB" w:rsidRDefault="00F37EAB" w:rsidP="00F37EAB">
            <w:pPr>
              <w:rPr>
                <w:lang w:val="en-US"/>
              </w:rPr>
            </w:pPr>
            <w:r w:rsidRPr="00F37EAB">
              <w:rPr>
                <w:lang w:val="en-US"/>
              </w:rPr>
              <w:t>-0.78%</w:t>
            </w:r>
          </w:p>
        </w:tc>
        <w:tc>
          <w:tcPr>
            <w:tcW w:w="391" w:type="pct"/>
            <w:shd w:val="clear" w:color="auto" w:fill="FFFFFF"/>
            <w:noWrap/>
            <w:vAlign w:val="center"/>
            <w:hideMark/>
          </w:tcPr>
          <w:p w14:paraId="4ECE0952" w14:textId="77777777" w:rsidR="00F37EAB" w:rsidRPr="00F37EAB" w:rsidRDefault="00F37EAB" w:rsidP="00F37EAB">
            <w:pPr>
              <w:rPr>
                <w:lang w:val="en-US"/>
              </w:rPr>
            </w:pPr>
            <w:r w:rsidRPr="00F37EAB">
              <w:rPr>
                <w:lang w:val="en-US"/>
              </w:rPr>
              <w:t>-0.65%</w:t>
            </w:r>
          </w:p>
        </w:tc>
        <w:tc>
          <w:tcPr>
            <w:tcW w:w="391" w:type="pct"/>
            <w:tcBorders>
              <w:top w:val="nil"/>
              <w:left w:val="nil"/>
              <w:bottom w:val="nil"/>
              <w:right w:val="single" w:sz="8" w:space="0" w:color="auto"/>
            </w:tcBorders>
            <w:shd w:val="clear" w:color="auto" w:fill="FFFFFF"/>
            <w:noWrap/>
            <w:vAlign w:val="center"/>
            <w:hideMark/>
          </w:tcPr>
          <w:p w14:paraId="51486B7A" w14:textId="77777777" w:rsidR="00F37EAB" w:rsidRPr="00F37EAB" w:rsidRDefault="00F37EAB" w:rsidP="00F37EAB">
            <w:pPr>
              <w:rPr>
                <w:lang w:val="en-US"/>
              </w:rPr>
            </w:pPr>
            <w:r w:rsidRPr="00F37EAB">
              <w:rPr>
                <w:lang w:val="en-US"/>
              </w:rPr>
              <w:t>-0.66%</w:t>
            </w:r>
          </w:p>
        </w:tc>
      </w:tr>
      <w:tr w:rsidR="00F37EAB" w:rsidRPr="00F37EAB" w14:paraId="19E62531"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30804821"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445BF673" w14:textId="77777777" w:rsidR="00F37EAB" w:rsidRPr="00F37EAB" w:rsidRDefault="00F37EAB" w:rsidP="00F37EAB">
            <w:pPr>
              <w:rPr>
                <w:b/>
                <w:bCs/>
                <w:lang w:val="en-US"/>
              </w:rPr>
            </w:pPr>
            <w:r w:rsidRPr="00F37EAB">
              <w:rPr>
                <w:b/>
                <w:bCs/>
                <w:lang w:val="en-US"/>
              </w:rPr>
              <w:t>CE4.6-CE3.1</w:t>
            </w:r>
          </w:p>
        </w:tc>
        <w:tc>
          <w:tcPr>
            <w:tcW w:w="410" w:type="pct"/>
            <w:shd w:val="clear" w:color="auto" w:fill="FFFFFF"/>
            <w:noWrap/>
            <w:vAlign w:val="center"/>
            <w:hideMark/>
          </w:tcPr>
          <w:p w14:paraId="170A792A" w14:textId="77777777" w:rsidR="00F37EAB" w:rsidRPr="00F37EAB" w:rsidRDefault="00F37EAB" w:rsidP="00F37EAB">
            <w:pPr>
              <w:rPr>
                <w:lang w:val="en-US"/>
              </w:rPr>
            </w:pPr>
            <w:r w:rsidRPr="00F37EAB">
              <w:rPr>
                <w:lang w:val="en-US"/>
              </w:rPr>
              <w:t>-0.64%</w:t>
            </w:r>
          </w:p>
        </w:tc>
        <w:tc>
          <w:tcPr>
            <w:tcW w:w="410" w:type="pct"/>
            <w:shd w:val="clear" w:color="auto" w:fill="FFFFFF"/>
            <w:noWrap/>
            <w:vAlign w:val="center"/>
            <w:hideMark/>
          </w:tcPr>
          <w:p w14:paraId="07D6FC81" w14:textId="77777777" w:rsidR="00F37EAB" w:rsidRPr="00F37EAB" w:rsidRDefault="00F37EAB" w:rsidP="00F37EAB">
            <w:pPr>
              <w:rPr>
                <w:lang w:val="en-US"/>
              </w:rPr>
            </w:pPr>
            <w:r w:rsidRPr="00F37EAB">
              <w:rPr>
                <w:lang w:val="en-US"/>
              </w:rPr>
              <w:t>-0.63%</w:t>
            </w:r>
          </w:p>
        </w:tc>
        <w:tc>
          <w:tcPr>
            <w:tcW w:w="410" w:type="pct"/>
            <w:tcBorders>
              <w:top w:val="nil"/>
              <w:left w:val="nil"/>
              <w:bottom w:val="nil"/>
              <w:right w:val="single" w:sz="8" w:space="0" w:color="auto"/>
            </w:tcBorders>
            <w:shd w:val="clear" w:color="auto" w:fill="FFFFFF"/>
            <w:noWrap/>
            <w:vAlign w:val="center"/>
            <w:hideMark/>
          </w:tcPr>
          <w:p w14:paraId="5DA195D6" w14:textId="77777777" w:rsidR="00F37EAB" w:rsidRPr="00F37EAB" w:rsidRDefault="00F37EAB" w:rsidP="00F37EAB">
            <w:pPr>
              <w:rPr>
                <w:lang w:val="en-US"/>
              </w:rPr>
            </w:pPr>
            <w:r w:rsidRPr="00F37EAB">
              <w:rPr>
                <w:lang w:val="en-US"/>
              </w:rPr>
              <w:t>-0.68%</w:t>
            </w:r>
          </w:p>
        </w:tc>
        <w:tc>
          <w:tcPr>
            <w:tcW w:w="410" w:type="pct"/>
            <w:shd w:val="clear" w:color="auto" w:fill="FFFFFF"/>
            <w:noWrap/>
            <w:vAlign w:val="center"/>
            <w:hideMark/>
          </w:tcPr>
          <w:p w14:paraId="1AFE1CB2" w14:textId="77777777" w:rsidR="00F37EAB" w:rsidRPr="00F37EAB" w:rsidRDefault="00F37EAB" w:rsidP="00F37EAB">
            <w:pPr>
              <w:rPr>
                <w:lang w:val="en-US"/>
              </w:rPr>
            </w:pPr>
            <w:r w:rsidRPr="00F37EAB">
              <w:rPr>
                <w:lang w:val="en-US"/>
              </w:rPr>
              <w:t>-0.56%</w:t>
            </w:r>
          </w:p>
        </w:tc>
        <w:tc>
          <w:tcPr>
            <w:tcW w:w="410" w:type="pct"/>
            <w:shd w:val="clear" w:color="auto" w:fill="FFFFFF"/>
            <w:noWrap/>
            <w:vAlign w:val="center"/>
            <w:hideMark/>
          </w:tcPr>
          <w:p w14:paraId="219F85FF" w14:textId="77777777" w:rsidR="00F37EAB" w:rsidRPr="00F37EAB" w:rsidRDefault="00F37EAB" w:rsidP="00F37EAB">
            <w:pPr>
              <w:rPr>
                <w:lang w:val="en-US"/>
              </w:rPr>
            </w:pPr>
            <w:r w:rsidRPr="00F37EAB">
              <w:rPr>
                <w:lang w:val="en-US"/>
              </w:rPr>
              <w:t>-0.73%</w:t>
            </w:r>
          </w:p>
        </w:tc>
        <w:tc>
          <w:tcPr>
            <w:tcW w:w="410" w:type="pct"/>
            <w:shd w:val="clear" w:color="auto" w:fill="FFFFFF"/>
            <w:noWrap/>
            <w:vAlign w:val="center"/>
            <w:hideMark/>
          </w:tcPr>
          <w:p w14:paraId="7FE45D5A" w14:textId="77777777" w:rsidR="00F37EAB" w:rsidRPr="00F37EAB" w:rsidRDefault="00F37EAB" w:rsidP="00F37EAB">
            <w:pPr>
              <w:rPr>
                <w:lang w:val="en-US"/>
              </w:rPr>
            </w:pPr>
            <w:r w:rsidRPr="00F37EAB">
              <w:rPr>
                <w:lang w:val="en-US"/>
              </w:rPr>
              <w:t>-0.75%</w:t>
            </w:r>
          </w:p>
        </w:tc>
        <w:tc>
          <w:tcPr>
            <w:tcW w:w="470" w:type="pct"/>
            <w:tcBorders>
              <w:top w:val="nil"/>
              <w:left w:val="single" w:sz="8" w:space="0" w:color="auto"/>
              <w:bottom w:val="nil"/>
              <w:right w:val="nil"/>
            </w:tcBorders>
            <w:shd w:val="clear" w:color="auto" w:fill="FFFFFF"/>
            <w:noWrap/>
            <w:vAlign w:val="center"/>
            <w:hideMark/>
          </w:tcPr>
          <w:p w14:paraId="76DE3E1A" w14:textId="77777777" w:rsidR="00F37EAB" w:rsidRPr="00F37EAB" w:rsidRDefault="00F37EAB" w:rsidP="00F37EAB">
            <w:pPr>
              <w:rPr>
                <w:lang w:val="en-US"/>
              </w:rPr>
            </w:pPr>
            <w:r w:rsidRPr="00F37EAB">
              <w:rPr>
                <w:lang w:val="en-US"/>
              </w:rPr>
              <w:t>-0.83%</w:t>
            </w:r>
          </w:p>
        </w:tc>
        <w:tc>
          <w:tcPr>
            <w:tcW w:w="391" w:type="pct"/>
            <w:shd w:val="clear" w:color="auto" w:fill="FFFFFF"/>
            <w:noWrap/>
            <w:vAlign w:val="center"/>
            <w:hideMark/>
          </w:tcPr>
          <w:p w14:paraId="470167C0" w14:textId="77777777" w:rsidR="00F37EAB" w:rsidRPr="00F37EAB" w:rsidRDefault="00F37EAB" w:rsidP="00F37EAB">
            <w:pPr>
              <w:rPr>
                <w:lang w:val="en-US"/>
              </w:rPr>
            </w:pPr>
            <w:r w:rsidRPr="00F37EAB">
              <w:rPr>
                <w:lang w:val="en-US"/>
              </w:rPr>
              <w:t>-0.92%</w:t>
            </w:r>
          </w:p>
        </w:tc>
        <w:tc>
          <w:tcPr>
            <w:tcW w:w="391" w:type="pct"/>
            <w:shd w:val="clear" w:color="auto" w:fill="FFFFFF"/>
            <w:noWrap/>
            <w:vAlign w:val="center"/>
            <w:hideMark/>
          </w:tcPr>
          <w:p w14:paraId="1BF617C7" w14:textId="77777777" w:rsidR="00F37EAB" w:rsidRPr="00F37EAB" w:rsidRDefault="00F37EAB" w:rsidP="00F37EAB">
            <w:pPr>
              <w:rPr>
                <w:lang w:val="en-US"/>
              </w:rPr>
            </w:pPr>
            <w:r w:rsidRPr="00F37EAB">
              <w:rPr>
                <w:lang w:val="en-US"/>
              </w:rPr>
              <w:t>-0.77%</w:t>
            </w:r>
          </w:p>
        </w:tc>
        <w:tc>
          <w:tcPr>
            <w:tcW w:w="391" w:type="pct"/>
            <w:tcBorders>
              <w:top w:val="nil"/>
              <w:left w:val="nil"/>
              <w:bottom w:val="nil"/>
              <w:right w:val="single" w:sz="8" w:space="0" w:color="auto"/>
            </w:tcBorders>
            <w:shd w:val="clear" w:color="auto" w:fill="FFFFFF"/>
            <w:noWrap/>
            <w:vAlign w:val="center"/>
            <w:hideMark/>
          </w:tcPr>
          <w:p w14:paraId="4AFAFDC4" w14:textId="77777777" w:rsidR="00F37EAB" w:rsidRPr="00F37EAB" w:rsidRDefault="00F37EAB" w:rsidP="00F37EAB">
            <w:pPr>
              <w:rPr>
                <w:lang w:val="en-US"/>
              </w:rPr>
            </w:pPr>
            <w:r w:rsidRPr="00F37EAB">
              <w:rPr>
                <w:lang w:val="en-US"/>
              </w:rPr>
              <w:t>-0.79%</w:t>
            </w:r>
          </w:p>
        </w:tc>
      </w:tr>
      <w:tr w:rsidR="00F37EAB" w:rsidRPr="00F37EAB" w14:paraId="6B66F410"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2D2D8C3D"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4769C5EB" w14:textId="77777777" w:rsidR="00F37EAB" w:rsidRPr="00F37EAB" w:rsidRDefault="00F37EAB" w:rsidP="00F37EAB">
            <w:pPr>
              <w:rPr>
                <w:b/>
                <w:bCs/>
                <w:lang w:val="en-US"/>
              </w:rPr>
            </w:pPr>
            <w:r w:rsidRPr="00F37EAB">
              <w:rPr>
                <w:b/>
                <w:bCs/>
                <w:lang w:val="en-US"/>
              </w:rPr>
              <w:t>CE4.6-CE3.2</w:t>
            </w:r>
          </w:p>
        </w:tc>
        <w:tc>
          <w:tcPr>
            <w:tcW w:w="410" w:type="pct"/>
            <w:shd w:val="clear" w:color="auto" w:fill="FFFFFF"/>
            <w:noWrap/>
            <w:vAlign w:val="center"/>
            <w:hideMark/>
          </w:tcPr>
          <w:p w14:paraId="3FDAA655" w14:textId="77777777" w:rsidR="00F37EAB" w:rsidRPr="00F37EAB" w:rsidRDefault="00F37EAB" w:rsidP="00F37EAB">
            <w:pPr>
              <w:rPr>
                <w:lang w:val="en-US"/>
              </w:rPr>
            </w:pPr>
            <w:r w:rsidRPr="00F37EAB">
              <w:rPr>
                <w:lang w:val="en-US"/>
              </w:rPr>
              <w:t>-0.62%</w:t>
            </w:r>
          </w:p>
        </w:tc>
        <w:tc>
          <w:tcPr>
            <w:tcW w:w="410" w:type="pct"/>
            <w:shd w:val="clear" w:color="auto" w:fill="FFFFFF"/>
            <w:noWrap/>
            <w:vAlign w:val="center"/>
            <w:hideMark/>
          </w:tcPr>
          <w:p w14:paraId="422BDC2D" w14:textId="77777777" w:rsidR="00F37EAB" w:rsidRPr="00F37EAB" w:rsidRDefault="00F37EAB" w:rsidP="00F37EAB">
            <w:pPr>
              <w:rPr>
                <w:lang w:val="en-US"/>
              </w:rPr>
            </w:pPr>
            <w:r w:rsidRPr="00F37EAB">
              <w:rPr>
                <w:lang w:val="en-US"/>
              </w:rPr>
              <w:t>-0.59%</w:t>
            </w:r>
          </w:p>
        </w:tc>
        <w:tc>
          <w:tcPr>
            <w:tcW w:w="410" w:type="pct"/>
            <w:tcBorders>
              <w:top w:val="nil"/>
              <w:left w:val="nil"/>
              <w:bottom w:val="nil"/>
              <w:right w:val="single" w:sz="8" w:space="0" w:color="auto"/>
            </w:tcBorders>
            <w:shd w:val="clear" w:color="auto" w:fill="FFFFFF"/>
            <w:noWrap/>
            <w:vAlign w:val="center"/>
            <w:hideMark/>
          </w:tcPr>
          <w:p w14:paraId="27AA8743" w14:textId="77777777" w:rsidR="00F37EAB" w:rsidRPr="00F37EAB" w:rsidRDefault="00F37EAB" w:rsidP="00F37EAB">
            <w:pPr>
              <w:rPr>
                <w:lang w:val="en-US"/>
              </w:rPr>
            </w:pPr>
            <w:r w:rsidRPr="00F37EAB">
              <w:rPr>
                <w:lang w:val="en-US"/>
              </w:rPr>
              <w:t>-0.65%</w:t>
            </w:r>
          </w:p>
        </w:tc>
        <w:tc>
          <w:tcPr>
            <w:tcW w:w="410" w:type="pct"/>
            <w:shd w:val="clear" w:color="auto" w:fill="FFFFFF"/>
            <w:noWrap/>
            <w:vAlign w:val="center"/>
            <w:hideMark/>
          </w:tcPr>
          <w:p w14:paraId="5413D1CE" w14:textId="77777777" w:rsidR="00F37EAB" w:rsidRPr="00F37EAB" w:rsidRDefault="00F37EAB" w:rsidP="00F37EAB">
            <w:pPr>
              <w:rPr>
                <w:lang w:val="en-US"/>
              </w:rPr>
            </w:pPr>
            <w:r w:rsidRPr="00F37EAB">
              <w:rPr>
                <w:lang w:val="en-US"/>
              </w:rPr>
              <w:t>-0.53%</w:t>
            </w:r>
          </w:p>
        </w:tc>
        <w:tc>
          <w:tcPr>
            <w:tcW w:w="410" w:type="pct"/>
            <w:shd w:val="clear" w:color="auto" w:fill="FFFFFF"/>
            <w:noWrap/>
            <w:vAlign w:val="center"/>
            <w:hideMark/>
          </w:tcPr>
          <w:p w14:paraId="1764BC15" w14:textId="77777777" w:rsidR="00F37EAB" w:rsidRPr="00F37EAB" w:rsidRDefault="00F37EAB" w:rsidP="00F37EAB">
            <w:pPr>
              <w:rPr>
                <w:lang w:val="en-US"/>
              </w:rPr>
            </w:pPr>
            <w:r w:rsidRPr="00F37EAB">
              <w:rPr>
                <w:lang w:val="en-US"/>
              </w:rPr>
              <w:t>-0.69%</w:t>
            </w:r>
          </w:p>
        </w:tc>
        <w:tc>
          <w:tcPr>
            <w:tcW w:w="410" w:type="pct"/>
            <w:shd w:val="clear" w:color="auto" w:fill="FFFFFF"/>
            <w:noWrap/>
            <w:vAlign w:val="center"/>
            <w:hideMark/>
          </w:tcPr>
          <w:p w14:paraId="0E9028DB" w14:textId="77777777" w:rsidR="00F37EAB" w:rsidRPr="00F37EAB" w:rsidRDefault="00F37EAB" w:rsidP="00F37EAB">
            <w:pPr>
              <w:rPr>
                <w:lang w:val="en-US"/>
              </w:rPr>
            </w:pPr>
            <w:r w:rsidRPr="00F37EAB">
              <w:rPr>
                <w:lang w:val="en-US"/>
              </w:rPr>
              <w:t>-0.72%</w:t>
            </w:r>
          </w:p>
        </w:tc>
        <w:tc>
          <w:tcPr>
            <w:tcW w:w="470" w:type="pct"/>
            <w:tcBorders>
              <w:top w:val="nil"/>
              <w:left w:val="single" w:sz="8" w:space="0" w:color="auto"/>
              <w:bottom w:val="nil"/>
              <w:right w:val="nil"/>
            </w:tcBorders>
            <w:shd w:val="clear" w:color="auto" w:fill="FFFFFF"/>
            <w:noWrap/>
            <w:vAlign w:val="center"/>
            <w:hideMark/>
          </w:tcPr>
          <w:p w14:paraId="4B7C0804" w14:textId="77777777" w:rsidR="00F37EAB" w:rsidRPr="00F37EAB" w:rsidRDefault="00F37EAB" w:rsidP="00F37EAB">
            <w:pPr>
              <w:rPr>
                <w:lang w:val="en-US"/>
              </w:rPr>
            </w:pPr>
            <w:r w:rsidRPr="00F37EAB">
              <w:rPr>
                <w:lang w:val="en-US"/>
              </w:rPr>
              <w:t>-0.76%</w:t>
            </w:r>
          </w:p>
        </w:tc>
        <w:tc>
          <w:tcPr>
            <w:tcW w:w="391" w:type="pct"/>
            <w:shd w:val="clear" w:color="auto" w:fill="FFFFFF"/>
            <w:noWrap/>
            <w:vAlign w:val="center"/>
            <w:hideMark/>
          </w:tcPr>
          <w:p w14:paraId="704C4C9B" w14:textId="77777777" w:rsidR="00F37EAB" w:rsidRPr="00F37EAB" w:rsidRDefault="00F37EAB" w:rsidP="00F37EAB">
            <w:pPr>
              <w:rPr>
                <w:lang w:val="en-US"/>
              </w:rPr>
            </w:pPr>
            <w:r w:rsidRPr="00F37EAB">
              <w:rPr>
                <w:lang w:val="en-US"/>
              </w:rPr>
              <w:t>-0.84%</w:t>
            </w:r>
          </w:p>
        </w:tc>
        <w:tc>
          <w:tcPr>
            <w:tcW w:w="391" w:type="pct"/>
            <w:shd w:val="clear" w:color="auto" w:fill="FFFFFF"/>
            <w:noWrap/>
            <w:vAlign w:val="center"/>
            <w:hideMark/>
          </w:tcPr>
          <w:p w14:paraId="3A23B744" w14:textId="77777777" w:rsidR="00F37EAB" w:rsidRPr="00F37EAB" w:rsidRDefault="00F37EAB" w:rsidP="00F37EAB">
            <w:pPr>
              <w:rPr>
                <w:lang w:val="en-US"/>
              </w:rPr>
            </w:pPr>
            <w:r w:rsidRPr="00F37EAB">
              <w:rPr>
                <w:lang w:val="en-US"/>
              </w:rPr>
              <w:t>-0.71%</w:t>
            </w:r>
          </w:p>
        </w:tc>
        <w:tc>
          <w:tcPr>
            <w:tcW w:w="391" w:type="pct"/>
            <w:tcBorders>
              <w:top w:val="nil"/>
              <w:left w:val="nil"/>
              <w:bottom w:val="nil"/>
              <w:right w:val="single" w:sz="8" w:space="0" w:color="auto"/>
            </w:tcBorders>
            <w:shd w:val="clear" w:color="auto" w:fill="FFFFFF"/>
            <w:noWrap/>
            <w:vAlign w:val="center"/>
            <w:hideMark/>
          </w:tcPr>
          <w:p w14:paraId="073A8758" w14:textId="77777777" w:rsidR="00F37EAB" w:rsidRPr="00F37EAB" w:rsidRDefault="00F37EAB" w:rsidP="00F37EAB">
            <w:pPr>
              <w:rPr>
                <w:lang w:val="en-US"/>
              </w:rPr>
            </w:pPr>
            <w:r w:rsidRPr="00F37EAB">
              <w:rPr>
                <w:lang w:val="en-US"/>
              </w:rPr>
              <w:t>-0.72%</w:t>
            </w:r>
          </w:p>
        </w:tc>
      </w:tr>
      <w:tr w:rsidR="00F37EAB" w:rsidRPr="00F37EAB" w14:paraId="452E063A"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7ADF362"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175EF442" w14:textId="77777777" w:rsidR="00F37EAB" w:rsidRPr="00F37EAB" w:rsidRDefault="00F37EAB" w:rsidP="00F37EAB">
            <w:pPr>
              <w:rPr>
                <w:b/>
                <w:bCs/>
                <w:lang w:val="en-US"/>
              </w:rPr>
            </w:pPr>
            <w:r w:rsidRPr="00F37EAB">
              <w:rPr>
                <w:b/>
                <w:bCs/>
                <w:lang w:val="en-US"/>
              </w:rPr>
              <w:t>CE4.7-A-CE3.1</w:t>
            </w:r>
          </w:p>
        </w:tc>
        <w:tc>
          <w:tcPr>
            <w:tcW w:w="410" w:type="pct"/>
            <w:shd w:val="clear" w:color="auto" w:fill="FFFFFF"/>
            <w:noWrap/>
            <w:vAlign w:val="center"/>
            <w:hideMark/>
          </w:tcPr>
          <w:p w14:paraId="30CD52E8" w14:textId="77777777" w:rsidR="00F37EAB" w:rsidRPr="00F37EAB" w:rsidRDefault="00F37EAB" w:rsidP="00F37EAB">
            <w:pPr>
              <w:rPr>
                <w:lang w:val="en-US"/>
              </w:rPr>
            </w:pPr>
            <w:r w:rsidRPr="00F37EAB">
              <w:rPr>
                <w:lang w:val="en-US"/>
              </w:rPr>
              <w:t>-0.72%</w:t>
            </w:r>
          </w:p>
        </w:tc>
        <w:tc>
          <w:tcPr>
            <w:tcW w:w="410" w:type="pct"/>
            <w:shd w:val="clear" w:color="auto" w:fill="FFFFFF"/>
            <w:noWrap/>
            <w:vAlign w:val="center"/>
            <w:hideMark/>
          </w:tcPr>
          <w:p w14:paraId="4FF25A55" w14:textId="77777777" w:rsidR="00F37EAB" w:rsidRPr="00F37EAB" w:rsidRDefault="00F37EAB" w:rsidP="00F37EAB">
            <w:pPr>
              <w:rPr>
                <w:lang w:val="en-US"/>
              </w:rPr>
            </w:pPr>
            <w:r w:rsidRPr="00F37EAB">
              <w:rPr>
                <w:lang w:val="en-US"/>
              </w:rPr>
              <w:t>-0.70%</w:t>
            </w:r>
          </w:p>
        </w:tc>
        <w:tc>
          <w:tcPr>
            <w:tcW w:w="410" w:type="pct"/>
            <w:tcBorders>
              <w:top w:val="nil"/>
              <w:left w:val="nil"/>
              <w:bottom w:val="nil"/>
              <w:right w:val="single" w:sz="8" w:space="0" w:color="auto"/>
            </w:tcBorders>
            <w:shd w:val="clear" w:color="auto" w:fill="FFFFFF"/>
            <w:noWrap/>
            <w:vAlign w:val="center"/>
            <w:hideMark/>
          </w:tcPr>
          <w:p w14:paraId="1F8056BB" w14:textId="77777777" w:rsidR="00F37EAB" w:rsidRPr="00F37EAB" w:rsidRDefault="00F37EAB" w:rsidP="00F37EAB">
            <w:pPr>
              <w:rPr>
                <w:lang w:val="en-US"/>
              </w:rPr>
            </w:pPr>
            <w:r w:rsidRPr="00F37EAB">
              <w:rPr>
                <w:lang w:val="en-US"/>
              </w:rPr>
              <w:t>-0.76%</w:t>
            </w:r>
          </w:p>
        </w:tc>
        <w:tc>
          <w:tcPr>
            <w:tcW w:w="410" w:type="pct"/>
            <w:shd w:val="clear" w:color="auto" w:fill="FFFFFF"/>
            <w:noWrap/>
            <w:vAlign w:val="center"/>
            <w:hideMark/>
          </w:tcPr>
          <w:p w14:paraId="198C1456" w14:textId="77777777" w:rsidR="00F37EAB" w:rsidRPr="00F37EAB" w:rsidRDefault="00F37EAB" w:rsidP="00F37EAB">
            <w:pPr>
              <w:rPr>
                <w:lang w:val="en-US"/>
              </w:rPr>
            </w:pPr>
            <w:r w:rsidRPr="00F37EAB">
              <w:rPr>
                <w:lang w:val="en-US"/>
              </w:rPr>
              <w:t>-0.63%</w:t>
            </w:r>
          </w:p>
        </w:tc>
        <w:tc>
          <w:tcPr>
            <w:tcW w:w="410" w:type="pct"/>
            <w:shd w:val="clear" w:color="auto" w:fill="FFFFFF"/>
            <w:noWrap/>
            <w:vAlign w:val="center"/>
            <w:hideMark/>
          </w:tcPr>
          <w:p w14:paraId="2DF4D6E6" w14:textId="77777777" w:rsidR="00F37EAB" w:rsidRPr="00F37EAB" w:rsidRDefault="00F37EAB" w:rsidP="00F37EAB">
            <w:pPr>
              <w:rPr>
                <w:lang w:val="en-US"/>
              </w:rPr>
            </w:pPr>
            <w:r w:rsidRPr="00F37EAB">
              <w:rPr>
                <w:lang w:val="en-US"/>
              </w:rPr>
              <w:t>-0.80%</w:t>
            </w:r>
          </w:p>
        </w:tc>
        <w:tc>
          <w:tcPr>
            <w:tcW w:w="410" w:type="pct"/>
            <w:shd w:val="clear" w:color="auto" w:fill="FFFFFF"/>
            <w:noWrap/>
            <w:vAlign w:val="center"/>
            <w:hideMark/>
          </w:tcPr>
          <w:p w14:paraId="24E4FD1D" w14:textId="77777777" w:rsidR="00F37EAB" w:rsidRPr="00F37EAB" w:rsidRDefault="00F37EAB" w:rsidP="00F37EAB">
            <w:pPr>
              <w:rPr>
                <w:lang w:val="en-US"/>
              </w:rPr>
            </w:pPr>
            <w:r w:rsidRPr="00F37EAB">
              <w:rPr>
                <w:lang w:val="en-US"/>
              </w:rPr>
              <w:t>-0.83%</w:t>
            </w:r>
          </w:p>
        </w:tc>
        <w:tc>
          <w:tcPr>
            <w:tcW w:w="470" w:type="pct"/>
            <w:tcBorders>
              <w:top w:val="nil"/>
              <w:left w:val="single" w:sz="8" w:space="0" w:color="auto"/>
              <w:bottom w:val="nil"/>
              <w:right w:val="nil"/>
            </w:tcBorders>
            <w:shd w:val="clear" w:color="auto" w:fill="FFFFFF"/>
            <w:noWrap/>
            <w:vAlign w:val="center"/>
            <w:hideMark/>
          </w:tcPr>
          <w:p w14:paraId="7FCF06EA" w14:textId="77777777" w:rsidR="00F37EAB" w:rsidRPr="00F37EAB" w:rsidRDefault="00F37EAB" w:rsidP="00F37EAB">
            <w:pPr>
              <w:rPr>
                <w:lang w:val="en-US"/>
              </w:rPr>
            </w:pPr>
            <w:r w:rsidRPr="00F37EAB">
              <w:rPr>
                <w:lang w:val="en-US"/>
              </w:rPr>
              <w:t>-1.10%</w:t>
            </w:r>
          </w:p>
        </w:tc>
        <w:tc>
          <w:tcPr>
            <w:tcW w:w="391" w:type="pct"/>
            <w:shd w:val="clear" w:color="auto" w:fill="FFFFFF"/>
            <w:noWrap/>
            <w:vAlign w:val="center"/>
            <w:hideMark/>
          </w:tcPr>
          <w:p w14:paraId="444946DA" w14:textId="77777777" w:rsidR="00F37EAB" w:rsidRPr="00F37EAB" w:rsidRDefault="00F37EAB" w:rsidP="00F37EAB">
            <w:pPr>
              <w:rPr>
                <w:lang w:val="en-US"/>
              </w:rPr>
            </w:pPr>
            <w:r w:rsidRPr="00F37EAB">
              <w:rPr>
                <w:lang w:val="en-US"/>
              </w:rPr>
              <w:t>-1.19%</w:t>
            </w:r>
          </w:p>
        </w:tc>
        <w:tc>
          <w:tcPr>
            <w:tcW w:w="391" w:type="pct"/>
            <w:shd w:val="clear" w:color="auto" w:fill="FFFFFF"/>
            <w:noWrap/>
            <w:vAlign w:val="center"/>
            <w:hideMark/>
          </w:tcPr>
          <w:p w14:paraId="4A2FFF2C" w14:textId="77777777" w:rsidR="00F37EAB" w:rsidRPr="00F37EAB" w:rsidRDefault="00F37EAB" w:rsidP="00F37EAB">
            <w:pPr>
              <w:rPr>
                <w:lang w:val="en-US"/>
              </w:rPr>
            </w:pPr>
            <w:r w:rsidRPr="00F37EAB">
              <w:rPr>
                <w:lang w:val="en-US"/>
              </w:rPr>
              <w:t>-1.04%</w:t>
            </w:r>
          </w:p>
        </w:tc>
        <w:tc>
          <w:tcPr>
            <w:tcW w:w="391" w:type="pct"/>
            <w:tcBorders>
              <w:top w:val="nil"/>
              <w:left w:val="nil"/>
              <w:bottom w:val="nil"/>
              <w:right w:val="single" w:sz="8" w:space="0" w:color="auto"/>
            </w:tcBorders>
            <w:shd w:val="clear" w:color="auto" w:fill="FFFFFF"/>
            <w:noWrap/>
            <w:vAlign w:val="center"/>
            <w:hideMark/>
          </w:tcPr>
          <w:p w14:paraId="2E5D1CFE" w14:textId="77777777" w:rsidR="00F37EAB" w:rsidRPr="00F37EAB" w:rsidRDefault="00F37EAB" w:rsidP="00F37EAB">
            <w:pPr>
              <w:rPr>
                <w:lang w:val="en-US"/>
              </w:rPr>
            </w:pPr>
            <w:r w:rsidRPr="00F37EAB">
              <w:rPr>
                <w:lang w:val="en-US"/>
              </w:rPr>
              <w:t>-1.06%</w:t>
            </w:r>
          </w:p>
        </w:tc>
      </w:tr>
      <w:tr w:rsidR="00F37EAB" w:rsidRPr="00F37EAB" w14:paraId="174D2D59"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11B1C3A1"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6BAAA1D2" w14:textId="77777777" w:rsidR="00F37EAB" w:rsidRPr="00F37EAB" w:rsidRDefault="00F37EAB" w:rsidP="00F37EAB">
            <w:pPr>
              <w:rPr>
                <w:b/>
                <w:bCs/>
                <w:lang w:val="en-US"/>
              </w:rPr>
            </w:pPr>
            <w:r w:rsidRPr="00F37EAB">
              <w:rPr>
                <w:b/>
                <w:bCs/>
                <w:lang w:val="en-US"/>
              </w:rPr>
              <w:t>CE4.7-A-CE3.2</w:t>
            </w:r>
          </w:p>
        </w:tc>
        <w:tc>
          <w:tcPr>
            <w:tcW w:w="410" w:type="pct"/>
            <w:shd w:val="clear" w:color="auto" w:fill="FFFFFF"/>
            <w:noWrap/>
            <w:vAlign w:val="center"/>
            <w:hideMark/>
          </w:tcPr>
          <w:p w14:paraId="0C0EE72F" w14:textId="77777777" w:rsidR="00F37EAB" w:rsidRPr="00F37EAB" w:rsidRDefault="00F37EAB" w:rsidP="00F37EAB">
            <w:pPr>
              <w:rPr>
                <w:lang w:val="en-US"/>
              </w:rPr>
            </w:pPr>
            <w:r w:rsidRPr="00F37EAB">
              <w:rPr>
                <w:lang w:val="en-US"/>
              </w:rPr>
              <w:t>-0.69%</w:t>
            </w:r>
          </w:p>
        </w:tc>
        <w:tc>
          <w:tcPr>
            <w:tcW w:w="410" w:type="pct"/>
            <w:shd w:val="clear" w:color="auto" w:fill="FFFFFF"/>
            <w:noWrap/>
            <w:vAlign w:val="center"/>
            <w:hideMark/>
          </w:tcPr>
          <w:p w14:paraId="32C7AD26" w14:textId="77777777" w:rsidR="00F37EAB" w:rsidRPr="00F37EAB" w:rsidRDefault="00F37EAB" w:rsidP="00F37EAB">
            <w:pPr>
              <w:rPr>
                <w:lang w:val="en-US"/>
              </w:rPr>
            </w:pPr>
            <w:r w:rsidRPr="00F37EAB">
              <w:rPr>
                <w:lang w:val="en-US"/>
              </w:rPr>
              <w:t>-0.67%</w:t>
            </w:r>
          </w:p>
        </w:tc>
        <w:tc>
          <w:tcPr>
            <w:tcW w:w="410" w:type="pct"/>
            <w:tcBorders>
              <w:top w:val="nil"/>
              <w:left w:val="nil"/>
              <w:bottom w:val="nil"/>
              <w:right w:val="single" w:sz="8" w:space="0" w:color="auto"/>
            </w:tcBorders>
            <w:shd w:val="clear" w:color="auto" w:fill="FFFFFF"/>
            <w:noWrap/>
            <w:vAlign w:val="center"/>
            <w:hideMark/>
          </w:tcPr>
          <w:p w14:paraId="314A51B0" w14:textId="77777777" w:rsidR="00F37EAB" w:rsidRPr="00F37EAB" w:rsidRDefault="00F37EAB" w:rsidP="00F37EAB">
            <w:pPr>
              <w:rPr>
                <w:lang w:val="en-US"/>
              </w:rPr>
            </w:pPr>
            <w:r w:rsidRPr="00F37EAB">
              <w:rPr>
                <w:lang w:val="en-US"/>
              </w:rPr>
              <w:t>-0.74%</w:t>
            </w:r>
          </w:p>
        </w:tc>
        <w:tc>
          <w:tcPr>
            <w:tcW w:w="410" w:type="pct"/>
            <w:shd w:val="clear" w:color="auto" w:fill="FFFFFF"/>
            <w:noWrap/>
            <w:vAlign w:val="center"/>
            <w:hideMark/>
          </w:tcPr>
          <w:p w14:paraId="0B2CA056" w14:textId="77777777" w:rsidR="00F37EAB" w:rsidRPr="00F37EAB" w:rsidRDefault="00F37EAB" w:rsidP="00F37EAB">
            <w:pPr>
              <w:rPr>
                <w:lang w:val="en-US"/>
              </w:rPr>
            </w:pPr>
            <w:r w:rsidRPr="00F37EAB">
              <w:rPr>
                <w:lang w:val="en-US"/>
              </w:rPr>
              <w:t>-0.59%</w:t>
            </w:r>
          </w:p>
        </w:tc>
        <w:tc>
          <w:tcPr>
            <w:tcW w:w="410" w:type="pct"/>
            <w:shd w:val="clear" w:color="auto" w:fill="FFFFFF"/>
            <w:noWrap/>
            <w:vAlign w:val="center"/>
            <w:hideMark/>
          </w:tcPr>
          <w:p w14:paraId="4A0FBD16" w14:textId="77777777" w:rsidR="00F37EAB" w:rsidRPr="00F37EAB" w:rsidRDefault="00F37EAB" w:rsidP="00F37EAB">
            <w:pPr>
              <w:rPr>
                <w:lang w:val="en-US"/>
              </w:rPr>
            </w:pPr>
            <w:r w:rsidRPr="00F37EAB">
              <w:rPr>
                <w:lang w:val="en-US"/>
              </w:rPr>
              <w:t>-0.74%</w:t>
            </w:r>
          </w:p>
        </w:tc>
        <w:tc>
          <w:tcPr>
            <w:tcW w:w="410" w:type="pct"/>
            <w:shd w:val="clear" w:color="auto" w:fill="FFFFFF"/>
            <w:noWrap/>
            <w:vAlign w:val="center"/>
            <w:hideMark/>
          </w:tcPr>
          <w:p w14:paraId="58D5D786" w14:textId="77777777" w:rsidR="00F37EAB" w:rsidRPr="00F37EAB" w:rsidRDefault="00F37EAB" w:rsidP="00F37EAB">
            <w:pPr>
              <w:rPr>
                <w:lang w:val="en-US"/>
              </w:rPr>
            </w:pPr>
            <w:r w:rsidRPr="00F37EAB">
              <w:rPr>
                <w:lang w:val="en-US"/>
              </w:rPr>
              <w:t>-0.79%</w:t>
            </w:r>
          </w:p>
        </w:tc>
        <w:tc>
          <w:tcPr>
            <w:tcW w:w="470" w:type="pct"/>
            <w:tcBorders>
              <w:top w:val="nil"/>
              <w:left w:val="single" w:sz="8" w:space="0" w:color="auto"/>
              <w:bottom w:val="nil"/>
              <w:right w:val="nil"/>
            </w:tcBorders>
            <w:shd w:val="clear" w:color="auto" w:fill="FFFFFF"/>
            <w:noWrap/>
            <w:vAlign w:val="center"/>
            <w:hideMark/>
          </w:tcPr>
          <w:p w14:paraId="1EBA040D" w14:textId="77777777" w:rsidR="00F37EAB" w:rsidRPr="00F37EAB" w:rsidRDefault="00F37EAB" w:rsidP="00F37EAB">
            <w:pPr>
              <w:rPr>
                <w:lang w:val="en-US"/>
              </w:rPr>
            </w:pPr>
            <w:r w:rsidRPr="00F37EAB">
              <w:rPr>
                <w:lang w:val="en-US"/>
              </w:rPr>
              <w:t>-1.06%</w:t>
            </w:r>
          </w:p>
        </w:tc>
        <w:tc>
          <w:tcPr>
            <w:tcW w:w="391" w:type="pct"/>
            <w:shd w:val="clear" w:color="auto" w:fill="FFFFFF"/>
            <w:noWrap/>
            <w:vAlign w:val="center"/>
            <w:hideMark/>
          </w:tcPr>
          <w:p w14:paraId="613A2E6D" w14:textId="77777777" w:rsidR="00F37EAB" w:rsidRPr="00F37EAB" w:rsidRDefault="00F37EAB" w:rsidP="00F37EAB">
            <w:pPr>
              <w:rPr>
                <w:lang w:val="en-US"/>
              </w:rPr>
            </w:pPr>
            <w:r w:rsidRPr="00F37EAB">
              <w:rPr>
                <w:lang w:val="en-US"/>
              </w:rPr>
              <w:t>-1.15%</w:t>
            </w:r>
          </w:p>
        </w:tc>
        <w:tc>
          <w:tcPr>
            <w:tcW w:w="391" w:type="pct"/>
            <w:shd w:val="clear" w:color="auto" w:fill="FFFFFF"/>
            <w:noWrap/>
            <w:vAlign w:val="center"/>
            <w:hideMark/>
          </w:tcPr>
          <w:p w14:paraId="10140549" w14:textId="77777777" w:rsidR="00F37EAB" w:rsidRPr="00F37EAB" w:rsidRDefault="00F37EAB" w:rsidP="00F37EAB">
            <w:pPr>
              <w:rPr>
                <w:lang w:val="en-US"/>
              </w:rPr>
            </w:pPr>
            <w:r w:rsidRPr="00F37EAB">
              <w:rPr>
                <w:lang w:val="en-US"/>
              </w:rPr>
              <w:t>-1.01%</w:t>
            </w:r>
          </w:p>
        </w:tc>
        <w:tc>
          <w:tcPr>
            <w:tcW w:w="391" w:type="pct"/>
            <w:tcBorders>
              <w:top w:val="nil"/>
              <w:left w:val="nil"/>
              <w:bottom w:val="nil"/>
              <w:right w:val="single" w:sz="8" w:space="0" w:color="auto"/>
            </w:tcBorders>
            <w:shd w:val="clear" w:color="auto" w:fill="FFFFFF"/>
            <w:noWrap/>
            <w:vAlign w:val="center"/>
            <w:hideMark/>
          </w:tcPr>
          <w:p w14:paraId="6B1B7465" w14:textId="77777777" w:rsidR="00F37EAB" w:rsidRPr="00F37EAB" w:rsidRDefault="00F37EAB" w:rsidP="00F37EAB">
            <w:pPr>
              <w:rPr>
                <w:lang w:val="en-US"/>
              </w:rPr>
            </w:pPr>
            <w:r w:rsidRPr="00F37EAB">
              <w:rPr>
                <w:lang w:val="en-US"/>
              </w:rPr>
              <w:t>-1.02%</w:t>
            </w:r>
          </w:p>
        </w:tc>
      </w:tr>
      <w:tr w:rsidR="00F37EAB" w:rsidRPr="00F37EAB" w14:paraId="78C82C5E"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06D15D1E"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28EDFAB4" w14:textId="77777777" w:rsidR="00F37EAB" w:rsidRPr="00F37EAB" w:rsidRDefault="00F37EAB" w:rsidP="00F37EAB">
            <w:pPr>
              <w:rPr>
                <w:b/>
                <w:bCs/>
                <w:lang w:val="en-US"/>
              </w:rPr>
            </w:pPr>
            <w:r w:rsidRPr="00F37EAB">
              <w:rPr>
                <w:b/>
                <w:bCs/>
                <w:lang w:val="en-US"/>
              </w:rPr>
              <w:t>CE4.7-B-CE3.1</w:t>
            </w:r>
          </w:p>
        </w:tc>
        <w:tc>
          <w:tcPr>
            <w:tcW w:w="410" w:type="pct"/>
            <w:shd w:val="clear" w:color="auto" w:fill="FFFFFF"/>
            <w:noWrap/>
            <w:vAlign w:val="center"/>
            <w:hideMark/>
          </w:tcPr>
          <w:p w14:paraId="4CB784B6" w14:textId="77777777" w:rsidR="00F37EAB" w:rsidRPr="00F37EAB" w:rsidRDefault="00F37EAB" w:rsidP="00F37EAB">
            <w:pPr>
              <w:rPr>
                <w:lang w:val="en-US"/>
              </w:rPr>
            </w:pPr>
            <w:r w:rsidRPr="00F37EAB">
              <w:rPr>
                <w:lang w:val="en-US"/>
              </w:rPr>
              <w:t>-0.72%</w:t>
            </w:r>
          </w:p>
        </w:tc>
        <w:tc>
          <w:tcPr>
            <w:tcW w:w="410" w:type="pct"/>
            <w:shd w:val="clear" w:color="auto" w:fill="FFFFFF"/>
            <w:noWrap/>
            <w:vAlign w:val="center"/>
            <w:hideMark/>
          </w:tcPr>
          <w:p w14:paraId="376B123C" w14:textId="77777777" w:rsidR="00F37EAB" w:rsidRPr="00F37EAB" w:rsidRDefault="00F37EAB" w:rsidP="00F37EAB">
            <w:pPr>
              <w:rPr>
                <w:lang w:val="en-US"/>
              </w:rPr>
            </w:pPr>
            <w:r w:rsidRPr="00F37EAB">
              <w:rPr>
                <w:lang w:val="en-US"/>
              </w:rPr>
              <w:t>-0.70%</w:t>
            </w:r>
          </w:p>
        </w:tc>
        <w:tc>
          <w:tcPr>
            <w:tcW w:w="410" w:type="pct"/>
            <w:tcBorders>
              <w:top w:val="nil"/>
              <w:left w:val="nil"/>
              <w:bottom w:val="nil"/>
              <w:right w:val="single" w:sz="8" w:space="0" w:color="auto"/>
            </w:tcBorders>
            <w:shd w:val="clear" w:color="auto" w:fill="FFFFFF"/>
            <w:noWrap/>
            <w:vAlign w:val="center"/>
            <w:hideMark/>
          </w:tcPr>
          <w:p w14:paraId="21A752A7" w14:textId="77777777" w:rsidR="00F37EAB" w:rsidRPr="00F37EAB" w:rsidRDefault="00F37EAB" w:rsidP="00F37EAB">
            <w:pPr>
              <w:rPr>
                <w:lang w:val="en-US"/>
              </w:rPr>
            </w:pPr>
            <w:r w:rsidRPr="00F37EAB">
              <w:rPr>
                <w:lang w:val="en-US"/>
              </w:rPr>
              <w:t>-0.75%</w:t>
            </w:r>
          </w:p>
        </w:tc>
        <w:tc>
          <w:tcPr>
            <w:tcW w:w="410" w:type="pct"/>
            <w:shd w:val="clear" w:color="auto" w:fill="FFFFFF"/>
            <w:noWrap/>
            <w:vAlign w:val="center"/>
            <w:hideMark/>
          </w:tcPr>
          <w:p w14:paraId="2B1A95C1" w14:textId="77777777" w:rsidR="00F37EAB" w:rsidRPr="00F37EAB" w:rsidRDefault="00F37EAB" w:rsidP="00F37EAB">
            <w:pPr>
              <w:rPr>
                <w:lang w:val="en-US"/>
              </w:rPr>
            </w:pPr>
            <w:r w:rsidRPr="00F37EAB">
              <w:rPr>
                <w:lang w:val="en-US"/>
              </w:rPr>
              <w:t>-0.63%</w:t>
            </w:r>
          </w:p>
        </w:tc>
        <w:tc>
          <w:tcPr>
            <w:tcW w:w="410" w:type="pct"/>
            <w:shd w:val="clear" w:color="auto" w:fill="FFFFFF"/>
            <w:noWrap/>
            <w:vAlign w:val="center"/>
            <w:hideMark/>
          </w:tcPr>
          <w:p w14:paraId="35EFD2B9" w14:textId="77777777" w:rsidR="00F37EAB" w:rsidRPr="00F37EAB" w:rsidRDefault="00F37EAB" w:rsidP="00F37EAB">
            <w:pPr>
              <w:rPr>
                <w:lang w:val="en-US"/>
              </w:rPr>
            </w:pPr>
            <w:r w:rsidRPr="00F37EAB">
              <w:rPr>
                <w:lang w:val="en-US"/>
              </w:rPr>
              <w:t>-0.78%</w:t>
            </w:r>
          </w:p>
        </w:tc>
        <w:tc>
          <w:tcPr>
            <w:tcW w:w="410" w:type="pct"/>
            <w:shd w:val="clear" w:color="auto" w:fill="FFFFFF"/>
            <w:noWrap/>
            <w:vAlign w:val="center"/>
            <w:hideMark/>
          </w:tcPr>
          <w:p w14:paraId="4C73D33B" w14:textId="77777777" w:rsidR="00F37EAB" w:rsidRPr="00F37EAB" w:rsidRDefault="00F37EAB" w:rsidP="00F37EAB">
            <w:pPr>
              <w:rPr>
                <w:lang w:val="en-US"/>
              </w:rPr>
            </w:pPr>
            <w:r w:rsidRPr="00F37EAB">
              <w:rPr>
                <w:lang w:val="en-US"/>
              </w:rPr>
              <w:t>-0.83%</w:t>
            </w:r>
          </w:p>
        </w:tc>
        <w:tc>
          <w:tcPr>
            <w:tcW w:w="470" w:type="pct"/>
            <w:tcBorders>
              <w:top w:val="nil"/>
              <w:left w:val="single" w:sz="8" w:space="0" w:color="auto"/>
              <w:bottom w:val="nil"/>
              <w:right w:val="nil"/>
            </w:tcBorders>
            <w:shd w:val="clear" w:color="auto" w:fill="FFFFFF"/>
            <w:noWrap/>
            <w:vAlign w:val="center"/>
            <w:hideMark/>
          </w:tcPr>
          <w:p w14:paraId="127B57FA" w14:textId="77777777" w:rsidR="00F37EAB" w:rsidRPr="00F37EAB" w:rsidRDefault="00F37EAB" w:rsidP="00F37EAB">
            <w:pPr>
              <w:rPr>
                <w:lang w:val="en-US"/>
              </w:rPr>
            </w:pPr>
            <w:r w:rsidRPr="00F37EAB">
              <w:rPr>
                <w:lang w:val="en-US"/>
              </w:rPr>
              <w:t>-1.09%</w:t>
            </w:r>
          </w:p>
        </w:tc>
        <w:tc>
          <w:tcPr>
            <w:tcW w:w="391" w:type="pct"/>
            <w:shd w:val="clear" w:color="auto" w:fill="FFFFFF"/>
            <w:noWrap/>
            <w:vAlign w:val="center"/>
            <w:hideMark/>
          </w:tcPr>
          <w:p w14:paraId="20EAC79F" w14:textId="77777777" w:rsidR="00F37EAB" w:rsidRPr="00F37EAB" w:rsidRDefault="00F37EAB" w:rsidP="00F37EAB">
            <w:pPr>
              <w:rPr>
                <w:lang w:val="en-US"/>
              </w:rPr>
            </w:pPr>
            <w:r w:rsidRPr="00F37EAB">
              <w:rPr>
                <w:lang w:val="en-US"/>
              </w:rPr>
              <w:t>-1.18%</w:t>
            </w:r>
          </w:p>
        </w:tc>
        <w:tc>
          <w:tcPr>
            <w:tcW w:w="391" w:type="pct"/>
            <w:shd w:val="clear" w:color="auto" w:fill="FFFFFF"/>
            <w:noWrap/>
            <w:vAlign w:val="center"/>
            <w:hideMark/>
          </w:tcPr>
          <w:p w14:paraId="69F8E245" w14:textId="77777777" w:rsidR="00F37EAB" w:rsidRPr="00F37EAB" w:rsidRDefault="00F37EAB" w:rsidP="00F37EAB">
            <w:pPr>
              <w:rPr>
                <w:lang w:val="en-US"/>
              </w:rPr>
            </w:pPr>
            <w:r w:rsidRPr="00F37EAB">
              <w:rPr>
                <w:lang w:val="en-US"/>
              </w:rPr>
              <w:t>-1.04%</w:t>
            </w:r>
          </w:p>
        </w:tc>
        <w:tc>
          <w:tcPr>
            <w:tcW w:w="391" w:type="pct"/>
            <w:tcBorders>
              <w:top w:val="nil"/>
              <w:left w:val="nil"/>
              <w:bottom w:val="nil"/>
              <w:right w:val="single" w:sz="8" w:space="0" w:color="auto"/>
            </w:tcBorders>
            <w:shd w:val="clear" w:color="auto" w:fill="FFFFFF"/>
            <w:noWrap/>
            <w:vAlign w:val="center"/>
            <w:hideMark/>
          </w:tcPr>
          <w:p w14:paraId="0C0D6429" w14:textId="77777777" w:rsidR="00F37EAB" w:rsidRPr="00F37EAB" w:rsidRDefault="00F37EAB" w:rsidP="00F37EAB">
            <w:pPr>
              <w:rPr>
                <w:lang w:val="en-US"/>
              </w:rPr>
            </w:pPr>
            <w:r w:rsidRPr="00F37EAB">
              <w:rPr>
                <w:lang w:val="en-US"/>
              </w:rPr>
              <w:t>-1.05%</w:t>
            </w:r>
          </w:p>
        </w:tc>
      </w:tr>
      <w:tr w:rsidR="00F37EAB" w:rsidRPr="00F37EAB" w14:paraId="4B213ACB" w14:textId="77777777" w:rsidTr="00F37EAB">
        <w:trPr>
          <w:trHeight w:val="315"/>
        </w:trPr>
        <w:tc>
          <w:tcPr>
            <w:tcW w:w="0" w:type="auto"/>
            <w:vMerge/>
            <w:tcBorders>
              <w:top w:val="nil"/>
              <w:left w:val="single" w:sz="8" w:space="0" w:color="auto"/>
              <w:bottom w:val="single" w:sz="8" w:space="0" w:color="000000"/>
              <w:right w:val="single" w:sz="8" w:space="0" w:color="auto"/>
            </w:tcBorders>
            <w:vAlign w:val="center"/>
            <w:hideMark/>
          </w:tcPr>
          <w:p w14:paraId="325B0A2F"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69A2869C" w14:textId="77777777" w:rsidR="00F37EAB" w:rsidRPr="00F37EAB" w:rsidRDefault="00F37EAB" w:rsidP="00F37EAB">
            <w:pPr>
              <w:rPr>
                <w:b/>
                <w:bCs/>
                <w:lang w:val="en-US"/>
              </w:rPr>
            </w:pPr>
            <w:r w:rsidRPr="00F37EAB">
              <w:rPr>
                <w:b/>
                <w:bCs/>
                <w:lang w:val="en-US"/>
              </w:rPr>
              <w:t>CE4.7-B-CE3.2</w:t>
            </w:r>
          </w:p>
        </w:tc>
        <w:tc>
          <w:tcPr>
            <w:tcW w:w="410" w:type="pct"/>
            <w:tcBorders>
              <w:top w:val="nil"/>
              <w:left w:val="nil"/>
              <w:bottom w:val="single" w:sz="8" w:space="0" w:color="auto"/>
              <w:right w:val="nil"/>
            </w:tcBorders>
            <w:shd w:val="clear" w:color="auto" w:fill="FFFFFF"/>
            <w:noWrap/>
            <w:vAlign w:val="center"/>
            <w:hideMark/>
          </w:tcPr>
          <w:p w14:paraId="1B131133" w14:textId="77777777" w:rsidR="00F37EAB" w:rsidRPr="00F37EAB" w:rsidRDefault="00F37EAB" w:rsidP="00F37EAB">
            <w:pPr>
              <w:rPr>
                <w:lang w:val="en-US"/>
              </w:rPr>
            </w:pPr>
            <w:r w:rsidRPr="00F37EAB">
              <w:rPr>
                <w:lang w:val="en-US"/>
              </w:rPr>
              <w:t>-0.69%</w:t>
            </w:r>
          </w:p>
        </w:tc>
        <w:tc>
          <w:tcPr>
            <w:tcW w:w="410" w:type="pct"/>
            <w:tcBorders>
              <w:top w:val="nil"/>
              <w:left w:val="nil"/>
              <w:bottom w:val="single" w:sz="8" w:space="0" w:color="auto"/>
              <w:right w:val="nil"/>
            </w:tcBorders>
            <w:shd w:val="clear" w:color="auto" w:fill="FFFFFF"/>
            <w:noWrap/>
            <w:vAlign w:val="center"/>
            <w:hideMark/>
          </w:tcPr>
          <w:p w14:paraId="4587950A" w14:textId="77777777" w:rsidR="00F37EAB" w:rsidRPr="00F37EAB" w:rsidRDefault="00F37EAB" w:rsidP="00F37EAB">
            <w:pPr>
              <w:rPr>
                <w:lang w:val="en-US"/>
              </w:rPr>
            </w:pPr>
            <w:r w:rsidRPr="00F37EAB">
              <w:rPr>
                <w:lang w:val="en-US"/>
              </w:rPr>
              <w:t>-0.67%</w:t>
            </w:r>
          </w:p>
        </w:tc>
        <w:tc>
          <w:tcPr>
            <w:tcW w:w="410" w:type="pct"/>
            <w:tcBorders>
              <w:top w:val="nil"/>
              <w:left w:val="nil"/>
              <w:bottom w:val="single" w:sz="8" w:space="0" w:color="auto"/>
              <w:right w:val="single" w:sz="8" w:space="0" w:color="auto"/>
            </w:tcBorders>
            <w:shd w:val="clear" w:color="auto" w:fill="FFFFFF"/>
            <w:noWrap/>
            <w:vAlign w:val="center"/>
            <w:hideMark/>
          </w:tcPr>
          <w:p w14:paraId="7D6D6D5B" w14:textId="77777777" w:rsidR="00F37EAB" w:rsidRPr="00F37EAB" w:rsidRDefault="00F37EAB" w:rsidP="00F37EAB">
            <w:pPr>
              <w:rPr>
                <w:lang w:val="en-US"/>
              </w:rPr>
            </w:pPr>
            <w:r w:rsidRPr="00F37EAB">
              <w:rPr>
                <w:lang w:val="en-US"/>
              </w:rPr>
              <w:t>-0.74%</w:t>
            </w:r>
          </w:p>
        </w:tc>
        <w:tc>
          <w:tcPr>
            <w:tcW w:w="410" w:type="pct"/>
            <w:tcBorders>
              <w:top w:val="nil"/>
              <w:left w:val="nil"/>
              <w:bottom w:val="single" w:sz="8" w:space="0" w:color="auto"/>
              <w:right w:val="nil"/>
            </w:tcBorders>
            <w:shd w:val="clear" w:color="auto" w:fill="FFFFFF"/>
            <w:noWrap/>
            <w:vAlign w:val="center"/>
            <w:hideMark/>
          </w:tcPr>
          <w:p w14:paraId="6A093C42" w14:textId="77777777" w:rsidR="00F37EAB" w:rsidRPr="00F37EAB" w:rsidRDefault="00F37EAB" w:rsidP="00F37EAB">
            <w:pPr>
              <w:rPr>
                <w:lang w:val="en-US"/>
              </w:rPr>
            </w:pPr>
            <w:r w:rsidRPr="00F37EAB">
              <w:rPr>
                <w:lang w:val="en-US"/>
              </w:rPr>
              <w:t>-0.59%</w:t>
            </w:r>
          </w:p>
        </w:tc>
        <w:tc>
          <w:tcPr>
            <w:tcW w:w="410" w:type="pct"/>
            <w:tcBorders>
              <w:top w:val="nil"/>
              <w:left w:val="nil"/>
              <w:bottom w:val="single" w:sz="8" w:space="0" w:color="auto"/>
              <w:right w:val="nil"/>
            </w:tcBorders>
            <w:shd w:val="clear" w:color="auto" w:fill="FFFFFF"/>
            <w:noWrap/>
            <w:vAlign w:val="center"/>
            <w:hideMark/>
          </w:tcPr>
          <w:p w14:paraId="7F59A815" w14:textId="77777777" w:rsidR="00F37EAB" w:rsidRPr="00F37EAB" w:rsidRDefault="00F37EAB" w:rsidP="00F37EAB">
            <w:pPr>
              <w:rPr>
                <w:lang w:val="en-US"/>
              </w:rPr>
            </w:pPr>
            <w:r w:rsidRPr="00F37EAB">
              <w:rPr>
                <w:lang w:val="en-US"/>
              </w:rPr>
              <w:t>-0.74%</w:t>
            </w:r>
          </w:p>
        </w:tc>
        <w:tc>
          <w:tcPr>
            <w:tcW w:w="410" w:type="pct"/>
            <w:tcBorders>
              <w:top w:val="nil"/>
              <w:left w:val="nil"/>
              <w:bottom w:val="single" w:sz="8" w:space="0" w:color="auto"/>
              <w:right w:val="nil"/>
            </w:tcBorders>
            <w:shd w:val="clear" w:color="auto" w:fill="FFFFFF"/>
            <w:noWrap/>
            <w:vAlign w:val="center"/>
            <w:hideMark/>
          </w:tcPr>
          <w:p w14:paraId="2D92345A" w14:textId="77777777" w:rsidR="00F37EAB" w:rsidRPr="00F37EAB" w:rsidRDefault="00F37EAB" w:rsidP="00F37EAB">
            <w:pPr>
              <w:rPr>
                <w:lang w:val="en-US"/>
              </w:rPr>
            </w:pPr>
            <w:r w:rsidRPr="00F37EAB">
              <w:rPr>
                <w:lang w:val="en-US"/>
              </w:rPr>
              <w:t>-0.77%</w:t>
            </w:r>
          </w:p>
        </w:tc>
        <w:tc>
          <w:tcPr>
            <w:tcW w:w="470" w:type="pct"/>
            <w:tcBorders>
              <w:top w:val="nil"/>
              <w:left w:val="single" w:sz="8" w:space="0" w:color="auto"/>
              <w:bottom w:val="single" w:sz="8" w:space="0" w:color="auto"/>
              <w:right w:val="nil"/>
            </w:tcBorders>
            <w:shd w:val="clear" w:color="auto" w:fill="FFFFFF"/>
            <w:noWrap/>
            <w:vAlign w:val="center"/>
            <w:hideMark/>
          </w:tcPr>
          <w:p w14:paraId="5CEF2AF3" w14:textId="77777777" w:rsidR="00F37EAB" w:rsidRPr="00F37EAB" w:rsidRDefault="00F37EAB" w:rsidP="00F37EAB">
            <w:pPr>
              <w:rPr>
                <w:lang w:val="en-US"/>
              </w:rPr>
            </w:pPr>
            <w:r w:rsidRPr="00F37EAB">
              <w:rPr>
                <w:lang w:val="en-US"/>
              </w:rPr>
              <w:t>-1.06%</w:t>
            </w:r>
          </w:p>
        </w:tc>
        <w:tc>
          <w:tcPr>
            <w:tcW w:w="391" w:type="pct"/>
            <w:tcBorders>
              <w:top w:val="nil"/>
              <w:left w:val="nil"/>
              <w:bottom w:val="single" w:sz="8" w:space="0" w:color="auto"/>
              <w:right w:val="nil"/>
            </w:tcBorders>
            <w:shd w:val="clear" w:color="auto" w:fill="FFFFFF"/>
            <w:noWrap/>
            <w:vAlign w:val="center"/>
            <w:hideMark/>
          </w:tcPr>
          <w:p w14:paraId="5E4F8657" w14:textId="77777777" w:rsidR="00F37EAB" w:rsidRPr="00F37EAB" w:rsidRDefault="00F37EAB" w:rsidP="00F37EAB">
            <w:pPr>
              <w:rPr>
                <w:lang w:val="en-US"/>
              </w:rPr>
            </w:pPr>
            <w:r w:rsidRPr="00F37EAB">
              <w:rPr>
                <w:lang w:val="en-US"/>
              </w:rPr>
              <w:t>-1.14%</w:t>
            </w:r>
          </w:p>
        </w:tc>
        <w:tc>
          <w:tcPr>
            <w:tcW w:w="391" w:type="pct"/>
            <w:tcBorders>
              <w:top w:val="nil"/>
              <w:left w:val="nil"/>
              <w:bottom w:val="single" w:sz="8" w:space="0" w:color="auto"/>
              <w:right w:val="nil"/>
            </w:tcBorders>
            <w:shd w:val="clear" w:color="auto" w:fill="FFFFFF"/>
            <w:noWrap/>
            <w:vAlign w:val="center"/>
            <w:hideMark/>
          </w:tcPr>
          <w:p w14:paraId="2BE19E2F" w14:textId="77777777" w:rsidR="00F37EAB" w:rsidRPr="00F37EAB" w:rsidRDefault="00F37EAB" w:rsidP="00F37EAB">
            <w:pPr>
              <w:rPr>
                <w:lang w:val="en-US"/>
              </w:rPr>
            </w:pPr>
            <w:r w:rsidRPr="00F37EAB">
              <w:rPr>
                <w:lang w:val="en-US"/>
              </w:rPr>
              <w:t>-1.01%</w:t>
            </w:r>
          </w:p>
        </w:tc>
        <w:tc>
          <w:tcPr>
            <w:tcW w:w="391" w:type="pct"/>
            <w:tcBorders>
              <w:top w:val="nil"/>
              <w:left w:val="nil"/>
              <w:bottom w:val="single" w:sz="8" w:space="0" w:color="auto"/>
              <w:right w:val="single" w:sz="8" w:space="0" w:color="auto"/>
            </w:tcBorders>
            <w:shd w:val="clear" w:color="auto" w:fill="FFFFFF"/>
            <w:noWrap/>
            <w:vAlign w:val="center"/>
            <w:hideMark/>
          </w:tcPr>
          <w:p w14:paraId="097E3E1B" w14:textId="77777777" w:rsidR="00F37EAB" w:rsidRPr="00F37EAB" w:rsidRDefault="00F37EAB" w:rsidP="00F37EAB">
            <w:pPr>
              <w:rPr>
                <w:lang w:val="en-US"/>
              </w:rPr>
            </w:pPr>
            <w:r w:rsidRPr="00F37EAB">
              <w:rPr>
                <w:lang w:val="en-US"/>
              </w:rPr>
              <w:t>-1.02%</w:t>
            </w:r>
          </w:p>
        </w:tc>
      </w:tr>
      <w:tr w:rsidR="00F37EAB" w:rsidRPr="00F37EAB" w14:paraId="42A7956A" w14:textId="77777777" w:rsidTr="00F37EAB">
        <w:trPr>
          <w:trHeight w:val="300"/>
        </w:trPr>
        <w:tc>
          <w:tcPr>
            <w:tcW w:w="410"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54D9654C" w14:textId="77777777" w:rsidR="00F37EAB" w:rsidRPr="00F37EAB" w:rsidRDefault="00F37EAB" w:rsidP="00F37EAB">
            <w:pPr>
              <w:rPr>
                <w:b/>
                <w:bCs/>
                <w:lang w:val="en-US"/>
              </w:rPr>
            </w:pPr>
            <w:r w:rsidRPr="00F37EAB">
              <w:rPr>
                <w:b/>
                <w:bCs/>
                <w:lang w:val="en-US"/>
              </w:rPr>
              <w:t>RA</w:t>
            </w:r>
          </w:p>
        </w:tc>
        <w:tc>
          <w:tcPr>
            <w:tcW w:w="487" w:type="pct"/>
            <w:tcBorders>
              <w:top w:val="single" w:sz="8" w:space="0" w:color="auto"/>
              <w:left w:val="nil"/>
              <w:bottom w:val="nil"/>
              <w:right w:val="single" w:sz="8" w:space="0" w:color="auto"/>
            </w:tcBorders>
            <w:shd w:val="clear" w:color="auto" w:fill="FFFFFF"/>
            <w:noWrap/>
            <w:vAlign w:val="center"/>
            <w:hideMark/>
          </w:tcPr>
          <w:p w14:paraId="330FEF80" w14:textId="77777777" w:rsidR="00F37EAB" w:rsidRPr="00F37EAB" w:rsidRDefault="00F37EAB" w:rsidP="00F37EAB">
            <w:pPr>
              <w:rPr>
                <w:b/>
                <w:bCs/>
                <w:lang w:val="en-US"/>
              </w:rPr>
            </w:pPr>
            <w:r w:rsidRPr="00F37EAB">
              <w:rPr>
                <w:b/>
                <w:bCs/>
                <w:lang w:val="en-US"/>
              </w:rPr>
              <w:t>CE4.1</w:t>
            </w:r>
          </w:p>
        </w:tc>
        <w:tc>
          <w:tcPr>
            <w:tcW w:w="410" w:type="pct"/>
            <w:shd w:val="clear" w:color="auto" w:fill="FFFFFF"/>
            <w:noWrap/>
            <w:vAlign w:val="center"/>
            <w:hideMark/>
          </w:tcPr>
          <w:p w14:paraId="0563C1A4" w14:textId="77777777" w:rsidR="00F37EAB" w:rsidRPr="00F37EAB" w:rsidRDefault="00F37EAB" w:rsidP="00F37EAB">
            <w:pPr>
              <w:rPr>
                <w:lang w:val="en-US"/>
              </w:rPr>
            </w:pPr>
            <w:r w:rsidRPr="00F37EAB">
              <w:rPr>
                <w:lang w:val="en-US"/>
              </w:rPr>
              <w:t>-0.63%</w:t>
            </w:r>
          </w:p>
        </w:tc>
        <w:tc>
          <w:tcPr>
            <w:tcW w:w="410" w:type="pct"/>
            <w:shd w:val="clear" w:color="auto" w:fill="FFFFFF"/>
            <w:noWrap/>
            <w:vAlign w:val="center"/>
            <w:hideMark/>
          </w:tcPr>
          <w:p w14:paraId="5F0876A2" w14:textId="77777777" w:rsidR="00F37EAB" w:rsidRPr="00F37EAB" w:rsidRDefault="00F37EAB" w:rsidP="00F37EAB">
            <w:pPr>
              <w:rPr>
                <w:lang w:val="en-US"/>
              </w:rPr>
            </w:pPr>
            <w:r w:rsidRPr="00F37EAB">
              <w:rPr>
                <w:lang w:val="en-US"/>
              </w:rPr>
              <w:t>-0.65%</w:t>
            </w:r>
          </w:p>
        </w:tc>
        <w:tc>
          <w:tcPr>
            <w:tcW w:w="410" w:type="pct"/>
            <w:tcBorders>
              <w:top w:val="nil"/>
              <w:left w:val="nil"/>
              <w:bottom w:val="nil"/>
              <w:right w:val="single" w:sz="8" w:space="0" w:color="auto"/>
            </w:tcBorders>
            <w:shd w:val="clear" w:color="auto" w:fill="FFFFFF"/>
            <w:noWrap/>
            <w:vAlign w:val="center"/>
            <w:hideMark/>
          </w:tcPr>
          <w:p w14:paraId="62BC1EAF" w14:textId="77777777" w:rsidR="00F37EAB" w:rsidRPr="00F37EAB" w:rsidRDefault="00F37EAB" w:rsidP="00F37EAB">
            <w:pPr>
              <w:rPr>
                <w:lang w:val="en-US"/>
              </w:rPr>
            </w:pPr>
            <w:r w:rsidRPr="00F37EAB">
              <w:rPr>
                <w:lang w:val="en-US"/>
              </w:rPr>
              <w:t>-0.72%</w:t>
            </w:r>
          </w:p>
        </w:tc>
        <w:tc>
          <w:tcPr>
            <w:tcW w:w="410" w:type="pct"/>
            <w:shd w:val="clear" w:color="auto" w:fill="FFFFFF"/>
            <w:noWrap/>
            <w:vAlign w:val="center"/>
            <w:hideMark/>
          </w:tcPr>
          <w:p w14:paraId="65F206C0" w14:textId="77777777" w:rsidR="00F37EAB" w:rsidRPr="00F37EAB" w:rsidRDefault="00F37EAB" w:rsidP="00F37EAB">
            <w:pPr>
              <w:rPr>
                <w:lang w:val="en-US"/>
              </w:rPr>
            </w:pPr>
            <w:r w:rsidRPr="00F37EAB">
              <w:rPr>
                <w:lang w:val="en-US"/>
              </w:rPr>
              <w:t>-0.55%</w:t>
            </w:r>
          </w:p>
        </w:tc>
        <w:tc>
          <w:tcPr>
            <w:tcW w:w="410" w:type="pct"/>
            <w:shd w:val="clear" w:color="auto" w:fill="FFFFFF"/>
            <w:noWrap/>
            <w:vAlign w:val="center"/>
            <w:hideMark/>
          </w:tcPr>
          <w:p w14:paraId="10F9D22A" w14:textId="77777777" w:rsidR="00F37EAB" w:rsidRPr="00F37EAB" w:rsidRDefault="00F37EAB" w:rsidP="00F37EAB">
            <w:pPr>
              <w:rPr>
                <w:lang w:val="en-US"/>
              </w:rPr>
            </w:pPr>
            <w:r w:rsidRPr="00F37EAB">
              <w:rPr>
                <w:lang w:val="en-US"/>
              </w:rPr>
              <w:t>-0.75%</w:t>
            </w:r>
          </w:p>
        </w:tc>
        <w:tc>
          <w:tcPr>
            <w:tcW w:w="410" w:type="pct"/>
            <w:shd w:val="clear" w:color="auto" w:fill="FFFFFF"/>
            <w:noWrap/>
            <w:vAlign w:val="center"/>
            <w:hideMark/>
          </w:tcPr>
          <w:p w14:paraId="5B0043A3" w14:textId="77777777" w:rsidR="00F37EAB" w:rsidRPr="00F37EAB" w:rsidRDefault="00F37EAB" w:rsidP="00F37EAB">
            <w:pPr>
              <w:rPr>
                <w:lang w:val="en-US"/>
              </w:rPr>
            </w:pPr>
            <w:r w:rsidRPr="00F37EAB">
              <w:rPr>
                <w:lang w:val="en-US"/>
              </w:rPr>
              <w:t>-0.81%</w:t>
            </w:r>
          </w:p>
        </w:tc>
        <w:tc>
          <w:tcPr>
            <w:tcW w:w="470" w:type="pct"/>
            <w:tcBorders>
              <w:top w:val="nil"/>
              <w:left w:val="single" w:sz="8" w:space="0" w:color="auto"/>
              <w:bottom w:val="nil"/>
              <w:right w:val="nil"/>
            </w:tcBorders>
            <w:shd w:val="clear" w:color="auto" w:fill="FFFFFF"/>
            <w:noWrap/>
            <w:vAlign w:val="center"/>
            <w:hideMark/>
          </w:tcPr>
          <w:p w14:paraId="342FAEC4" w14:textId="77777777" w:rsidR="00F37EAB" w:rsidRPr="00F37EAB" w:rsidRDefault="00F37EAB" w:rsidP="00F37EAB">
            <w:pPr>
              <w:rPr>
                <w:lang w:val="en-US"/>
              </w:rPr>
            </w:pPr>
            <w:r w:rsidRPr="00F37EAB">
              <w:rPr>
                <w:lang w:val="en-US"/>
              </w:rPr>
              <w:t>-0.99%</w:t>
            </w:r>
          </w:p>
        </w:tc>
        <w:tc>
          <w:tcPr>
            <w:tcW w:w="391" w:type="pct"/>
            <w:shd w:val="clear" w:color="auto" w:fill="FFFFFF"/>
            <w:noWrap/>
            <w:vAlign w:val="center"/>
            <w:hideMark/>
          </w:tcPr>
          <w:p w14:paraId="245053EC" w14:textId="77777777" w:rsidR="00F37EAB" w:rsidRPr="00F37EAB" w:rsidRDefault="00F37EAB" w:rsidP="00F37EAB">
            <w:pPr>
              <w:rPr>
                <w:lang w:val="en-US"/>
              </w:rPr>
            </w:pPr>
            <w:r w:rsidRPr="00F37EAB">
              <w:rPr>
                <w:lang w:val="en-US"/>
              </w:rPr>
              <w:t>-1.05%</w:t>
            </w:r>
          </w:p>
        </w:tc>
        <w:tc>
          <w:tcPr>
            <w:tcW w:w="391" w:type="pct"/>
            <w:shd w:val="clear" w:color="auto" w:fill="FFFFFF"/>
            <w:noWrap/>
            <w:vAlign w:val="center"/>
            <w:hideMark/>
          </w:tcPr>
          <w:p w14:paraId="38B0397C" w14:textId="77777777" w:rsidR="00F37EAB" w:rsidRPr="00F37EAB" w:rsidRDefault="00F37EAB" w:rsidP="00F37EAB">
            <w:pPr>
              <w:rPr>
                <w:lang w:val="en-US"/>
              </w:rPr>
            </w:pPr>
            <w:r w:rsidRPr="00F37EAB">
              <w:rPr>
                <w:lang w:val="en-US"/>
              </w:rPr>
              <w:t>-0.95%</w:t>
            </w:r>
          </w:p>
        </w:tc>
        <w:tc>
          <w:tcPr>
            <w:tcW w:w="391" w:type="pct"/>
            <w:tcBorders>
              <w:top w:val="nil"/>
              <w:left w:val="nil"/>
              <w:bottom w:val="nil"/>
              <w:right w:val="single" w:sz="8" w:space="0" w:color="auto"/>
            </w:tcBorders>
            <w:shd w:val="clear" w:color="auto" w:fill="FFFFFF"/>
            <w:noWrap/>
            <w:vAlign w:val="center"/>
            <w:hideMark/>
          </w:tcPr>
          <w:p w14:paraId="5B9A1F17" w14:textId="77777777" w:rsidR="00F37EAB" w:rsidRPr="00F37EAB" w:rsidRDefault="00F37EAB" w:rsidP="00F37EAB">
            <w:pPr>
              <w:rPr>
                <w:lang w:val="en-US"/>
              </w:rPr>
            </w:pPr>
            <w:r w:rsidRPr="00F37EAB">
              <w:rPr>
                <w:lang w:val="en-US"/>
              </w:rPr>
              <w:t>-0.96%</w:t>
            </w:r>
          </w:p>
        </w:tc>
      </w:tr>
      <w:tr w:rsidR="00F37EAB" w:rsidRPr="00F37EAB" w14:paraId="2F3A6801"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321BD81A"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713E3A0E" w14:textId="77777777" w:rsidR="00F37EAB" w:rsidRPr="00F37EAB" w:rsidRDefault="00F37EAB" w:rsidP="00F37EAB">
            <w:pPr>
              <w:rPr>
                <w:b/>
                <w:bCs/>
                <w:lang w:val="en-US"/>
              </w:rPr>
            </w:pPr>
            <w:r w:rsidRPr="00F37EAB">
              <w:rPr>
                <w:b/>
                <w:bCs/>
                <w:lang w:val="en-US"/>
              </w:rPr>
              <w:t>CE4.2</w:t>
            </w:r>
          </w:p>
        </w:tc>
        <w:tc>
          <w:tcPr>
            <w:tcW w:w="410" w:type="pct"/>
            <w:shd w:val="clear" w:color="auto" w:fill="FFFFFF"/>
            <w:noWrap/>
            <w:vAlign w:val="center"/>
            <w:hideMark/>
          </w:tcPr>
          <w:p w14:paraId="7B461867" w14:textId="77777777" w:rsidR="00F37EAB" w:rsidRPr="00F37EAB" w:rsidRDefault="00F37EAB" w:rsidP="00F37EAB">
            <w:pPr>
              <w:rPr>
                <w:lang w:val="en-US"/>
              </w:rPr>
            </w:pPr>
            <w:r w:rsidRPr="00F37EAB">
              <w:rPr>
                <w:lang w:val="en-US"/>
              </w:rPr>
              <w:t>-0.60%</w:t>
            </w:r>
          </w:p>
        </w:tc>
        <w:tc>
          <w:tcPr>
            <w:tcW w:w="410" w:type="pct"/>
            <w:shd w:val="clear" w:color="auto" w:fill="FFFFFF"/>
            <w:noWrap/>
            <w:vAlign w:val="center"/>
            <w:hideMark/>
          </w:tcPr>
          <w:p w14:paraId="4B232838" w14:textId="77777777" w:rsidR="00F37EAB" w:rsidRPr="00F37EAB" w:rsidRDefault="00F37EAB" w:rsidP="00F37EAB">
            <w:pPr>
              <w:rPr>
                <w:lang w:val="en-US"/>
              </w:rPr>
            </w:pPr>
            <w:r w:rsidRPr="00F37EAB">
              <w:rPr>
                <w:lang w:val="en-US"/>
              </w:rPr>
              <w:t>-0.62%</w:t>
            </w:r>
          </w:p>
        </w:tc>
        <w:tc>
          <w:tcPr>
            <w:tcW w:w="410" w:type="pct"/>
            <w:tcBorders>
              <w:top w:val="nil"/>
              <w:left w:val="nil"/>
              <w:bottom w:val="nil"/>
              <w:right w:val="single" w:sz="8" w:space="0" w:color="auto"/>
            </w:tcBorders>
            <w:shd w:val="clear" w:color="auto" w:fill="FFFFFF"/>
            <w:noWrap/>
            <w:vAlign w:val="center"/>
            <w:hideMark/>
          </w:tcPr>
          <w:p w14:paraId="1ECACF7A" w14:textId="77777777" w:rsidR="00F37EAB" w:rsidRPr="00F37EAB" w:rsidRDefault="00F37EAB" w:rsidP="00F37EAB">
            <w:pPr>
              <w:rPr>
                <w:lang w:val="en-US"/>
              </w:rPr>
            </w:pPr>
            <w:r w:rsidRPr="00F37EAB">
              <w:rPr>
                <w:lang w:val="en-US"/>
              </w:rPr>
              <w:t>-0.68%</w:t>
            </w:r>
          </w:p>
        </w:tc>
        <w:tc>
          <w:tcPr>
            <w:tcW w:w="410" w:type="pct"/>
            <w:shd w:val="clear" w:color="auto" w:fill="FFFFFF"/>
            <w:noWrap/>
            <w:vAlign w:val="center"/>
            <w:hideMark/>
          </w:tcPr>
          <w:p w14:paraId="65863AB5" w14:textId="77777777" w:rsidR="00F37EAB" w:rsidRPr="00F37EAB" w:rsidRDefault="00F37EAB" w:rsidP="00F37EAB">
            <w:pPr>
              <w:rPr>
                <w:lang w:val="en-US"/>
              </w:rPr>
            </w:pPr>
            <w:r w:rsidRPr="00F37EAB">
              <w:rPr>
                <w:lang w:val="en-US"/>
              </w:rPr>
              <w:t>-0.51%</w:t>
            </w:r>
          </w:p>
        </w:tc>
        <w:tc>
          <w:tcPr>
            <w:tcW w:w="410" w:type="pct"/>
            <w:shd w:val="clear" w:color="auto" w:fill="FFFFFF"/>
            <w:noWrap/>
            <w:vAlign w:val="center"/>
            <w:hideMark/>
          </w:tcPr>
          <w:p w14:paraId="69872537" w14:textId="77777777" w:rsidR="00F37EAB" w:rsidRPr="00F37EAB" w:rsidRDefault="00F37EAB" w:rsidP="00F37EAB">
            <w:pPr>
              <w:rPr>
                <w:lang w:val="en-US"/>
              </w:rPr>
            </w:pPr>
            <w:r w:rsidRPr="00F37EAB">
              <w:rPr>
                <w:lang w:val="en-US"/>
              </w:rPr>
              <w:t>-0.70%</w:t>
            </w:r>
          </w:p>
        </w:tc>
        <w:tc>
          <w:tcPr>
            <w:tcW w:w="410" w:type="pct"/>
            <w:shd w:val="clear" w:color="auto" w:fill="FFFFFF"/>
            <w:noWrap/>
            <w:vAlign w:val="center"/>
            <w:hideMark/>
          </w:tcPr>
          <w:p w14:paraId="00ABABAA" w14:textId="77777777" w:rsidR="00F37EAB" w:rsidRPr="00F37EAB" w:rsidRDefault="00F37EAB" w:rsidP="00F37EAB">
            <w:pPr>
              <w:rPr>
                <w:lang w:val="en-US"/>
              </w:rPr>
            </w:pPr>
            <w:r w:rsidRPr="00F37EAB">
              <w:rPr>
                <w:lang w:val="en-US"/>
              </w:rPr>
              <w:t>-0.85%</w:t>
            </w:r>
          </w:p>
        </w:tc>
        <w:tc>
          <w:tcPr>
            <w:tcW w:w="470" w:type="pct"/>
            <w:tcBorders>
              <w:top w:val="nil"/>
              <w:left w:val="single" w:sz="8" w:space="0" w:color="auto"/>
              <w:bottom w:val="nil"/>
              <w:right w:val="nil"/>
            </w:tcBorders>
            <w:shd w:val="clear" w:color="auto" w:fill="FFFFFF"/>
            <w:noWrap/>
            <w:vAlign w:val="center"/>
            <w:hideMark/>
          </w:tcPr>
          <w:p w14:paraId="54E555D3" w14:textId="77777777" w:rsidR="00F37EAB" w:rsidRPr="00F37EAB" w:rsidRDefault="00F37EAB" w:rsidP="00F37EAB">
            <w:pPr>
              <w:rPr>
                <w:lang w:val="en-US"/>
              </w:rPr>
            </w:pPr>
            <w:r w:rsidRPr="00F37EAB">
              <w:rPr>
                <w:lang w:val="en-US"/>
              </w:rPr>
              <w:t>-0.96%</w:t>
            </w:r>
          </w:p>
        </w:tc>
        <w:tc>
          <w:tcPr>
            <w:tcW w:w="391" w:type="pct"/>
            <w:shd w:val="clear" w:color="auto" w:fill="FFFFFF"/>
            <w:noWrap/>
            <w:vAlign w:val="center"/>
            <w:hideMark/>
          </w:tcPr>
          <w:p w14:paraId="7D1A5AEA" w14:textId="77777777" w:rsidR="00F37EAB" w:rsidRPr="00F37EAB" w:rsidRDefault="00F37EAB" w:rsidP="00F37EAB">
            <w:pPr>
              <w:rPr>
                <w:lang w:val="en-US"/>
              </w:rPr>
            </w:pPr>
            <w:r w:rsidRPr="00F37EAB">
              <w:rPr>
                <w:lang w:val="en-US"/>
              </w:rPr>
              <w:t>-1.02%</w:t>
            </w:r>
          </w:p>
        </w:tc>
        <w:tc>
          <w:tcPr>
            <w:tcW w:w="391" w:type="pct"/>
            <w:shd w:val="clear" w:color="auto" w:fill="FFFFFF"/>
            <w:noWrap/>
            <w:vAlign w:val="center"/>
            <w:hideMark/>
          </w:tcPr>
          <w:p w14:paraId="771EB173" w14:textId="77777777" w:rsidR="00F37EAB" w:rsidRPr="00F37EAB" w:rsidRDefault="00F37EAB" w:rsidP="00F37EAB">
            <w:pPr>
              <w:rPr>
                <w:lang w:val="en-US"/>
              </w:rPr>
            </w:pPr>
            <w:r w:rsidRPr="00F37EAB">
              <w:rPr>
                <w:lang w:val="en-US"/>
              </w:rPr>
              <w:t>-0.92%</w:t>
            </w:r>
          </w:p>
        </w:tc>
        <w:tc>
          <w:tcPr>
            <w:tcW w:w="391" w:type="pct"/>
            <w:tcBorders>
              <w:top w:val="nil"/>
              <w:left w:val="nil"/>
              <w:bottom w:val="nil"/>
              <w:right w:val="single" w:sz="8" w:space="0" w:color="auto"/>
            </w:tcBorders>
            <w:shd w:val="clear" w:color="auto" w:fill="FFFFFF"/>
            <w:noWrap/>
            <w:vAlign w:val="center"/>
            <w:hideMark/>
          </w:tcPr>
          <w:p w14:paraId="6F8A7F16" w14:textId="77777777" w:rsidR="00F37EAB" w:rsidRPr="00F37EAB" w:rsidRDefault="00F37EAB" w:rsidP="00F37EAB">
            <w:pPr>
              <w:rPr>
                <w:lang w:val="en-US"/>
              </w:rPr>
            </w:pPr>
            <w:r w:rsidRPr="00F37EAB">
              <w:rPr>
                <w:lang w:val="en-US"/>
              </w:rPr>
              <w:t>-0.94%</w:t>
            </w:r>
          </w:p>
        </w:tc>
      </w:tr>
      <w:tr w:rsidR="00F37EAB" w:rsidRPr="00F37EAB" w14:paraId="3E62C897"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EB4AF53"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24B6EF80" w14:textId="77777777" w:rsidR="00F37EAB" w:rsidRPr="00F37EAB" w:rsidRDefault="00F37EAB" w:rsidP="00F37EAB">
            <w:pPr>
              <w:rPr>
                <w:b/>
                <w:bCs/>
                <w:lang w:val="en-US"/>
              </w:rPr>
            </w:pPr>
            <w:r w:rsidRPr="00F37EAB">
              <w:rPr>
                <w:b/>
                <w:bCs/>
                <w:lang w:val="en-US"/>
              </w:rPr>
              <w:t>CE4.3</w:t>
            </w:r>
          </w:p>
        </w:tc>
        <w:tc>
          <w:tcPr>
            <w:tcW w:w="410" w:type="pct"/>
            <w:shd w:val="clear" w:color="auto" w:fill="FFFFFF"/>
            <w:noWrap/>
            <w:vAlign w:val="center"/>
            <w:hideMark/>
          </w:tcPr>
          <w:p w14:paraId="190ECE28" w14:textId="77777777" w:rsidR="00F37EAB" w:rsidRPr="00F37EAB" w:rsidRDefault="00F37EAB" w:rsidP="00F37EAB">
            <w:pPr>
              <w:rPr>
                <w:lang w:val="en-US"/>
              </w:rPr>
            </w:pPr>
            <w:r w:rsidRPr="00F37EAB">
              <w:rPr>
                <w:lang w:val="en-US"/>
              </w:rPr>
              <w:t>-0.60%</w:t>
            </w:r>
          </w:p>
        </w:tc>
        <w:tc>
          <w:tcPr>
            <w:tcW w:w="410" w:type="pct"/>
            <w:shd w:val="clear" w:color="auto" w:fill="FFFFFF"/>
            <w:noWrap/>
            <w:vAlign w:val="center"/>
            <w:hideMark/>
          </w:tcPr>
          <w:p w14:paraId="68078109" w14:textId="77777777" w:rsidR="00F37EAB" w:rsidRPr="00F37EAB" w:rsidRDefault="00F37EAB" w:rsidP="00F37EAB">
            <w:pPr>
              <w:rPr>
                <w:lang w:val="en-US"/>
              </w:rPr>
            </w:pPr>
            <w:r w:rsidRPr="00F37EAB">
              <w:rPr>
                <w:lang w:val="en-US"/>
              </w:rPr>
              <w:t>-0.63%</w:t>
            </w:r>
          </w:p>
        </w:tc>
        <w:tc>
          <w:tcPr>
            <w:tcW w:w="410" w:type="pct"/>
            <w:tcBorders>
              <w:top w:val="nil"/>
              <w:left w:val="nil"/>
              <w:bottom w:val="nil"/>
              <w:right w:val="single" w:sz="8" w:space="0" w:color="auto"/>
            </w:tcBorders>
            <w:shd w:val="clear" w:color="auto" w:fill="FFFFFF"/>
            <w:noWrap/>
            <w:vAlign w:val="center"/>
            <w:hideMark/>
          </w:tcPr>
          <w:p w14:paraId="02EE326E" w14:textId="77777777" w:rsidR="00F37EAB" w:rsidRPr="00F37EAB" w:rsidRDefault="00F37EAB" w:rsidP="00F37EAB">
            <w:pPr>
              <w:rPr>
                <w:lang w:val="en-US"/>
              </w:rPr>
            </w:pPr>
            <w:r w:rsidRPr="00F37EAB">
              <w:rPr>
                <w:lang w:val="en-US"/>
              </w:rPr>
              <w:t>-0.69%</w:t>
            </w:r>
          </w:p>
        </w:tc>
        <w:tc>
          <w:tcPr>
            <w:tcW w:w="410" w:type="pct"/>
            <w:shd w:val="clear" w:color="auto" w:fill="FFFFFF"/>
            <w:noWrap/>
            <w:vAlign w:val="center"/>
            <w:hideMark/>
          </w:tcPr>
          <w:p w14:paraId="0711589E" w14:textId="77777777" w:rsidR="00F37EAB" w:rsidRPr="00F37EAB" w:rsidRDefault="00F37EAB" w:rsidP="00F37EAB">
            <w:pPr>
              <w:rPr>
                <w:lang w:val="en-US"/>
              </w:rPr>
            </w:pPr>
            <w:r w:rsidRPr="00F37EAB">
              <w:rPr>
                <w:lang w:val="en-US"/>
              </w:rPr>
              <w:t>-0.50%</w:t>
            </w:r>
          </w:p>
        </w:tc>
        <w:tc>
          <w:tcPr>
            <w:tcW w:w="410" w:type="pct"/>
            <w:shd w:val="clear" w:color="auto" w:fill="FFFFFF"/>
            <w:noWrap/>
            <w:vAlign w:val="center"/>
            <w:hideMark/>
          </w:tcPr>
          <w:p w14:paraId="3F8150C9" w14:textId="77777777" w:rsidR="00F37EAB" w:rsidRPr="00F37EAB" w:rsidRDefault="00F37EAB" w:rsidP="00F37EAB">
            <w:pPr>
              <w:rPr>
                <w:lang w:val="en-US"/>
              </w:rPr>
            </w:pPr>
            <w:r w:rsidRPr="00F37EAB">
              <w:rPr>
                <w:lang w:val="en-US"/>
              </w:rPr>
              <w:t>-0.69%</w:t>
            </w:r>
          </w:p>
        </w:tc>
        <w:tc>
          <w:tcPr>
            <w:tcW w:w="410" w:type="pct"/>
            <w:shd w:val="clear" w:color="auto" w:fill="FFFFFF"/>
            <w:noWrap/>
            <w:vAlign w:val="center"/>
            <w:hideMark/>
          </w:tcPr>
          <w:p w14:paraId="5F050002" w14:textId="77777777" w:rsidR="00F37EAB" w:rsidRPr="00F37EAB" w:rsidRDefault="00F37EAB" w:rsidP="00F37EAB">
            <w:pPr>
              <w:rPr>
                <w:lang w:val="en-US"/>
              </w:rPr>
            </w:pPr>
            <w:r w:rsidRPr="00F37EAB">
              <w:rPr>
                <w:lang w:val="en-US"/>
              </w:rPr>
              <w:t>-0.75%</w:t>
            </w:r>
          </w:p>
        </w:tc>
        <w:tc>
          <w:tcPr>
            <w:tcW w:w="470" w:type="pct"/>
            <w:tcBorders>
              <w:top w:val="nil"/>
              <w:left w:val="single" w:sz="8" w:space="0" w:color="auto"/>
              <w:bottom w:val="nil"/>
              <w:right w:val="nil"/>
            </w:tcBorders>
            <w:shd w:val="clear" w:color="auto" w:fill="FFFFFF"/>
            <w:noWrap/>
            <w:vAlign w:val="center"/>
            <w:hideMark/>
          </w:tcPr>
          <w:p w14:paraId="5DDE24D7" w14:textId="77777777" w:rsidR="00F37EAB" w:rsidRPr="00F37EAB" w:rsidRDefault="00F37EAB" w:rsidP="00F37EAB">
            <w:pPr>
              <w:rPr>
                <w:lang w:val="en-US"/>
              </w:rPr>
            </w:pPr>
            <w:r w:rsidRPr="00F37EAB">
              <w:rPr>
                <w:lang w:val="en-US"/>
              </w:rPr>
              <w:t>-0.95%</w:t>
            </w:r>
          </w:p>
        </w:tc>
        <w:tc>
          <w:tcPr>
            <w:tcW w:w="391" w:type="pct"/>
            <w:shd w:val="clear" w:color="auto" w:fill="FFFFFF"/>
            <w:noWrap/>
            <w:vAlign w:val="center"/>
            <w:hideMark/>
          </w:tcPr>
          <w:p w14:paraId="2E383D53" w14:textId="77777777" w:rsidR="00F37EAB" w:rsidRPr="00F37EAB" w:rsidRDefault="00F37EAB" w:rsidP="00F37EAB">
            <w:pPr>
              <w:rPr>
                <w:lang w:val="en-US"/>
              </w:rPr>
            </w:pPr>
            <w:r w:rsidRPr="00F37EAB">
              <w:rPr>
                <w:lang w:val="en-US"/>
              </w:rPr>
              <w:t>-1.02%</w:t>
            </w:r>
          </w:p>
        </w:tc>
        <w:tc>
          <w:tcPr>
            <w:tcW w:w="391" w:type="pct"/>
            <w:shd w:val="clear" w:color="auto" w:fill="FFFFFF"/>
            <w:noWrap/>
            <w:vAlign w:val="center"/>
            <w:hideMark/>
          </w:tcPr>
          <w:p w14:paraId="3E955E3D" w14:textId="77777777" w:rsidR="00F37EAB" w:rsidRPr="00F37EAB" w:rsidRDefault="00F37EAB" w:rsidP="00F37EAB">
            <w:pPr>
              <w:rPr>
                <w:lang w:val="en-US"/>
              </w:rPr>
            </w:pPr>
            <w:r w:rsidRPr="00F37EAB">
              <w:rPr>
                <w:lang w:val="en-US"/>
              </w:rPr>
              <w:t>-0.91%</w:t>
            </w:r>
          </w:p>
        </w:tc>
        <w:tc>
          <w:tcPr>
            <w:tcW w:w="391" w:type="pct"/>
            <w:tcBorders>
              <w:top w:val="nil"/>
              <w:left w:val="nil"/>
              <w:bottom w:val="nil"/>
              <w:right w:val="single" w:sz="8" w:space="0" w:color="auto"/>
            </w:tcBorders>
            <w:shd w:val="clear" w:color="auto" w:fill="FFFFFF"/>
            <w:noWrap/>
            <w:vAlign w:val="center"/>
            <w:hideMark/>
          </w:tcPr>
          <w:p w14:paraId="034D0FC6" w14:textId="77777777" w:rsidR="00F37EAB" w:rsidRPr="00F37EAB" w:rsidRDefault="00F37EAB" w:rsidP="00F37EAB">
            <w:pPr>
              <w:rPr>
                <w:lang w:val="en-US"/>
              </w:rPr>
            </w:pPr>
            <w:r w:rsidRPr="00F37EAB">
              <w:rPr>
                <w:lang w:val="en-US"/>
              </w:rPr>
              <w:t>-0.93%</w:t>
            </w:r>
          </w:p>
        </w:tc>
      </w:tr>
      <w:tr w:rsidR="00F37EAB" w:rsidRPr="00F37EAB" w14:paraId="32D69054"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EB62265"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5C526FDB" w14:textId="77777777" w:rsidR="00F37EAB" w:rsidRPr="00F37EAB" w:rsidRDefault="00F37EAB" w:rsidP="00F37EAB">
            <w:pPr>
              <w:rPr>
                <w:b/>
                <w:bCs/>
                <w:lang w:val="en-US"/>
              </w:rPr>
            </w:pPr>
            <w:r w:rsidRPr="00F37EAB">
              <w:rPr>
                <w:b/>
                <w:bCs/>
                <w:lang w:val="en-US"/>
              </w:rPr>
              <w:t>CE4.4</w:t>
            </w:r>
          </w:p>
        </w:tc>
        <w:tc>
          <w:tcPr>
            <w:tcW w:w="410" w:type="pct"/>
            <w:shd w:val="clear" w:color="auto" w:fill="FFFFFF"/>
            <w:noWrap/>
            <w:vAlign w:val="center"/>
            <w:hideMark/>
          </w:tcPr>
          <w:p w14:paraId="619A0570" w14:textId="77777777" w:rsidR="00F37EAB" w:rsidRPr="00F37EAB" w:rsidRDefault="00F37EAB" w:rsidP="00F37EAB">
            <w:pPr>
              <w:rPr>
                <w:lang w:val="en-US"/>
              </w:rPr>
            </w:pPr>
            <w:r w:rsidRPr="00F37EAB">
              <w:rPr>
                <w:lang w:val="en-US"/>
              </w:rPr>
              <w:t>-0.56%</w:t>
            </w:r>
          </w:p>
        </w:tc>
        <w:tc>
          <w:tcPr>
            <w:tcW w:w="410" w:type="pct"/>
            <w:shd w:val="clear" w:color="auto" w:fill="FFFFFF"/>
            <w:noWrap/>
            <w:vAlign w:val="center"/>
            <w:hideMark/>
          </w:tcPr>
          <w:p w14:paraId="6CCF9491" w14:textId="77777777" w:rsidR="00F37EAB" w:rsidRPr="00F37EAB" w:rsidRDefault="00F37EAB" w:rsidP="00F37EAB">
            <w:pPr>
              <w:rPr>
                <w:lang w:val="en-US"/>
              </w:rPr>
            </w:pPr>
            <w:r w:rsidRPr="00F37EAB">
              <w:rPr>
                <w:lang w:val="en-US"/>
              </w:rPr>
              <w:t>-0.58%</w:t>
            </w:r>
          </w:p>
        </w:tc>
        <w:tc>
          <w:tcPr>
            <w:tcW w:w="410" w:type="pct"/>
            <w:tcBorders>
              <w:top w:val="nil"/>
              <w:left w:val="nil"/>
              <w:bottom w:val="nil"/>
              <w:right w:val="single" w:sz="8" w:space="0" w:color="auto"/>
            </w:tcBorders>
            <w:shd w:val="clear" w:color="auto" w:fill="FFFFFF"/>
            <w:noWrap/>
            <w:vAlign w:val="center"/>
            <w:hideMark/>
          </w:tcPr>
          <w:p w14:paraId="72837AAE" w14:textId="77777777" w:rsidR="00F37EAB" w:rsidRPr="00F37EAB" w:rsidRDefault="00F37EAB" w:rsidP="00F37EAB">
            <w:pPr>
              <w:rPr>
                <w:lang w:val="en-US"/>
              </w:rPr>
            </w:pPr>
            <w:r w:rsidRPr="00F37EAB">
              <w:rPr>
                <w:lang w:val="en-US"/>
              </w:rPr>
              <w:t>-0.65%</w:t>
            </w:r>
          </w:p>
        </w:tc>
        <w:tc>
          <w:tcPr>
            <w:tcW w:w="410" w:type="pct"/>
            <w:shd w:val="clear" w:color="auto" w:fill="FFFFFF"/>
            <w:noWrap/>
            <w:vAlign w:val="center"/>
            <w:hideMark/>
          </w:tcPr>
          <w:p w14:paraId="390656BA" w14:textId="77777777" w:rsidR="00F37EAB" w:rsidRPr="00F37EAB" w:rsidRDefault="00F37EAB" w:rsidP="00F37EAB">
            <w:pPr>
              <w:rPr>
                <w:lang w:val="en-US"/>
              </w:rPr>
            </w:pPr>
            <w:r w:rsidRPr="00F37EAB">
              <w:rPr>
                <w:lang w:val="en-US"/>
              </w:rPr>
              <w:t>-0.45%</w:t>
            </w:r>
          </w:p>
        </w:tc>
        <w:tc>
          <w:tcPr>
            <w:tcW w:w="410" w:type="pct"/>
            <w:shd w:val="clear" w:color="auto" w:fill="FFFFFF"/>
            <w:noWrap/>
            <w:vAlign w:val="center"/>
            <w:hideMark/>
          </w:tcPr>
          <w:p w14:paraId="4339FE9A" w14:textId="77777777" w:rsidR="00F37EAB" w:rsidRPr="00F37EAB" w:rsidRDefault="00F37EAB" w:rsidP="00F37EAB">
            <w:pPr>
              <w:rPr>
                <w:lang w:val="en-US"/>
              </w:rPr>
            </w:pPr>
            <w:r w:rsidRPr="00F37EAB">
              <w:rPr>
                <w:lang w:val="en-US"/>
              </w:rPr>
              <w:t>-0.67%</w:t>
            </w:r>
          </w:p>
        </w:tc>
        <w:tc>
          <w:tcPr>
            <w:tcW w:w="410" w:type="pct"/>
            <w:shd w:val="clear" w:color="auto" w:fill="FFFFFF"/>
            <w:noWrap/>
            <w:vAlign w:val="center"/>
            <w:hideMark/>
          </w:tcPr>
          <w:p w14:paraId="22E93C67" w14:textId="77777777" w:rsidR="00F37EAB" w:rsidRPr="00F37EAB" w:rsidRDefault="00F37EAB" w:rsidP="00F37EAB">
            <w:pPr>
              <w:rPr>
                <w:lang w:val="en-US"/>
              </w:rPr>
            </w:pPr>
            <w:r w:rsidRPr="00F37EAB">
              <w:rPr>
                <w:lang w:val="en-US"/>
              </w:rPr>
              <w:t>-0.72%</w:t>
            </w:r>
          </w:p>
        </w:tc>
        <w:tc>
          <w:tcPr>
            <w:tcW w:w="470" w:type="pct"/>
            <w:tcBorders>
              <w:top w:val="nil"/>
              <w:left w:val="single" w:sz="8" w:space="0" w:color="auto"/>
              <w:bottom w:val="nil"/>
              <w:right w:val="nil"/>
            </w:tcBorders>
            <w:shd w:val="clear" w:color="auto" w:fill="FFFFFF"/>
            <w:noWrap/>
            <w:vAlign w:val="center"/>
            <w:hideMark/>
          </w:tcPr>
          <w:p w14:paraId="68BF08D1" w14:textId="77777777" w:rsidR="00F37EAB" w:rsidRPr="00F37EAB" w:rsidRDefault="00F37EAB" w:rsidP="00F37EAB">
            <w:pPr>
              <w:rPr>
                <w:lang w:val="en-US"/>
              </w:rPr>
            </w:pPr>
            <w:r w:rsidRPr="00F37EAB">
              <w:rPr>
                <w:lang w:val="en-US"/>
              </w:rPr>
              <w:t>-0.57%</w:t>
            </w:r>
          </w:p>
        </w:tc>
        <w:tc>
          <w:tcPr>
            <w:tcW w:w="391" w:type="pct"/>
            <w:shd w:val="clear" w:color="auto" w:fill="FFFFFF"/>
            <w:noWrap/>
            <w:vAlign w:val="center"/>
            <w:hideMark/>
          </w:tcPr>
          <w:p w14:paraId="03C22C1F" w14:textId="77777777" w:rsidR="00F37EAB" w:rsidRPr="00F37EAB" w:rsidRDefault="00F37EAB" w:rsidP="00F37EAB">
            <w:pPr>
              <w:rPr>
                <w:lang w:val="en-US"/>
              </w:rPr>
            </w:pPr>
            <w:r w:rsidRPr="00F37EAB">
              <w:rPr>
                <w:lang w:val="en-US"/>
              </w:rPr>
              <w:t>-0.54%</w:t>
            </w:r>
          </w:p>
        </w:tc>
        <w:tc>
          <w:tcPr>
            <w:tcW w:w="391" w:type="pct"/>
            <w:shd w:val="clear" w:color="auto" w:fill="FFFFFF"/>
            <w:noWrap/>
            <w:vAlign w:val="center"/>
            <w:hideMark/>
          </w:tcPr>
          <w:p w14:paraId="4B234DD8" w14:textId="77777777" w:rsidR="00F37EAB" w:rsidRPr="00F37EAB" w:rsidRDefault="00F37EAB" w:rsidP="00F37EAB">
            <w:pPr>
              <w:rPr>
                <w:lang w:val="en-US"/>
              </w:rPr>
            </w:pPr>
            <w:r w:rsidRPr="00F37EAB">
              <w:rPr>
                <w:lang w:val="en-US"/>
              </w:rPr>
              <w:t>-0.58%</w:t>
            </w:r>
          </w:p>
        </w:tc>
        <w:tc>
          <w:tcPr>
            <w:tcW w:w="391" w:type="pct"/>
            <w:tcBorders>
              <w:top w:val="nil"/>
              <w:left w:val="nil"/>
              <w:bottom w:val="nil"/>
              <w:right w:val="single" w:sz="8" w:space="0" w:color="auto"/>
            </w:tcBorders>
            <w:shd w:val="clear" w:color="auto" w:fill="FFFFFF"/>
            <w:noWrap/>
            <w:vAlign w:val="center"/>
            <w:hideMark/>
          </w:tcPr>
          <w:p w14:paraId="246E343B" w14:textId="77777777" w:rsidR="00F37EAB" w:rsidRPr="00F37EAB" w:rsidRDefault="00F37EAB" w:rsidP="00F37EAB">
            <w:pPr>
              <w:rPr>
                <w:lang w:val="en-US"/>
              </w:rPr>
            </w:pPr>
            <w:r w:rsidRPr="00F37EAB">
              <w:rPr>
                <w:lang w:val="en-US"/>
              </w:rPr>
              <w:t>-0.60%</w:t>
            </w:r>
          </w:p>
        </w:tc>
      </w:tr>
      <w:tr w:rsidR="00F37EAB" w:rsidRPr="00F37EAB" w14:paraId="7F85F147"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C6BB8A2"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7B97220C" w14:textId="77777777" w:rsidR="00F37EAB" w:rsidRPr="00F37EAB" w:rsidRDefault="00F37EAB" w:rsidP="00F37EAB">
            <w:pPr>
              <w:rPr>
                <w:b/>
                <w:bCs/>
                <w:lang w:val="en-US"/>
              </w:rPr>
            </w:pPr>
            <w:r w:rsidRPr="00F37EAB">
              <w:rPr>
                <w:b/>
                <w:bCs/>
                <w:lang w:val="en-US"/>
              </w:rPr>
              <w:t>CE4.5-CE3.1</w:t>
            </w:r>
          </w:p>
        </w:tc>
        <w:tc>
          <w:tcPr>
            <w:tcW w:w="410" w:type="pct"/>
            <w:shd w:val="clear" w:color="auto" w:fill="FFFFFF"/>
            <w:noWrap/>
            <w:vAlign w:val="center"/>
            <w:hideMark/>
          </w:tcPr>
          <w:p w14:paraId="700228A8" w14:textId="77777777" w:rsidR="00F37EAB" w:rsidRPr="00F37EAB" w:rsidRDefault="00F37EAB" w:rsidP="00F37EAB">
            <w:pPr>
              <w:rPr>
                <w:lang w:val="en-US"/>
              </w:rPr>
            </w:pPr>
            <w:r w:rsidRPr="00F37EAB">
              <w:rPr>
                <w:lang w:val="en-US"/>
              </w:rPr>
              <w:t>-0.61%</w:t>
            </w:r>
          </w:p>
        </w:tc>
        <w:tc>
          <w:tcPr>
            <w:tcW w:w="410" w:type="pct"/>
            <w:shd w:val="clear" w:color="auto" w:fill="FFFFFF"/>
            <w:noWrap/>
            <w:vAlign w:val="center"/>
            <w:hideMark/>
          </w:tcPr>
          <w:p w14:paraId="1DDEB071" w14:textId="77777777" w:rsidR="00F37EAB" w:rsidRPr="00F37EAB" w:rsidRDefault="00F37EAB" w:rsidP="00F37EAB">
            <w:pPr>
              <w:rPr>
                <w:lang w:val="en-US"/>
              </w:rPr>
            </w:pPr>
            <w:r w:rsidRPr="00F37EAB">
              <w:rPr>
                <w:lang w:val="en-US"/>
              </w:rPr>
              <w:t>-0.64%</w:t>
            </w:r>
          </w:p>
        </w:tc>
        <w:tc>
          <w:tcPr>
            <w:tcW w:w="410" w:type="pct"/>
            <w:tcBorders>
              <w:top w:val="nil"/>
              <w:left w:val="nil"/>
              <w:bottom w:val="nil"/>
              <w:right w:val="single" w:sz="8" w:space="0" w:color="auto"/>
            </w:tcBorders>
            <w:shd w:val="clear" w:color="auto" w:fill="FFFFFF"/>
            <w:noWrap/>
            <w:vAlign w:val="center"/>
            <w:hideMark/>
          </w:tcPr>
          <w:p w14:paraId="032398D3" w14:textId="77777777" w:rsidR="00F37EAB" w:rsidRPr="00F37EAB" w:rsidRDefault="00F37EAB" w:rsidP="00F37EAB">
            <w:pPr>
              <w:rPr>
                <w:lang w:val="en-US"/>
              </w:rPr>
            </w:pPr>
            <w:r w:rsidRPr="00F37EAB">
              <w:rPr>
                <w:lang w:val="en-US"/>
              </w:rPr>
              <w:t>-0.71%</w:t>
            </w:r>
          </w:p>
        </w:tc>
        <w:tc>
          <w:tcPr>
            <w:tcW w:w="410" w:type="pct"/>
            <w:shd w:val="clear" w:color="auto" w:fill="FFFFFF"/>
            <w:noWrap/>
            <w:vAlign w:val="center"/>
            <w:hideMark/>
          </w:tcPr>
          <w:p w14:paraId="07AA8BDB" w14:textId="77777777" w:rsidR="00F37EAB" w:rsidRPr="00F37EAB" w:rsidRDefault="00F37EAB" w:rsidP="00F37EAB">
            <w:pPr>
              <w:rPr>
                <w:lang w:val="en-US"/>
              </w:rPr>
            </w:pPr>
            <w:r w:rsidRPr="00F37EAB">
              <w:rPr>
                <w:lang w:val="en-US"/>
              </w:rPr>
              <w:t>-0.51%</w:t>
            </w:r>
          </w:p>
        </w:tc>
        <w:tc>
          <w:tcPr>
            <w:tcW w:w="410" w:type="pct"/>
            <w:shd w:val="clear" w:color="auto" w:fill="FFFFFF"/>
            <w:noWrap/>
            <w:vAlign w:val="center"/>
            <w:hideMark/>
          </w:tcPr>
          <w:p w14:paraId="34C402B0" w14:textId="77777777" w:rsidR="00F37EAB" w:rsidRPr="00F37EAB" w:rsidRDefault="00F37EAB" w:rsidP="00F37EAB">
            <w:pPr>
              <w:rPr>
                <w:lang w:val="en-US"/>
              </w:rPr>
            </w:pPr>
            <w:r w:rsidRPr="00F37EAB">
              <w:rPr>
                <w:lang w:val="en-US"/>
              </w:rPr>
              <w:t>-0.73%</w:t>
            </w:r>
          </w:p>
        </w:tc>
        <w:tc>
          <w:tcPr>
            <w:tcW w:w="410" w:type="pct"/>
            <w:shd w:val="clear" w:color="auto" w:fill="FFFFFF"/>
            <w:noWrap/>
            <w:vAlign w:val="center"/>
            <w:hideMark/>
          </w:tcPr>
          <w:p w14:paraId="5EA7F843" w14:textId="77777777" w:rsidR="00F37EAB" w:rsidRPr="00F37EAB" w:rsidRDefault="00F37EAB" w:rsidP="00F37EAB">
            <w:pPr>
              <w:rPr>
                <w:lang w:val="en-US"/>
              </w:rPr>
            </w:pPr>
            <w:r w:rsidRPr="00F37EAB">
              <w:rPr>
                <w:lang w:val="en-US"/>
              </w:rPr>
              <w:t>-0.80%</w:t>
            </w:r>
          </w:p>
        </w:tc>
        <w:tc>
          <w:tcPr>
            <w:tcW w:w="470" w:type="pct"/>
            <w:tcBorders>
              <w:top w:val="nil"/>
              <w:left w:val="single" w:sz="8" w:space="0" w:color="auto"/>
              <w:bottom w:val="nil"/>
              <w:right w:val="nil"/>
            </w:tcBorders>
            <w:shd w:val="clear" w:color="auto" w:fill="FFFFFF"/>
            <w:noWrap/>
            <w:vAlign w:val="center"/>
            <w:hideMark/>
          </w:tcPr>
          <w:p w14:paraId="6CEC073A" w14:textId="77777777" w:rsidR="00F37EAB" w:rsidRPr="00F37EAB" w:rsidRDefault="00F37EAB" w:rsidP="00F37EAB">
            <w:pPr>
              <w:rPr>
                <w:lang w:val="en-US"/>
              </w:rPr>
            </w:pPr>
            <w:r w:rsidRPr="00F37EAB">
              <w:rPr>
                <w:lang w:val="en-US"/>
              </w:rPr>
              <w:t>-0.73%</w:t>
            </w:r>
          </w:p>
        </w:tc>
        <w:tc>
          <w:tcPr>
            <w:tcW w:w="391" w:type="pct"/>
            <w:shd w:val="clear" w:color="auto" w:fill="FFFFFF"/>
            <w:noWrap/>
            <w:vAlign w:val="center"/>
            <w:hideMark/>
          </w:tcPr>
          <w:p w14:paraId="35DE3F58" w14:textId="77777777" w:rsidR="00F37EAB" w:rsidRPr="00F37EAB" w:rsidRDefault="00F37EAB" w:rsidP="00F37EAB">
            <w:pPr>
              <w:rPr>
                <w:lang w:val="en-US"/>
              </w:rPr>
            </w:pPr>
            <w:r w:rsidRPr="00F37EAB">
              <w:rPr>
                <w:lang w:val="en-US"/>
              </w:rPr>
              <w:t>-0.71%</w:t>
            </w:r>
          </w:p>
        </w:tc>
        <w:tc>
          <w:tcPr>
            <w:tcW w:w="391" w:type="pct"/>
            <w:shd w:val="clear" w:color="auto" w:fill="FFFFFF"/>
            <w:noWrap/>
            <w:vAlign w:val="center"/>
            <w:hideMark/>
          </w:tcPr>
          <w:p w14:paraId="2A30F5CD" w14:textId="77777777" w:rsidR="00F37EAB" w:rsidRPr="00F37EAB" w:rsidRDefault="00F37EAB" w:rsidP="00F37EAB">
            <w:pPr>
              <w:rPr>
                <w:lang w:val="en-US"/>
              </w:rPr>
            </w:pPr>
            <w:r w:rsidRPr="00F37EAB">
              <w:rPr>
                <w:lang w:val="en-US"/>
              </w:rPr>
              <w:t>-0.74%</w:t>
            </w:r>
          </w:p>
        </w:tc>
        <w:tc>
          <w:tcPr>
            <w:tcW w:w="391" w:type="pct"/>
            <w:tcBorders>
              <w:top w:val="nil"/>
              <w:left w:val="nil"/>
              <w:bottom w:val="nil"/>
              <w:right w:val="single" w:sz="8" w:space="0" w:color="auto"/>
            </w:tcBorders>
            <w:shd w:val="clear" w:color="auto" w:fill="FFFFFF"/>
            <w:noWrap/>
            <w:vAlign w:val="center"/>
            <w:hideMark/>
          </w:tcPr>
          <w:p w14:paraId="3352835A" w14:textId="77777777" w:rsidR="00F37EAB" w:rsidRPr="00F37EAB" w:rsidRDefault="00F37EAB" w:rsidP="00F37EAB">
            <w:pPr>
              <w:rPr>
                <w:lang w:val="en-US"/>
              </w:rPr>
            </w:pPr>
            <w:r w:rsidRPr="00F37EAB">
              <w:rPr>
                <w:lang w:val="en-US"/>
              </w:rPr>
              <w:t>-0.75%</w:t>
            </w:r>
          </w:p>
        </w:tc>
      </w:tr>
      <w:tr w:rsidR="00F37EAB" w:rsidRPr="00F37EAB" w14:paraId="73873DB6"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50862BF9"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4651E0F9" w14:textId="77777777" w:rsidR="00F37EAB" w:rsidRPr="00F37EAB" w:rsidRDefault="00F37EAB" w:rsidP="00F37EAB">
            <w:pPr>
              <w:rPr>
                <w:b/>
                <w:bCs/>
                <w:lang w:val="en-US"/>
              </w:rPr>
            </w:pPr>
            <w:r w:rsidRPr="00F37EAB">
              <w:rPr>
                <w:b/>
                <w:bCs/>
                <w:lang w:val="en-US"/>
              </w:rPr>
              <w:t>CE4.5-CE3.2</w:t>
            </w:r>
          </w:p>
        </w:tc>
        <w:tc>
          <w:tcPr>
            <w:tcW w:w="410" w:type="pct"/>
            <w:shd w:val="clear" w:color="auto" w:fill="FFFFFF"/>
            <w:noWrap/>
            <w:vAlign w:val="center"/>
            <w:hideMark/>
          </w:tcPr>
          <w:p w14:paraId="4E30916A" w14:textId="77777777" w:rsidR="00F37EAB" w:rsidRPr="00F37EAB" w:rsidRDefault="00F37EAB" w:rsidP="00F37EAB">
            <w:pPr>
              <w:rPr>
                <w:lang w:val="en-US"/>
              </w:rPr>
            </w:pPr>
            <w:r w:rsidRPr="00F37EAB">
              <w:rPr>
                <w:lang w:val="en-US"/>
              </w:rPr>
              <w:t>-0.58%</w:t>
            </w:r>
          </w:p>
        </w:tc>
        <w:tc>
          <w:tcPr>
            <w:tcW w:w="410" w:type="pct"/>
            <w:shd w:val="clear" w:color="auto" w:fill="FFFFFF"/>
            <w:noWrap/>
            <w:vAlign w:val="center"/>
            <w:hideMark/>
          </w:tcPr>
          <w:p w14:paraId="38476AFF" w14:textId="77777777" w:rsidR="00F37EAB" w:rsidRPr="00F37EAB" w:rsidRDefault="00F37EAB" w:rsidP="00F37EAB">
            <w:pPr>
              <w:rPr>
                <w:lang w:val="en-US"/>
              </w:rPr>
            </w:pPr>
            <w:r w:rsidRPr="00F37EAB">
              <w:rPr>
                <w:lang w:val="en-US"/>
              </w:rPr>
              <w:t>-0.61%</w:t>
            </w:r>
          </w:p>
        </w:tc>
        <w:tc>
          <w:tcPr>
            <w:tcW w:w="410" w:type="pct"/>
            <w:tcBorders>
              <w:top w:val="nil"/>
              <w:left w:val="nil"/>
              <w:bottom w:val="nil"/>
              <w:right w:val="single" w:sz="8" w:space="0" w:color="auto"/>
            </w:tcBorders>
            <w:shd w:val="clear" w:color="auto" w:fill="FFFFFF"/>
            <w:noWrap/>
            <w:vAlign w:val="center"/>
            <w:hideMark/>
          </w:tcPr>
          <w:p w14:paraId="26E08A29" w14:textId="77777777" w:rsidR="00F37EAB" w:rsidRPr="00F37EAB" w:rsidRDefault="00F37EAB" w:rsidP="00F37EAB">
            <w:pPr>
              <w:rPr>
                <w:lang w:val="en-US"/>
              </w:rPr>
            </w:pPr>
            <w:r w:rsidRPr="00F37EAB">
              <w:rPr>
                <w:lang w:val="en-US"/>
              </w:rPr>
              <w:t>-0.68%</w:t>
            </w:r>
          </w:p>
        </w:tc>
        <w:tc>
          <w:tcPr>
            <w:tcW w:w="410" w:type="pct"/>
            <w:shd w:val="clear" w:color="auto" w:fill="FFFFFF"/>
            <w:noWrap/>
            <w:vAlign w:val="center"/>
            <w:hideMark/>
          </w:tcPr>
          <w:p w14:paraId="0F21125A" w14:textId="77777777" w:rsidR="00F37EAB" w:rsidRPr="00F37EAB" w:rsidRDefault="00F37EAB" w:rsidP="00F37EAB">
            <w:pPr>
              <w:rPr>
                <w:lang w:val="en-US"/>
              </w:rPr>
            </w:pPr>
            <w:r w:rsidRPr="00F37EAB">
              <w:rPr>
                <w:lang w:val="en-US"/>
              </w:rPr>
              <w:t>-0.48%</w:t>
            </w:r>
          </w:p>
        </w:tc>
        <w:tc>
          <w:tcPr>
            <w:tcW w:w="410" w:type="pct"/>
            <w:shd w:val="clear" w:color="auto" w:fill="FFFFFF"/>
            <w:noWrap/>
            <w:vAlign w:val="center"/>
            <w:hideMark/>
          </w:tcPr>
          <w:p w14:paraId="02C9B6CE" w14:textId="77777777" w:rsidR="00F37EAB" w:rsidRPr="00F37EAB" w:rsidRDefault="00F37EAB" w:rsidP="00F37EAB">
            <w:pPr>
              <w:rPr>
                <w:lang w:val="en-US"/>
              </w:rPr>
            </w:pPr>
            <w:r w:rsidRPr="00F37EAB">
              <w:rPr>
                <w:lang w:val="en-US"/>
              </w:rPr>
              <w:t>-0.68%</w:t>
            </w:r>
          </w:p>
        </w:tc>
        <w:tc>
          <w:tcPr>
            <w:tcW w:w="410" w:type="pct"/>
            <w:shd w:val="clear" w:color="auto" w:fill="FFFFFF"/>
            <w:noWrap/>
            <w:vAlign w:val="center"/>
            <w:hideMark/>
          </w:tcPr>
          <w:p w14:paraId="0F76A17B" w14:textId="77777777" w:rsidR="00F37EAB" w:rsidRPr="00F37EAB" w:rsidRDefault="00F37EAB" w:rsidP="00F37EAB">
            <w:pPr>
              <w:rPr>
                <w:lang w:val="en-US"/>
              </w:rPr>
            </w:pPr>
            <w:r w:rsidRPr="00F37EAB">
              <w:rPr>
                <w:lang w:val="en-US"/>
              </w:rPr>
              <w:t>-0.73%</w:t>
            </w:r>
          </w:p>
        </w:tc>
        <w:tc>
          <w:tcPr>
            <w:tcW w:w="470" w:type="pct"/>
            <w:tcBorders>
              <w:top w:val="nil"/>
              <w:left w:val="single" w:sz="8" w:space="0" w:color="auto"/>
              <w:bottom w:val="nil"/>
              <w:right w:val="nil"/>
            </w:tcBorders>
            <w:shd w:val="clear" w:color="auto" w:fill="FFFFFF"/>
            <w:noWrap/>
            <w:vAlign w:val="center"/>
            <w:hideMark/>
          </w:tcPr>
          <w:p w14:paraId="551D9858" w14:textId="77777777" w:rsidR="00F37EAB" w:rsidRPr="00F37EAB" w:rsidRDefault="00F37EAB" w:rsidP="00F37EAB">
            <w:pPr>
              <w:rPr>
                <w:lang w:val="en-US"/>
              </w:rPr>
            </w:pPr>
            <w:r w:rsidRPr="00F37EAB">
              <w:rPr>
                <w:lang w:val="en-US"/>
              </w:rPr>
              <w:t>-0.65%</w:t>
            </w:r>
          </w:p>
        </w:tc>
        <w:tc>
          <w:tcPr>
            <w:tcW w:w="391" w:type="pct"/>
            <w:shd w:val="clear" w:color="auto" w:fill="FFFFFF"/>
            <w:noWrap/>
            <w:vAlign w:val="center"/>
            <w:hideMark/>
          </w:tcPr>
          <w:p w14:paraId="6B6A3C56" w14:textId="77777777" w:rsidR="00F37EAB" w:rsidRPr="00F37EAB" w:rsidRDefault="00F37EAB" w:rsidP="00F37EAB">
            <w:pPr>
              <w:rPr>
                <w:lang w:val="en-US"/>
              </w:rPr>
            </w:pPr>
            <w:r w:rsidRPr="00F37EAB">
              <w:rPr>
                <w:lang w:val="en-US"/>
              </w:rPr>
              <w:t>-0.62%</w:t>
            </w:r>
          </w:p>
        </w:tc>
        <w:tc>
          <w:tcPr>
            <w:tcW w:w="391" w:type="pct"/>
            <w:shd w:val="clear" w:color="auto" w:fill="FFFFFF"/>
            <w:noWrap/>
            <w:vAlign w:val="center"/>
            <w:hideMark/>
          </w:tcPr>
          <w:p w14:paraId="65999D4F" w14:textId="77777777" w:rsidR="00F37EAB" w:rsidRPr="00F37EAB" w:rsidRDefault="00F37EAB" w:rsidP="00F37EAB">
            <w:pPr>
              <w:rPr>
                <w:lang w:val="en-US"/>
              </w:rPr>
            </w:pPr>
            <w:r w:rsidRPr="00F37EAB">
              <w:rPr>
                <w:lang w:val="en-US"/>
              </w:rPr>
              <w:t>-0.66%</w:t>
            </w:r>
          </w:p>
        </w:tc>
        <w:tc>
          <w:tcPr>
            <w:tcW w:w="391" w:type="pct"/>
            <w:tcBorders>
              <w:top w:val="nil"/>
              <w:left w:val="nil"/>
              <w:bottom w:val="nil"/>
              <w:right w:val="single" w:sz="8" w:space="0" w:color="auto"/>
            </w:tcBorders>
            <w:shd w:val="clear" w:color="auto" w:fill="FFFFFF"/>
            <w:noWrap/>
            <w:vAlign w:val="center"/>
            <w:hideMark/>
          </w:tcPr>
          <w:p w14:paraId="5134D975" w14:textId="77777777" w:rsidR="00F37EAB" w:rsidRPr="00F37EAB" w:rsidRDefault="00F37EAB" w:rsidP="00F37EAB">
            <w:pPr>
              <w:rPr>
                <w:lang w:val="en-US"/>
              </w:rPr>
            </w:pPr>
            <w:r w:rsidRPr="00F37EAB">
              <w:rPr>
                <w:lang w:val="en-US"/>
              </w:rPr>
              <w:t>-0.68%</w:t>
            </w:r>
          </w:p>
        </w:tc>
      </w:tr>
      <w:tr w:rsidR="00F37EAB" w:rsidRPr="00F37EAB" w14:paraId="220AA4CF"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265751A6"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7EE421BF" w14:textId="77777777" w:rsidR="00F37EAB" w:rsidRPr="00F37EAB" w:rsidRDefault="00F37EAB" w:rsidP="00F37EAB">
            <w:pPr>
              <w:rPr>
                <w:b/>
                <w:bCs/>
                <w:lang w:val="en-US"/>
              </w:rPr>
            </w:pPr>
            <w:r w:rsidRPr="00F37EAB">
              <w:rPr>
                <w:b/>
                <w:bCs/>
                <w:lang w:val="en-US"/>
              </w:rPr>
              <w:t>CE4.6-CE3.1</w:t>
            </w:r>
          </w:p>
        </w:tc>
        <w:tc>
          <w:tcPr>
            <w:tcW w:w="410" w:type="pct"/>
            <w:shd w:val="clear" w:color="auto" w:fill="FFFFFF"/>
            <w:noWrap/>
            <w:vAlign w:val="center"/>
            <w:hideMark/>
          </w:tcPr>
          <w:p w14:paraId="10EF916E" w14:textId="77777777" w:rsidR="00F37EAB" w:rsidRPr="00F37EAB" w:rsidRDefault="00F37EAB" w:rsidP="00F37EAB">
            <w:pPr>
              <w:rPr>
                <w:lang w:val="en-US"/>
              </w:rPr>
            </w:pPr>
            <w:r w:rsidRPr="00F37EAB">
              <w:rPr>
                <w:lang w:val="en-US"/>
              </w:rPr>
              <w:t>-0.60%</w:t>
            </w:r>
          </w:p>
        </w:tc>
        <w:tc>
          <w:tcPr>
            <w:tcW w:w="410" w:type="pct"/>
            <w:shd w:val="clear" w:color="auto" w:fill="FFFFFF"/>
            <w:noWrap/>
            <w:vAlign w:val="center"/>
            <w:hideMark/>
          </w:tcPr>
          <w:p w14:paraId="51AAD1F2" w14:textId="77777777" w:rsidR="00F37EAB" w:rsidRPr="00F37EAB" w:rsidRDefault="00F37EAB" w:rsidP="00F37EAB">
            <w:pPr>
              <w:rPr>
                <w:lang w:val="en-US"/>
              </w:rPr>
            </w:pPr>
            <w:r w:rsidRPr="00F37EAB">
              <w:rPr>
                <w:lang w:val="en-US"/>
              </w:rPr>
              <w:t>-0.63%</w:t>
            </w:r>
          </w:p>
        </w:tc>
        <w:tc>
          <w:tcPr>
            <w:tcW w:w="410" w:type="pct"/>
            <w:tcBorders>
              <w:top w:val="nil"/>
              <w:left w:val="nil"/>
              <w:bottom w:val="nil"/>
              <w:right w:val="single" w:sz="8" w:space="0" w:color="auto"/>
            </w:tcBorders>
            <w:shd w:val="clear" w:color="auto" w:fill="FFFFFF"/>
            <w:noWrap/>
            <w:vAlign w:val="center"/>
            <w:hideMark/>
          </w:tcPr>
          <w:p w14:paraId="21451878" w14:textId="77777777" w:rsidR="00F37EAB" w:rsidRPr="00F37EAB" w:rsidRDefault="00F37EAB" w:rsidP="00F37EAB">
            <w:pPr>
              <w:rPr>
                <w:lang w:val="en-US"/>
              </w:rPr>
            </w:pPr>
            <w:r w:rsidRPr="00F37EAB">
              <w:rPr>
                <w:lang w:val="en-US"/>
              </w:rPr>
              <w:t>-0.69%</w:t>
            </w:r>
          </w:p>
        </w:tc>
        <w:tc>
          <w:tcPr>
            <w:tcW w:w="410" w:type="pct"/>
            <w:shd w:val="clear" w:color="auto" w:fill="FFFFFF"/>
            <w:noWrap/>
            <w:vAlign w:val="center"/>
            <w:hideMark/>
          </w:tcPr>
          <w:p w14:paraId="72C8681E" w14:textId="77777777" w:rsidR="00F37EAB" w:rsidRPr="00F37EAB" w:rsidRDefault="00F37EAB" w:rsidP="00F37EAB">
            <w:pPr>
              <w:rPr>
                <w:lang w:val="en-US"/>
              </w:rPr>
            </w:pPr>
            <w:r w:rsidRPr="00F37EAB">
              <w:rPr>
                <w:lang w:val="en-US"/>
              </w:rPr>
              <w:t>-0.47%</w:t>
            </w:r>
          </w:p>
        </w:tc>
        <w:tc>
          <w:tcPr>
            <w:tcW w:w="410" w:type="pct"/>
            <w:shd w:val="clear" w:color="auto" w:fill="FFFFFF"/>
            <w:noWrap/>
            <w:vAlign w:val="center"/>
            <w:hideMark/>
          </w:tcPr>
          <w:p w14:paraId="0D4F2D67" w14:textId="77777777" w:rsidR="00F37EAB" w:rsidRPr="00F37EAB" w:rsidRDefault="00F37EAB" w:rsidP="00F37EAB">
            <w:pPr>
              <w:rPr>
                <w:lang w:val="en-US"/>
              </w:rPr>
            </w:pPr>
            <w:r w:rsidRPr="00F37EAB">
              <w:rPr>
                <w:lang w:val="en-US"/>
              </w:rPr>
              <w:t>-0.69%</w:t>
            </w:r>
          </w:p>
        </w:tc>
        <w:tc>
          <w:tcPr>
            <w:tcW w:w="410" w:type="pct"/>
            <w:shd w:val="clear" w:color="auto" w:fill="FFFFFF"/>
            <w:noWrap/>
            <w:vAlign w:val="center"/>
            <w:hideMark/>
          </w:tcPr>
          <w:p w14:paraId="318D8E7A" w14:textId="77777777" w:rsidR="00F37EAB" w:rsidRPr="00F37EAB" w:rsidRDefault="00F37EAB" w:rsidP="00F37EAB">
            <w:pPr>
              <w:rPr>
                <w:lang w:val="en-US"/>
              </w:rPr>
            </w:pPr>
            <w:r w:rsidRPr="00F37EAB">
              <w:rPr>
                <w:lang w:val="en-US"/>
              </w:rPr>
              <w:t>-0.74%</w:t>
            </w:r>
          </w:p>
        </w:tc>
        <w:tc>
          <w:tcPr>
            <w:tcW w:w="470" w:type="pct"/>
            <w:tcBorders>
              <w:top w:val="nil"/>
              <w:left w:val="single" w:sz="8" w:space="0" w:color="auto"/>
              <w:bottom w:val="nil"/>
              <w:right w:val="nil"/>
            </w:tcBorders>
            <w:shd w:val="clear" w:color="auto" w:fill="FFFFFF"/>
            <w:noWrap/>
            <w:vAlign w:val="center"/>
            <w:hideMark/>
          </w:tcPr>
          <w:p w14:paraId="1E9FB1CB" w14:textId="77777777" w:rsidR="00F37EAB" w:rsidRPr="00F37EAB" w:rsidRDefault="00F37EAB" w:rsidP="00F37EAB">
            <w:pPr>
              <w:rPr>
                <w:lang w:val="en-US"/>
              </w:rPr>
            </w:pPr>
            <w:r w:rsidRPr="00F37EAB">
              <w:rPr>
                <w:lang w:val="en-US"/>
              </w:rPr>
              <w:t>-0.76%</w:t>
            </w:r>
          </w:p>
        </w:tc>
        <w:tc>
          <w:tcPr>
            <w:tcW w:w="391" w:type="pct"/>
            <w:shd w:val="clear" w:color="auto" w:fill="FFFFFF"/>
            <w:noWrap/>
            <w:vAlign w:val="center"/>
            <w:hideMark/>
          </w:tcPr>
          <w:p w14:paraId="6F74798E" w14:textId="77777777" w:rsidR="00F37EAB" w:rsidRPr="00F37EAB" w:rsidRDefault="00F37EAB" w:rsidP="00F37EAB">
            <w:pPr>
              <w:rPr>
                <w:lang w:val="en-US"/>
              </w:rPr>
            </w:pPr>
            <w:r w:rsidRPr="00F37EAB">
              <w:rPr>
                <w:lang w:val="en-US"/>
              </w:rPr>
              <w:t>-0.75%</w:t>
            </w:r>
          </w:p>
        </w:tc>
        <w:tc>
          <w:tcPr>
            <w:tcW w:w="391" w:type="pct"/>
            <w:shd w:val="clear" w:color="auto" w:fill="FFFFFF"/>
            <w:noWrap/>
            <w:vAlign w:val="center"/>
            <w:hideMark/>
          </w:tcPr>
          <w:p w14:paraId="6268415B" w14:textId="77777777" w:rsidR="00F37EAB" w:rsidRPr="00F37EAB" w:rsidRDefault="00F37EAB" w:rsidP="00F37EAB">
            <w:pPr>
              <w:rPr>
                <w:lang w:val="en-US"/>
              </w:rPr>
            </w:pPr>
            <w:r w:rsidRPr="00F37EAB">
              <w:rPr>
                <w:lang w:val="en-US"/>
              </w:rPr>
              <w:t>-0.76%</w:t>
            </w:r>
          </w:p>
        </w:tc>
        <w:tc>
          <w:tcPr>
            <w:tcW w:w="391" w:type="pct"/>
            <w:tcBorders>
              <w:top w:val="nil"/>
              <w:left w:val="nil"/>
              <w:bottom w:val="nil"/>
              <w:right w:val="single" w:sz="8" w:space="0" w:color="auto"/>
            </w:tcBorders>
            <w:shd w:val="clear" w:color="auto" w:fill="FFFFFF"/>
            <w:noWrap/>
            <w:vAlign w:val="center"/>
            <w:hideMark/>
          </w:tcPr>
          <w:p w14:paraId="54A03B2A" w14:textId="77777777" w:rsidR="00F37EAB" w:rsidRPr="00F37EAB" w:rsidRDefault="00F37EAB" w:rsidP="00F37EAB">
            <w:pPr>
              <w:rPr>
                <w:lang w:val="en-US"/>
              </w:rPr>
            </w:pPr>
            <w:r w:rsidRPr="00F37EAB">
              <w:rPr>
                <w:lang w:val="en-US"/>
              </w:rPr>
              <w:t>-0.78%</w:t>
            </w:r>
          </w:p>
        </w:tc>
      </w:tr>
      <w:tr w:rsidR="00F37EAB" w:rsidRPr="00F37EAB" w14:paraId="2C95C81E"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0D6157EB"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6A76871E" w14:textId="77777777" w:rsidR="00F37EAB" w:rsidRPr="00F37EAB" w:rsidRDefault="00F37EAB" w:rsidP="00F37EAB">
            <w:pPr>
              <w:rPr>
                <w:b/>
                <w:bCs/>
                <w:lang w:val="en-US"/>
              </w:rPr>
            </w:pPr>
            <w:r w:rsidRPr="00F37EAB">
              <w:rPr>
                <w:b/>
                <w:bCs/>
                <w:lang w:val="en-US"/>
              </w:rPr>
              <w:t>CE4.6-CE3.2</w:t>
            </w:r>
          </w:p>
        </w:tc>
        <w:tc>
          <w:tcPr>
            <w:tcW w:w="410" w:type="pct"/>
            <w:shd w:val="clear" w:color="auto" w:fill="FFFFFF"/>
            <w:noWrap/>
            <w:vAlign w:val="center"/>
            <w:hideMark/>
          </w:tcPr>
          <w:p w14:paraId="602A854E" w14:textId="77777777" w:rsidR="00F37EAB" w:rsidRPr="00F37EAB" w:rsidRDefault="00F37EAB" w:rsidP="00F37EAB">
            <w:pPr>
              <w:rPr>
                <w:lang w:val="en-US"/>
              </w:rPr>
            </w:pPr>
            <w:r w:rsidRPr="00F37EAB">
              <w:rPr>
                <w:lang w:val="en-US"/>
              </w:rPr>
              <w:t>-0.57%</w:t>
            </w:r>
          </w:p>
        </w:tc>
        <w:tc>
          <w:tcPr>
            <w:tcW w:w="410" w:type="pct"/>
            <w:shd w:val="clear" w:color="auto" w:fill="FFFFFF"/>
            <w:noWrap/>
            <w:vAlign w:val="center"/>
            <w:hideMark/>
          </w:tcPr>
          <w:p w14:paraId="5A48E165" w14:textId="77777777" w:rsidR="00F37EAB" w:rsidRPr="00F37EAB" w:rsidRDefault="00F37EAB" w:rsidP="00F37EAB">
            <w:pPr>
              <w:rPr>
                <w:lang w:val="en-US"/>
              </w:rPr>
            </w:pPr>
            <w:r w:rsidRPr="00F37EAB">
              <w:rPr>
                <w:lang w:val="en-US"/>
              </w:rPr>
              <w:t>-0.60%</w:t>
            </w:r>
          </w:p>
        </w:tc>
        <w:tc>
          <w:tcPr>
            <w:tcW w:w="410" w:type="pct"/>
            <w:tcBorders>
              <w:top w:val="nil"/>
              <w:left w:val="nil"/>
              <w:bottom w:val="nil"/>
              <w:right w:val="single" w:sz="8" w:space="0" w:color="auto"/>
            </w:tcBorders>
            <w:shd w:val="clear" w:color="auto" w:fill="FFFFFF"/>
            <w:noWrap/>
            <w:vAlign w:val="center"/>
            <w:hideMark/>
          </w:tcPr>
          <w:p w14:paraId="38FBB449" w14:textId="77777777" w:rsidR="00F37EAB" w:rsidRPr="00F37EAB" w:rsidRDefault="00F37EAB" w:rsidP="00F37EAB">
            <w:pPr>
              <w:rPr>
                <w:lang w:val="en-US"/>
              </w:rPr>
            </w:pPr>
            <w:r w:rsidRPr="00F37EAB">
              <w:rPr>
                <w:lang w:val="en-US"/>
              </w:rPr>
              <w:t>-0.67%</w:t>
            </w:r>
          </w:p>
        </w:tc>
        <w:tc>
          <w:tcPr>
            <w:tcW w:w="410" w:type="pct"/>
            <w:shd w:val="clear" w:color="auto" w:fill="FFFFFF"/>
            <w:noWrap/>
            <w:vAlign w:val="center"/>
            <w:hideMark/>
          </w:tcPr>
          <w:p w14:paraId="2B403122" w14:textId="77777777" w:rsidR="00F37EAB" w:rsidRPr="00F37EAB" w:rsidRDefault="00F37EAB" w:rsidP="00F37EAB">
            <w:pPr>
              <w:rPr>
                <w:lang w:val="en-US"/>
              </w:rPr>
            </w:pPr>
            <w:r w:rsidRPr="00F37EAB">
              <w:rPr>
                <w:lang w:val="en-US"/>
              </w:rPr>
              <w:t>-0.44%</w:t>
            </w:r>
          </w:p>
        </w:tc>
        <w:tc>
          <w:tcPr>
            <w:tcW w:w="410" w:type="pct"/>
            <w:shd w:val="clear" w:color="auto" w:fill="FFFFFF"/>
            <w:noWrap/>
            <w:vAlign w:val="center"/>
            <w:hideMark/>
          </w:tcPr>
          <w:p w14:paraId="58A9AC4F" w14:textId="77777777" w:rsidR="00F37EAB" w:rsidRPr="00F37EAB" w:rsidRDefault="00F37EAB" w:rsidP="00F37EAB">
            <w:pPr>
              <w:rPr>
                <w:lang w:val="en-US"/>
              </w:rPr>
            </w:pPr>
            <w:r w:rsidRPr="00F37EAB">
              <w:rPr>
                <w:lang w:val="en-US"/>
              </w:rPr>
              <w:t>-0.64%</w:t>
            </w:r>
          </w:p>
        </w:tc>
        <w:tc>
          <w:tcPr>
            <w:tcW w:w="410" w:type="pct"/>
            <w:shd w:val="clear" w:color="auto" w:fill="FFFFFF"/>
            <w:noWrap/>
            <w:vAlign w:val="center"/>
            <w:hideMark/>
          </w:tcPr>
          <w:p w14:paraId="00442D11" w14:textId="77777777" w:rsidR="00F37EAB" w:rsidRPr="00F37EAB" w:rsidRDefault="00F37EAB" w:rsidP="00F37EAB">
            <w:pPr>
              <w:rPr>
                <w:lang w:val="en-US"/>
              </w:rPr>
            </w:pPr>
            <w:r w:rsidRPr="00F37EAB">
              <w:rPr>
                <w:lang w:val="en-US"/>
              </w:rPr>
              <w:t>-0.68%</w:t>
            </w:r>
          </w:p>
        </w:tc>
        <w:tc>
          <w:tcPr>
            <w:tcW w:w="470" w:type="pct"/>
            <w:tcBorders>
              <w:top w:val="nil"/>
              <w:left w:val="single" w:sz="8" w:space="0" w:color="auto"/>
              <w:bottom w:val="nil"/>
              <w:right w:val="nil"/>
            </w:tcBorders>
            <w:shd w:val="clear" w:color="auto" w:fill="FFFFFF"/>
            <w:noWrap/>
            <w:vAlign w:val="center"/>
            <w:hideMark/>
          </w:tcPr>
          <w:p w14:paraId="52819AE6" w14:textId="77777777" w:rsidR="00F37EAB" w:rsidRPr="00F37EAB" w:rsidRDefault="00F37EAB" w:rsidP="00F37EAB">
            <w:pPr>
              <w:rPr>
                <w:lang w:val="en-US"/>
              </w:rPr>
            </w:pPr>
            <w:r w:rsidRPr="00F37EAB">
              <w:rPr>
                <w:lang w:val="en-US"/>
              </w:rPr>
              <w:t>-0.70%</w:t>
            </w:r>
          </w:p>
        </w:tc>
        <w:tc>
          <w:tcPr>
            <w:tcW w:w="391" w:type="pct"/>
            <w:shd w:val="clear" w:color="auto" w:fill="FFFFFF"/>
            <w:noWrap/>
            <w:vAlign w:val="center"/>
            <w:hideMark/>
          </w:tcPr>
          <w:p w14:paraId="51204C76" w14:textId="77777777" w:rsidR="00F37EAB" w:rsidRPr="00F37EAB" w:rsidRDefault="00F37EAB" w:rsidP="00F37EAB">
            <w:pPr>
              <w:rPr>
                <w:lang w:val="en-US"/>
              </w:rPr>
            </w:pPr>
            <w:r w:rsidRPr="00F37EAB">
              <w:rPr>
                <w:lang w:val="en-US"/>
              </w:rPr>
              <w:t>-0.69%</w:t>
            </w:r>
          </w:p>
        </w:tc>
        <w:tc>
          <w:tcPr>
            <w:tcW w:w="391" w:type="pct"/>
            <w:shd w:val="clear" w:color="auto" w:fill="FFFFFF"/>
            <w:noWrap/>
            <w:vAlign w:val="center"/>
            <w:hideMark/>
          </w:tcPr>
          <w:p w14:paraId="5F222A19" w14:textId="77777777" w:rsidR="00F37EAB" w:rsidRPr="00F37EAB" w:rsidRDefault="00F37EAB" w:rsidP="00F37EAB">
            <w:pPr>
              <w:rPr>
                <w:lang w:val="en-US"/>
              </w:rPr>
            </w:pPr>
            <w:r w:rsidRPr="00F37EAB">
              <w:rPr>
                <w:lang w:val="en-US"/>
              </w:rPr>
              <w:t>-0.70%</w:t>
            </w:r>
          </w:p>
        </w:tc>
        <w:tc>
          <w:tcPr>
            <w:tcW w:w="391" w:type="pct"/>
            <w:tcBorders>
              <w:top w:val="nil"/>
              <w:left w:val="nil"/>
              <w:bottom w:val="nil"/>
              <w:right w:val="single" w:sz="8" w:space="0" w:color="auto"/>
            </w:tcBorders>
            <w:shd w:val="clear" w:color="auto" w:fill="FFFFFF"/>
            <w:noWrap/>
            <w:vAlign w:val="center"/>
            <w:hideMark/>
          </w:tcPr>
          <w:p w14:paraId="3CB5FC1D" w14:textId="77777777" w:rsidR="00F37EAB" w:rsidRPr="00F37EAB" w:rsidRDefault="00F37EAB" w:rsidP="00F37EAB">
            <w:pPr>
              <w:rPr>
                <w:lang w:val="en-US"/>
              </w:rPr>
            </w:pPr>
            <w:r w:rsidRPr="00F37EAB">
              <w:rPr>
                <w:lang w:val="en-US"/>
              </w:rPr>
              <w:t>-0.72%</w:t>
            </w:r>
          </w:p>
        </w:tc>
      </w:tr>
      <w:tr w:rsidR="00F37EAB" w:rsidRPr="00F37EAB" w14:paraId="1D96C84B"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092AE9BD"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4E55AC09" w14:textId="77777777" w:rsidR="00F37EAB" w:rsidRPr="00F37EAB" w:rsidRDefault="00F37EAB" w:rsidP="00F37EAB">
            <w:pPr>
              <w:rPr>
                <w:b/>
                <w:bCs/>
                <w:lang w:val="en-US"/>
              </w:rPr>
            </w:pPr>
            <w:r w:rsidRPr="00F37EAB">
              <w:rPr>
                <w:b/>
                <w:bCs/>
                <w:lang w:val="en-US"/>
              </w:rPr>
              <w:t>CE4.7-A-CE3.1</w:t>
            </w:r>
          </w:p>
        </w:tc>
        <w:tc>
          <w:tcPr>
            <w:tcW w:w="410" w:type="pct"/>
            <w:shd w:val="clear" w:color="auto" w:fill="FFFFFF"/>
            <w:noWrap/>
            <w:vAlign w:val="center"/>
            <w:hideMark/>
          </w:tcPr>
          <w:p w14:paraId="47B5ADD6" w14:textId="77777777" w:rsidR="00F37EAB" w:rsidRPr="00F37EAB" w:rsidRDefault="00F37EAB" w:rsidP="00F37EAB">
            <w:pPr>
              <w:rPr>
                <w:lang w:val="en-US"/>
              </w:rPr>
            </w:pPr>
            <w:r w:rsidRPr="00F37EAB">
              <w:rPr>
                <w:lang w:val="en-US"/>
              </w:rPr>
              <w:t>-0.67%</w:t>
            </w:r>
          </w:p>
        </w:tc>
        <w:tc>
          <w:tcPr>
            <w:tcW w:w="410" w:type="pct"/>
            <w:shd w:val="clear" w:color="auto" w:fill="FFFFFF"/>
            <w:noWrap/>
            <w:vAlign w:val="center"/>
            <w:hideMark/>
          </w:tcPr>
          <w:p w14:paraId="1FDAB90B" w14:textId="77777777" w:rsidR="00F37EAB" w:rsidRPr="00F37EAB" w:rsidRDefault="00F37EAB" w:rsidP="00F37EAB">
            <w:pPr>
              <w:rPr>
                <w:lang w:val="en-US"/>
              </w:rPr>
            </w:pPr>
            <w:r w:rsidRPr="00F37EAB">
              <w:rPr>
                <w:lang w:val="en-US"/>
              </w:rPr>
              <w:t>-0.70%</w:t>
            </w:r>
          </w:p>
        </w:tc>
        <w:tc>
          <w:tcPr>
            <w:tcW w:w="410" w:type="pct"/>
            <w:tcBorders>
              <w:top w:val="nil"/>
              <w:left w:val="nil"/>
              <w:bottom w:val="nil"/>
              <w:right w:val="single" w:sz="8" w:space="0" w:color="auto"/>
            </w:tcBorders>
            <w:shd w:val="clear" w:color="auto" w:fill="FFFFFF"/>
            <w:noWrap/>
            <w:vAlign w:val="center"/>
            <w:hideMark/>
          </w:tcPr>
          <w:p w14:paraId="24F9ADB8" w14:textId="77777777" w:rsidR="00F37EAB" w:rsidRPr="00F37EAB" w:rsidRDefault="00F37EAB" w:rsidP="00F37EAB">
            <w:pPr>
              <w:rPr>
                <w:lang w:val="en-US"/>
              </w:rPr>
            </w:pPr>
            <w:r w:rsidRPr="00F37EAB">
              <w:rPr>
                <w:lang w:val="en-US"/>
              </w:rPr>
              <w:t>-0.77%</w:t>
            </w:r>
          </w:p>
        </w:tc>
        <w:tc>
          <w:tcPr>
            <w:tcW w:w="410" w:type="pct"/>
            <w:shd w:val="clear" w:color="auto" w:fill="FFFFFF"/>
            <w:noWrap/>
            <w:vAlign w:val="center"/>
            <w:hideMark/>
          </w:tcPr>
          <w:p w14:paraId="198A33B4" w14:textId="77777777" w:rsidR="00F37EAB" w:rsidRPr="00F37EAB" w:rsidRDefault="00F37EAB" w:rsidP="00F37EAB">
            <w:pPr>
              <w:rPr>
                <w:lang w:val="en-US"/>
              </w:rPr>
            </w:pPr>
            <w:r w:rsidRPr="00F37EAB">
              <w:rPr>
                <w:lang w:val="en-US"/>
              </w:rPr>
              <w:t>-0.53%</w:t>
            </w:r>
          </w:p>
        </w:tc>
        <w:tc>
          <w:tcPr>
            <w:tcW w:w="410" w:type="pct"/>
            <w:shd w:val="clear" w:color="auto" w:fill="FFFFFF"/>
            <w:noWrap/>
            <w:vAlign w:val="center"/>
            <w:hideMark/>
          </w:tcPr>
          <w:p w14:paraId="65EE3B48" w14:textId="77777777" w:rsidR="00F37EAB" w:rsidRPr="00F37EAB" w:rsidRDefault="00F37EAB" w:rsidP="00F37EAB">
            <w:pPr>
              <w:rPr>
                <w:lang w:val="en-US"/>
              </w:rPr>
            </w:pPr>
            <w:r w:rsidRPr="00F37EAB">
              <w:rPr>
                <w:lang w:val="en-US"/>
              </w:rPr>
              <w:t>-0.73%</w:t>
            </w:r>
          </w:p>
        </w:tc>
        <w:tc>
          <w:tcPr>
            <w:tcW w:w="410" w:type="pct"/>
            <w:shd w:val="clear" w:color="auto" w:fill="FFFFFF"/>
            <w:noWrap/>
            <w:vAlign w:val="center"/>
            <w:hideMark/>
          </w:tcPr>
          <w:p w14:paraId="7F653083" w14:textId="77777777" w:rsidR="00F37EAB" w:rsidRPr="00F37EAB" w:rsidRDefault="00F37EAB" w:rsidP="00F37EAB">
            <w:pPr>
              <w:rPr>
                <w:lang w:val="en-US"/>
              </w:rPr>
            </w:pPr>
            <w:r w:rsidRPr="00F37EAB">
              <w:rPr>
                <w:lang w:val="en-US"/>
              </w:rPr>
              <w:t>-0.78%</w:t>
            </w:r>
          </w:p>
        </w:tc>
        <w:tc>
          <w:tcPr>
            <w:tcW w:w="470" w:type="pct"/>
            <w:tcBorders>
              <w:top w:val="nil"/>
              <w:left w:val="single" w:sz="8" w:space="0" w:color="auto"/>
              <w:bottom w:val="nil"/>
              <w:right w:val="nil"/>
            </w:tcBorders>
            <w:shd w:val="clear" w:color="auto" w:fill="FFFFFF"/>
            <w:noWrap/>
            <w:vAlign w:val="center"/>
            <w:hideMark/>
          </w:tcPr>
          <w:p w14:paraId="68031F5A" w14:textId="77777777" w:rsidR="00F37EAB" w:rsidRPr="00F37EAB" w:rsidRDefault="00F37EAB" w:rsidP="00F37EAB">
            <w:pPr>
              <w:rPr>
                <w:lang w:val="en-US"/>
              </w:rPr>
            </w:pPr>
            <w:r w:rsidRPr="00F37EAB">
              <w:rPr>
                <w:lang w:val="en-US"/>
              </w:rPr>
              <w:t>-0.98%</w:t>
            </w:r>
          </w:p>
        </w:tc>
        <w:tc>
          <w:tcPr>
            <w:tcW w:w="391" w:type="pct"/>
            <w:shd w:val="clear" w:color="auto" w:fill="FFFFFF"/>
            <w:noWrap/>
            <w:vAlign w:val="center"/>
            <w:hideMark/>
          </w:tcPr>
          <w:p w14:paraId="5AD6B302" w14:textId="77777777" w:rsidR="00F37EAB" w:rsidRPr="00F37EAB" w:rsidRDefault="00F37EAB" w:rsidP="00F37EAB">
            <w:pPr>
              <w:rPr>
                <w:lang w:val="en-US"/>
              </w:rPr>
            </w:pPr>
            <w:r w:rsidRPr="00F37EAB">
              <w:rPr>
                <w:lang w:val="en-US"/>
              </w:rPr>
              <w:t>-1.01%</w:t>
            </w:r>
          </w:p>
        </w:tc>
        <w:tc>
          <w:tcPr>
            <w:tcW w:w="391" w:type="pct"/>
            <w:shd w:val="clear" w:color="auto" w:fill="FFFFFF"/>
            <w:noWrap/>
            <w:vAlign w:val="center"/>
            <w:hideMark/>
          </w:tcPr>
          <w:p w14:paraId="799E4278" w14:textId="77777777" w:rsidR="00F37EAB" w:rsidRPr="00F37EAB" w:rsidRDefault="00F37EAB" w:rsidP="00F37EAB">
            <w:pPr>
              <w:rPr>
                <w:lang w:val="en-US"/>
              </w:rPr>
            </w:pPr>
            <w:r w:rsidRPr="00F37EAB">
              <w:rPr>
                <w:lang w:val="en-US"/>
              </w:rPr>
              <w:t>-0.96%</w:t>
            </w:r>
          </w:p>
        </w:tc>
        <w:tc>
          <w:tcPr>
            <w:tcW w:w="391" w:type="pct"/>
            <w:tcBorders>
              <w:top w:val="nil"/>
              <w:left w:val="nil"/>
              <w:bottom w:val="nil"/>
              <w:right w:val="single" w:sz="8" w:space="0" w:color="auto"/>
            </w:tcBorders>
            <w:shd w:val="clear" w:color="auto" w:fill="FFFFFF"/>
            <w:noWrap/>
            <w:vAlign w:val="center"/>
            <w:hideMark/>
          </w:tcPr>
          <w:p w14:paraId="4768E144" w14:textId="77777777" w:rsidR="00F37EAB" w:rsidRPr="00F37EAB" w:rsidRDefault="00F37EAB" w:rsidP="00F37EAB">
            <w:pPr>
              <w:rPr>
                <w:lang w:val="en-US"/>
              </w:rPr>
            </w:pPr>
            <w:r w:rsidRPr="00F37EAB">
              <w:rPr>
                <w:lang w:val="en-US"/>
              </w:rPr>
              <w:t>-0.98%</w:t>
            </w:r>
          </w:p>
        </w:tc>
      </w:tr>
      <w:tr w:rsidR="00F37EAB" w:rsidRPr="00F37EAB" w14:paraId="3C59FC15"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3C8EAFE0"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48FDFAEB" w14:textId="77777777" w:rsidR="00F37EAB" w:rsidRPr="00F37EAB" w:rsidRDefault="00F37EAB" w:rsidP="00F37EAB">
            <w:pPr>
              <w:rPr>
                <w:b/>
                <w:bCs/>
                <w:lang w:val="en-US"/>
              </w:rPr>
            </w:pPr>
            <w:r w:rsidRPr="00F37EAB">
              <w:rPr>
                <w:b/>
                <w:bCs/>
                <w:lang w:val="en-US"/>
              </w:rPr>
              <w:t>CE4.7-A-CE3.2</w:t>
            </w:r>
          </w:p>
        </w:tc>
        <w:tc>
          <w:tcPr>
            <w:tcW w:w="410" w:type="pct"/>
            <w:shd w:val="clear" w:color="auto" w:fill="FFFFFF"/>
            <w:noWrap/>
            <w:vAlign w:val="center"/>
            <w:hideMark/>
          </w:tcPr>
          <w:p w14:paraId="528FDB58" w14:textId="77777777" w:rsidR="00F37EAB" w:rsidRPr="00F37EAB" w:rsidRDefault="00F37EAB" w:rsidP="00F37EAB">
            <w:pPr>
              <w:rPr>
                <w:lang w:val="en-US"/>
              </w:rPr>
            </w:pPr>
            <w:r w:rsidRPr="00F37EAB">
              <w:rPr>
                <w:lang w:val="en-US"/>
              </w:rPr>
              <w:t>-0.64%</w:t>
            </w:r>
          </w:p>
        </w:tc>
        <w:tc>
          <w:tcPr>
            <w:tcW w:w="410" w:type="pct"/>
            <w:shd w:val="clear" w:color="auto" w:fill="FFFFFF"/>
            <w:noWrap/>
            <w:vAlign w:val="center"/>
            <w:hideMark/>
          </w:tcPr>
          <w:p w14:paraId="73DE8DDE" w14:textId="77777777" w:rsidR="00F37EAB" w:rsidRPr="00F37EAB" w:rsidRDefault="00F37EAB" w:rsidP="00F37EAB">
            <w:pPr>
              <w:rPr>
                <w:lang w:val="en-US"/>
              </w:rPr>
            </w:pPr>
            <w:r w:rsidRPr="00F37EAB">
              <w:rPr>
                <w:lang w:val="en-US"/>
              </w:rPr>
              <w:t>-0.66%</w:t>
            </w:r>
          </w:p>
        </w:tc>
        <w:tc>
          <w:tcPr>
            <w:tcW w:w="410" w:type="pct"/>
            <w:tcBorders>
              <w:top w:val="nil"/>
              <w:left w:val="nil"/>
              <w:bottom w:val="nil"/>
              <w:right w:val="single" w:sz="8" w:space="0" w:color="auto"/>
            </w:tcBorders>
            <w:shd w:val="clear" w:color="auto" w:fill="FFFFFF"/>
            <w:noWrap/>
            <w:vAlign w:val="center"/>
            <w:hideMark/>
          </w:tcPr>
          <w:p w14:paraId="3BF561C1" w14:textId="77777777" w:rsidR="00F37EAB" w:rsidRPr="00F37EAB" w:rsidRDefault="00F37EAB" w:rsidP="00F37EAB">
            <w:pPr>
              <w:rPr>
                <w:lang w:val="en-US"/>
              </w:rPr>
            </w:pPr>
            <w:r w:rsidRPr="00F37EAB">
              <w:rPr>
                <w:lang w:val="en-US"/>
              </w:rPr>
              <w:t>-0.73%</w:t>
            </w:r>
          </w:p>
        </w:tc>
        <w:tc>
          <w:tcPr>
            <w:tcW w:w="410" w:type="pct"/>
            <w:shd w:val="clear" w:color="auto" w:fill="FFFFFF"/>
            <w:noWrap/>
            <w:vAlign w:val="center"/>
            <w:hideMark/>
          </w:tcPr>
          <w:p w14:paraId="4FB3F65D" w14:textId="77777777" w:rsidR="00F37EAB" w:rsidRPr="00F37EAB" w:rsidRDefault="00F37EAB" w:rsidP="00F37EAB">
            <w:pPr>
              <w:rPr>
                <w:lang w:val="en-US"/>
              </w:rPr>
            </w:pPr>
            <w:r w:rsidRPr="00F37EAB">
              <w:rPr>
                <w:lang w:val="en-US"/>
              </w:rPr>
              <w:t>-0.49%</w:t>
            </w:r>
          </w:p>
        </w:tc>
        <w:tc>
          <w:tcPr>
            <w:tcW w:w="410" w:type="pct"/>
            <w:shd w:val="clear" w:color="auto" w:fill="FFFFFF"/>
            <w:noWrap/>
            <w:vAlign w:val="center"/>
            <w:hideMark/>
          </w:tcPr>
          <w:p w14:paraId="45FF320A" w14:textId="77777777" w:rsidR="00F37EAB" w:rsidRPr="00F37EAB" w:rsidRDefault="00F37EAB" w:rsidP="00F37EAB">
            <w:pPr>
              <w:rPr>
                <w:lang w:val="en-US"/>
              </w:rPr>
            </w:pPr>
            <w:r w:rsidRPr="00F37EAB">
              <w:rPr>
                <w:lang w:val="en-US"/>
              </w:rPr>
              <w:t>-0.68%</w:t>
            </w:r>
          </w:p>
        </w:tc>
        <w:tc>
          <w:tcPr>
            <w:tcW w:w="410" w:type="pct"/>
            <w:shd w:val="clear" w:color="auto" w:fill="FFFFFF"/>
            <w:noWrap/>
            <w:vAlign w:val="center"/>
            <w:hideMark/>
          </w:tcPr>
          <w:p w14:paraId="6A2F84D1" w14:textId="77777777" w:rsidR="00F37EAB" w:rsidRPr="00F37EAB" w:rsidRDefault="00F37EAB" w:rsidP="00F37EAB">
            <w:pPr>
              <w:rPr>
                <w:lang w:val="en-US"/>
              </w:rPr>
            </w:pPr>
            <w:r w:rsidRPr="00F37EAB">
              <w:rPr>
                <w:lang w:val="en-US"/>
              </w:rPr>
              <w:t>-0.74%</w:t>
            </w:r>
          </w:p>
        </w:tc>
        <w:tc>
          <w:tcPr>
            <w:tcW w:w="470" w:type="pct"/>
            <w:tcBorders>
              <w:top w:val="nil"/>
              <w:left w:val="single" w:sz="8" w:space="0" w:color="auto"/>
              <w:bottom w:val="nil"/>
              <w:right w:val="nil"/>
            </w:tcBorders>
            <w:shd w:val="clear" w:color="auto" w:fill="FFFFFF"/>
            <w:noWrap/>
            <w:vAlign w:val="center"/>
            <w:hideMark/>
          </w:tcPr>
          <w:p w14:paraId="3C07484D" w14:textId="77777777" w:rsidR="00F37EAB" w:rsidRPr="00F37EAB" w:rsidRDefault="00F37EAB" w:rsidP="00F37EAB">
            <w:pPr>
              <w:rPr>
                <w:lang w:val="en-US"/>
              </w:rPr>
            </w:pPr>
            <w:r w:rsidRPr="00F37EAB">
              <w:rPr>
                <w:lang w:val="en-US"/>
              </w:rPr>
              <w:t>-0.95%</w:t>
            </w:r>
          </w:p>
        </w:tc>
        <w:tc>
          <w:tcPr>
            <w:tcW w:w="391" w:type="pct"/>
            <w:shd w:val="clear" w:color="auto" w:fill="FFFFFF"/>
            <w:noWrap/>
            <w:vAlign w:val="center"/>
            <w:hideMark/>
          </w:tcPr>
          <w:p w14:paraId="7E6D8DE8" w14:textId="77777777" w:rsidR="00F37EAB" w:rsidRPr="00F37EAB" w:rsidRDefault="00F37EAB" w:rsidP="00F37EAB">
            <w:pPr>
              <w:rPr>
                <w:lang w:val="en-US"/>
              </w:rPr>
            </w:pPr>
            <w:r w:rsidRPr="00F37EAB">
              <w:rPr>
                <w:lang w:val="en-US"/>
              </w:rPr>
              <w:t>-0.98%</w:t>
            </w:r>
          </w:p>
        </w:tc>
        <w:tc>
          <w:tcPr>
            <w:tcW w:w="391" w:type="pct"/>
            <w:shd w:val="clear" w:color="auto" w:fill="FFFFFF"/>
            <w:noWrap/>
            <w:vAlign w:val="center"/>
            <w:hideMark/>
          </w:tcPr>
          <w:p w14:paraId="4BE9F89D" w14:textId="77777777" w:rsidR="00F37EAB" w:rsidRPr="00F37EAB" w:rsidRDefault="00F37EAB" w:rsidP="00F37EAB">
            <w:pPr>
              <w:rPr>
                <w:lang w:val="en-US"/>
              </w:rPr>
            </w:pPr>
            <w:r w:rsidRPr="00F37EAB">
              <w:rPr>
                <w:lang w:val="en-US"/>
              </w:rPr>
              <w:t>-0.93%</w:t>
            </w:r>
          </w:p>
        </w:tc>
        <w:tc>
          <w:tcPr>
            <w:tcW w:w="391" w:type="pct"/>
            <w:tcBorders>
              <w:top w:val="nil"/>
              <w:left w:val="nil"/>
              <w:bottom w:val="nil"/>
              <w:right w:val="single" w:sz="8" w:space="0" w:color="auto"/>
            </w:tcBorders>
            <w:shd w:val="clear" w:color="auto" w:fill="FFFFFF"/>
            <w:noWrap/>
            <w:vAlign w:val="center"/>
            <w:hideMark/>
          </w:tcPr>
          <w:p w14:paraId="69F37846" w14:textId="77777777" w:rsidR="00F37EAB" w:rsidRPr="00F37EAB" w:rsidRDefault="00F37EAB" w:rsidP="00F37EAB">
            <w:pPr>
              <w:rPr>
                <w:lang w:val="en-US"/>
              </w:rPr>
            </w:pPr>
            <w:r w:rsidRPr="00F37EAB">
              <w:rPr>
                <w:lang w:val="en-US"/>
              </w:rPr>
              <w:t>-0.95%</w:t>
            </w:r>
          </w:p>
        </w:tc>
      </w:tr>
      <w:tr w:rsidR="00F37EAB" w:rsidRPr="00F37EAB" w14:paraId="2D082AC8"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328859F"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249B165B" w14:textId="77777777" w:rsidR="00F37EAB" w:rsidRPr="00F37EAB" w:rsidRDefault="00F37EAB" w:rsidP="00F37EAB">
            <w:pPr>
              <w:rPr>
                <w:b/>
                <w:bCs/>
                <w:lang w:val="en-US"/>
              </w:rPr>
            </w:pPr>
            <w:r w:rsidRPr="00F37EAB">
              <w:rPr>
                <w:b/>
                <w:bCs/>
                <w:lang w:val="en-US"/>
              </w:rPr>
              <w:t>CE4.7-B-CE3.1</w:t>
            </w:r>
          </w:p>
        </w:tc>
        <w:tc>
          <w:tcPr>
            <w:tcW w:w="410" w:type="pct"/>
            <w:shd w:val="clear" w:color="auto" w:fill="FFFFFF"/>
            <w:noWrap/>
            <w:vAlign w:val="center"/>
            <w:hideMark/>
          </w:tcPr>
          <w:p w14:paraId="6CB5629E" w14:textId="77777777" w:rsidR="00F37EAB" w:rsidRPr="00F37EAB" w:rsidRDefault="00F37EAB" w:rsidP="00F37EAB">
            <w:pPr>
              <w:rPr>
                <w:lang w:val="en-US"/>
              </w:rPr>
            </w:pPr>
            <w:r w:rsidRPr="00F37EAB">
              <w:rPr>
                <w:lang w:val="en-US"/>
              </w:rPr>
              <w:t>-0.68%</w:t>
            </w:r>
          </w:p>
        </w:tc>
        <w:tc>
          <w:tcPr>
            <w:tcW w:w="410" w:type="pct"/>
            <w:shd w:val="clear" w:color="auto" w:fill="FFFFFF"/>
            <w:noWrap/>
            <w:vAlign w:val="center"/>
            <w:hideMark/>
          </w:tcPr>
          <w:p w14:paraId="05954522" w14:textId="77777777" w:rsidR="00F37EAB" w:rsidRPr="00F37EAB" w:rsidRDefault="00F37EAB" w:rsidP="00F37EAB">
            <w:pPr>
              <w:rPr>
                <w:lang w:val="en-US"/>
              </w:rPr>
            </w:pPr>
            <w:r w:rsidRPr="00F37EAB">
              <w:rPr>
                <w:lang w:val="en-US"/>
              </w:rPr>
              <w:t>-0.69%</w:t>
            </w:r>
          </w:p>
        </w:tc>
        <w:tc>
          <w:tcPr>
            <w:tcW w:w="410" w:type="pct"/>
            <w:tcBorders>
              <w:top w:val="nil"/>
              <w:left w:val="nil"/>
              <w:bottom w:val="nil"/>
              <w:right w:val="single" w:sz="8" w:space="0" w:color="auto"/>
            </w:tcBorders>
            <w:shd w:val="clear" w:color="auto" w:fill="FFFFFF"/>
            <w:noWrap/>
            <w:vAlign w:val="center"/>
            <w:hideMark/>
          </w:tcPr>
          <w:p w14:paraId="4A89D509" w14:textId="77777777" w:rsidR="00F37EAB" w:rsidRPr="00F37EAB" w:rsidRDefault="00F37EAB" w:rsidP="00F37EAB">
            <w:pPr>
              <w:rPr>
                <w:lang w:val="en-US"/>
              </w:rPr>
            </w:pPr>
            <w:r w:rsidRPr="00F37EAB">
              <w:rPr>
                <w:lang w:val="en-US"/>
              </w:rPr>
              <w:t>-0.76%</w:t>
            </w:r>
          </w:p>
        </w:tc>
        <w:tc>
          <w:tcPr>
            <w:tcW w:w="410" w:type="pct"/>
            <w:shd w:val="clear" w:color="auto" w:fill="FFFFFF"/>
            <w:noWrap/>
            <w:vAlign w:val="center"/>
            <w:hideMark/>
          </w:tcPr>
          <w:p w14:paraId="24BE9024" w14:textId="77777777" w:rsidR="00F37EAB" w:rsidRPr="00F37EAB" w:rsidRDefault="00F37EAB" w:rsidP="00F37EAB">
            <w:pPr>
              <w:rPr>
                <w:lang w:val="en-US"/>
              </w:rPr>
            </w:pPr>
            <w:r w:rsidRPr="00F37EAB">
              <w:rPr>
                <w:lang w:val="en-US"/>
              </w:rPr>
              <w:t>-0.53%</w:t>
            </w:r>
          </w:p>
        </w:tc>
        <w:tc>
          <w:tcPr>
            <w:tcW w:w="410" w:type="pct"/>
            <w:shd w:val="clear" w:color="auto" w:fill="FFFFFF"/>
            <w:noWrap/>
            <w:vAlign w:val="center"/>
            <w:hideMark/>
          </w:tcPr>
          <w:p w14:paraId="3DAC6EB3" w14:textId="77777777" w:rsidR="00F37EAB" w:rsidRPr="00F37EAB" w:rsidRDefault="00F37EAB" w:rsidP="00F37EAB">
            <w:pPr>
              <w:rPr>
                <w:lang w:val="en-US"/>
              </w:rPr>
            </w:pPr>
            <w:r w:rsidRPr="00F37EAB">
              <w:rPr>
                <w:lang w:val="en-US"/>
              </w:rPr>
              <w:t>-0.73%</w:t>
            </w:r>
          </w:p>
        </w:tc>
        <w:tc>
          <w:tcPr>
            <w:tcW w:w="410" w:type="pct"/>
            <w:shd w:val="clear" w:color="auto" w:fill="FFFFFF"/>
            <w:noWrap/>
            <w:vAlign w:val="center"/>
            <w:hideMark/>
          </w:tcPr>
          <w:p w14:paraId="1B1F96A8" w14:textId="77777777" w:rsidR="00F37EAB" w:rsidRPr="00F37EAB" w:rsidRDefault="00F37EAB" w:rsidP="00F37EAB">
            <w:pPr>
              <w:rPr>
                <w:lang w:val="en-US"/>
              </w:rPr>
            </w:pPr>
            <w:r w:rsidRPr="00F37EAB">
              <w:rPr>
                <w:lang w:val="en-US"/>
              </w:rPr>
              <w:t>-0.79%</w:t>
            </w:r>
          </w:p>
        </w:tc>
        <w:tc>
          <w:tcPr>
            <w:tcW w:w="470" w:type="pct"/>
            <w:tcBorders>
              <w:top w:val="nil"/>
              <w:left w:val="single" w:sz="8" w:space="0" w:color="auto"/>
              <w:bottom w:val="nil"/>
              <w:right w:val="nil"/>
            </w:tcBorders>
            <w:shd w:val="clear" w:color="auto" w:fill="FFFFFF"/>
            <w:noWrap/>
            <w:vAlign w:val="center"/>
            <w:hideMark/>
          </w:tcPr>
          <w:p w14:paraId="25E36567" w14:textId="77777777" w:rsidR="00F37EAB" w:rsidRPr="00F37EAB" w:rsidRDefault="00F37EAB" w:rsidP="00F37EAB">
            <w:pPr>
              <w:rPr>
                <w:lang w:val="en-US"/>
              </w:rPr>
            </w:pPr>
            <w:r w:rsidRPr="00F37EAB">
              <w:rPr>
                <w:lang w:val="en-US"/>
              </w:rPr>
              <w:t>-0.98%</w:t>
            </w:r>
          </w:p>
        </w:tc>
        <w:tc>
          <w:tcPr>
            <w:tcW w:w="391" w:type="pct"/>
            <w:shd w:val="clear" w:color="auto" w:fill="FFFFFF"/>
            <w:noWrap/>
            <w:vAlign w:val="center"/>
            <w:hideMark/>
          </w:tcPr>
          <w:p w14:paraId="1FB5E701" w14:textId="77777777" w:rsidR="00F37EAB" w:rsidRPr="00F37EAB" w:rsidRDefault="00F37EAB" w:rsidP="00F37EAB">
            <w:pPr>
              <w:rPr>
                <w:lang w:val="en-US"/>
              </w:rPr>
            </w:pPr>
            <w:r w:rsidRPr="00F37EAB">
              <w:rPr>
                <w:lang w:val="en-US"/>
              </w:rPr>
              <w:t>-1.01%</w:t>
            </w:r>
          </w:p>
        </w:tc>
        <w:tc>
          <w:tcPr>
            <w:tcW w:w="391" w:type="pct"/>
            <w:shd w:val="clear" w:color="auto" w:fill="FFFFFF"/>
            <w:noWrap/>
            <w:vAlign w:val="center"/>
            <w:hideMark/>
          </w:tcPr>
          <w:p w14:paraId="206BC8E3" w14:textId="77777777" w:rsidR="00F37EAB" w:rsidRPr="00F37EAB" w:rsidRDefault="00F37EAB" w:rsidP="00F37EAB">
            <w:pPr>
              <w:rPr>
                <w:lang w:val="en-US"/>
              </w:rPr>
            </w:pPr>
            <w:r w:rsidRPr="00F37EAB">
              <w:rPr>
                <w:lang w:val="en-US"/>
              </w:rPr>
              <w:t>-0.96%</w:t>
            </w:r>
          </w:p>
        </w:tc>
        <w:tc>
          <w:tcPr>
            <w:tcW w:w="391" w:type="pct"/>
            <w:tcBorders>
              <w:top w:val="nil"/>
              <w:left w:val="nil"/>
              <w:bottom w:val="nil"/>
              <w:right w:val="single" w:sz="8" w:space="0" w:color="auto"/>
            </w:tcBorders>
            <w:shd w:val="clear" w:color="auto" w:fill="FFFFFF"/>
            <w:noWrap/>
            <w:vAlign w:val="center"/>
            <w:hideMark/>
          </w:tcPr>
          <w:p w14:paraId="620676CB" w14:textId="77777777" w:rsidR="00F37EAB" w:rsidRPr="00F37EAB" w:rsidRDefault="00F37EAB" w:rsidP="00F37EAB">
            <w:pPr>
              <w:rPr>
                <w:lang w:val="en-US"/>
              </w:rPr>
            </w:pPr>
            <w:r w:rsidRPr="00F37EAB">
              <w:rPr>
                <w:lang w:val="en-US"/>
              </w:rPr>
              <w:t>-0.98%</w:t>
            </w:r>
          </w:p>
        </w:tc>
      </w:tr>
      <w:tr w:rsidR="00F37EAB" w:rsidRPr="00F37EAB" w14:paraId="0C091E83" w14:textId="77777777" w:rsidTr="00F37EAB">
        <w:trPr>
          <w:trHeight w:val="315"/>
        </w:trPr>
        <w:tc>
          <w:tcPr>
            <w:tcW w:w="0" w:type="auto"/>
            <w:vMerge/>
            <w:tcBorders>
              <w:top w:val="nil"/>
              <w:left w:val="single" w:sz="8" w:space="0" w:color="auto"/>
              <w:bottom w:val="single" w:sz="8" w:space="0" w:color="000000"/>
              <w:right w:val="single" w:sz="8" w:space="0" w:color="auto"/>
            </w:tcBorders>
            <w:vAlign w:val="center"/>
            <w:hideMark/>
          </w:tcPr>
          <w:p w14:paraId="2D5DF6C0" w14:textId="77777777" w:rsidR="00F37EAB" w:rsidRPr="00F37EAB" w:rsidRDefault="00F37EAB" w:rsidP="00F37EAB">
            <w:pPr>
              <w:rPr>
                <w:b/>
                <w:bCs/>
                <w:lang w:val="en-US"/>
              </w:rPr>
            </w:pPr>
          </w:p>
        </w:tc>
        <w:tc>
          <w:tcPr>
            <w:tcW w:w="487" w:type="pct"/>
            <w:tcBorders>
              <w:top w:val="nil"/>
              <w:left w:val="nil"/>
              <w:bottom w:val="single" w:sz="8" w:space="0" w:color="auto"/>
              <w:right w:val="single" w:sz="8" w:space="0" w:color="auto"/>
            </w:tcBorders>
            <w:shd w:val="clear" w:color="auto" w:fill="FFFFFF"/>
            <w:noWrap/>
            <w:vAlign w:val="center"/>
            <w:hideMark/>
          </w:tcPr>
          <w:p w14:paraId="08CFF128" w14:textId="77777777" w:rsidR="00F37EAB" w:rsidRPr="00F37EAB" w:rsidRDefault="00F37EAB" w:rsidP="00F37EAB">
            <w:pPr>
              <w:rPr>
                <w:b/>
                <w:bCs/>
                <w:lang w:val="en-US"/>
              </w:rPr>
            </w:pPr>
            <w:r w:rsidRPr="00F37EAB">
              <w:rPr>
                <w:b/>
                <w:bCs/>
                <w:lang w:val="en-US"/>
              </w:rPr>
              <w:t>CE4.7-B-CE3.2</w:t>
            </w:r>
          </w:p>
        </w:tc>
        <w:tc>
          <w:tcPr>
            <w:tcW w:w="410" w:type="pct"/>
            <w:tcBorders>
              <w:top w:val="nil"/>
              <w:left w:val="nil"/>
              <w:bottom w:val="single" w:sz="8" w:space="0" w:color="auto"/>
              <w:right w:val="nil"/>
            </w:tcBorders>
            <w:shd w:val="clear" w:color="auto" w:fill="FFFFFF"/>
            <w:noWrap/>
            <w:vAlign w:val="center"/>
            <w:hideMark/>
          </w:tcPr>
          <w:p w14:paraId="2C6330FF" w14:textId="77777777" w:rsidR="00F37EAB" w:rsidRPr="00F37EAB" w:rsidRDefault="00F37EAB" w:rsidP="00F37EAB">
            <w:pPr>
              <w:rPr>
                <w:lang w:val="en-US"/>
              </w:rPr>
            </w:pPr>
            <w:r w:rsidRPr="00F37EAB">
              <w:rPr>
                <w:lang w:val="en-US"/>
              </w:rPr>
              <w:t>-0.65%</w:t>
            </w:r>
          </w:p>
        </w:tc>
        <w:tc>
          <w:tcPr>
            <w:tcW w:w="410" w:type="pct"/>
            <w:tcBorders>
              <w:top w:val="nil"/>
              <w:left w:val="nil"/>
              <w:bottom w:val="single" w:sz="8" w:space="0" w:color="auto"/>
              <w:right w:val="nil"/>
            </w:tcBorders>
            <w:shd w:val="clear" w:color="auto" w:fill="FFFFFF"/>
            <w:noWrap/>
            <w:vAlign w:val="center"/>
            <w:hideMark/>
          </w:tcPr>
          <w:p w14:paraId="745B7994" w14:textId="77777777" w:rsidR="00F37EAB" w:rsidRPr="00F37EAB" w:rsidRDefault="00F37EAB" w:rsidP="00F37EAB">
            <w:pPr>
              <w:rPr>
                <w:lang w:val="en-US"/>
              </w:rPr>
            </w:pPr>
            <w:r w:rsidRPr="00F37EAB">
              <w:rPr>
                <w:lang w:val="en-US"/>
              </w:rPr>
              <w:t>-0.67%</w:t>
            </w:r>
          </w:p>
        </w:tc>
        <w:tc>
          <w:tcPr>
            <w:tcW w:w="410" w:type="pct"/>
            <w:tcBorders>
              <w:top w:val="nil"/>
              <w:left w:val="nil"/>
              <w:bottom w:val="single" w:sz="8" w:space="0" w:color="auto"/>
              <w:right w:val="single" w:sz="8" w:space="0" w:color="auto"/>
            </w:tcBorders>
            <w:shd w:val="clear" w:color="auto" w:fill="FFFFFF"/>
            <w:noWrap/>
            <w:vAlign w:val="center"/>
            <w:hideMark/>
          </w:tcPr>
          <w:p w14:paraId="745425E3" w14:textId="77777777" w:rsidR="00F37EAB" w:rsidRPr="00F37EAB" w:rsidRDefault="00F37EAB" w:rsidP="00F37EAB">
            <w:pPr>
              <w:rPr>
                <w:lang w:val="en-US"/>
              </w:rPr>
            </w:pPr>
            <w:r w:rsidRPr="00F37EAB">
              <w:rPr>
                <w:lang w:val="en-US"/>
              </w:rPr>
              <w:t>-0.73%</w:t>
            </w:r>
          </w:p>
        </w:tc>
        <w:tc>
          <w:tcPr>
            <w:tcW w:w="410" w:type="pct"/>
            <w:tcBorders>
              <w:top w:val="nil"/>
              <w:left w:val="nil"/>
              <w:bottom w:val="single" w:sz="8" w:space="0" w:color="auto"/>
              <w:right w:val="nil"/>
            </w:tcBorders>
            <w:shd w:val="clear" w:color="auto" w:fill="FFFFFF"/>
            <w:noWrap/>
            <w:vAlign w:val="center"/>
            <w:hideMark/>
          </w:tcPr>
          <w:p w14:paraId="5B3E70DF" w14:textId="77777777" w:rsidR="00F37EAB" w:rsidRPr="00F37EAB" w:rsidRDefault="00F37EAB" w:rsidP="00F37EAB">
            <w:pPr>
              <w:rPr>
                <w:lang w:val="en-US"/>
              </w:rPr>
            </w:pPr>
            <w:r w:rsidRPr="00F37EAB">
              <w:rPr>
                <w:lang w:val="en-US"/>
              </w:rPr>
              <w:t>-0.50%</w:t>
            </w:r>
          </w:p>
        </w:tc>
        <w:tc>
          <w:tcPr>
            <w:tcW w:w="410" w:type="pct"/>
            <w:tcBorders>
              <w:top w:val="nil"/>
              <w:left w:val="nil"/>
              <w:bottom w:val="single" w:sz="8" w:space="0" w:color="auto"/>
              <w:right w:val="nil"/>
            </w:tcBorders>
            <w:shd w:val="clear" w:color="auto" w:fill="FFFFFF"/>
            <w:noWrap/>
            <w:vAlign w:val="center"/>
            <w:hideMark/>
          </w:tcPr>
          <w:p w14:paraId="057CFB26" w14:textId="77777777" w:rsidR="00F37EAB" w:rsidRPr="00F37EAB" w:rsidRDefault="00F37EAB" w:rsidP="00F37EAB">
            <w:pPr>
              <w:rPr>
                <w:lang w:val="en-US"/>
              </w:rPr>
            </w:pPr>
            <w:r w:rsidRPr="00F37EAB">
              <w:rPr>
                <w:lang w:val="en-US"/>
              </w:rPr>
              <w:t>-0.68%</w:t>
            </w:r>
          </w:p>
        </w:tc>
        <w:tc>
          <w:tcPr>
            <w:tcW w:w="410" w:type="pct"/>
            <w:tcBorders>
              <w:top w:val="nil"/>
              <w:left w:val="nil"/>
              <w:bottom w:val="single" w:sz="8" w:space="0" w:color="auto"/>
              <w:right w:val="nil"/>
            </w:tcBorders>
            <w:shd w:val="clear" w:color="auto" w:fill="FFFFFF"/>
            <w:noWrap/>
            <w:vAlign w:val="center"/>
            <w:hideMark/>
          </w:tcPr>
          <w:p w14:paraId="26BB9601" w14:textId="77777777" w:rsidR="00F37EAB" w:rsidRPr="00F37EAB" w:rsidRDefault="00F37EAB" w:rsidP="00F37EAB">
            <w:pPr>
              <w:rPr>
                <w:lang w:val="en-US"/>
              </w:rPr>
            </w:pPr>
            <w:r w:rsidRPr="00F37EAB">
              <w:rPr>
                <w:lang w:val="en-US"/>
              </w:rPr>
              <w:t>-0.74%</w:t>
            </w:r>
          </w:p>
        </w:tc>
        <w:tc>
          <w:tcPr>
            <w:tcW w:w="470" w:type="pct"/>
            <w:tcBorders>
              <w:top w:val="nil"/>
              <w:left w:val="single" w:sz="8" w:space="0" w:color="auto"/>
              <w:bottom w:val="single" w:sz="8" w:space="0" w:color="auto"/>
              <w:right w:val="nil"/>
            </w:tcBorders>
            <w:shd w:val="clear" w:color="auto" w:fill="FFFFFF"/>
            <w:noWrap/>
            <w:vAlign w:val="center"/>
            <w:hideMark/>
          </w:tcPr>
          <w:p w14:paraId="05767CDC" w14:textId="77777777" w:rsidR="00F37EAB" w:rsidRPr="00F37EAB" w:rsidRDefault="00F37EAB" w:rsidP="00F37EAB">
            <w:pPr>
              <w:rPr>
                <w:lang w:val="en-US"/>
              </w:rPr>
            </w:pPr>
            <w:r w:rsidRPr="00F37EAB">
              <w:rPr>
                <w:lang w:val="en-US"/>
              </w:rPr>
              <w:t>-0.95%</w:t>
            </w:r>
          </w:p>
        </w:tc>
        <w:tc>
          <w:tcPr>
            <w:tcW w:w="391" w:type="pct"/>
            <w:tcBorders>
              <w:top w:val="nil"/>
              <w:left w:val="nil"/>
              <w:bottom w:val="single" w:sz="8" w:space="0" w:color="auto"/>
              <w:right w:val="nil"/>
            </w:tcBorders>
            <w:shd w:val="clear" w:color="auto" w:fill="FFFFFF"/>
            <w:noWrap/>
            <w:vAlign w:val="center"/>
            <w:hideMark/>
          </w:tcPr>
          <w:p w14:paraId="2DA0A4E4" w14:textId="77777777" w:rsidR="00F37EAB" w:rsidRPr="00F37EAB" w:rsidRDefault="00F37EAB" w:rsidP="00F37EAB">
            <w:pPr>
              <w:rPr>
                <w:lang w:val="en-US"/>
              </w:rPr>
            </w:pPr>
            <w:r w:rsidRPr="00F37EAB">
              <w:rPr>
                <w:lang w:val="en-US"/>
              </w:rPr>
              <w:t>-0.97%</w:t>
            </w:r>
          </w:p>
        </w:tc>
        <w:tc>
          <w:tcPr>
            <w:tcW w:w="391" w:type="pct"/>
            <w:tcBorders>
              <w:top w:val="nil"/>
              <w:left w:val="nil"/>
              <w:bottom w:val="single" w:sz="8" w:space="0" w:color="auto"/>
              <w:right w:val="nil"/>
            </w:tcBorders>
            <w:shd w:val="clear" w:color="auto" w:fill="FFFFFF"/>
            <w:noWrap/>
            <w:vAlign w:val="center"/>
            <w:hideMark/>
          </w:tcPr>
          <w:p w14:paraId="06E295AC" w14:textId="77777777" w:rsidR="00F37EAB" w:rsidRPr="00F37EAB" w:rsidRDefault="00F37EAB" w:rsidP="00F37EAB">
            <w:pPr>
              <w:rPr>
                <w:lang w:val="en-US"/>
              </w:rPr>
            </w:pPr>
            <w:r w:rsidRPr="00F37EAB">
              <w:rPr>
                <w:lang w:val="en-US"/>
              </w:rPr>
              <w:t>-0.93%</w:t>
            </w:r>
          </w:p>
        </w:tc>
        <w:tc>
          <w:tcPr>
            <w:tcW w:w="391" w:type="pct"/>
            <w:tcBorders>
              <w:top w:val="nil"/>
              <w:left w:val="nil"/>
              <w:bottom w:val="single" w:sz="8" w:space="0" w:color="auto"/>
              <w:right w:val="single" w:sz="8" w:space="0" w:color="auto"/>
            </w:tcBorders>
            <w:shd w:val="clear" w:color="auto" w:fill="FFFFFF"/>
            <w:noWrap/>
            <w:vAlign w:val="center"/>
            <w:hideMark/>
          </w:tcPr>
          <w:p w14:paraId="3D94AEF7" w14:textId="77777777" w:rsidR="00F37EAB" w:rsidRPr="00F37EAB" w:rsidRDefault="00F37EAB" w:rsidP="00F37EAB">
            <w:pPr>
              <w:rPr>
                <w:lang w:val="en-US"/>
              </w:rPr>
            </w:pPr>
            <w:r w:rsidRPr="00F37EAB">
              <w:rPr>
                <w:lang w:val="en-US"/>
              </w:rPr>
              <w:t>-0.95%</w:t>
            </w:r>
          </w:p>
        </w:tc>
      </w:tr>
    </w:tbl>
    <w:p w14:paraId="54E446D4" w14:textId="77777777" w:rsidR="00F37EAB" w:rsidRPr="00F37EAB" w:rsidRDefault="00F37EAB" w:rsidP="00F37EAB">
      <w:pPr>
        <w:rPr>
          <w:lang w:val="en-US"/>
        </w:rPr>
      </w:pPr>
      <w:r w:rsidRPr="00F37EAB">
        <w:rPr>
          <w:lang w:val="en-US"/>
        </w:rPr>
        <w:t xml:space="preserve">Table 5.3. Simulation results for combined tests, 16 bits data, CE CTC, </w:t>
      </w:r>
      <w:proofErr w:type="spellStart"/>
      <w:r w:rsidRPr="00F37EAB">
        <w:rPr>
          <w:lang w:val="en-US"/>
        </w:rPr>
        <w:t>LowQP</w:t>
      </w:r>
      <w:proofErr w:type="spellEnd"/>
      <w:r w:rsidRPr="00F37EAB">
        <w:rPr>
          <w:lang w:val="en-US"/>
        </w:rPr>
        <w:t xml:space="preserve"> test configuration.</w:t>
      </w:r>
    </w:p>
    <w:tbl>
      <w:tblPr>
        <w:tblW w:w="6154" w:type="dxa"/>
        <w:tblLook w:val="04A0" w:firstRow="1" w:lastRow="0" w:firstColumn="1" w:lastColumn="0" w:noHBand="0" w:noVBand="1"/>
      </w:tblPr>
      <w:tblGrid>
        <w:gridCol w:w="960"/>
        <w:gridCol w:w="1353"/>
        <w:gridCol w:w="1164"/>
        <w:gridCol w:w="914"/>
        <w:gridCol w:w="914"/>
        <w:gridCol w:w="914"/>
      </w:tblGrid>
      <w:tr w:rsidR="00F37EAB" w:rsidRPr="00F37EAB" w14:paraId="55B07382" w14:textId="77777777" w:rsidTr="00F37EAB">
        <w:trPr>
          <w:trHeight w:val="300"/>
        </w:trPr>
        <w:tc>
          <w:tcPr>
            <w:tcW w:w="960" w:type="dxa"/>
            <w:noWrap/>
            <w:vAlign w:val="bottom"/>
            <w:hideMark/>
          </w:tcPr>
          <w:p w14:paraId="547E188B" w14:textId="77777777" w:rsidR="00F37EAB" w:rsidRPr="00F37EAB" w:rsidRDefault="00F37EAB" w:rsidP="00F37EAB">
            <w:pPr>
              <w:rPr>
                <w:lang w:val="en-US"/>
              </w:rPr>
            </w:pPr>
          </w:p>
        </w:tc>
        <w:tc>
          <w:tcPr>
            <w:tcW w:w="1353"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04806B0F" w14:textId="77777777" w:rsidR="00F37EAB" w:rsidRPr="00F37EAB" w:rsidRDefault="00F37EAB" w:rsidP="00F37EAB">
            <w:pPr>
              <w:rPr>
                <w:b/>
                <w:bCs/>
                <w:lang w:val="en-US"/>
              </w:rPr>
            </w:pPr>
            <w:r w:rsidRPr="00F37EAB">
              <w:rPr>
                <w:b/>
                <w:bCs/>
                <w:lang w:val="en-US"/>
              </w:rPr>
              <w:t>Test</w:t>
            </w:r>
          </w:p>
        </w:tc>
        <w:tc>
          <w:tcPr>
            <w:tcW w:w="3841" w:type="dxa"/>
            <w:gridSpan w:val="4"/>
            <w:tcBorders>
              <w:top w:val="single" w:sz="8" w:space="0" w:color="auto"/>
              <w:left w:val="nil"/>
              <w:bottom w:val="nil"/>
              <w:right w:val="single" w:sz="8" w:space="0" w:color="000000"/>
            </w:tcBorders>
            <w:shd w:val="clear" w:color="auto" w:fill="D9D9D9"/>
            <w:noWrap/>
            <w:vAlign w:val="center"/>
            <w:hideMark/>
          </w:tcPr>
          <w:p w14:paraId="4D97DAC4" w14:textId="77777777" w:rsidR="00F37EAB" w:rsidRPr="00F37EAB" w:rsidRDefault="00F37EAB" w:rsidP="00F37EAB">
            <w:pPr>
              <w:rPr>
                <w:b/>
                <w:bCs/>
                <w:lang w:val="en-US"/>
              </w:rPr>
            </w:pPr>
            <w:r w:rsidRPr="00F37EAB">
              <w:rPr>
                <w:b/>
                <w:bCs/>
                <w:lang w:val="en-US"/>
              </w:rPr>
              <w:t>SVT16 RGB</w:t>
            </w:r>
          </w:p>
        </w:tc>
      </w:tr>
      <w:tr w:rsidR="00F37EAB" w:rsidRPr="00F37EAB" w14:paraId="4A213D3A" w14:textId="77777777" w:rsidTr="00F37EAB">
        <w:trPr>
          <w:trHeight w:val="315"/>
        </w:trPr>
        <w:tc>
          <w:tcPr>
            <w:tcW w:w="960" w:type="dxa"/>
            <w:noWrap/>
            <w:vAlign w:val="bottom"/>
            <w:hideMark/>
          </w:tcPr>
          <w:p w14:paraId="6D4C280D" w14:textId="77777777" w:rsidR="00F37EAB" w:rsidRPr="00F37EAB" w:rsidRDefault="00F37EAB" w:rsidP="00F37EAB">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1DA97528" w14:textId="77777777" w:rsidR="00F37EAB" w:rsidRPr="00F37EAB" w:rsidRDefault="00F37EAB" w:rsidP="00F37EAB">
            <w:pPr>
              <w:rPr>
                <w:b/>
                <w:bCs/>
                <w:lang w:val="en-US"/>
              </w:rPr>
            </w:pPr>
          </w:p>
        </w:tc>
        <w:tc>
          <w:tcPr>
            <w:tcW w:w="1099" w:type="dxa"/>
            <w:shd w:val="clear" w:color="auto" w:fill="FFFFFF"/>
            <w:noWrap/>
            <w:vAlign w:val="center"/>
            <w:hideMark/>
          </w:tcPr>
          <w:p w14:paraId="090051E2" w14:textId="77777777" w:rsidR="00F37EAB" w:rsidRPr="00F37EAB" w:rsidRDefault="00F37EAB" w:rsidP="00F37EAB">
            <w:pPr>
              <w:rPr>
                <w:lang w:val="en-US"/>
              </w:rPr>
            </w:pPr>
            <w:proofErr w:type="spellStart"/>
            <w:r w:rsidRPr="00F37EAB">
              <w:rPr>
                <w:lang w:val="en-US"/>
              </w:rPr>
              <w:t>Aver.GBR</w:t>
            </w:r>
            <w:proofErr w:type="spellEnd"/>
          </w:p>
        </w:tc>
        <w:tc>
          <w:tcPr>
            <w:tcW w:w="914" w:type="dxa"/>
            <w:shd w:val="clear" w:color="auto" w:fill="FFFFFF"/>
            <w:noWrap/>
            <w:vAlign w:val="center"/>
            <w:hideMark/>
          </w:tcPr>
          <w:p w14:paraId="6C51F01D" w14:textId="77777777" w:rsidR="00F37EAB" w:rsidRPr="00F37EAB" w:rsidRDefault="00F37EAB" w:rsidP="00F37EAB">
            <w:pPr>
              <w:rPr>
                <w:lang w:val="en-US"/>
              </w:rPr>
            </w:pPr>
            <w:r w:rsidRPr="00F37EAB">
              <w:rPr>
                <w:lang w:val="en-US"/>
              </w:rPr>
              <w:t>G</w:t>
            </w:r>
          </w:p>
        </w:tc>
        <w:tc>
          <w:tcPr>
            <w:tcW w:w="914" w:type="dxa"/>
            <w:shd w:val="clear" w:color="auto" w:fill="FFFFFF"/>
            <w:noWrap/>
            <w:vAlign w:val="center"/>
            <w:hideMark/>
          </w:tcPr>
          <w:p w14:paraId="1E757E66" w14:textId="77777777" w:rsidR="00F37EAB" w:rsidRPr="00F37EAB" w:rsidRDefault="00F37EAB" w:rsidP="00F37EAB">
            <w:pPr>
              <w:rPr>
                <w:lang w:val="en-US"/>
              </w:rPr>
            </w:pPr>
            <w:r w:rsidRPr="00F37EAB">
              <w:rPr>
                <w:lang w:val="en-US"/>
              </w:rPr>
              <w:t>B</w:t>
            </w:r>
          </w:p>
        </w:tc>
        <w:tc>
          <w:tcPr>
            <w:tcW w:w="914" w:type="dxa"/>
            <w:tcBorders>
              <w:top w:val="nil"/>
              <w:left w:val="nil"/>
              <w:bottom w:val="nil"/>
              <w:right w:val="single" w:sz="8" w:space="0" w:color="auto"/>
            </w:tcBorders>
            <w:shd w:val="clear" w:color="auto" w:fill="FFFFFF"/>
            <w:noWrap/>
            <w:vAlign w:val="center"/>
            <w:hideMark/>
          </w:tcPr>
          <w:p w14:paraId="1C7EDE42" w14:textId="77777777" w:rsidR="00F37EAB" w:rsidRPr="00F37EAB" w:rsidRDefault="00F37EAB" w:rsidP="00F37EAB">
            <w:pPr>
              <w:rPr>
                <w:lang w:val="en-US"/>
              </w:rPr>
            </w:pPr>
            <w:r w:rsidRPr="00F37EAB">
              <w:rPr>
                <w:lang w:val="en-US"/>
              </w:rPr>
              <w:t>R</w:t>
            </w:r>
          </w:p>
        </w:tc>
      </w:tr>
      <w:tr w:rsidR="00F37EAB" w:rsidRPr="00F37EAB" w14:paraId="2AB3ABE4" w14:textId="77777777" w:rsidTr="00F37EAB">
        <w:trPr>
          <w:trHeight w:val="300"/>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836BD33" w14:textId="77777777" w:rsidR="00F37EAB" w:rsidRPr="00F37EAB" w:rsidRDefault="00F37EAB" w:rsidP="00F37EAB">
            <w:pPr>
              <w:rPr>
                <w:b/>
                <w:bCs/>
                <w:lang w:val="en-US"/>
              </w:rPr>
            </w:pPr>
            <w:r w:rsidRPr="00F37EAB">
              <w:rPr>
                <w:b/>
                <w:bCs/>
                <w:lang w:val="en-US"/>
              </w:rPr>
              <w:t>AI</w:t>
            </w:r>
          </w:p>
        </w:tc>
        <w:tc>
          <w:tcPr>
            <w:tcW w:w="1353" w:type="dxa"/>
            <w:tcBorders>
              <w:top w:val="nil"/>
              <w:left w:val="nil"/>
              <w:bottom w:val="nil"/>
              <w:right w:val="single" w:sz="8" w:space="0" w:color="auto"/>
            </w:tcBorders>
            <w:shd w:val="clear" w:color="auto" w:fill="FFFFFF"/>
            <w:noWrap/>
            <w:vAlign w:val="center"/>
            <w:hideMark/>
          </w:tcPr>
          <w:p w14:paraId="67053347" w14:textId="77777777" w:rsidR="00F37EAB" w:rsidRPr="00F37EAB" w:rsidRDefault="00F37EAB" w:rsidP="00F37EAB">
            <w:pPr>
              <w:rPr>
                <w:b/>
                <w:bCs/>
                <w:lang w:val="en-US"/>
              </w:rPr>
            </w:pPr>
            <w:r w:rsidRPr="00F37EAB">
              <w:rPr>
                <w:b/>
                <w:bCs/>
                <w:lang w:val="en-US"/>
              </w:rPr>
              <w:t>CE4.1</w:t>
            </w:r>
          </w:p>
        </w:tc>
        <w:tc>
          <w:tcPr>
            <w:tcW w:w="1099" w:type="dxa"/>
            <w:tcBorders>
              <w:top w:val="single" w:sz="8" w:space="0" w:color="auto"/>
              <w:left w:val="nil"/>
              <w:bottom w:val="nil"/>
              <w:right w:val="nil"/>
            </w:tcBorders>
            <w:shd w:val="clear" w:color="auto" w:fill="FFFFFF"/>
            <w:noWrap/>
            <w:vAlign w:val="center"/>
            <w:hideMark/>
          </w:tcPr>
          <w:p w14:paraId="4D8D1E68" w14:textId="77777777" w:rsidR="00F37EAB" w:rsidRPr="00F37EAB" w:rsidRDefault="00F37EAB" w:rsidP="00F37EAB">
            <w:pPr>
              <w:rPr>
                <w:lang w:val="en-US"/>
              </w:rPr>
            </w:pPr>
            <w:r w:rsidRPr="00F37EAB">
              <w:rPr>
                <w:lang w:val="en-US"/>
              </w:rPr>
              <w:t>-2.45%</w:t>
            </w:r>
          </w:p>
        </w:tc>
        <w:tc>
          <w:tcPr>
            <w:tcW w:w="914" w:type="dxa"/>
            <w:tcBorders>
              <w:top w:val="single" w:sz="8" w:space="0" w:color="auto"/>
              <w:left w:val="nil"/>
              <w:bottom w:val="nil"/>
              <w:right w:val="nil"/>
            </w:tcBorders>
            <w:shd w:val="clear" w:color="auto" w:fill="FFFFFF"/>
            <w:noWrap/>
            <w:vAlign w:val="center"/>
            <w:hideMark/>
          </w:tcPr>
          <w:p w14:paraId="39D46009" w14:textId="77777777" w:rsidR="00F37EAB" w:rsidRPr="00F37EAB" w:rsidRDefault="00F37EAB" w:rsidP="00F37EAB">
            <w:pPr>
              <w:rPr>
                <w:lang w:val="en-US"/>
              </w:rPr>
            </w:pPr>
            <w:r w:rsidRPr="00F37EAB">
              <w:rPr>
                <w:lang w:val="en-US"/>
              </w:rPr>
              <w:t>-2.96%</w:t>
            </w:r>
          </w:p>
        </w:tc>
        <w:tc>
          <w:tcPr>
            <w:tcW w:w="914" w:type="dxa"/>
            <w:tcBorders>
              <w:top w:val="single" w:sz="8" w:space="0" w:color="auto"/>
              <w:left w:val="nil"/>
              <w:bottom w:val="nil"/>
              <w:right w:val="nil"/>
            </w:tcBorders>
            <w:shd w:val="clear" w:color="auto" w:fill="FFFFFF"/>
            <w:noWrap/>
            <w:vAlign w:val="center"/>
            <w:hideMark/>
          </w:tcPr>
          <w:p w14:paraId="23751476" w14:textId="77777777" w:rsidR="00F37EAB" w:rsidRPr="00F37EAB" w:rsidRDefault="00F37EAB" w:rsidP="00F37EAB">
            <w:pPr>
              <w:rPr>
                <w:lang w:val="en-US"/>
              </w:rPr>
            </w:pPr>
            <w:r w:rsidRPr="00F37EAB">
              <w:rPr>
                <w:lang w:val="en-US"/>
              </w:rPr>
              <w:t>-2.21%</w:t>
            </w:r>
          </w:p>
        </w:tc>
        <w:tc>
          <w:tcPr>
            <w:tcW w:w="914" w:type="dxa"/>
            <w:tcBorders>
              <w:top w:val="single" w:sz="8" w:space="0" w:color="auto"/>
              <w:left w:val="nil"/>
              <w:bottom w:val="nil"/>
              <w:right w:val="single" w:sz="8" w:space="0" w:color="auto"/>
            </w:tcBorders>
            <w:shd w:val="clear" w:color="auto" w:fill="FFFFFF"/>
            <w:noWrap/>
            <w:vAlign w:val="center"/>
            <w:hideMark/>
          </w:tcPr>
          <w:p w14:paraId="5D9EA884" w14:textId="77777777" w:rsidR="00F37EAB" w:rsidRPr="00F37EAB" w:rsidRDefault="00F37EAB" w:rsidP="00F37EAB">
            <w:pPr>
              <w:rPr>
                <w:lang w:val="en-US"/>
              </w:rPr>
            </w:pPr>
            <w:r w:rsidRPr="00F37EAB">
              <w:rPr>
                <w:lang w:val="en-US"/>
              </w:rPr>
              <w:t>-2.18%</w:t>
            </w:r>
          </w:p>
        </w:tc>
      </w:tr>
      <w:tr w:rsidR="00F37EAB" w:rsidRPr="00F37EAB" w14:paraId="6A49A9E7"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9D61ECC"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36685133" w14:textId="77777777" w:rsidR="00F37EAB" w:rsidRPr="00F37EAB" w:rsidRDefault="00F37EAB" w:rsidP="00F37EAB">
            <w:pPr>
              <w:rPr>
                <w:b/>
                <w:bCs/>
                <w:lang w:val="en-US"/>
              </w:rPr>
            </w:pPr>
            <w:r w:rsidRPr="00F37EAB">
              <w:rPr>
                <w:b/>
                <w:bCs/>
                <w:lang w:val="en-US"/>
              </w:rPr>
              <w:t>CE4.2</w:t>
            </w:r>
          </w:p>
        </w:tc>
        <w:tc>
          <w:tcPr>
            <w:tcW w:w="1099" w:type="dxa"/>
            <w:shd w:val="clear" w:color="auto" w:fill="FFFFFF"/>
            <w:noWrap/>
            <w:vAlign w:val="center"/>
            <w:hideMark/>
          </w:tcPr>
          <w:p w14:paraId="5AFFEA3E" w14:textId="77777777" w:rsidR="00F37EAB" w:rsidRPr="00F37EAB" w:rsidRDefault="00F37EAB" w:rsidP="00F37EAB">
            <w:pPr>
              <w:rPr>
                <w:lang w:val="en-US"/>
              </w:rPr>
            </w:pPr>
            <w:r w:rsidRPr="00F37EAB">
              <w:rPr>
                <w:lang w:val="en-US"/>
              </w:rPr>
              <w:t>-2.45%</w:t>
            </w:r>
          </w:p>
        </w:tc>
        <w:tc>
          <w:tcPr>
            <w:tcW w:w="914" w:type="dxa"/>
            <w:shd w:val="clear" w:color="auto" w:fill="FFFFFF"/>
            <w:noWrap/>
            <w:vAlign w:val="center"/>
            <w:hideMark/>
          </w:tcPr>
          <w:p w14:paraId="26CA28C3" w14:textId="77777777" w:rsidR="00F37EAB" w:rsidRPr="00F37EAB" w:rsidRDefault="00F37EAB" w:rsidP="00F37EAB">
            <w:pPr>
              <w:rPr>
                <w:lang w:val="en-US"/>
              </w:rPr>
            </w:pPr>
            <w:r w:rsidRPr="00F37EAB">
              <w:rPr>
                <w:lang w:val="en-US"/>
              </w:rPr>
              <w:t>-2.96%</w:t>
            </w:r>
          </w:p>
        </w:tc>
        <w:tc>
          <w:tcPr>
            <w:tcW w:w="914" w:type="dxa"/>
            <w:shd w:val="clear" w:color="auto" w:fill="FFFFFF"/>
            <w:noWrap/>
            <w:vAlign w:val="center"/>
            <w:hideMark/>
          </w:tcPr>
          <w:p w14:paraId="348A8B52" w14:textId="77777777" w:rsidR="00F37EAB" w:rsidRPr="00F37EAB" w:rsidRDefault="00F37EAB" w:rsidP="00F37EAB">
            <w:pPr>
              <w:rPr>
                <w:lang w:val="en-US"/>
              </w:rPr>
            </w:pPr>
            <w:r w:rsidRPr="00F37EAB">
              <w:rPr>
                <w:lang w:val="en-US"/>
              </w:rPr>
              <w:t>-2.21%</w:t>
            </w:r>
          </w:p>
        </w:tc>
        <w:tc>
          <w:tcPr>
            <w:tcW w:w="914" w:type="dxa"/>
            <w:tcBorders>
              <w:top w:val="nil"/>
              <w:left w:val="nil"/>
              <w:bottom w:val="nil"/>
              <w:right w:val="single" w:sz="8" w:space="0" w:color="auto"/>
            </w:tcBorders>
            <w:shd w:val="clear" w:color="auto" w:fill="FFFFFF"/>
            <w:noWrap/>
            <w:vAlign w:val="center"/>
            <w:hideMark/>
          </w:tcPr>
          <w:p w14:paraId="420F9165" w14:textId="77777777" w:rsidR="00F37EAB" w:rsidRPr="00F37EAB" w:rsidRDefault="00F37EAB" w:rsidP="00F37EAB">
            <w:pPr>
              <w:rPr>
                <w:lang w:val="en-US"/>
              </w:rPr>
            </w:pPr>
            <w:r w:rsidRPr="00F37EAB">
              <w:rPr>
                <w:lang w:val="en-US"/>
              </w:rPr>
              <w:t>-2.18%</w:t>
            </w:r>
          </w:p>
        </w:tc>
      </w:tr>
      <w:tr w:rsidR="00F37EAB" w:rsidRPr="00F37EAB" w14:paraId="53E6BE61"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707F76F"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77AC221B" w14:textId="77777777" w:rsidR="00F37EAB" w:rsidRPr="00F37EAB" w:rsidRDefault="00F37EAB" w:rsidP="00F37EAB">
            <w:pPr>
              <w:rPr>
                <w:b/>
                <w:bCs/>
                <w:lang w:val="en-US"/>
              </w:rPr>
            </w:pPr>
            <w:r w:rsidRPr="00F37EAB">
              <w:rPr>
                <w:b/>
                <w:bCs/>
                <w:lang w:val="en-US"/>
              </w:rPr>
              <w:t>CE4.3</w:t>
            </w:r>
          </w:p>
        </w:tc>
        <w:tc>
          <w:tcPr>
            <w:tcW w:w="1099" w:type="dxa"/>
            <w:shd w:val="clear" w:color="auto" w:fill="FFFFFF"/>
            <w:noWrap/>
            <w:vAlign w:val="center"/>
            <w:hideMark/>
          </w:tcPr>
          <w:p w14:paraId="21A55C46" w14:textId="77777777" w:rsidR="00F37EAB" w:rsidRPr="00F37EAB" w:rsidRDefault="00F37EAB" w:rsidP="00F37EAB">
            <w:pPr>
              <w:rPr>
                <w:lang w:val="en-US"/>
              </w:rPr>
            </w:pPr>
            <w:r w:rsidRPr="00F37EAB">
              <w:rPr>
                <w:lang w:val="en-US"/>
              </w:rPr>
              <w:t>-2.44%</w:t>
            </w:r>
          </w:p>
        </w:tc>
        <w:tc>
          <w:tcPr>
            <w:tcW w:w="914" w:type="dxa"/>
            <w:shd w:val="clear" w:color="auto" w:fill="FFFFFF"/>
            <w:noWrap/>
            <w:vAlign w:val="center"/>
            <w:hideMark/>
          </w:tcPr>
          <w:p w14:paraId="5FD1A3A6" w14:textId="77777777" w:rsidR="00F37EAB" w:rsidRPr="00F37EAB" w:rsidRDefault="00F37EAB" w:rsidP="00F37EAB">
            <w:pPr>
              <w:rPr>
                <w:lang w:val="en-US"/>
              </w:rPr>
            </w:pPr>
            <w:r w:rsidRPr="00F37EAB">
              <w:rPr>
                <w:lang w:val="en-US"/>
              </w:rPr>
              <w:t>-2.94%</w:t>
            </w:r>
          </w:p>
        </w:tc>
        <w:tc>
          <w:tcPr>
            <w:tcW w:w="914" w:type="dxa"/>
            <w:shd w:val="clear" w:color="auto" w:fill="FFFFFF"/>
            <w:noWrap/>
            <w:vAlign w:val="center"/>
            <w:hideMark/>
          </w:tcPr>
          <w:p w14:paraId="087FF651" w14:textId="77777777" w:rsidR="00F37EAB" w:rsidRPr="00F37EAB" w:rsidRDefault="00F37EAB" w:rsidP="00F37EAB">
            <w:pPr>
              <w:rPr>
                <w:lang w:val="en-US"/>
              </w:rPr>
            </w:pPr>
            <w:r w:rsidRPr="00F37EAB">
              <w:rPr>
                <w:lang w:val="en-US"/>
              </w:rPr>
              <w:t>-2.20%</w:t>
            </w:r>
          </w:p>
        </w:tc>
        <w:tc>
          <w:tcPr>
            <w:tcW w:w="914" w:type="dxa"/>
            <w:tcBorders>
              <w:top w:val="nil"/>
              <w:left w:val="nil"/>
              <w:bottom w:val="nil"/>
              <w:right w:val="single" w:sz="8" w:space="0" w:color="auto"/>
            </w:tcBorders>
            <w:shd w:val="clear" w:color="auto" w:fill="FFFFFF"/>
            <w:noWrap/>
            <w:vAlign w:val="center"/>
            <w:hideMark/>
          </w:tcPr>
          <w:p w14:paraId="30194131" w14:textId="77777777" w:rsidR="00F37EAB" w:rsidRPr="00F37EAB" w:rsidRDefault="00F37EAB" w:rsidP="00F37EAB">
            <w:pPr>
              <w:rPr>
                <w:lang w:val="en-US"/>
              </w:rPr>
            </w:pPr>
            <w:r w:rsidRPr="00F37EAB">
              <w:rPr>
                <w:lang w:val="en-US"/>
              </w:rPr>
              <w:t>-2.17%</w:t>
            </w:r>
          </w:p>
        </w:tc>
      </w:tr>
      <w:tr w:rsidR="00F37EAB" w:rsidRPr="00F37EAB" w14:paraId="212E682D"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6227750"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03481D5F" w14:textId="77777777" w:rsidR="00F37EAB" w:rsidRPr="00F37EAB" w:rsidRDefault="00F37EAB" w:rsidP="00F37EAB">
            <w:pPr>
              <w:rPr>
                <w:b/>
                <w:bCs/>
                <w:lang w:val="en-US"/>
              </w:rPr>
            </w:pPr>
            <w:r w:rsidRPr="00F37EAB">
              <w:rPr>
                <w:b/>
                <w:bCs/>
                <w:lang w:val="en-US"/>
              </w:rPr>
              <w:t>CE4.4</w:t>
            </w:r>
          </w:p>
        </w:tc>
        <w:tc>
          <w:tcPr>
            <w:tcW w:w="1099" w:type="dxa"/>
            <w:shd w:val="clear" w:color="auto" w:fill="FFFFFF"/>
            <w:noWrap/>
            <w:vAlign w:val="center"/>
            <w:hideMark/>
          </w:tcPr>
          <w:p w14:paraId="009B68CF" w14:textId="77777777" w:rsidR="00F37EAB" w:rsidRPr="00F37EAB" w:rsidRDefault="00F37EAB" w:rsidP="00F37EAB">
            <w:pPr>
              <w:rPr>
                <w:lang w:val="en-US"/>
              </w:rPr>
            </w:pPr>
            <w:r w:rsidRPr="00F37EAB">
              <w:rPr>
                <w:lang w:val="en-US"/>
              </w:rPr>
              <w:t>-0.63%</w:t>
            </w:r>
          </w:p>
        </w:tc>
        <w:tc>
          <w:tcPr>
            <w:tcW w:w="914" w:type="dxa"/>
            <w:shd w:val="clear" w:color="auto" w:fill="FFFFFF"/>
            <w:noWrap/>
            <w:vAlign w:val="center"/>
            <w:hideMark/>
          </w:tcPr>
          <w:p w14:paraId="65106F84" w14:textId="77777777" w:rsidR="00F37EAB" w:rsidRPr="00F37EAB" w:rsidRDefault="00F37EAB" w:rsidP="00F37EAB">
            <w:pPr>
              <w:rPr>
                <w:lang w:val="en-US"/>
              </w:rPr>
            </w:pPr>
            <w:r w:rsidRPr="00F37EAB">
              <w:rPr>
                <w:lang w:val="en-US"/>
              </w:rPr>
              <w:t>-0.80%</w:t>
            </w:r>
          </w:p>
        </w:tc>
        <w:tc>
          <w:tcPr>
            <w:tcW w:w="914" w:type="dxa"/>
            <w:shd w:val="clear" w:color="auto" w:fill="FFFFFF"/>
            <w:noWrap/>
            <w:vAlign w:val="center"/>
            <w:hideMark/>
          </w:tcPr>
          <w:p w14:paraId="42931322" w14:textId="77777777" w:rsidR="00F37EAB" w:rsidRPr="00F37EAB" w:rsidRDefault="00F37EAB" w:rsidP="00F37EAB">
            <w:pPr>
              <w:rPr>
                <w:lang w:val="en-US"/>
              </w:rPr>
            </w:pPr>
            <w:r w:rsidRPr="00F37EAB">
              <w:rPr>
                <w:lang w:val="en-US"/>
              </w:rPr>
              <w:t>-0.54%</w:t>
            </w:r>
          </w:p>
        </w:tc>
        <w:tc>
          <w:tcPr>
            <w:tcW w:w="914" w:type="dxa"/>
            <w:tcBorders>
              <w:top w:val="nil"/>
              <w:left w:val="nil"/>
              <w:bottom w:val="nil"/>
              <w:right w:val="single" w:sz="8" w:space="0" w:color="auto"/>
            </w:tcBorders>
            <w:shd w:val="clear" w:color="auto" w:fill="FFFFFF"/>
            <w:noWrap/>
            <w:vAlign w:val="center"/>
            <w:hideMark/>
          </w:tcPr>
          <w:p w14:paraId="1F51D393" w14:textId="77777777" w:rsidR="00F37EAB" w:rsidRPr="00F37EAB" w:rsidRDefault="00F37EAB" w:rsidP="00F37EAB">
            <w:pPr>
              <w:rPr>
                <w:lang w:val="en-US"/>
              </w:rPr>
            </w:pPr>
            <w:r w:rsidRPr="00F37EAB">
              <w:rPr>
                <w:lang w:val="en-US"/>
              </w:rPr>
              <w:t>-0.54%</w:t>
            </w:r>
          </w:p>
        </w:tc>
      </w:tr>
      <w:tr w:rsidR="00F37EAB" w:rsidRPr="00F37EAB" w14:paraId="7D976166"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C5F3B8D"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3C7C425A" w14:textId="77777777" w:rsidR="00F37EAB" w:rsidRPr="00F37EAB" w:rsidRDefault="00F37EAB" w:rsidP="00F37EAB">
            <w:pPr>
              <w:rPr>
                <w:b/>
                <w:bCs/>
                <w:lang w:val="en-US"/>
              </w:rPr>
            </w:pPr>
            <w:r w:rsidRPr="00F37EAB">
              <w:rPr>
                <w:b/>
                <w:bCs/>
                <w:lang w:val="en-US"/>
              </w:rPr>
              <w:t>CE4.5-CE3.1</w:t>
            </w:r>
          </w:p>
        </w:tc>
        <w:tc>
          <w:tcPr>
            <w:tcW w:w="1099" w:type="dxa"/>
            <w:shd w:val="clear" w:color="auto" w:fill="FFFFFF"/>
            <w:noWrap/>
            <w:vAlign w:val="center"/>
            <w:hideMark/>
          </w:tcPr>
          <w:p w14:paraId="060A3E08" w14:textId="77777777" w:rsidR="00F37EAB" w:rsidRPr="00F37EAB" w:rsidRDefault="00F37EAB" w:rsidP="00F37EAB">
            <w:pPr>
              <w:rPr>
                <w:lang w:val="en-US"/>
              </w:rPr>
            </w:pPr>
            <w:r w:rsidRPr="00F37EAB">
              <w:rPr>
                <w:lang w:val="en-US"/>
              </w:rPr>
              <w:t>-1.21%</w:t>
            </w:r>
          </w:p>
        </w:tc>
        <w:tc>
          <w:tcPr>
            <w:tcW w:w="914" w:type="dxa"/>
            <w:shd w:val="clear" w:color="auto" w:fill="FFFFFF"/>
            <w:noWrap/>
            <w:vAlign w:val="center"/>
            <w:hideMark/>
          </w:tcPr>
          <w:p w14:paraId="51FA6962" w14:textId="77777777" w:rsidR="00F37EAB" w:rsidRPr="00F37EAB" w:rsidRDefault="00F37EAB" w:rsidP="00F37EAB">
            <w:pPr>
              <w:rPr>
                <w:lang w:val="en-US"/>
              </w:rPr>
            </w:pPr>
            <w:r w:rsidRPr="00F37EAB">
              <w:rPr>
                <w:lang w:val="en-US"/>
              </w:rPr>
              <w:t>-1.39%</w:t>
            </w:r>
          </w:p>
        </w:tc>
        <w:tc>
          <w:tcPr>
            <w:tcW w:w="914" w:type="dxa"/>
            <w:shd w:val="clear" w:color="auto" w:fill="FFFFFF"/>
            <w:noWrap/>
            <w:vAlign w:val="center"/>
            <w:hideMark/>
          </w:tcPr>
          <w:p w14:paraId="0EA9C273" w14:textId="77777777" w:rsidR="00F37EAB" w:rsidRPr="00F37EAB" w:rsidRDefault="00F37EAB" w:rsidP="00F37EAB">
            <w:pPr>
              <w:rPr>
                <w:lang w:val="en-US"/>
              </w:rPr>
            </w:pPr>
            <w:r w:rsidRPr="00F37EAB">
              <w:rPr>
                <w:lang w:val="en-US"/>
              </w:rPr>
              <w:t>-1.12%</w:t>
            </w:r>
          </w:p>
        </w:tc>
        <w:tc>
          <w:tcPr>
            <w:tcW w:w="914" w:type="dxa"/>
            <w:tcBorders>
              <w:top w:val="nil"/>
              <w:left w:val="nil"/>
              <w:bottom w:val="nil"/>
              <w:right w:val="single" w:sz="8" w:space="0" w:color="auto"/>
            </w:tcBorders>
            <w:shd w:val="clear" w:color="auto" w:fill="FFFFFF"/>
            <w:noWrap/>
            <w:vAlign w:val="center"/>
            <w:hideMark/>
          </w:tcPr>
          <w:p w14:paraId="21957432" w14:textId="77777777" w:rsidR="00F37EAB" w:rsidRPr="00F37EAB" w:rsidRDefault="00F37EAB" w:rsidP="00F37EAB">
            <w:pPr>
              <w:rPr>
                <w:lang w:val="en-US"/>
              </w:rPr>
            </w:pPr>
            <w:r w:rsidRPr="00F37EAB">
              <w:rPr>
                <w:lang w:val="en-US"/>
              </w:rPr>
              <w:t>-1.13%</w:t>
            </w:r>
          </w:p>
        </w:tc>
      </w:tr>
      <w:tr w:rsidR="00F37EAB" w:rsidRPr="00F37EAB" w14:paraId="41CB1FB1"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38091F2"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666BCF8C" w14:textId="77777777" w:rsidR="00F37EAB" w:rsidRPr="00F37EAB" w:rsidRDefault="00F37EAB" w:rsidP="00F37EAB">
            <w:pPr>
              <w:rPr>
                <w:b/>
                <w:bCs/>
                <w:lang w:val="en-US"/>
              </w:rPr>
            </w:pPr>
            <w:r w:rsidRPr="00F37EAB">
              <w:rPr>
                <w:b/>
                <w:bCs/>
                <w:lang w:val="en-US"/>
              </w:rPr>
              <w:t>CE4.5-CE3.2</w:t>
            </w:r>
          </w:p>
        </w:tc>
        <w:tc>
          <w:tcPr>
            <w:tcW w:w="1099" w:type="dxa"/>
            <w:shd w:val="clear" w:color="auto" w:fill="FFFFFF"/>
            <w:noWrap/>
            <w:vAlign w:val="center"/>
            <w:hideMark/>
          </w:tcPr>
          <w:p w14:paraId="51061782" w14:textId="77777777" w:rsidR="00F37EAB" w:rsidRPr="00F37EAB" w:rsidRDefault="00F37EAB" w:rsidP="00F37EAB">
            <w:pPr>
              <w:rPr>
                <w:lang w:val="en-US"/>
              </w:rPr>
            </w:pPr>
            <w:r w:rsidRPr="00F37EAB">
              <w:rPr>
                <w:lang w:val="en-US"/>
              </w:rPr>
              <w:t>-1.21%</w:t>
            </w:r>
          </w:p>
        </w:tc>
        <w:tc>
          <w:tcPr>
            <w:tcW w:w="914" w:type="dxa"/>
            <w:shd w:val="clear" w:color="auto" w:fill="FFFFFF"/>
            <w:noWrap/>
            <w:vAlign w:val="center"/>
            <w:hideMark/>
          </w:tcPr>
          <w:p w14:paraId="71C0B469" w14:textId="77777777" w:rsidR="00F37EAB" w:rsidRPr="00F37EAB" w:rsidRDefault="00F37EAB" w:rsidP="00F37EAB">
            <w:pPr>
              <w:rPr>
                <w:lang w:val="en-US"/>
              </w:rPr>
            </w:pPr>
            <w:r w:rsidRPr="00F37EAB">
              <w:rPr>
                <w:lang w:val="en-US"/>
              </w:rPr>
              <w:t>-1.39%</w:t>
            </w:r>
          </w:p>
        </w:tc>
        <w:tc>
          <w:tcPr>
            <w:tcW w:w="914" w:type="dxa"/>
            <w:shd w:val="clear" w:color="auto" w:fill="FFFFFF"/>
            <w:noWrap/>
            <w:vAlign w:val="center"/>
            <w:hideMark/>
          </w:tcPr>
          <w:p w14:paraId="08D6065A" w14:textId="77777777" w:rsidR="00F37EAB" w:rsidRPr="00F37EAB" w:rsidRDefault="00F37EAB" w:rsidP="00F37EAB">
            <w:pPr>
              <w:rPr>
                <w:lang w:val="en-US"/>
              </w:rPr>
            </w:pPr>
            <w:r w:rsidRPr="00F37EAB">
              <w:rPr>
                <w:lang w:val="en-US"/>
              </w:rPr>
              <w:t>-1.12%</w:t>
            </w:r>
          </w:p>
        </w:tc>
        <w:tc>
          <w:tcPr>
            <w:tcW w:w="914" w:type="dxa"/>
            <w:tcBorders>
              <w:top w:val="nil"/>
              <w:left w:val="nil"/>
              <w:bottom w:val="nil"/>
              <w:right w:val="single" w:sz="8" w:space="0" w:color="auto"/>
            </w:tcBorders>
            <w:shd w:val="clear" w:color="auto" w:fill="FFFFFF"/>
            <w:noWrap/>
            <w:vAlign w:val="center"/>
            <w:hideMark/>
          </w:tcPr>
          <w:p w14:paraId="15BE54E2" w14:textId="77777777" w:rsidR="00F37EAB" w:rsidRPr="00F37EAB" w:rsidRDefault="00F37EAB" w:rsidP="00F37EAB">
            <w:pPr>
              <w:rPr>
                <w:lang w:val="en-US"/>
              </w:rPr>
            </w:pPr>
            <w:r w:rsidRPr="00F37EAB">
              <w:rPr>
                <w:lang w:val="en-US"/>
              </w:rPr>
              <w:t>-1.13%</w:t>
            </w:r>
          </w:p>
        </w:tc>
      </w:tr>
      <w:tr w:rsidR="00F37EAB" w:rsidRPr="00F37EAB" w14:paraId="7E85CF29"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88BAEFB"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11C49952" w14:textId="77777777" w:rsidR="00F37EAB" w:rsidRPr="00F37EAB" w:rsidRDefault="00F37EAB" w:rsidP="00F37EAB">
            <w:pPr>
              <w:rPr>
                <w:b/>
                <w:bCs/>
                <w:lang w:val="en-US"/>
              </w:rPr>
            </w:pPr>
            <w:r w:rsidRPr="00F37EAB">
              <w:rPr>
                <w:b/>
                <w:bCs/>
                <w:lang w:val="en-US"/>
              </w:rPr>
              <w:t>CE4.6-CE3.1</w:t>
            </w:r>
          </w:p>
        </w:tc>
        <w:tc>
          <w:tcPr>
            <w:tcW w:w="1099" w:type="dxa"/>
            <w:shd w:val="clear" w:color="auto" w:fill="FFFFFF"/>
            <w:noWrap/>
            <w:vAlign w:val="center"/>
            <w:hideMark/>
          </w:tcPr>
          <w:p w14:paraId="3E3A92DD" w14:textId="77777777" w:rsidR="00F37EAB" w:rsidRPr="00F37EAB" w:rsidRDefault="00F37EAB" w:rsidP="00F37EAB">
            <w:pPr>
              <w:rPr>
                <w:lang w:val="en-US"/>
              </w:rPr>
            </w:pPr>
            <w:r w:rsidRPr="00F37EAB">
              <w:rPr>
                <w:lang w:val="en-US"/>
              </w:rPr>
              <w:t>-1.24%</w:t>
            </w:r>
          </w:p>
        </w:tc>
        <w:tc>
          <w:tcPr>
            <w:tcW w:w="914" w:type="dxa"/>
            <w:shd w:val="clear" w:color="auto" w:fill="FFFFFF"/>
            <w:noWrap/>
            <w:vAlign w:val="center"/>
            <w:hideMark/>
          </w:tcPr>
          <w:p w14:paraId="68210B57" w14:textId="77777777" w:rsidR="00F37EAB" w:rsidRPr="00F37EAB" w:rsidRDefault="00F37EAB" w:rsidP="00F37EAB">
            <w:pPr>
              <w:rPr>
                <w:lang w:val="en-US"/>
              </w:rPr>
            </w:pPr>
            <w:r w:rsidRPr="00F37EAB">
              <w:rPr>
                <w:lang w:val="en-US"/>
              </w:rPr>
              <w:t>-1.40%</w:t>
            </w:r>
          </w:p>
        </w:tc>
        <w:tc>
          <w:tcPr>
            <w:tcW w:w="914" w:type="dxa"/>
            <w:shd w:val="clear" w:color="auto" w:fill="FFFFFF"/>
            <w:noWrap/>
            <w:vAlign w:val="center"/>
            <w:hideMark/>
          </w:tcPr>
          <w:p w14:paraId="56BCE764" w14:textId="77777777" w:rsidR="00F37EAB" w:rsidRPr="00F37EAB" w:rsidRDefault="00F37EAB" w:rsidP="00F37EAB">
            <w:pPr>
              <w:rPr>
                <w:lang w:val="en-US"/>
              </w:rPr>
            </w:pPr>
            <w:r w:rsidRPr="00F37EAB">
              <w:rPr>
                <w:lang w:val="en-US"/>
              </w:rPr>
              <w:t>-1.16%</w:t>
            </w:r>
          </w:p>
        </w:tc>
        <w:tc>
          <w:tcPr>
            <w:tcW w:w="914" w:type="dxa"/>
            <w:tcBorders>
              <w:top w:val="nil"/>
              <w:left w:val="nil"/>
              <w:bottom w:val="nil"/>
              <w:right w:val="single" w:sz="8" w:space="0" w:color="auto"/>
            </w:tcBorders>
            <w:shd w:val="clear" w:color="auto" w:fill="FFFFFF"/>
            <w:noWrap/>
            <w:vAlign w:val="center"/>
            <w:hideMark/>
          </w:tcPr>
          <w:p w14:paraId="2805B88D" w14:textId="77777777" w:rsidR="00F37EAB" w:rsidRPr="00F37EAB" w:rsidRDefault="00F37EAB" w:rsidP="00F37EAB">
            <w:pPr>
              <w:rPr>
                <w:lang w:val="en-US"/>
              </w:rPr>
            </w:pPr>
            <w:r w:rsidRPr="00F37EAB">
              <w:rPr>
                <w:lang w:val="en-US"/>
              </w:rPr>
              <w:t>-1.17%</w:t>
            </w:r>
          </w:p>
        </w:tc>
      </w:tr>
      <w:tr w:rsidR="00F37EAB" w:rsidRPr="00F37EAB" w14:paraId="774AAAE5"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E696535"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5C5C9245" w14:textId="77777777" w:rsidR="00F37EAB" w:rsidRPr="00F37EAB" w:rsidRDefault="00F37EAB" w:rsidP="00F37EAB">
            <w:pPr>
              <w:rPr>
                <w:b/>
                <w:bCs/>
                <w:lang w:val="en-US"/>
              </w:rPr>
            </w:pPr>
            <w:r w:rsidRPr="00F37EAB">
              <w:rPr>
                <w:b/>
                <w:bCs/>
                <w:lang w:val="en-US"/>
              </w:rPr>
              <w:t>CE4.6-CE3.2</w:t>
            </w:r>
          </w:p>
        </w:tc>
        <w:tc>
          <w:tcPr>
            <w:tcW w:w="1099" w:type="dxa"/>
            <w:shd w:val="clear" w:color="auto" w:fill="FFFFFF"/>
            <w:noWrap/>
            <w:vAlign w:val="center"/>
            <w:hideMark/>
          </w:tcPr>
          <w:p w14:paraId="6664502F" w14:textId="77777777" w:rsidR="00F37EAB" w:rsidRPr="00F37EAB" w:rsidRDefault="00F37EAB" w:rsidP="00F37EAB">
            <w:pPr>
              <w:rPr>
                <w:lang w:val="en-US"/>
              </w:rPr>
            </w:pPr>
            <w:r w:rsidRPr="00F37EAB">
              <w:rPr>
                <w:lang w:val="en-US"/>
              </w:rPr>
              <w:t>-1.24%</w:t>
            </w:r>
          </w:p>
        </w:tc>
        <w:tc>
          <w:tcPr>
            <w:tcW w:w="914" w:type="dxa"/>
            <w:shd w:val="clear" w:color="auto" w:fill="FFFFFF"/>
            <w:noWrap/>
            <w:vAlign w:val="center"/>
            <w:hideMark/>
          </w:tcPr>
          <w:p w14:paraId="3165033A" w14:textId="77777777" w:rsidR="00F37EAB" w:rsidRPr="00F37EAB" w:rsidRDefault="00F37EAB" w:rsidP="00F37EAB">
            <w:pPr>
              <w:rPr>
                <w:lang w:val="en-US"/>
              </w:rPr>
            </w:pPr>
            <w:r w:rsidRPr="00F37EAB">
              <w:rPr>
                <w:lang w:val="en-US"/>
              </w:rPr>
              <w:t>-1.40%</w:t>
            </w:r>
          </w:p>
        </w:tc>
        <w:tc>
          <w:tcPr>
            <w:tcW w:w="914" w:type="dxa"/>
            <w:shd w:val="clear" w:color="auto" w:fill="FFFFFF"/>
            <w:noWrap/>
            <w:vAlign w:val="center"/>
            <w:hideMark/>
          </w:tcPr>
          <w:p w14:paraId="0B398DFB" w14:textId="77777777" w:rsidR="00F37EAB" w:rsidRPr="00F37EAB" w:rsidRDefault="00F37EAB" w:rsidP="00F37EAB">
            <w:pPr>
              <w:rPr>
                <w:lang w:val="en-US"/>
              </w:rPr>
            </w:pPr>
            <w:r w:rsidRPr="00F37EAB">
              <w:rPr>
                <w:lang w:val="en-US"/>
              </w:rPr>
              <w:t>-1.16%</w:t>
            </w:r>
          </w:p>
        </w:tc>
        <w:tc>
          <w:tcPr>
            <w:tcW w:w="914" w:type="dxa"/>
            <w:tcBorders>
              <w:top w:val="nil"/>
              <w:left w:val="nil"/>
              <w:bottom w:val="nil"/>
              <w:right w:val="single" w:sz="8" w:space="0" w:color="auto"/>
            </w:tcBorders>
            <w:shd w:val="clear" w:color="auto" w:fill="FFFFFF"/>
            <w:noWrap/>
            <w:vAlign w:val="center"/>
            <w:hideMark/>
          </w:tcPr>
          <w:p w14:paraId="3A089BB8" w14:textId="77777777" w:rsidR="00F37EAB" w:rsidRPr="00F37EAB" w:rsidRDefault="00F37EAB" w:rsidP="00F37EAB">
            <w:pPr>
              <w:rPr>
                <w:lang w:val="en-US"/>
              </w:rPr>
            </w:pPr>
            <w:r w:rsidRPr="00F37EAB">
              <w:rPr>
                <w:lang w:val="en-US"/>
              </w:rPr>
              <w:t>-1.17%</w:t>
            </w:r>
          </w:p>
        </w:tc>
      </w:tr>
      <w:tr w:rsidR="00F37EAB" w:rsidRPr="00F37EAB" w14:paraId="7491CACC"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68B1738"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210674EB" w14:textId="77777777" w:rsidR="00F37EAB" w:rsidRPr="00F37EAB" w:rsidRDefault="00F37EAB" w:rsidP="00F37EAB">
            <w:pPr>
              <w:rPr>
                <w:b/>
                <w:bCs/>
                <w:lang w:val="en-US"/>
              </w:rPr>
            </w:pPr>
            <w:r w:rsidRPr="00F37EAB">
              <w:rPr>
                <w:b/>
                <w:bCs/>
                <w:lang w:val="en-US"/>
              </w:rPr>
              <w:t>CE4.7-A-CE3.1</w:t>
            </w:r>
          </w:p>
        </w:tc>
        <w:tc>
          <w:tcPr>
            <w:tcW w:w="1099" w:type="dxa"/>
            <w:shd w:val="clear" w:color="auto" w:fill="FFFFFF"/>
            <w:noWrap/>
            <w:vAlign w:val="center"/>
            <w:hideMark/>
          </w:tcPr>
          <w:p w14:paraId="0FC03058" w14:textId="77777777" w:rsidR="00F37EAB" w:rsidRPr="00F37EAB" w:rsidRDefault="00F37EAB" w:rsidP="00F37EAB">
            <w:pPr>
              <w:rPr>
                <w:lang w:val="en-US"/>
              </w:rPr>
            </w:pPr>
            <w:r w:rsidRPr="00F37EAB">
              <w:rPr>
                <w:lang w:val="en-US"/>
              </w:rPr>
              <w:t>-2.48%</w:t>
            </w:r>
          </w:p>
        </w:tc>
        <w:tc>
          <w:tcPr>
            <w:tcW w:w="914" w:type="dxa"/>
            <w:shd w:val="clear" w:color="auto" w:fill="FFFFFF"/>
            <w:noWrap/>
            <w:vAlign w:val="center"/>
            <w:hideMark/>
          </w:tcPr>
          <w:p w14:paraId="5B0B52B2" w14:textId="77777777" w:rsidR="00F37EAB" w:rsidRPr="00F37EAB" w:rsidRDefault="00F37EAB" w:rsidP="00F37EAB">
            <w:pPr>
              <w:rPr>
                <w:lang w:val="en-US"/>
              </w:rPr>
            </w:pPr>
            <w:r w:rsidRPr="00F37EAB">
              <w:rPr>
                <w:lang w:val="en-US"/>
              </w:rPr>
              <w:t>-2.90%</w:t>
            </w:r>
          </w:p>
        </w:tc>
        <w:tc>
          <w:tcPr>
            <w:tcW w:w="914" w:type="dxa"/>
            <w:shd w:val="clear" w:color="auto" w:fill="FFFFFF"/>
            <w:noWrap/>
            <w:vAlign w:val="center"/>
            <w:hideMark/>
          </w:tcPr>
          <w:p w14:paraId="5C704F61" w14:textId="77777777" w:rsidR="00F37EAB" w:rsidRPr="00F37EAB" w:rsidRDefault="00F37EAB" w:rsidP="00F37EAB">
            <w:pPr>
              <w:rPr>
                <w:lang w:val="en-US"/>
              </w:rPr>
            </w:pPr>
            <w:r w:rsidRPr="00F37EAB">
              <w:rPr>
                <w:lang w:val="en-US"/>
              </w:rPr>
              <w:t>-2.27%</w:t>
            </w:r>
          </w:p>
        </w:tc>
        <w:tc>
          <w:tcPr>
            <w:tcW w:w="914" w:type="dxa"/>
            <w:tcBorders>
              <w:top w:val="nil"/>
              <w:left w:val="nil"/>
              <w:bottom w:val="nil"/>
              <w:right w:val="single" w:sz="8" w:space="0" w:color="auto"/>
            </w:tcBorders>
            <w:shd w:val="clear" w:color="auto" w:fill="FFFFFF"/>
            <w:noWrap/>
            <w:vAlign w:val="center"/>
            <w:hideMark/>
          </w:tcPr>
          <w:p w14:paraId="5BA21879" w14:textId="77777777" w:rsidR="00F37EAB" w:rsidRPr="00F37EAB" w:rsidRDefault="00F37EAB" w:rsidP="00F37EAB">
            <w:pPr>
              <w:rPr>
                <w:lang w:val="en-US"/>
              </w:rPr>
            </w:pPr>
            <w:r w:rsidRPr="00F37EAB">
              <w:rPr>
                <w:lang w:val="en-US"/>
              </w:rPr>
              <w:t>-2.26%</w:t>
            </w:r>
          </w:p>
        </w:tc>
      </w:tr>
      <w:tr w:rsidR="00F37EAB" w:rsidRPr="00F37EAB" w14:paraId="3E928371"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81DE315"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4D9D508E" w14:textId="77777777" w:rsidR="00F37EAB" w:rsidRPr="00F37EAB" w:rsidRDefault="00F37EAB" w:rsidP="00F37EAB">
            <w:pPr>
              <w:rPr>
                <w:b/>
                <w:bCs/>
                <w:lang w:val="en-US"/>
              </w:rPr>
            </w:pPr>
            <w:r w:rsidRPr="00F37EAB">
              <w:rPr>
                <w:b/>
                <w:bCs/>
                <w:lang w:val="en-US"/>
              </w:rPr>
              <w:t>CE4.7-A-CE3.2</w:t>
            </w:r>
          </w:p>
        </w:tc>
        <w:tc>
          <w:tcPr>
            <w:tcW w:w="1099" w:type="dxa"/>
            <w:shd w:val="clear" w:color="auto" w:fill="FFFFFF"/>
            <w:noWrap/>
            <w:vAlign w:val="center"/>
            <w:hideMark/>
          </w:tcPr>
          <w:p w14:paraId="27282CB5" w14:textId="77777777" w:rsidR="00F37EAB" w:rsidRPr="00F37EAB" w:rsidRDefault="00F37EAB" w:rsidP="00F37EAB">
            <w:pPr>
              <w:rPr>
                <w:lang w:val="en-US"/>
              </w:rPr>
            </w:pPr>
            <w:r w:rsidRPr="00F37EAB">
              <w:rPr>
                <w:lang w:val="en-US"/>
              </w:rPr>
              <w:t>-2.48%</w:t>
            </w:r>
          </w:p>
        </w:tc>
        <w:tc>
          <w:tcPr>
            <w:tcW w:w="914" w:type="dxa"/>
            <w:shd w:val="clear" w:color="auto" w:fill="FFFFFF"/>
            <w:noWrap/>
            <w:vAlign w:val="center"/>
            <w:hideMark/>
          </w:tcPr>
          <w:p w14:paraId="4B47DC6B" w14:textId="77777777" w:rsidR="00F37EAB" w:rsidRPr="00F37EAB" w:rsidRDefault="00F37EAB" w:rsidP="00F37EAB">
            <w:pPr>
              <w:rPr>
                <w:lang w:val="en-US"/>
              </w:rPr>
            </w:pPr>
            <w:r w:rsidRPr="00F37EAB">
              <w:rPr>
                <w:lang w:val="en-US"/>
              </w:rPr>
              <w:t>-2.90%</w:t>
            </w:r>
          </w:p>
        </w:tc>
        <w:tc>
          <w:tcPr>
            <w:tcW w:w="914" w:type="dxa"/>
            <w:shd w:val="clear" w:color="auto" w:fill="FFFFFF"/>
            <w:noWrap/>
            <w:vAlign w:val="center"/>
            <w:hideMark/>
          </w:tcPr>
          <w:p w14:paraId="1EDFC559" w14:textId="77777777" w:rsidR="00F37EAB" w:rsidRPr="00F37EAB" w:rsidRDefault="00F37EAB" w:rsidP="00F37EAB">
            <w:pPr>
              <w:rPr>
                <w:lang w:val="en-US"/>
              </w:rPr>
            </w:pPr>
            <w:r w:rsidRPr="00F37EAB">
              <w:rPr>
                <w:lang w:val="en-US"/>
              </w:rPr>
              <w:t>-2.27%</w:t>
            </w:r>
          </w:p>
        </w:tc>
        <w:tc>
          <w:tcPr>
            <w:tcW w:w="914" w:type="dxa"/>
            <w:tcBorders>
              <w:top w:val="nil"/>
              <w:left w:val="nil"/>
              <w:bottom w:val="nil"/>
              <w:right w:val="single" w:sz="8" w:space="0" w:color="auto"/>
            </w:tcBorders>
            <w:shd w:val="clear" w:color="auto" w:fill="FFFFFF"/>
            <w:noWrap/>
            <w:vAlign w:val="center"/>
            <w:hideMark/>
          </w:tcPr>
          <w:p w14:paraId="09A29DF5" w14:textId="77777777" w:rsidR="00F37EAB" w:rsidRPr="00F37EAB" w:rsidRDefault="00F37EAB" w:rsidP="00F37EAB">
            <w:pPr>
              <w:rPr>
                <w:lang w:val="en-US"/>
              </w:rPr>
            </w:pPr>
            <w:r w:rsidRPr="00F37EAB">
              <w:rPr>
                <w:lang w:val="en-US"/>
              </w:rPr>
              <w:t>-2.26%</w:t>
            </w:r>
          </w:p>
        </w:tc>
      </w:tr>
      <w:tr w:rsidR="00F37EAB" w:rsidRPr="00F37EAB" w14:paraId="12217C1F"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5C94BD0"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666E2228" w14:textId="77777777" w:rsidR="00F37EAB" w:rsidRPr="00F37EAB" w:rsidRDefault="00F37EAB" w:rsidP="00F37EAB">
            <w:pPr>
              <w:rPr>
                <w:b/>
                <w:bCs/>
                <w:lang w:val="en-US"/>
              </w:rPr>
            </w:pPr>
            <w:r w:rsidRPr="00F37EAB">
              <w:rPr>
                <w:b/>
                <w:bCs/>
                <w:lang w:val="en-US"/>
              </w:rPr>
              <w:t>CE4.7-B-CE3.1</w:t>
            </w:r>
          </w:p>
        </w:tc>
        <w:tc>
          <w:tcPr>
            <w:tcW w:w="1099" w:type="dxa"/>
            <w:shd w:val="clear" w:color="auto" w:fill="FFFFFF"/>
            <w:noWrap/>
            <w:vAlign w:val="center"/>
            <w:hideMark/>
          </w:tcPr>
          <w:p w14:paraId="2A215032" w14:textId="77777777" w:rsidR="00F37EAB" w:rsidRPr="00F37EAB" w:rsidRDefault="00F37EAB" w:rsidP="00F37EAB">
            <w:pPr>
              <w:rPr>
                <w:lang w:val="en-US"/>
              </w:rPr>
            </w:pPr>
            <w:r w:rsidRPr="00F37EAB">
              <w:rPr>
                <w:lang w:val="en-US"/>
              </w:rPr>
              <w:t>-2.45%</w:t>
            </w:r>
          </w:p>
        </w:tc>
        <w:tc>
          <w:tcPr>
            <w:tcW w:w="914" w:type="dxa"/>
            <w:shd w:val="clear" w:color="auto" w:fill="FFFFFF"/>
            <w:noWrap/>
            <w:vAlign w:val="center"/>
            <w:hideMark/>
          </w:tcPr>
          <w:p w14:paraId="5B0E44B6" w14:textId="77777777" w:rsidR="00F37EAB" w:rsidRPr="00F37EAB" w:rsidRDefault="00F37EAB" w:rsidP="00F37EAB">
            <w:pPr>
              <w:rPr>
                <w:lang w:val="en-US"/>
              </w:rPr>
            </w:pPr>
            <w:r w:rsidRPr="00F37EAB">
              <w:rPr>
                <w:lang w:val="en-US"/>
              </w:rPr>
              <w:t>-2.88%</w:t>
            </w:r>
          </w:p>
        </w:tc>
        <w:tc>
          <w:tcPr>
            <w:tcW w:w="914" w:type="dxa"/>
            <w:shd w:val="clear" w:color="auto" w:fill="FFFFFF"/>
            <w:noWrap/>
            <w:vAlign w:val="center"/>
            <w:hideMark/>
          </w:tcPr>
          <w:p w14:paraId="4D6EDCF2" w14:textId="77777777" w:rsidR="00F37EAB" w:rsidRPr="00F37EAB" w:rsidRDefault="00F37EAB" w:rsidP="00F37EAB">
            <w:pPr>
              <w:rPr>
                <w:lang w:val="en-US"/>
              </w:rPr>
            </w:pPr>
            <w:r w:rsidRPr="00F37EAB">
              <w:rPr>
                <w:lang w:val="en-US"/>
              </w:rPr>
              <w:t>-2.24%</w:t>
            </w:r>
          </w:p>
        </w:tc>
        <w:tc>
          <w:tcPr>
            <w:tcW w:w="914" w:type="dxa"/>
            <w:tcBorders>
              <w:top w:val="nil"/>
              <w:left w:val="nil"/>
              <w:bottom w:val="nil"/>
              <w:right w:val="single" w:sz="8" w:space="0" w:color="auto"/>
            </w:tcBorders>
            <w:shd w:val="clear" w:color="auto" w:fill="FFFFFF"/>
            <w:noWrap/>
            <w:vAlign w:val="center"/>
            <w:hideMark/>
          </w:tcPr>
          <w:p w14:paraId="311F2028" w14:textId="77777777" w:rsidR="00F37EAB" w:rsidRPr="00F37EAB" w:rsidRDefault="00F37EAB" w:rsidP="00F37EAB">
            <w:pPr>
              <w:rPr>
                <w:lang w:val="en-US"/>
              </w:rPr>
            </w:pPr>
            <w:r w:rsidRPr="00F37EAB">
              <w:rPr>
                <w:lang w:val="en-US"/>
              </w:rPr>
              <w:t>-2.22%</w:t>
            </w:r>
          </w:p>
        </w:tc>
      </w:tr>
      <w:tr w:rsidR="00F37EAB" w:rsidRPr="00F37EAB" w14:paraId="40FCC4C3" w14:textId="77777777" w:rsidTr="00F37EAB">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9A35FB8" w14:textId="77777777" w:rsidR="00F37EAB" w:rsidRPr="00F37EAB" w:rsidRDefault="00F37EAB" w:rsidP="00F37EAB">
            <w:pPr>
              <w:rPr>
                <w:b/>
                <w:bCs/>
                <w:lang w:val="en-US"/>
              </w:rPr>
            </w:pPr>
          </w:p>
        </w:tc>
        <w:tc>
          <w:tcPr>
            <w:tcW w:w="1353" w:type="dxa"/>
            <w:tcBorders>
              <w:top w:val="nil"/>
              <w:left w:val="nil"/>
              <w:bottom w:val="single" w:sz="8" w:space="0" w:color="auto"/>
              <w:right w:val="single" w:sz="8" w:space="0" w:color="auto"/>
            </w:tcBorders>
            <w:shd w:val="clear" w:color="auto" w:fill="FFFFFF"/>
            <w:noWrap/>
            <w:vAlign w:val="center"/>
            <w:hideMark/>
          </w:tcPr>
          <w:p w14:paraId="7B9BE0FE" w14:textId="77777777" w:rsidR="00F37EAB" w:rsidRPr="00F37EAB" w:rsidRDefault="00F37EAB" w:rsidP="00F37EAB">
            <w:pPr>
              <w:rPr>
                <w:b/>
                <w:bCs/>
                <w:lang w:val="en-US"/>
              </w:rPr>
            </w:pPr>
            <w:r w:rsidRPr="00F37EAB">
              <w:rPr>
                <w:b/>
                <w:bCs/>
                <w:lang w:val="en-US"/>
              </w:rPr>
              <w:t>CE4.7-B-CE3.2</w:t>
            </w:r>
          </w:p>
        </w:tc>
        <w:tc>
          <w:tcPr>
            <w:tcW w:w="1099" w:type="dxa"/>
            <w:tcBorders>
              <w:top w:val="nil"/>
              <w:left w:val="nil"/>
              <w:bottom w:val="single" w:sz="8" w:space="0" w:color="auto"/>
              <w:right w:val="nil"/>
            </w:tcBorders>
            <w:shd w:val="clear" w:color="auto" w:fill="FFFFFF"/>
            <w:noWrap/>
            <w:vAlign w:val="center"/>
            <w:hideMark/>
          </w:tcPr>
          <w:p w14:paraId="26137799" w14:textId="77777777" w:rsidR="00F37EAB" w:rsidRPr="00F37EAB" w:rsidRDefault="00F37EAB" w:rsidP="00F37EAB">
            <w:pPr>
              <w:rPr>
                <w:lang w:val="en-US"/>
              </w:rPr>
            </w:pPr>
            <w:r w:rsidRPr="00F37EAB">
              <w:rPr>
                <w:lang w:val="en-US"/>
              </w:rPr>
              <w:t>-2.45%</w:t>
            </w:r>
          </w:p>
        </w:tc>
        <w:tc>
          <w:tcPr>
            <w:tcW w:w="914" w:type="dxa"/>
            <w:tcBorders>
              <w:top w:val="nil"/>
              <w:left w:val="nil"/>
              <w:bottom w:val="single" w:sz="8" w:space="0" w:color="auto"/>
              <w:right w:val="nil"/>
            </w:tcBorders>
            <w:shd w:val="clear" w:color="auto" w:fill="FFFFFF"/>
            <w:noWrap/>
            <w:vAlign w:val="center"/>
            <w:hideMark/>
          </w:tcPr>
          <w:p w14:paraId="53DFDDDB" w14:textId="77777777" w:rsidR="00F37EAB" w:rsidRPr="00F37EAB" w:rsidRDefault="00F37EAB" w:rsidP="00F37EAB">
            <w:pPr>
              <w:rPr>
                <w:lang w:val="en-US"/>
              </w:rPr>
            </w:pPr>
            <w:r w:rsidRPr="00F37EAB">
              <w:rPr>
                <w:lang w:val="en-US"/>
              </w:rPr>
              <w:t>-2.88%</w:t>
            </w:r>
          </w:p>
        </w:tc>
        <w:tc>
          <w:tcPr>
            <w:tcW w:w="914" w:type="dxa"/>
            <w:tcBorders>
              <w:top w:val="nil"/>
              <w:left w:val="nil"/>
              <w:bottom w:val="single" w:sz="8" w:space="0" w:color="auto"/>
              <w:right w:val="nil"/>
            </w:tcBorders>
            <w:shd w:val="clear" w:color="auto" w:fill="FFFFFF"/>
            <w:noWrap/>
            <w:vAlign w:val="center"/>
            <w:hideMark/>
          </w:tcPr>
          <w:p w14:paraId="4E4EFA04" w14:textId="77777777" w:rsidR="00F37EAB" w:rsidRPr="00F37EAB" w:rsidRDefault="00F37EAB" w:rsidP="00F37EAB">
            <w:pPr>
              <w:rPr>
                <w:lang w:val="en-US"/>
              </w:rPr>
            </w:pPr>
            <w:r w:rsidRPr="00F37EAB">
              <w:rPr>
                <w:lang w:val="en-US"/>
              </w:rPr>
              <w:t>-2.24%</w:t>
            </w:r>
          </w:p>
        </w:tc>
        <w:tc>
          <w:tcPr>
            <w:tcW w:w="914" w:type="dxa"/>
            <w:tcBorders>
              <w:top w:val="nil"/>
              <w:left w:val="nil"/>
              <w:bottom w:val="single" w:sz="8" w:space="0" w:color="auto"/>
              <w:right w:val="single" w:sz="8" w:space="0" w:color="auto"/>
            </w:tcBorders>
            <w:shd w:val="clear" w:color="auto" w:fill="FFFFFF"/>
            <w:noWrap/>
            <w:vAlign w:val="center"/>
            <w:hideMark/>
          </w:tcPr>
          <w:p w14:paraId="46DA5507" w14:textId="77777777" w:rsidR="00F37EAB" w:rsidRPr="00F37EAB" w:rsidRDefault="00F37EAB" w:rsidP="00F37EAB">
            <w:pPr>
              <w:rPr>
                <w:lang w:val="en-US"/>
              </w:rPr>
            </w:pPr>
            <w:r w:rsidRPr="00F37EAB">
              <w:rPr>
                <w:lang w:val="en-US"/>
              </w:rPr>
              <w:t>-2.22%</w:t>
            </w:r>
          </w:p>
        </w:tc>
      </w:tr>
      <w:tr w:rsidR="00F37EAB" w:rsidRPr="00F37EAB" w14:paraId="500F2223" w14:textId="77777777" w:rsidTr="00F37EAB">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3C1530CD" w14:textId="77777777" w:rsidR="00F37EAB" w:rsidRPr="00F37EAB" w:rsidRDefault="00F37EAB" w:rsidP="00F37EAB">
            <w:pPr>
              <w:rPr>
                <w:b/>
                <w:bCs/>
                <w:lang w:val="en-US"/>
              </w:rPr>
            </w:pPr>
            <w:r w:rsidRPr="00F37EAB">
              <w:rPr>
                <w:b/>
                <w:bCs/>
                <w:lang w:val="en-US"/>
              </w:rPr>
              <w:t>LDB</w:t>
            </w:r>
          </w:p>
        </w:tc>
        <w:tc>
          <w:tcPr>
            <w:tcW w:w="1353" w:type="dxa"/>
            <w:tcBorders>
              <w:top w:val="nil"/>
              <w:left w:val="nil"/>
              <w:bottom w:val="nil"/>
              <w:right w:val="single" w:sz="8" w:space="0" w:color="auto"/>
            </w:tcBorders>
            <w:shd w:val="clear" w:color="auto" w:fill="FFFFFF"/>
            <w:noWrap/>
            <w:vAlign w:val="center"/>
            <w:hideMark/>
          </w:tcPr>
          <w:p w14:paraId="13FDF8A6" w14:textId="77777777" w:rsidR="00F37EAB" w:rsidRPr="00F37EAB" w:rsidRDefault="00F37EAB" w:rsidP="00F37EAB">
            <w:pPr>
              <w:rPr>
                <w:b/>
                <w:bCs/>
                <w:lang w:val="en-US"/>
              </w:rPr>
            </w:pPr>
            <w:r w:rsidRPr="00F37EAB">
              <w:rPr>
                <w:b/>
                <w:bCs/>
                <w:lang w:val="en-US"/>
              </w:rPr>
              <w:t>CE4.1</w:t>
            </w:r>
          </w:p>
        </w:tc>
        <w:tc>
          <w:tcPr>
            <w:tcW w:w="1099" w:type="dxa"/>
            <w:shd w:val="clear" w:color="auto" w:fill="FFFFFF"/>
            <w:noWrap/>
            <w:vAlign w:val="center"/>
            <w:hideMark/>
          </w:tcPr>
          <w:p w14:paraId="1138B96C" w14:textId="77777777" w:rsidR="00F37EAB" w:rsidRPr="00F37EAB" w:rsidRDefault="00F37EAB" w:rsidP="00F37EAB">
            <w:pPr>
              <w:rPr>
                <w:lang w:val="en-US"/>
              </w:rPr>
            </w:pPr>
            <w:r w:rsidRPr="00F37EAB">
              <w:rPr>
                <w:lang w:val="en-US"/>
              </w:rPr>
              <w:t>-1.40%</w:t>
            </w:r>
          </w:p>
        </w:tc>
        <w:tc>
          <w:tcPr>
            <w:tcW w:w="914" w:type="dxa"/>
            <w:shd w:val="clear" w:color="auto" w:fill="FFFFFF"/>
            <w:noWrap/>
            <w:vAlign w:val="center"/>
            <w:hideMark/>
          </w:tcPr>
          <w:p w14:paraId="482E11CA" w14:textId="77777777" w:rsidR="00F37EAB" w:rsidRPr="00F37EAB" w:rsidRDefault="00F37EAB" w:rsidP="00F37EAB">
            <w:pPr>
              <w:rPr>
                <w:lang w:val="en-US"/>
              </w:rPr>
            </w:pPr>
            <w:r w:rsidRPr="00F37EAB">
              <w:rPr>
                <w:lang w:val="en-US"/>
              </w:rPr>
              <w:t>-1.39%</w:t>
            </w:r>
          </w:p>
        </w:tc>
        <w:tc>
          <w:tcPr>
            <w:tcW w:w="914" w:type="dxa"/>
            <w:shd w:val="clear" w:color="auto" w:fill="FFFFFF"/>
            <w:noWrap/>
            <w:vAlign w:val="center"/>
            <w:hideMark/>
          </w:tcPr>
          <w:p w14:paraId="2A6D5D02" w14:textId="77777777" w:rsidR="00F37EAB" w:rsidRPr="00F37EAB" w:rsidRDefault="00F37EAB" w:rsidP="00F37EAB">
            <w:pPr>
              <w:rPr>
                <w:lang w:val="en-US"/>
              </w:rPr>
            </w:pPr>
            <w:r w:rsidRPr="00F37EAB">
              <w:rPr>
                <w:lang w:val="en-US"/>
              </w:rPr>
              <w:t>-1.41%</w:t>
            </w:r>
          </w:p>
        </w:tc>
        <w:tc>
          <w:tcPr>
            <w:tcW w:w="914" w:type="dxa"/>
            <w:tcBorders>
              <w:top w:val="nil"/>
              <w:left w:val="nil"/>
              <w:bottom w:val="nil"/>
              <w:right w:val="single" w:sz="8" w:space="0" w:color="auto"/>
            </w:tcBorders>
            <w:shd w:val="clear" w:color="auto" w:fill="FFFFFF"/>
            <w:noWrap/>
            <w:vAlign w:val="center"/>
            <w:hideMark/>
          </w:tcPr>
          <w:p w14:paraId="4095DB69" w14:textId="77777777" w:rsidR="00F37EAB" w:rsidRPr="00F37EAB" w:rsidRDefault="00F37EAB" w:rsidP="00F37EAB">
            <w:pPr>
              <w:rPr>
                <w:lang w:val="en-US"/>
              </w:rPr>
            </w:pPr>
            <w:r w:rsidRPr="00F37EAB">
              <w:rPr>
                <w:lang w:val="en-US"/>
              </w:rPr>
              <w:t>-1.40%</w:t>
            </w:r>
          </w:p>
        </w:tc>
      </w:tr>
      <w:tr w:rsidR="00F37EAB" w:rsidRPr="00F37EAB" w14:paraId="53E5265E"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F9D6E21"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0596EAE4" w14:textId="77777777" w:rsidR="00F37EAB" w:rsidRPr="00F37EAB" w:rsidRDefault="00F37EAB" w:rsidP="00F37EAB">
            <w:pPr>
              <w:rPr>
                <w:b/>
                <w:bCs/>
                <w:lang w:val="en-US"/>
              </w:rPr>
            </w:pPr>
            <w:r w:rsidRPr="00F37EAB">
              <w:rPr>
                <w:b/>
                <w:bCs/>
                <w:lang w:val="en-US"/>
              </w:rPr>
              <w:t>CE4.2</w:t>
            </w:r>
          </w:p>
        </w:tc>
        <w:tc>
          <w:tcPr>
            <w:tcW w:w="1099" w:type="dxa"/>
            <w:shd w:val="clear" w:color="auto" w:fill="FFFFFF"/>
            <w:noWrap/>
            <w:vAlign w:val="center"/>
            <w:hideMark/>
          </w:tcPr>
          <w:p w14:paraId="09BDECE5" w14:textId="77777777" w:rsidR="00F37EAB" w:rsidRPr="00F37EAB" w:rsidRDefault="00F37EAB" w:rsidP="00F37EAB">
            <w:pPr>
              <w:rPr>
                <w:lang w:val="en-US"/>
              </w:rPr>
            </w:pPr>
            <w:r w:rsidRPr="00F37EAB">
              <w:rPr>
                <w:lang w:val="en-US"/>
              </w:rPr>
              <w:t>-1.40%</w:t>
            </w:r>
          </w:p>
        </w:tc>
        <w:tc>
          <w:tcPr>
            <w:tcW w:w="914" w:type="dxa"/>
            <w:shd w:val="clear" w:color="auto" w:fill="FFFFFF"/>
            <w:noWrap/>
            <w:vAlign w:val="center"/>
            <w:hideMark/>
          </w:tcPr>
          <w:p w14:paraId="5635CC48" w14:textId="77777777" w:rsidR="00F37EAB" w:rsidRPr="00F37EAB" w:rsidRDefault="00F37EAB" w:rsidP="00F37EAB">
            <w:pPr>
              <w:rPr>
                <w:lang w:val="en-US"/>
              </w:rPr>
            </w:pPr>
            <w:r w:rsidRPr="00F37EAB">
              <w:rPr>
                <w:lang w:val="en-US"/>
              </w:rPr>
              <w:t>-1.39%</w:t>
            </w:r>
          </w:p>
        </w:tc>
        <w:tc>
          <w:tcPr>
            <w:tcW w:w="914" w:type="dxa"/>
            <w:shd w:val="clear" w:color="auto" w:fill="FFFFFF"/>
            <w:noWrap/>
            <w:vAlign w:val="center"/>
            <w:hideMark/>
          </w:tcPr>
          <w:p w14:paraId="68EABDBF" w14:textId="77777777" w:rsidR="00F37EAB" w:rsidRPr="00F37EAB" w:rsidRDefault="00F37EAB" w:rsidP="00F37EAB">
            <w:pPr>
              <w:rPr>
                <w:lang w:val="en-US"/>
              </w:rPr>
            </w:pPr>
            <w:r w:rsidRPr="00F37EAB">
              <w:rPr>
                <w:lang w:val="en-US"/>
              </w:rPr>
              <w:t>-1.41%</w:t>
            </w:r>
          </w:p>
        </w:tc>
        <w:tc>
          <w:tcPr>
            <w:tcW w:w="914" w:type="dxa"/>
            <w:tcBorders>
              <w:top w:val="nil"/>
              <w:left w:val="nil"/>
              <w:bottom w:val="nil"/>
              <w:right w:val="single" w:sz="8" w:space="0" w:color="auto"/>
            </w:tcBorders>
            <w:shd w:val="clear" w:color="auto" w:fill="FFFFFF"/>
            <w:noWrap/>
            <w:vAlign w:val="center"/>
            <w:hideMark/>
          </w:tcPr>
          <w:p w14:paraId="107E2F31" w14:textId="77777777" w:rsidR="00F37EAB" w:rsidRPr="00F37EAB" w:rsidRDefault="00F37EAB" w:rsidP="00F37EAB">
            <w:pPr>
              <w:rPr>
                <w:lang w:val="en-US"/>
              </w:rPr>
            </w:pPr>
            <w:r w:rsidRPr="00F37EAB">
              <w:rPr>
                <w:lang w:val="en-US"/>
              </w:rPr>
              <w:t>-1.40%</w:t>
            </w:r>
          </w:p>
        </w:tc>
      </w:tr>
      <w:tr w:rsidR="00F37EAB" w:rsidRPr="00F37EAB" w14:paraId="1D308601"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18FDCD80"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5BC169CF" w14:textId="77777777" w:rsidR="00F37EAB" w:rsidRPr="00F37EAB" w:rsidRDefault="00F37EAB" w:rsidP="00F37EAB">
            <w:pPr>
              <w:rPr>
                <w:b/>
                <w:bCs/>
                <w:lang w:val="en-US"/>
              </w:rPr>
            </w:pPr>
            <w:r w:rsidRPr="00F37EAB">
              <w:rPr>
                <w:b/>
                <w:bCs/>
                <w:lang w:val="en-US"/>
              </w:rPr>
              <w:t>CE4.3</w:t>
            </w:r>
          </w:p>
        </w:tc>
        <w:tc>
          <w:tcPr>
            <w:tcW w:w="1099" w:type="dxa"/>
            <w:shd w:val="clear" w:color="auto" w:fill="FFFFFF"/>
            <w:noWrap/>
            <w:vAlign w:val="center"/>
            <w:hideMark/>
          </w:tcPr>
          <w:p w14:paraId="260520E3" w14:textId="77777777" w:rsidR="00F37EAB" w:rsidRPr="00F37EAB" w:rsidRDefault="00F37EAB" w:rsidP="00F37EAB">
            <w:pPr>
              <w:rPr>
                <w:lang w:val="en-US"/>
              </w:rPr>
            </w:pPr>
            <w:r w:rsidRPr="00F37EAB">
              <w:rPr>
                <w:lang w:val="en-US"/>
              </w:rPr>
              <w:t>-1.39%</w:t>
            </w:r>
          </w:p>
        </w:tc>
        <w:tc>
          <w:tcPr>
            <w:tcW w:w="914" w:type="dxa"/>
            <w:shd w:val="clear" w:color="auto" w:fill="FFFFFF"/>
            <w:noWrap/>
            <w:vAlign w:val="center"/>
            <w:hideMark/>
          </w:tcPr>
          <w:p w14:paraId="2DCB7384" w14:textId="77777777" w:rsidR="00F37EAB" w:rsidRPr="00F37EAB" w:rsidRDefault="00F37EAB" w:rsidP="00F37EAB">
            <w:pPr>
              <w:rPr>
                <w:lang w:val="en-US"/>
              </w:rPr>
            </w:pPr>
            <w:r w:rsidRPr="00F37EAB">
              <w:rPr>
                <w:lang w:val="en-US"/>
              </w:rPr>
              <w:t>-1.40%</w:t>
            </w:r>
          </w:p>
        </w:tc>
        <w:tc>
          <w:tcPr>
            <w:tcW w:w="914" w:type="dxa"/>
            <w:shd w:val="clear" w:color="auto" w:fill="FFFFFF"/>
            <w:noWrap/>
            <w:vAlign w:val="center"/>
            <w:hideMark/>
          </w:tcPr>
          <w:p w14:paraId="711B5AA1" w14:textId="77777777" w:rsidR="00F37EAB" w:rsidRPr="00F37EAB" w:rsidRDefault="00F37EAB" w:rsidP="00F37EAB">
            <w:pPr>
              <w:rPr>
                <w:lang w:val="en-US"/>
              </w:rPr>
            </w:pPr>
            <w:r w:rsidRPr="00F37EAB">
              <w:rPr>
                <w:lang w:val="en-US"/>
              </w:rPr>
              <w:t>-1.40%</w:t>
            </w:r>
          </w:p>
        </w:tc>
        <w:tc>
          <w:tcPr>
            <w:tcW w:w="914" w:type="dxa"/>
            <w:tcBorders>
              <w:top w:val="nil"/>
              <w:left w:val="nil"/>
              <w:bottom w:val="nil"/>
              <w:right w:val="single" w:sz="8" w:space="0" w:color="auto"/>
            </w:tcBorders>
            <w:shd w:val="clear" w:color="auto" w:fill="FFFFFF"/>
            <w:noWrap/>
            <w:vAlign w:val="center"/>
            <w:hideMark/>
          </w:tcPr>
          <w:p w14:paraId="4170BDDC" w14:textId="77777777" w:rsidR="00F37EAB" w:rsidRPr="00F37EAB" w:rsidRDefault="00F37EAB" w:rsidP="00F37EAB">
            <w:pPr>
              <w:rPr>
                <w:lang w:val="en-US"/>
              </w:rPr>
            </w:pPr>
            <w:r w:rsidRPr="00F37EAB">
              <w:rPr>
                <w:lang w:val="en-US"/>
              </w:rPr>
              <w:t>-1.38%</w:t>
            </w:r>
          </w:p>
        </w:tc>
      </w:tr>
      <w:tr w:rsidR="00F37EAB" w:rsidRPr="00F37EAB" w14:paraId="4C7BBEDE"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991891C"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0F45F295" w14:textId="77777777" w:rsidR="00F37EAB" w:rsidRPr="00F37EAB" w:rsidRDefault="00F37EAB" w:rsidP="00F37EAB">
            <w:pPr>
              <w:rPr>
                <w:b/>
                <w:bCs/>
                <w:lang w:val="en-US"/>
              </w:rPr>
            </w:pPr>
            <w:r w:rsidRPr="00F37EAB">
              <w:rPr>
                <w:b/>
                <w:bCs/>
                <w:lang w:val="en-US"/>
              </w:rPr>
              <w:t>CE4.4</w:t>
            </w:r>
          </w:p>
        </w:tc>
        <w:tc>
          <w:tcPr>
            <w:tcW w:w="1099" w:type="dxa"/>
            <w:shd w:val="clear" w:color="auto" w:fill="FFFFFF"/>
            <w:noWrap/>
            <w:vAlign w:val="center"/>
            <w:hideMark/>
          </w:tcPr>
          <w:p w14:paraId="0977F7D4" w14:textId="77777777" w:rsidR="00F37EAB" w:rsidRPr="00F37EAB" w:rsidRDefault="00F37EAB" w:rsidP="00F37EAB">
            <w:pPr>
              <w:rPr>
                <w:lang w:val="en-US"/>
              </w:rPr>
            </w:pPr>
            <w:r w:rsidRPr="00F37EAB">
              <w:rPr>
                <w:lang w:val="en-US"/>
              </w:rPr>
              <w:t>-0.27%</w:t>
            </w:r>
          </w:p>
        </w:tc>
        <w:tc>
          <w:tcPr>
            <w:tcW w:w="914" w:type="dxa"/>
            <w:shd w:val="clear" w:color="auto" w:fill="FFFFFF"/>
            <w:noWrap/>
            <w:vAlign w:val="center"/>
            <w:hideMark/>
          </w:tcPr>
          <w:p w14:paraId="5A6B2E3F" w14:textId="77777777" w:rsidR="00F37EAB" w:rsidRPr="00F37EAB" w:rsidRDefault="00F37EAB" w:rsidP="00F37EAB">
            <w:pPr>
              <w:rPr>
                <w:lang w:val="en-US"/>
              </w:rPr>
            </w:pPr>
            <w:r w:rsidRPr="00F37EAB">
              <w:rPr>
                <w:lang w:val="en-US"/>
              </w:rPr>
              <w:t>-0.26%</w:t>
            </w:r>
          </w:p>
        </w:tc>
        <w:tc>
          <w:tcPr>
            <w:tcW w:w="914" w:type="dxa"/>
            <w:shd w:val="clear" w:color="auto" w:fill="FFFFFF"/>
            <w:noWrap/>
            <w:vAlign w:val="center"/>
            <w:hideMark/>
          </w:tcPr>
          <w:p w14:paraId="5CDA037F" w14:textId="77777777" w:rsidR="00F37EAB" w:rsidRPr="00F37EAB" w:rsidRDefault="00F37EAB" w:rsidP="00F37EAB">
            <w:pPr>
              <w:rPr>
                <w:lang w:val="en-US"/>
              </w:rPr>
            </w:pPr>
            <w:r w:rsidRPr="00F37EAB">
              <w:rPr>
                <w:lang w:val="en-US"/>
              </w:rPr>
              <w:t>-0.28%</w:t>
            </w:r>
          </w:p>
        </w:tc>
        <w:tc>
          <w:tcPr>
            <w:tcW w:w="914" w:type="dxa"/>
            <w:tcBorders>
              <w:top w:val="nil"/>
              <w:left w:val="nil"/>
              <w:bottom w:val="nil"/>
              <w:right w:val="single" w:sz="8" w:space="0" w:color="auto"/>
            </w:tcBorders>
            <w:shd w:val="clear" w:color="auto" w:fill="FFFFFF"/>
            <w:noWrap/>
            <w:vAlign w:val="center"/>
            <w:hideMark/>
          </w:tcPr>
          <w:p w14:paraId="32C50C75" w14:textId="77777777" w:rsidR="00F37EAB" w:rsidRPr="00F37EAB" w:rsidRDefault="00F37EAB" w:rsidP="00F37EAB">
            <w:pPr>
              <w:rPr>
                <w:lang w:val="en-US"/>
              </w:rPr>
            </w:pPr>
            <w:r w:rsidRPr="00F37EAB">
              <w:rPr>
                <w:lang w:val="en-US"/>
              </w:rPr>
              <w:t>-0.27%</w:t>
            </w:r>
          </w:p>
        </w:tc>
      </w:tr>
      <w:tr w:rsidR="00F37EAB" w:rsidRPr="00F37EAB" w14:paraId="248DFD4B"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425626BC"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7E18DD33" w14:textId="77777777" w:rsidR="00F37EAB" w:rsidRPr="00F37EAB" w:rsidRDefault="00F37EAB" w:rsidP="00F37EAB">
            <w:pPr>
              <w:rPr>
                <w:b/>
                <w:bCs/>
                <w:lang w:val="en-US"/>
              </w:rPr>
            </w:pPr>
            <w:r w:rsidRPr="00F37EAB">
              <w:rPr>
                <w:b/>
                <w:bCs/>
                <w:lang w:val="en-US"/>
              </w:rPr>
              <w:t>CE4.5-CE3.1</w:t>
            </w:r>
          </w:p>
        </w:tc>
        <w:tc>
          <w:tcPr>
            <w:tcW w:w="1099" w:type="dxa"/>
            <w:shd w:val="clear" w:color="auto" w:fill="FFFFFF"/>
            <w:noWrap/>
            <w:vAlign w:val="center"/>
            <w:hideMark/>
          </w:tcPr>
          <w:p w14:paraId="1AEAE4BE" w14:textId="77777777" w:rsidR="00F37EAB" w:rsidRPr="00F37EAB" w:rsidRDefault="00F37EAB" w:rsidP="00F37EAB">
            <w:pPr>
              <w:rPr>
                <w:lang w:val="en-US"/>
              </w:rPr>
            </w:pPr>
            <w:r w:rsidRPr="00F37EAB">
              <w:rPr>
                <w:lang w:val="en-US"/>
              </w:rPr>
              <w:t>-0.80%</w:t>
            </w:r>
          </w:p>
        </w:tc>
        <w:tc>
          <w:tcPr>
            <w:tcW w:w="914" w:type="dxa"/>
            <w:shd w:val="clear" w:color="auto" w:fill="FFFFFF"/>
            <w:noWrap/>
            <w:vAlign w:val="center"/>
            <w:hideMark/>
          </w:tcPr>
          <w:p w14:paraId="40560033" w14:textId="77777777" w:rsidR="00F37EAB" w:rsidRPr="00F37EAB" w:rsidRDefault="00F37EAB" w:rsidP="00F37EAB">
            <w:pPr>
              <w:rPr>
                <w:lang w:val="en-US"/>
              </w:rPr>
            </w:pPr>
            <w:r w:rsidRPr="00F37EAB">
              <w:rPr>
                <w:lang w:val="en-US"/>
              </w:rPr>
              <w:t>-0.78%</w:t>
            </w:r>
          </w:p>
        </w:tc>
        <w:tc>
          <w:tcPr>
            <w:tcW w:w="914" w:type="dxa"/>
            <w:shd w:val="clear" w:color="auto" w:fill="FFFFFF"/>
            <w:noWrap/>
            <w:vAlign w:val="center"/>
            <w:hideMark/>
          </w:tcPr>
          <w:p w14:paraId="3E5280B1" w14:textId="77777777" w:rsidR="00F37EAB" w:rsidRPr="00F37EAB" w:rsidRDefault="00F37EAB" w:rsidP="00F37EAB">
            <w:pPr>
              <w:rPr>
                <w:lang w:val="en-US"/>
              </w:rPr>
            </w:pPr>
            <w:r w:rsidRPr="00F37EAB">
              <w:rPr>
                <w:lang w:val="en-US"/>
              </w:rPr>
              <w:t>-0.82%</w:t>
            </w:r>
          </w:p>
        </w:tc>
        <w:tc>
          <w:tcPr>
            <w:tcW w:w="914" w:type="dxa"/>
            <w:tcBorders>
              <w:top w:val="nil"/>
              <w:left w:val="nil"/>
              <w:bottom w:val="nil"/>
              <w:right w:val="single" w:sz="8" w:space="0" w:color="auto"/>
            </w:tcBorders>
            <w:shd w:val="clear" w:color="auto" w:fill="FFFFFF"/>
            <w:noWrap/>
            <w:vAlign w:val="center"/>
            <w:hideMark/>
          </w:tcPr>
          <w:p w14:paraId="7E1FC9CF" w14:textId="77777777" w:rsidR="00F37EAB" w:rsidRPr="00F37EAB" w:rsidRDefault="00F37EAB" w:rsidP="00F37EAB">
            <w:pPr>
              <w:rPr>
                <w:lang w:val="en-US"/>
              </w:rPr>
            </w:pPr>
            <w:r w:rsidRPr="00F37EAB">
              <w:rPr>
                <w:lang w:val="en-US"/>
              </w:rPr>
              <w:t>-0.81%</w:t>
            </w:r>
          </w:p>
        </w:tc>
      </w:tr>
      <w:tr w:rsidR="00F37EAB" w:rsidRPr="00F37EAB" w14:paraId="1ED74A0D"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763AD9B8"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4ABF5FE1" w14:textId="77777777" w:rsidR="00F37EAB" w:rsidRPr="00F37EAB" w:rsidRDefault="00F37EAB" w:rsidP="00F37EAB">
            <w:pPr>
              <w:rPr>
                <w:b/>
                <w:bCs/>
                <w:lang w:val="en-US"/>
              </w:rPr>
            </w:pPr>
            <w:r w:rsidRPr="00F37EAB">
              <w:rPr>
                <w:b/>
                <w:bCs/>
                <w:lang w:val="en-US"/>
              </w:rPr>
              <w:t>CE4.5-CE3.2</w:t>
            </w:r>
          </w:p>
        </w:tc>
        <w:tc>
          <w:tcPr>
            <w:tcW w:w="1099" w:type="dxa"/>
            <w:shd w:val="clear" w:color="auto" w:fill="FFFFFF"/>
            <w:noWrap/>
            <w:vAlign w:val="center"/>
            <w:hideMark/>
          </w:tcPr>
          <w:p w14:paraId="2ACE1447" w14:textId="77777777" w:rsidR="00F37EAB" w:rsidRPr="00F37EAB" w:rsidRDefault="00F37EAB" w:rsidP="00F37EAB">
            <w:pPr>
              <w:rPr>
                <w:lang w:val="en-US"/>
              </w:rPr>
            </w:pPr>
            <w:r w:rsidRPr="00F37EAB">
              <w:rPr>
                <w:lang w:val="en-US"/>
              </w:rPr>
              <w:t>-0.80%</w:t>
            </w:r>
          </w:p>
        </w:tc>
        <w:tc>
          <w:tcPr>
            <w:tcW w:w="914" w:type="dxa"/>
            <w:shd w:val="clear" w:color="auto" w:fill="FFFFFF"/>
            <w:noWrap/>
            <w:vAlign w:val="center"/>
            <w:hideMark/>
          </w:tcPr>
          <w:p w14:paraId="3EECC3F5" w14:textId="77777777" w:rsidR="00F37EAB" w:rsidRPr="00F37EAB" w:rsidRDefault="00F37EAB" w:rsidP="00F37EAB">
            <w:pPr>
              <w:rPr>
                <w:lang w:val="en-US"/>
              </w:rPr>
            </w:pPr>
            <w:r w:rsidRPr="00F37EAB">
              <w:rPr>
                <w:lang w:val="en-US"/>
              </w:rPr>
              <w:t>-0.78%</w:t>
            </w:r>
          </w:p>
        </w:tc>
        <w:tc>
          <w:tcPr>
            <w:tcW w:w="914" w:type="dxa"/>
            <w:shd w:val="clear" w:color="auto" w:fill="FFFFFF"/>
            <w:noWrap/>
            <w:vAlign w:val="center"/>
            <w:hideMark/>
          </w:tcPr>
          <w:p w14:paraId="1C265184" w14:textId="77777777" w:rsidR="00F37EAB" w:rsidRPr="00F37EAB" w:rsidRDefault="00F37EAB" w:rsidP="00F37EAB">
            <w:pPr>
              <w:rPr>
                <w:lang w:val="en-US"/>
              </w:rPr>
            </w:pPr>
            <w:r w:rsidRPr="00F37EAB">
              <w:rPr>
                <w:lang w:val="en-US"/>
              </w:rPr>
              <w:t>-0.82%</w:t>
            </w:r>
          </w:p>
        </w:tc>
        <w:tc>
          <w:tcPr>
            <w:tcW w:w="914" w:type="dxa"/>
            <w:tcBorders>
              <w:top w:val="nil"/>
              <w:left w:val="nil"/>
              <w:bottom w:val="nil"/>
              <w:right w:val="single" w:sz="8" w:space="0" w:color="auto"/>
            </w:tcBorders>
            <w:shd w:val="clear" w:color="auto" w:fill="FFFFFF"/>
            <w:noWrap/>
            <w:vAlign w:val="center"/>
            <w:hideMark/>
          </w:tcPr>
          <w:p w14:paraId="051201AF" w14:textId="77777777" w:rsidR="00F37EAB" w:rsidRPr="00F37EAB" w:rsidRDefault="00F37EAB" w:rsidP="00F37EAB">
            <w:pPr>
              <w:rPr>
                <w:lang w:val="en-US"/>
              </w:rPr>
            </w:pPr>
            <w:r w:rsidRPr="00F37EAB">
              <w:rPr>
                <w:lang w:val="en-US"/>
              </w:rPr>
              <w:t>-0.81%</w:t>
            </w:r>
          </w:p>
        </w:tc>
      </w:tr>
      <w:tr w:rsidR="00F37EAB" w:rsidRPr="00F37EAB" w14:paraId="6CF90336"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4440A665"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7F3C4A14" w14:textId="77777777" w:rsidR="00F37EAB" w:rsidRPr="00F37EAB" w:rsidRDefault="00F37EAB" w:rsidP="00F37EAB">
            <w:pPr>
              <w:rPr>
                <w:b/>
                <w:bCs/>
                <w:lang w:val="en-US"/>
              </w:rPr>
            </w:pPr>
            <w:r w:rsidRPr="00F37EAB">
              <w:rPr>
                <w:b/>
                <w:bCs/>
                <w:lang w:val="en-US"/>
              </w:rPr>
              <w:t>CE4.6-CE3.1</w:t>
            </w:r>
          </w:p>
        </w:tc>
        <w:tc>
          <w:tcPr>
            <w:tcW w:w="1099" w:type="dxa"/>
            <w:shd w:val="clear" w:color="auto" w:fill="FFFFFF"/>
            <w:noWrap/>
            <w:vAlign w:val="center"/>
            <w:hideMark/>
          </w:tcPr>
          <w:p w14:paraId="46F2D5DB" w14:textId="77777777" w:rsidR="00F37EAB" w:rsidRPr="00F37EAB" w:rsidRDefault="00F37EAB" w:rsidP="00F37EAB">
            <w:pPr>
              <w:rPr>
                <w:lang w:val="en-US"/>
              </w:rPr>
            </w:pPr>
            <w:r w:rsidRPr="00F37EAB">
              <w:rPr>
                <w:lang w:val="en-US"/>
              </w:rPr>
              <w:t>-0.87%</w:t>
            </w:r>
          </w:p>
        </w:tc>
        <w:tc>
          <w:tcPr>
            <w:tcW w:w="914" w:type="dxa"/>
            <w:shd w:val="clear" w:color="auto" w:fill="FFFFFF"/>
            <w:noWrap/>
            <w:vAlign w:val="center"/>
            <w:hideMark/>
          </w:tcPr>
          <w:p w14:paraId="6D02FE4F" w14:textId="77777777" w:rsidR="00F37EAB" w:rsidRPr="00F37EAB" w:rsidRDefault="00F37EAB" w:rsidP="00F37EAB">
            <w:pPr>
              <w:rPr>
                <w:lang w:val="en-US"/>
              </w:rPr>
            </w:pPr>
            <w:r w:rsidRPr="00F37EAB">
              <w:rPr>
                <w:lang w:val="en-US"/>
              </w:rPr>
              <w:t>-0.86%</w:t>
            </w:r>
          </w:p>
        </w:tc>
        <w:tc>
          <w:tcPr>
            <w:tcW w:w="914" w:type="dxa"/>
            <w:shd w:val="clear" w:color="auto" w:fill="FFFFFF"/>
            <w:noWrap/>
            <w:vAlign w:val="center"/>
            <w:hideMark/>
          </w:tcPr>
          <w:p w14:paraId="26E30F0B" w14:textId="77777777" w:rsidR="00F37EAB" w:rsidRPr="00F37EAB" w:rsidRDefault="00F37EAB" w:rsidP="00F37EAB">
            <w:pPr>
              <w:rPr>
                <w:lang w:val="en-US"/>
              </w:rPr>
            </w:pPr>
            <w:r w:rsidRPr="00F37EAB">
              <w:rPr>
                <w:lang w:val="en-US"/>
              </w:rPr>
              <w:t>-0.88%</w:t>
            </w:r>
          </w:p>
        </w:tc>
        <w:tc>
          <w:tcPr>
            <w:tcW w:w="914" w:type="dxa"/>
            <w:tcBorders>
              <w:top w:val="nil"/>
              <w:left w:val="nil"/>
              <w:bottom w:val="nil"/>
              <w:right w:val="single" w:sz="8" w:space="0" w:color="auto"/>
            </w:tcBorders>
            <w:shd w:val="clear" w:color="auto" w:fill="FFFFFF"/>
            <w:noWrap/>
            <w:vAlign w:val="center"/>
            <w:hideMark/>
          </w:tcPr>
          <w:p w14:paraId="6FC4D3AA" w14:textId="77777777" w:rsidR="00F37EAB" w:rsidRPr="00F37EAB" w:rsidRDefault="00F37EAB" w:rsidP="00F37EAB">
            <w:pPr>
              <w:rPr>
                <w:lang w:val="en-US"/>
              </w:rPr>
            </w:pPr>
            <w:r w:rsidRPr="00F37EAB">
              <w:rPr>
                <w:lang w:val="en-US"/>
              </w:rPr>
              <w:t>-0.87%</w:t>
            </w:r>
          </w:p>
        </w:tc>
      </w:tr>
      <w:tr w:rsidR="00F37EAB" w:rsidRPr="00F37EAB" w14:paraId="63CC6454"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27FD2288"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3522953F" w14:textId="77777777" w:rsidR="00F37EAB" w:rsidRPr="00F37EAB" w:rsidRDefault="00F37EAB" w:rsidP="00F37EAB">
            <w:pPr>
              <w:rPr>
                <w:b/>
                <w:bCs/>
                <w:lang w:val="en-US"/>
              </w:rPr>
            </w:pPr>
            <w:r w:rsidRPr="00F37EAB">
              <w:rPr>
                <w:b/>
                <w:bCs/>
                <w:lang w:val="en-US"/>
              </w:rPr>
              <w:t>CE4.6-CE3.2</w:t>
            </w:r>
          </w:p>
        </w:tc>
        <w:tc>
          <w:tcPr>
            <w:tcW w:w="1099" w:type="dxa"/>
            <w:shd w:val="clear" w:color="auto" w:fill="FFFFFF"/>
            <w:noWrap/>
            <w:vAlign w:val="center"/>
            <w:hideMark/>
          </w:tcPr>
          <w:p w14:paraId="0AC46390" w14:textId="77777777" w:rsidR="00F37EAB" w:rsidRPr="00F37EAB" w:rsidRDefault="00F37EAB" w:rsidP="00F37EAB">
            <w:pPr>
              <w:rPr>
                <w:lang w:val="en-US"/>
              </w:rPr>
            </w:pPr>
            <w:r w:rsidRPr="00F37EAB">
              <w:rPr>
                <w:lang w:val="en-US"/>
              </w:rPr>
              <w:t>-0.87%</w:t>
            </w:r>
          </w:p>
        </w:tc>
        <w:tc>
          <w:tcPr>
            <w:tcW w:w="914" w:type="dxa"/>
            <w:shd w:val="clear" w:color="auto" w:fill="FFFFFF"/>
            <w:noWrap/>
            <w:vAlign w:val="center"/>
            <w:hideMark/>
          </w:tcPr>
          <w:p w14:paraId="2B2C3E57" w14:textId="77777777" w:rsidR="00F37EAB" w:rsidRPr="00F37EAB" w:rsidRDefault="00F37EAB" w:rsidP="00F37EAB">
            <w:pPr>
              <w:rPr>
                <w:lang w:val="en-US"/>
              </w:rPr>
            </w:pPr>
            <w:r w:rsidRPr="00F37EAB">
              <w:rPr>
                <w:lang w:val="en-US"/>
              </w:rPr>
              <w:t>-0.86%</w:t>
            </w:r>
          </w:p>
        </w:tc>
        <w:tc>
          <w:tcPr>
            <w:tcW w:w="914" w:type="dxa"/>
            <w:shd w:val="clear" w:color="auto" w:fill="FFFFFF"/>
            <w:noWrap/>
            <w:vAlign w:val="center"/>
            <w:hideMark/>
          </w:tcPr>
          <w:p w14:paraId="5B605DD4" w14:textId="77777777" w:rsidR="00F37EAB" w:rsidRPr="00F37EAB" w:rsidRDefault="00F37EAB" w:rsidP="00F37EAB">
            <w:pPr>
              <w:rPr>
                <w:lang w:val="en-US"/>
              </w:rPr>
            </w:pPr>
            <w:r w:rsidRPr="00F37EAB">
              <w:rPr>
                <w:lang w:val="en-US"/>
              </w:rPr>
              <w:t>-0.88%</w:t>
            </w:r>
          </w:p>
        </w:tc>
        <w:tc>
          <w:tcPr>
            <w:tcW w:w="914" w:type="dxa"/>
            <w:tcBorders>
              <w:top w:val="nil"/>
              <w:left w:val="nil"/>
              <w:bottom w:val="nil"/>
              <w:right w:val="single" w:sz="8" w:space="0" w:color="auto"/>
            </w:tcBorders>
            <w:shd w:val="clear" w:color="auto" w:fill="FFFFFF"/>
            <w:noWrap/>
            <w:vAlign w:val="center"/>
            <w:hideMark/>
          </w:tcPr>
          <w:p w14:paraId="1AFC8022" w14:textId="77777777" w:rsidR="00F37EAB" w:rsidRPr="00F37EAB" w:rsidRDefault="00F37EAB" w:rsidP="00F37EAB">
            <w:pPr>
              <w:rPr>
                <w:lang w:val="en-US"/>
              </w:rPr>
            </w:pPr>
            <w:r w:rsidRPr="00F37EAB">
              <w:rPr>
                <w:lang w:val="en-US"/>
              </w:rPr>
              <w:t>-0.87%</w:t>
            </w:r>
          </w:p>
        </w:tc>
      </w:tr>
      <w:tr w:rsidR="00F37EAB" w:rsidRPr="00F37EAB" w14:paraId="541EB3A6"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3331CB66"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1854DC94" w14:textId="77777777" w:rsidR="00F37EAB" w:rsidRPr="00F37EAB" w:rsidRDefault="00F37EAB" w:rsidP="00F37EAB">
            <w:pPr>
              <w:rPr>
                <w:b/>
                <w:bCs/>
                <w:lang w:val="en-US"/>
              </w:rPr>
            </w:pPr>
            <w:r w:rsidRPr="00F37EAB">
              <w:rPr>
                <w:b/>
                <w:bCs/>
                <w:lang w:val="en-US"/>
              </w:rPr>
              <w:t>CE4.7-A-CE3.1</w:t>
            </w:r>
          </w:p>
        </w:tc>
        <w:tc>
          <w:tcPr>
            <w:tcW w:w="1099" w:type="dxa"/>
            <w:shd w:val="clear" w:color="auto" w:fill="FFFFFF"/>
            <w:noWrap/>
            <w:vAlign w:val="center"/>
            <w:hideMark/>
          </w:tcPr>
          <w:p w14:paraId="0A9EC90D" w14:textId="77777777" w:rsidR="00F37EAB" w:rsidRPr="00F37EAB" w:rsidRDefault="00F37EAB" w:rsidP="00F37EAB">
            <w:pPr>
              <w:rPr>
                <w:lang w:val="en-US"/>
              </w:rPr>
            </w:pPr>
            <w:r w:rsidRPr="00F37EAB">
              <w:rPr>
                <w:lang w:val="en-US"/>
              </w:rPr>
              <w:t>-1.62%</w:t>
            </w:r>
          </w:p>
        </w:tc>
        <w:tc>
          <w:tcPr>
            <w:tcW w:w="914" w:type="dxa"/>
            <w:shd w:val="clear" w:color="auto" w:fill="FFFFFF"/>
            <w:noWrap/>
            <w:vAlign w:val="center"/>
            <w:hideMark/>
          </w:tcPr>
          <w:p w14:paraId="08939C71" w14:textId="77777777" w:rsidR="00F37EAB" w:rsidRPr="00F37EAB" w:rsidRDefault="00F37EAB" w:rsidP="00F37EAB">
            <w:pPr>
              <w:rPr>
                <w:lang w:val="en-US"/>
              </w:rPr>
            </w:pPr>
            <w:r w:rsidRPr="00F37EAB">
              <w:rPr>
                <w:lang w:val="en-US"/>
              </w:rPr>
              <w:t>-1.60%</w:t>
            </w:r>
          </w:p>
        </w:tc>
        <w:tc>
          <w:tcPr>
            <w:tcW w:w="914" w:type="dxa"/>
            <w:shd w:val="clear" w:color="auto" w:fill="FFFFFF"/>
            <w:noWrap/>
            <w:vAlign w:val="center"/>
            <w:hideMark/>
          </w:tcPr>
          <w:p w14:paraId="21E54EAE" w14:textId="77777777" w:rsidR="00F37EAB" w:rsidRPr="00F37EAB" w:rsidRDefault="00F37EAB" w:rsidP="00F37EAB">
            <w:pPr>
              <w:rPr>
                <w:lang w:val="en-US"/>
              </w:rPr>
            </w:pPr>
            <w:r w:rsidRPr="00F37EAB">
              <w:rPr>
                <w:lang w:val="en-US"/>
              </w:rPr>
              <w:t>-1.64%</w:t>
            </w:r>
          </w:p>
        </w:tc>
        <w:tc>
          <w:tcPr>
            <w:tcW w:w="914" w:type="dxa"/>
            <w:tcBorders>
              <w:top w:val="nil"/>
              <w:left w:val="nil"/>
              <w:bottom w:val="nil"/>
              <w:right w:val="single" w:sz="8" w:space="0" w:color="auto"/>
            </w:tcBorders>
            <w:shd w:val="clear" w:color="auto" w:fill="FFFFFF"/>
            <w:noWrap/>
            <w:vAlign w:val="center"/>
            <w:hideMark/>
          </w:tcPr>
          <w:p w14:paraId="75082274" w14:textId="77777777" w:rsidR="00F37EAB" w:rsidRPr="00F37EAB" w:rsidRDefault="00F37EAB" w:rsidP="00F37EAB">
            <w:pPr>
              <w:rPr>
                <w:lang w:val="en-US"/>
              </w:rPr>
            </w:pPr>
            <w:r w:rsidRPr="00F37EAB">
              <w:rPr>
                <w:lang w:val="en-US"/>
              </w:rPr>
              <w:t>-1.63%</w:t>
            </w:r>
          </w:p>
        </w:tc>
      </w:tr>
      <w:tr w:rsidR="00F37EAB" w:rsidRPr="00F37EAB" w14:paraId="788F2DB2"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38DEDCB8"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58C64A85" w14:textId="77777777" w:rsidR="00F37EAB" w:rsidRPr="00F37EAB" w:rsidRDefault="00F37EAB" w:rsidP="00F37EAB">
            <w:pPr>
              <w:rPr>
                <w:b/>
                <w:bCs/>
                <w:lang w:val="en-US"/>
              </w:rPr>
            </w:pPr>
            <w:r w:rsidRPr="00F37EAB">
              <w:rPr>
                <w:b/>
                <w:bCs/>
                <w:lang w:val="en-US"/>
              </w:rPr>
              <w:t>CE4.7-A-CE3.2</w:t>
            </w:r>
          </w:p>
        </w:tc>
        <w:tc>
          <w:tcPr>
            <w:tcW w:w="1099" w:type="dxa"/>
            <w:shd w:val="clear" w:color="auto" w:fill="FFFFFF"/>
            <w:noWrap/>
            <w:vAlign w:val="center"/>
            <w:hideMark/>
          </w:tcPr>
          <w:p w14:paraId="4A25BBB0" w14:textId="77777777" w:rsidR="00F37EAB" w:rsidRPr="00F37EAB" w:rsidRDefault="00F37EAB" w:rsidP="00F37EAB">
            <w:pPr>
              <w:rPr>
                <w:lang w:val="en-US"/>
              </w:rPr>
            </w:pPr>
            <w:r w:rsidRPr="00F37EAB">
              <w:rPr>
                <w:lang w:val="en-US"/>
              </w:rPr>
              <w:t>-1.62%</w:t>
            </w:r>
          </w:p>
        </w:tc>
        <w:tc>
          <w:tcPr>
            <w:tcW w:w="914" w:type="dxa"/>
            <w:shd w:val="clear" w:color="auto" w:fill="FFFFFF"/>
            <w:noWrap/>
            <w:vAlign w:val="center"/>
            <w:hideMark/>
          </w:tcPr>
          <w:p w14:paraId="249E33F1" w14:textId="77777777" w:rsidR="00F37EAB" w:rsidRPr="00F37EAB" w:rsidRDefault="00F37EAB" w:rsidP="00F37EAB">
            <w:pPr>
              <w:rPr>
                <w:lang w:val="en-US"/>
              </w:rPr>
            </w:pPr>
            <w:r w:rsidRPr="00F37EAB">
              <w:rPr>
                <w:lang w:val="en-US"/>
              </w:rPr>
              <w:t>-1.60%</w:t>
            </w:r>
          </w:p>
        </w:tc>
        <w:tc>
          <w:tcPr>
            <w:tcW w:w="914" w:type="dxa"/>
            <w:shd w:val="clear" w:color="auto" w:fill="FFFFFF"/>
            <w:noWrap/>
            <w:vAlign w:val="center"/>
            <w:hideMark/>
          </w:tcPr>
          <w:p w14:paraId="643B78B2" w14:textId="77777777" w:rsidR="00F37EAB" w:rsidRPr="00F37EAB" w:rsidRDefault="00F37EAB" w:rsidP="00F37EAB">
            <w:pPr>
              <w:rPr>
                <w:lang w:val="en-US"/>
              </w:rPr>
            </w:pPr>
            <w:r w:rsidRPr="00F37EAB">
              <w:rPr>
                <w:lang w:val="en-US"/>
              </w:rPr>
              <w:t>-1.64%</w:t>
            </w:r>
          </w:p>
        </w:tc>
        <w:tc>
          <w:tcPr>
            <w:tcW w:w="914" w:type="dxa"/>
            <w:tcBorders>
              <w:top w:val="nil"/>
              <w:left w:val="nil"/>
              <w:bottom w:val="nil"/>
              <w:right w:val="single" w:sz="8" w:space="0" w:color="auto"/>
            </w:tcBorders>
            <w:shd w:val="clear" w:color="auto" w:fill="FFFFFF"/>
            <w:noWrap/>
            <w:vAlign w:val="center"/>
            <w:hideMark/>
          </w:tcPr>
          <w:p w14:paraId="58921DD4" w14:textId="77777777" w:rsidR="00F37EAB" w:rsidRPr="00F37EAB" w:rsidRDefault="00F37EAB" w:rsidP="00F37EAB">
            <w:pPr>
              <w:rPr>
                <w:lang w:val="en-US"/>
              </w:rPr>
            </w:pPr>
            <w:r w:rsidRPr="00F37EAB">
              <w:rPr>
                <w:lang w:val="en-US"/>
              </w:rPr>
              <w:t>-1.63%</w:t>
            </w:r>
          </w:p>
        </w:tc>
      </w:tr>
      <w:tr w:rsidR="00F37EAB" w:rsidRPr="00F37EAB" w14:paraId="4A41B75F"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27D90425"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4B80CA4B" w14:textId="77777777" w:rsidR="00F37EAB" w:rsidRPr="00F37EAB" w:rsidRDefault="00F37EAB" w:rsidP="00F37EAB">
            <w:pPr>
              <w:rPr>
                <w:b/>
                <w:bCs/>
                <w:lang w:val="en-US"/>
              </w:rPr>
            </w:pPr>
            <w:r w:rsidRPr="00F37EAB">
              <w:rPr>
                <w:b/>
                <w:bCs/>
                <w:lang w:val="en-US"/>
              </w:rPr>
              <w:t>CE4.7-B-CE3.1</w:t>
            </w:r>
          </w:p>
        </w:tc>
        <w:tc>
          <w:tcPr>
            <w:tcW w:w="1099" w:type="dxa"/>
            <w:shd w:val="clear" w:color="auto" w:fill="FFFFFF"/>
            <w:noWrap/>
            <w:vAlign w:val="center"/>
            <w:hideMark/>
          </w:tcPr>
          <w:p w14:paraId="26DD8AB2" w14:textId="77777777" w:rsidR="00F37EAB" w:rsidRPr="00F37EAB" w:rsidRDefault="00F37EAB" w:rsidP="00F37EAB">
            <w:pPr>
              <w:rPr>
                <w:lang w:val="en-US"/>
              </w:rPr>
            </w:pPr>
            <w:r w:rsidRPr="00F37EAB">
              <w:rPr>
                <w:lang w:val="en-US"/>
              </w:rPr>
              <w:t>-1.60%</w:t>
            </w:r>
          </w:p>
        </w:tc>
        <w:tc>
          <w:tcPr>
            <w:tcW w:w="914" w:type="dxa"/>
            <w:shd w:val="clear" w:color="auto" w:fill="FFFFFF"/>
            <w:noWrap/>
            <w:vAlign w:val="center"/>
            <w:hideMark/>
          </w:tcPr>
          <w:p w14:paraId="1C1E9446" w14:textId="77777777" w:rsidR="00F37EAB" w:rsidRPr="00F37EAB" w:rsidRDefault="00F37EAB" w:rsidP="00F37EAB">
            <w:pPr>
              <w:rPr>
                <w:lang w:val="en-US"/>
              </w:rPr>
            </w:pPr>
            <w:r w:rsidRPr="00F37EAB">
              <w:rPr>
                <w:lang w:val="en-US"/>
              </w:rPr>
              <w:t>-1.57%</w:t>
            </w:r>
          </w:p>
        </w:tc>
        <w:tc>
          <w:tcPr>
            <w:tcW w:w="914" w:type="dxa"/>
            <w:shd w:val="clear" w:color="auto" w:fill="FFFFFF"/>
            <w:noWrap/>
            <w:vAlign w:val="center"/>
            <w:hideMark/>
          </w:tcPr>
          <w:p w14:paraId="5C2B1174" w14:textId="77777777" w:rsidR="00F37EAB" w:rsidRPr="00F37EAB" w:rsidRDefault="00F37EAB" w:rsidP="00F37EAB">
            <w:pPr>
              <w:rPr>
                <w:lang w:val="en-US"/>
              </w:rPr>
            </w:pPr>
            <w:r w:rsidRPr="00F37EAB">
              <w:rPr>
                <w:lang w:val="en-US"/>
              </w:rPr>
              <w:t>-1.62%</w:t>
            </w:r>
          </w:p>
        </w:tc>
        <w:tc>
          <w:tcPr>
            <w:tcW w:w="914" w:type="dxa"/>
            <w:tcBorders>
              <w:top w:val="nil"/>
              <w:left w:val="nil"/>
              <w:bottom w:val="nil"/>
              <w:right w:val="single" w:sz="8" w:space="0" w:color="auto"/>
            </w:tcBorders>
            <w:shd w:val="clear" w:color="auto" w:fill="FFFFFF"/>
            <w:noWrap/>
            <w:vAlign w:val="center"/>
            <w:hideMark/>
          </w:tcPr>
          <w:p w14:paraId="7B4968AD" w14:textId="77777777" w:rsidR="00F37EAB" w:rsidRPr="00F37EAB" w:rsidRDefault="00F37EAB" w:rsidP="00F37EAB">
            <w:pPr>
              <w:rPr>
                <w:lang w:val="en-US"/>
              </w:rPr>
            </w:pPr>
            <w:r w:rsidRPr="00F37EAB">
              <w:rPr>
                <w:lang w:val="en-US"/>
              </w:rPr>
              <w:t>-1.60%</w:t>
            </w:r>
          </w:p>
        </w:tc>
      </w:tr>
      <w:tr w:rsidR="00F37EAB" w:rsidRPr="00F37EAB" w14:paraId="60C27B65" w14:textId="77777777" w:rsidTr="00F37EAB">
        <w:trPr>
          <w:trHeight w:val="315"/>
        </w:trPr>
        <w:tc>
          <w:tcPr>
            <w:tcW w:w="0" w:type="auto"/>
            <w:vMerge/>
            <w:tcBorders>
              <w:top w:val="nil"/>
              <w:left w:val="single" w:sz="8" w:space="0" w:color="auto"/>
              <w:bottom w:val="single" w:sz="8" w:space="0" w:color="000000"/>
              <w:right w:val="single" w:sz="8" w:space="0" w:color="auto"/>
            </w:tcBorders>
            <w:vAlign w:val="center"/>
            <w:hideMark/>
          </w:tcPr>
          <w:p w14:paraId="5624A189" w14:textId="77777777" w:rsidR="00F37EAB" w:rsidRPr="00F37EAB" w:rsidRDefault="00F37EAB" w:rsidP="00F37EAB">
            <w:pPr>
              <w:rPr>
                <w:b/>
                <w:bCs/>
                <w:lang w:val="en-US"/>
              </w:rPr>
            </w:pPr>
          </w:p>
        </w:tc>
        <w:tc>
          <w:tcPr>
            <w:tcW w:w="1353" w:type="dxa"/>
            <w:tcBorders>
              <w:top w:val="nil"/>
              <w:left w:val="nil"/>
              <w:bottom w:val="single" w:sz="8" w:space="0" w:color="auto"/>
              <w:right w:val="single" w:sz="8" w:space="0" w:color="auto"/>
            </w:tcBorders>
            <w:shd w:val="clear" w:color="auto" w:fill="FFFFFF"/>
            <w:noWrap/>
            <w:vAlign w:val="center"/>
            <w:hideMark/>
          </w:tcPr>
          <w:p w14:paraId="5655DF6F" w14:textId="77777777" w:rsidR="00F37EAB" w:rsidRPr="00F37EAB" w:rsidRDefault="00F37EAB" w:rsidP="00F37EAB">
            <w:pPr>
              <w:rPr>
                <w:b/>
                <w:bCs/>
                <w:lang w:val="en-US"/>
              </w:rPr>
            </w:pPr>
            <w:r w:rsidRPr="00F37EAB">
              <w:rPr>
                <w:b/>
                <w:bCs/>
                <w:lang w:val="en-US"/>
              </w:rPr>
              <w:t>CE4.7-B-CE3.2</w:t>
            </w:r>
          </w:p>
        </w:tc>
        <w:tc>
          <w:tcPr>
            <w:tcW w:w="1099" w:type="dxa"/>
            <w:tcBorders>
              <w:top w:val="nil"/>
              <w:left w:val="nil"/>
              <w:bottom w:val="single" w:sz="8" w:space="0" w:color="auto"/>
              <w:right w:val="nil"/>
            </w:tcBorders>
            <w:shd w:val="clear" w:color="auto" w:fill="FFFFFF"/>
            <w:noWrap/>
            <w:vAlign w:val="center"/>
            <w:hideMark/>
          </w:tcPr>
          <w:p w14:paraId="376976EC" w14:textId="77777777" w:rsidR="00F37EAB" w:rsidRPr="00F37EAB" w:rsidRDefault="00F37EAB" w:rsidP="00F37EAB">
            <w:pPr>
              <w:rPr>
                <w:lang w:val="en-US"/>
              </w:rPr>
            </w:pPr>
            <w:r w:rsidRPr="00F37EAB">
              <w:rPr>
                <w:lang w:val="en-US"/>
              </w:rPr>
              <w:t>-1.60%</w:t>
            </w:r>
          </w:p>
        </w:tc>
        <w:tc>
          <w:tcPr>
            <w:tcW w:w="914" w:type="dxa"/>
            <w:tcBorders>
              <w:top w:val="nil"/>
              <w:left w:val="nil"/>
              <w:bottom w:val="single" w:sz="8" w:space="0" w:color="auto"/>
              <w:right w:val="nil"/>
            </w:tcBorders>
            <w:shd w:val="clear" w:color="auto" w:fill="FFFFFF"/>
            <w:noWrap/>
            <w:vAlign w:val="center"/>
            <w:hideMark/>
          </w:tcPr>
          <w:p w14:paraId="64040E27" w14:textId="77777777" w:rsidR="00F37EAB" w:rsidRPr="00F37EAB" w:rsidRDefault="00F37EAB" w:rsidP="00F37EAB">
            <w:pPr>
              <w:rPr>
                <w:lang w:val="en-US"/>
              </w:rPr>
            </w:pPr>
            <w:r w:rsidRPr="00F37EAB">
              <w:rPr>
                <w:lang w:val="en-US"/>
              </w:rPr>
              <w:t>-1.57%</w:t>
            </w:r>
          </w:p>
        </w:tc>
        <w:tc>
          <w:tcPr>
            <w:tcW w:w="914" w:type="dxa"/>
            <w:tcBorders>
              <w:top w:val="nil"/>
              <w:left w:val="nil"/>
              <w:bottom w:val="single" w:sz="8" w:space="0" w:color="auto"/>
              <w:right w:val="nil"/>
            </w:tcBorders>
            <w:shd w:val="clear" w:color="auto" w:fill="FFFFFF"/>
            <w:noWrap/>
            <w:vAlign w:val="center"/>
            <w:hideMark/>
          </w:tcPr>
          <w:p w14:paraId="0A9FE6E2" w14:textId="77777777" w:rsidR="00F37EAB" w:rsidRPr="00F37EAB" w:rsidRDefault="00F37EAB" w:rsidP="00F37EAB">
            <w:pPr>
              <w:rPr>
                <w:lang w:val="en-US"/>
              </w:rPr>
            </w:pPr>
            <w:r w:rsidRPr="00F37EAB">
              <w:rPr>
                <w:lang w:val="en-US"/>
              </w:rPr>
              <w:t>-1.62%</w:t>
            </w:r>
          </w:p>
        </w:tc>
        <w:tc>
          <w:tcPr>
            <w:tcW w:w="914" w:type="dxa"/>
            <w:tcBorders>
              <w:top w:val="nil"/>
              <w:left w:val="nil"/>
              <w:bottom w:val="single" w:sz="8" w:space="0" w:color="auto"/>
              <w:right w:val="single" w:sz="8" w:space="0" w:color="auto"/>
            </w:tcBorders>
            <w:shd w:val="clear" w:color="auto" w:fill="FFFFFF"/>
            <w:noWrap/>
            <w:vAlign w:val="center"/>
            <w:hideMark/>
          </w:tcPr>
          <w:p w14:paraId="3369111E" w14:textId="77777777" w:rsidR="00F37EAB" w:rsidRPr="00F37EAB" w:rsidRDefault="00F37EAB" w:rsidP="00F37EAB">
            <w:pPr>
              <w:rPr>
                <w:lang w:val="en-US"/>
              </w:rPr>
            </w:pPr>
            <w:r w:rsidRPr="00F37EAB">
              <w:rPr>
                <w:lang w:val="en-US"/>
              </w:rPr>
              <w:t>-1.60%</w:t>
            </w:r>
          </w:p>
        </w:tc>
      </w:tr>
      <w:tr w:rsidR="00F37EAB" w:rsidRPr="00F37EAB" w14:paraId="08425A3A" w14:textId="77777777" w:rsidTr="00F37EAB">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2004C72E" w14:textId="77777777" w:rsidR="00F37EAB" w:rsidRPr="00F37EAB" w:rsidRDefault="00F37EAB" w:rsidP="00F37EAB">
            <w:pPr>
              <w:rPr>
                <w:b/>
                <w:bCs/>
                <w:lang w:val="en-US"/>
              </w:rPr>
            </w:pPr>
            <w:r w:rsidRPr="00F37EAB">
              <w:rPr>
                <w:b/>
                <w:bCs/>
                <w:lang w:val="en-US"/>
              </w:rPr>
              <w:t>RA</w:t>
            </w:r>
          </w:p>
        </w:tc>
        <w:tc>
          <w:tcPr>
            <w:tcW w:w="1353" w:type="dxa"/>
            <w:tcBorders>
              <w:top w:val="nil"/>
              <w:left w:val="nil"/>
              <w:bottom w:val="nil"/>
              <w:right w:val="single" w:sz="8" w:space="0" w:color="auto"/>
            </w:tcBorders>
            <w:shd w:val="clear" w:color="auto" w:fill="FFFFFF"/>
            <w:noWrap/>
            <w:vAlign w:val="center"/>
            <w:hideMark/>
          </w:tcPr>
          <w:p w14:paraId="725A025B" w14:textId="77777777" w:rsidR="00F37EAB" w:rsidRPr="00F37EAB" w:rsidRDefault="00F37EAB" w:rsidP="00F37EAB">
            <w:pPr>
              <w:rPr>
                <w:b/>
                <w:bCs/>
                <w:lang w:val="en-US"/>
              </w:rPr>
            </w:pPr>
            <w:r w:rsidRPr="00F37EAB">
              <w:rPr>
                <w:b/>
                <w:bCs/>
                <w:lang w:val="en-US"/>
              </w:rPr>
              <w:t>CE4.1</w:t>
            </w:r>
          </w:p>
        </w:tc>
        <w:tc>
          <w:tcPr>
            <w:tcW w:w="1099" w:type="dxa"/>
            <w:shd w:val="clear" w:color="auto" w:fill="FFFFFF"/>
            <w:noWrap/>
            <w:vAlign w:val="center"/>
            <w:hideMark/>
          </w:tcPr>
          <w:p w14:paraId="02194450" w14:textId="77777777" w:rsidR="00F37EAB" w:rsidRPr="00F37EAB" w:rsidRDefault="00F37EAB" w:rsidP="00F37EAB">
            <w:pPr>
              <w:rPr>
                <w:lang w:val="en-US"/>
              </w:rPr>
            </w:pPr>
            <w:r w:rsidRPr="00F37EAB">
              <w:rPr>
                <w:lang w:val="en-US"/>
              </w:rPr>
              <w:t>-1.31%</w:t>
            </w:r>
          </w:p>
        </w:tc>
        <w:tc>
          <w:tcPr>
            <w:tcW w:w="914" w:type="dxa"/>
            <w:shd w:val="clear" w:color="auto" w:fill="FFFFFF"/>
            <w:noWrap/>
            <w:vAlign w:val="center"/>
            <w:hideMark/>
          </w:tcPr>
          <w:p w14:paraId="1E5E703B" w14:textId="77777777" w:rsidR="00F37EAB" w:rsidRPr="00F37EAB" w:rsidRDefault="00F37EAB" w:rsidP="00F37EAB">
            <w:pPr>
              <w:rPr>
                <w:lang w:val="en-US"/>
              </w:rPr>
            </w:pPr>
            <w:r w:rsidRPr="00F37EAB">
              <w:rPr>
                <w:lang w:val="en-US"/>
              </w:rPr>
              <w:t>-1.22%</w:t>
            </w:r>
          </w:p>
        </w:tc>
        <w:tc>
          <w:tcPr>
            <w:tcW w:w="914" w:type="dxa"/>
            <w:shd w:val="clear" w:color="auto" w:fill="FFFFFF"/>
            <w:noWrap/>
            <w:vAlign w:val="center"/>
            <w:hideMark/>
          </w:tcPr>
          <w:p w14:paraId="28043FA2" w14:textId="77777777" w:rsidR="00F37EAB" w:rsidRPr="00F37EAB" w:rsidRDefault="00F37EAB" w:rsidP="00F37EAB">
            <w:pPr>
              <w:rPr>
                <w:lang w:val="en-US"/>
              </w:rPr>
            </w:pPr>
            <w:r w:rsidRPr="00F37EAB">
              <w:rPr>
                <w:lang w:val="en-US"/>
              </w:rPr>
              <w:t>-1.36%</w:t>
            </w:r>
          </w:p>
        </w:tc>
        <w:tc>
          <w:tcPr>
            <w:tcW w:w="914" w:type="dxa"/>
            <w:tcBorders>
              <w:top w:val="nil"/>
              <w:left w:val="nil"/>
              <w:bottom w:val="nil"/>
              <w:right w:val="single" w:sz="8" w:space="0" w:color="auto"/>
            </w:tcBorders>
            <w:shd w:val="clear" w:color="auto" w:fill="FFFFFF"/>
            <w:noWrap/>
            <w:vAlign w:val="center"/>
            <w:hideMark/>
          </w:tcPr>
          <w:p w14:paraId="4609FD2C" w14:textId="77777777" w:rsidR="00F37EAB" w:rsidRPr="00F37EAB" w:rsidRDefault="00F37EAB" w:rsidP="00F37EAB">
            <w:pPr>
              <w:rPr>
                <w:lang w:val="en-US"/>
              </w:rPr>
            </w:pPr>
            <w:r w:rsidRPr="00F37EAB">
              <w:rPr>
                <w:lang w:val="en-US"/>
              </w:rPr>
              <w:t>-1.35%</w:t>
            </w:r>
          </w:p>
        </w:tc>
      </w:tr>
      <w:tr w:rsidR="00F37EAB" w:rsidRPr="00F37EAB" w14:paraId="640C2DB2"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748C235B"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3F35546B" w14:textId="77777777" w:rsidR="00F37EAB" w:rsidRPr="00F37EAB" w:rsidRDefault="00F37EAB" w:rsidP="00F37EAB">
            <w:pPr>
              <w:rPr>
                <w:b/>
                <w:bCs/>
                <w:lang w:val="en-US"/>
              </w:rPr>
            </w:pPr>
            <w:r w:rsidRPr="00F37EAB">
              <w:rPr>
                <w:b/>
                <w:bCs/>
                <w:lang w:val="en-US"/>
              </w:rPr>
              <w:t>CE4.2</w:t>
            </w:r>
          </w:p>
        </w:tc>
        <w:tc>
          <w:tcPr>
            <w:tcW w:w="1099" w:type="dxa"/>
            <w:shd w:val="clear" w:color="auto" w:fill="FFFFFF"/>
            <w:noWrap/>
            <w:vAlign w:val="center"/>
            <w:hideMark/>
          </w:tcPr>
          <w:p w14:paraId="7BF4582C" w14:textId="77777777" w:rsidR="00F37EAB" w:rsidRPr="00F37EAB" w:rsidRDefault="00F37EAB" w:rsidP="00F37EAB">
            <w:pPr>
              <w:rPr>
                <w:lang w:val="en-US"/>
              </w:rPr>
            </w:pPr>
            <w:r w:rsidRPr="00F37EAB">
              <w:rPr>
                <w:lang w:val="en-US"/>
              </w:rPr>
              <w:t>-1.31%</w:t>
            </w:r>
          </w:p>
        </w:tc>
        <w:tc>
          <w:tcPr>
            <w:tcW w:w="914" w:type="dxa"/>
            <w:shd w:val="clear" w:color="auto" w:fill="FFFFFF"/>
            <w:noWrap/>
            <w:vAlign w:val="center"/>
            <w:hideMark/>
          </w:tcPr>
          <w:p w14:paraId="67E77EE0" w14:textId="77777777" w:rsidR="00F37EAB" w:rsidRPr="00F37EAB" w:rsidRDefault="00F37EAB" w:rsidP="00F37EAB">
            <w:pPr>
              <w:rPr>
                <w:lang w:val="en-US"/>
              </w:rPr>
            </w:pPr>
            <w:r w:rsidRPr="00F37EAB">
              <w:rPr>
                <w:lang w:val="en-US"/>
              </w:rPr>
              <w:t>-1.22%</w:t>
            </w:r>
          </w:p>
        </w:tc>
        <w:tc>
          <w:tcPr>
            <w:tcW w:w="914" w:type="dxa"/>
            <w:shd w:val="clear" w:color="auto" w:fill="FFFFFF"/>
            <w:noWrap/>
            <w:vAlign w:val="center"/>
            <w:hideMark/>
          </w:tcPr>
          <w:p w14:paraId="36FB50FC" w14:textId="77777777" w:rsidR="00F37EAB" w:rsidRPr="00F37EAB" w:rsidRDefault="00F37EAB" w:rsidP="00F37EAB">
            <w:pPr>
              <w:rPr>
                <w:lang w:val="en-US"/>
              </w:rPr>
            </w:pPr>
            <w:r w:rsidRPr="00F37EAB">
              <w:rPr>
                <w:lang w:val="en-US"/>
              </w:rPr>
              <w:t>-1.36%</w:t>
            </w:r>
          </w:p>
        </w:tc>
        <w:tc>
          <w:tcPr>
            <w:tcW w:w="914" w:type="dxa"/>
            <w:tcBorders>
              <w:top w:val="nil"/>
              <w:left w:val="nil"/>
              <w:bottom w:val="nil"/>
              <w:right w:val="single" w:sz="8" w:space="0" w:color="auto"/>
            </w:tcBorders>
            <w:shd w:val="clear" w:color="auto" w:fill="FFFFFF"/>
            <w:noWrap/>
            <w:vAlign w:val="center"/>
            <w:hideMark/>
          </w:tcPr>
          <w:p w14:paraId="625EA5D1" w14:textId="77777777" w:rsidR="00F37EAB" w:rsidRPr="00F37EAB" w:rsidRDefault="00F37EAB" w:rsidP="00F37EAB">
            <w:pPr>
              <w:rPr>
                <w:lang w:val="en-US"/>
              </w:rPr>
            </w:pPr>
            <w:r w:rsidRPr="00F37EAB">
              <w:rPr>
                <w:lang w:val="en-US"/>
              </w:rPr>
              <w:t>-1.35%</w:t>
            </w:r>
          </w:p>
        </w:tc>
      </w:tr>
      <w:tr w:rsidR="00F37EAB" w:rsidRPr="00F37EAB" w14:paraId="5C3E4E82"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4241FFA6"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78F9520D" w14:textId="77777777" w:rsidR="00F37EAB" w:rsidRPr="00F37EAB" w:rsidRDefault="00F37EAB" w:rsidP="00F37EAB">
            <w:pPr>
              <w:rPr>
                <w:b/>
                <w:bCs/>
                <w:lang w:val="en-US"/>
              </w:rPr>
            </w:pPr>
            <w:r w:rsidRPr="00F37EAB">
              <w:rPr>
                <w:b/>
                <w:bCs/>
                <w:lang w:val="en-US"/>
              </w:rPr>
              <w:t>CE4.3</w:t>
            </w:r>
          </w:p>
        </w:tc>
        <w:tc>
          <w:tcPr>
            <w:tcW w:w="1099" w:type="dxa"/>
            <w:shd w:val="clear" w:color="auto" w:fill="FFFFFF"/>
            <w:noWrap/>
            <w:vAlign w:val="center"/>
            <w:hideMark/>
          </w:tcPr>
          <w:p w14:paraId="0FCDB942" w14:textId="77777777" w:rsidR="00F37EAB" w:rsidRPr="00F37EAB" w:rsidRDefault="00F37EAB" w:rsidP="00F37EAB">
            <w:pPr>
              <w:rPr>
                <w:lang w:val="en-US"/>
              </w:rPr>
            </w:pPr>
            <w:r w:rsidRPr="00F37EAB">
              <w:rPr>
                <w:lang w:val="en-US"/>
              </w:rPr>
              <w:t>-1.32%</w:t>
            </w:r>
          </w:p>
        </w:tc>
        <w:tc>
          <w:tcPr>
            <w:tcW w:w="914" w:type="dxa"/>
            <w:shd w:val="clear" w:color="auto" w:fill="FFFFFF"/>
            <w:noWrap/>
            <w:vAlign w:val="center"/>
            <w:hideMark/>
          </w:tcPr>
          <w:p w14:paraId="6248C841" w14:textId="77777777" w:rsidR="00F37EAB" w:rsidRPr="00F37EAB" w:rsidRDefault="00F37EAB" w:rsidP="00F37EAB">
            <w:pPr>
              <w:rPr>
                <w:lang w:val="en-US"/>
              </w:rPr>
            </w:pPr>
            <w:r w:rsidRPr="00F37EAB">
              <w:rPr>
                <w:lang w:val="en-US"/>
              </w:rPr>
              <w:t>-1.23%</w:t>
            </w:r>
          </w:p>
        </w:tc>
        <w:tc>
          <w:tcPr>
            <w:tcW w:w="914" w:type="dxa"/>
            <w:shd w:val="clear" w:color="auto" w:fill="FFFFFF"/>
            <w:noWrap/>
            <w:vAlign w:val="center"/>
            <w:hideMark/>
          </w:tcPr>
          <w:p w14:paraId="1D37570F" w14:textId="77777777" w:rsidR="00F37EAB" w:rsidRPr="00F37EAB" w:rsidRDefault="00F37EAB" w:rsidP="00F37EAB">
            <w:pPr>
              <w:rPr>
                <w:lang w:val="en-US"/>
              </w:rPr>
            </w:pPr>
            <w:r w:rsidRPr="00F37EAB">
              <w:rPr>
                <w:lang w:val="en-US"/>
              </w:rPr>
              <w:t>-1.35%</w:t>
            </w:r>
          </w:p>
        </w:tc>
        <w:tc>
          <w:tcPr>
            <w:tcW w:w="914" w:type="dxa"/>
            <w:tcBorders>
              <w:top w:val="nil"/>
              <w:left w:val="nil"/>
              <w:bottom w:val="nil"/>
              <w:right w:val="single" w:sz="8" w:space="0" w:color="auto"/>
            </w:tcBorders>
            <w:shd w:val="clear" w:color="auto" w:fill="FFFFFF"/>
            <w:noWrap/>
            <w:vAlign w:val="center"/>
            <w:hideMark/>
          </w:tcPr>
          <w:p w14:paraId="6F138E13" w14:textId="77777777" w:rsidR="00F37EAB" w:rsidRPr="00F37EAB" w:rsidRDefault="00F37EAB" w:rsidP="00F37EAB">
            <w:pPr>
              <w:rPr>
                <w:lang w:val="en-US"/>
              </w:rPr>
            </w:pPr>
            <w:r w:rsidRPr="00F37EAB">
              <w:rPr>
                <w:lang w:val="en-US"/>
              </w:rPr>
              <w:t>-1.38%</w:t>
            </w:r>
          </w:p>
        </w:tc>
      </w:tr>
      <w:tr w:rsidR="00F37EAB" w:rsidRPr="00F37EAB" w14:paraId="0435CA39"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5D56C8BC"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655FC9A2" w14:textId="77777777" w:rsidR="00F37EAB" w:rsidRPr="00F37EAB" w:rsidRDefault="00F37EAB" w:rsidP="00F37EAB">
            <w:pPr>
              <w:rPr>
                <w:b/>
                <w:bCs/>
                <w:lang w:val="en-US"/>
              </w:rPr>
            </w:pPr>
            <w:r w:rsidRPr="00F37EAB">
              <w:rPr>
                <w:b/>
                <w:bCs/>
                <w:lang w:val="en-US"/>
              </w:rPr>
              <w:t>CE4.4</w:t>
            </w:r>
          </w:p>
        </w:tc>
        <w:tc>
          <w:tcPr>
            <w:tcW w:w="1099" w:type="dxa"/>
            <w:shd w:val="clear" w:color="auto" w:fill="FFFFFF"/>
            <w:noWrap/>
            <w:vAlign w:val="center"/>
            <w:hideMark/>
          </w:tcPr>
          <w:p w14:paraId="26C736ED" w14:textId="77777777" w:rsidR="00F37EAB" w:rsidRPr="00F37EAB" w:rsidRDefault="00F37EAB" w:rsidP="00F37EAB">
            <w:pPr>
              <w:rPr>
                <w:lang w:val="en-US"/>
              </w:rPr>
            </w:pPr>
            <w:r w:rsidRPr="00F37EAB">
              <w:rPr>
                <w:lang w:val="en-US"/>
              </w:rPr>
              <w:t>-0.27%</w:t>
            </w:r>
          </w:p>
        </w:tc>
        <w:tc>
          <w:tcPr>
            <w:tcW w:w="914" w:type="dxa"/>
            <w:shd w:val="clear" w:color="auto" w:fill="FFFFFF"/>
            <w:noWrap/>
            <w:vAlign w:val="center"/>
            <w:hideMark/>
          </w:tcPr>
          <w:p w14:paraId="4392EB3A" w14:textId="77777777" w:rsidR="00F37EAB" w:rsidRPr="00F37EAB" w:rsidRDefault="00F37EAB" w:rsidP="00F37EAB">
            <w:pPr>
              <w:rPr>
                <w:lang w:val="en-US"/>
              </w:rPr>
            </w:pPr>
            <w:r w:rsidRPr="00F37EAB">
              <w:rPr>
                <w:lang w:val="en-US"/>
              </w:rPr>
              <w:t>-0.10%</w:t>
            </w:r>
          </w:p>
        </w:tc>
        <w:tc>
          <w:tcPr>
            <w:tcW w:w="914" w:type="dxa"/>
            <w:shd w:val="clear" w:color="auto" w:fill="FFFFFF"/>
            <w:noWrap/>
            <w:vAlign w:val="center"/>
            <w:hideMark/>
          </w:tcPr>
          <w:p w14:paraId="7656F4B2" w14:textId="77777777" w:rsidR="00F37EAB" w:rsidRPr="00F37EAB" w:rsidRDefault="00F37EAB" w:rsidP="00F37EAB">
            <w:pPr>
              <w:rPr>
                <w:lang w:val="en-US"/>
              </w:rPr>
            </w:pPr>
            <w:r w:rsidRPr="00F37EAB">
              <w:rPr>
                <w:lang w:val="en-US"/>
              </w:rPr>
              <w:t>-0.36%</w:t>
            </w:r>
          </w:p>
        </w:tc>
        <w:tc>
          <w:tcPr>
            <w:tcW w:w="914" w:type="dxa"/>
            <w:tcBorders>
              <w:top w:val="nil"/>
              <w:left w:val="nil"/>
              <w:bottom w:val="nil"/>
              <w:right w:val="single" w:sz="8" w:space="0" w:color="auto"/>
            </w:tcBorders>
            <w:shd w:val="clear" w:color="auto" w:fill="FFFFFF"/>
            <w:noWrap/>
            <w:vAlign w:val="center"/>
            <w:hideMark/>
          </w:tcPr>
          <w:p w14:paraId="00F64EB3" w14:textId="77777777" w:rsidR="00F37EAB" w:rsidRPr="00F37EAB" w:rsidRDefault="00F37EAB" w:rsidP="00F37EAB">
            <w:pPr>
              <w:rPr>
                <w:lang w:val="en-US"/>
              </w:rPr>
            </w:pPr>
            <w:r w:rsidRPr="00F37EAB">
              <w:rPr>
                <w:lang w:val="en-US"/>
              </w:rPr>
              <w:t>-0.35%</w:t>
            </w:r>
          </w:p>
        </w:tc>
      </w:tr>
      <w:tr w:rsidR="00F37EAB" w:rsidRPr="00F37EAB" w14:paraId="71DF8B18"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1E9BB218"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560C0955" w14:textId="77777777" w:rsidR="00F37EAB" w:rsidRPr="00F37EAB" w:rsidRDefault="00F37EAB" w:rsidP="00F37EAB">
            <w:pPr>
              <w:rPr>
                <w:b/>
                <w:bCs/>
                <w:lang w:val="en-US"/>
              </w:rPr>
            </w:pPr>
            <w:r w:rsidRPr="00F37EAB">
              <w:rPr>
                <w:b/>
                <w:bCs/>
                <w:lang w:val="en-US"/>
              </w:rPr>
              <w:t>CE4.5-CE3.1</w:t>
            </w:r>
          </w:p>
        </w:tc>
        <w:tc>
          <w:tcPr>
            <w:tcW w:w="1099" w:type="dxa"/>
            <w:shd w:val="clear" w:color="auto" w:fill="FFFFFF"/>
            <w:noWrap/>
            <w:vAlign w:val="center"/>
            <w:hideMark/>
          </w:tcPr>
          <w:p w14:paraId="26CEEECA" w14:textId="77777777" w:rsidR="00F37EAB" w:rsidRPr="00F37EAB" w:rsidRDefault="00F37EAB" w:rsidP="00F37EAB">
            <w:pPr>
              <w:rPr>
                <w:lang w:val="en-US"/>
              </w:rPr>
            </w:pPr>
            <w:r w:rsidRPr="00F37EAB">
              <w:rPr>
                <w:lang w:val="en-US"/>
              </w:rPr>
              <w:t>-0.77%</w:t>
            </w:r>
          </w:p>
        </w:tc>
        <w:tc>
          <w:tcPr>
            <w:tcW w:w="914" w:type="dxa"/>
            <w:shd w:val="clear" w:color="auto" w:fill="FFFFFF"/>
            <w:noWrap/>
            <w:vAlign w:val="center"/>
            <w:hideMark/>
          </w:tcPr>
          <w:p w14:paraId="6BAB8290" w14:textId="77777777" w:rsidR="00F37EAB" w:rsidRPr="00F37EAB" w:rsidRDefault="00F37EAB" w:rsidP="00F37EAB">
            <w:pPr>
              <w:rPr>
                <w:lang w:val="en-US"/>
              </w:rPr>
            </w:pPr>
            <w:r w:rsidRPr="00F37EAB">
              <w:rPr>
                <w:lang w:val="en-US"/>
              </w:rPr>
              <w:t>-0.59%</w:t>
            </w:r>
          </w:p>
        </w:tc>
        <w:tc>
          <w:tcPr>
            <w:tcW w:w="914" w:type="dxa"/>
            <w:shd w:val="clear" w:color="auto" w:fill="FFFFFF"/>
            <w:noWrap/>
            <w:vAlign w:val="center"/>
            <w:hideMark/>
          </w:tcPr>
          <w:p w14:paraId="2DBCBD95" w14:textId="77777777" w:rsidR="00F37EAB" w:rsidRPr="00F37EAB" w:rsidRDefault="00F37EAB" w:rsidP="00F37EAB">
            <w:pPr>
              <w:rPr>
                <w:lang w:val="en-US"/>
              </w:rPr>
            </w:pPr>
            <w:r w:rsidRPr="00F37EAB">
              <w:rPr>
                <w:lang w:val="en-US"/>
              </w:rPr>
              <w:t>-0.86%</w:t>
            </w:r>
          </w:p>
        </w:tc>
        <w:tc>
          <w:tcPr>
            <w:tcW w:w="914" w:type="dxa"/>
            <w:tcBorders>
              <w:top w:val="nil"/>
              <w:left w:val="nil"/>
              <w:bottom w:val="nil"/>
              <w:right w:val="single" w:sz="8" w:space="0" w:color="auto"/>
            </w:tcBorders>
            <w:shd w:val="clear" w:color="auto" w:fill="FFFFFF"/>
            <w:noWrap/>
            <w:vAlign w:val="center"/>
            <w:hideMark/>
          </w:tcPr>
          <w:p w14:paraId="3CC1CCEE" w14:textId="77777777" w:rsidR="00F37EAB" w:rsidRPr="00F37EAB" w:rsidRDefault="00F37EAB" w:rsidP="00F37EAB">
            <w:pPr>
              <w:rPr>
                <w:lang w:val="en-US"/>
              </w:rPr>
            </w:pPr>
            <w:r w:rsidRPr="00F37EAB">
              <w:rPr>
                <w:lang w:val="en-US"/>
              </w:rPr>
              <w:t>-0.85%</w:t>
            </w:r>
          </w:p>
        </w:tc>
      </w:tr>
      <w:tr w:rsidR="00F37EAB" w:rsidRPr="00F37EAB" w14:paraId="7D523076"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27E8003F"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0A5E335A" w14:textId="77777777" w:rsidR="00F37EAB" w:rsidRPr="00F37EAB" w:rsidRDefault="00F37EAB" w:rsidP="00F37EAB">
            <w:pPr>
              <w:rPr>
                <w:b/>
                <w:bCs/>
                <w:lang w:val="en-US"/>
              </w:rPr>
            </w:pPr>
            <w:r w:rsidRPr="00F37EAB">
              <w:rPr>
                <w:b/>
                <w:bCs/>
                <w:lang w:val="en-US"/>
              </w:rPr>
              <w:t>CE4.5-CE3.2</w:t>
            </w:r>
          </w:p>
        </w:tc>
        <w:tc>
          <w:tcPr>
            <w:tcW w:w="1099" w:type="dxa"/>
            <w:shd w:val="clear" w:color="auto" w:fill="FFFFFF"/>
            <w:noWrap/>
            <w:vAlign w:val="center"/>
            <w:hideMark/>
          </w:tcPr>
          <w:p w14:paraId="5AE4BB97" w14:textId="77777777" w:rsidR="00F37EAB" w:rsidRPr="00F37EAB" w:rsidRDefault="00F37EAB" w:rsidP="00F37EAB">
            <w:pPr>
              <w:rPr>
                <w:lang w:val="en-US"/>
              </w:rPr>
            </w:pPr>
            <w:r w:rsidRPr="00F37EAB">
              <w:rPr>
                <w:lang w:val="en-US"/>
              </w:rPr>
              <w:t>-0.77%</w:t>
            </w:r>
          </w:p>
        </w:tc>
        <w:tc>
          <w:tcPr>
            <w:tcW w:w="914" w:type="dxa"/>
            <w:shd w:val="clear" w:color="auto" w:fill="FFFFFF"/>
            <w:noWrap/>
            <w:vAlign w:val="center"/>
            <w:hideMark/>
          </w:tcPr>
          <w:p w14:paraId="13FD7D07" w14:textId="77777777" w:rsidR="00F37EAB" w:rsidRPr="00F37EAB" w:rsidRDefault="00F37EAB" w:rsidP="00F37EAB">
            <w:pPr>
              <w:rPr>
                <w:lang w:val="en-US"/>
              </w:rPr>
            </w:pPr>
            <w:r w:rsidRPr="00F37EAB">
              <w:rPr>
                <w:lang w:val="en-US"/>
              </w:rPr>
              <w:t>-0.59%</w:t>
            </w:r>
          </w:p>
        </w:tc>
        <w:tc>
          <w:tcPr>
            <w:tcW w:w="914" w:type="dxa"/>
            <w:shd w:val="clear" w:color="auto" w:fill="FFFFFF"/>
            <w:noWrap/>
            <w:vAlign w:val="center"/>
            <w:hideMark/>
          </w:tcPr>
          <w:p w14:paraId="7EB241F7" w14:textId="77777777" w:rsidR="00F37EAB" w:rsidRPr="00F37EAB" w:rsidRDefault="00F37EAB" w:rsidP="00F37EAB">
            <w:pPr>
              <w:rPr>
                <w:lang w:val="en-US"/>
              </w:rPr>
            </w:pPr>
            <w:r w:rsidRPr="00F37EAB">
              <w:rPr>
                <w:lang w:val="en-US"/>
              </w:rPr>
              <w:t>-0.86%</w:t>
            </w:r>
          </w:p>
        </w:tc>
        <w:tc>
          <w:tcPr>
            <w:tcW w:w="914" w:type="dxa"/>
            <w:tcBorders>
              <w:top w:val="nil"/>
              <w:left w:val="nil"/>
              <w:bottom w:val="nil"/>
              <w:right w:val="single" w:sz="8" w:space="0" w:color="auto"/>
            </w:tcBorders>
            <w:shd w:val="clear" w:color="auto" w:fill="FFFFFF"/>
            <w:noWrap/>
            <w:vAlign w:val="center"/>
            <w:hideMark/>
          </w:tcPr>
          <w:p w14:paraId="1799AB6D" w14:textId="77777777" w:rsidR="00F37EAB" w:rsidRPr="00F37EAB" w:rsidRDefault="00F37EAB" w:rsidP="00F37EAB">
            <w:pPr>
              <w:rPr>
                <w:lang w:val="en-US"/>
              </w:rPr>
            </w:pPr>
            <w:r w:rsidRPr="00F37EAB">
              <w:rPr>
                <w:lang w:val="en-US"/>
              </w:rPr>
              <w:t>-0.85%</w:t>
            </w:r>
          </w:p>
        </w:tc>
      </w:tr>
      <w:tr w:rsidR="00F37EAB" w:rsidRPr="00F37EAB" w14:paraId="7833813D"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551A2417"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66E75EB2" w14:textId="77777777" w:rsidR="00F37EAB" w:rsidRPr="00F37EAB" w:rsidRDefault="00F37EAB" w:rsidP="00F37EAB">
            <w:pPr>
              <w:rPr>
                <w:b/>
                <w:bCs/>
                <w:lang w:val="en-US"/>
              </w:rPr>
            </w:pPr>
            <w:r w:rsidRPr="00F37EAB">
              <w:rPr>
                <w:b/>
                <w:bCs/>
                <w:lang w:val="en-US"/>
              </w:rPr>
              <w:t>CE4.6-CE3.1</w:t>
            </w:r>
          </w:p>
        </w:tc>
        <w:tc>
          <w:tcPr>
            <w:tcW w:w="1099" w:type="dxa"/>
            <w:shd w:val="clear" w:color="auto" w:fill="FFFFFF"/>
            <w:noWrap/>
            <w:vAlign w:val="center"/>
            <w:hideMark/>
          </w:tcPr>
          <w:p w14:paraId="5528B26C" w14:textId="77777777" w:rsidR="00F37EAB" w:rsidRPr="00F37EAB" w:rsidRDefault="00F37EAB" w:rsidP="00F37EAB">
            <w:pPr>
              <w:rPr>
                <w:lang w:val="en-US"/>
              </w:rPr>
            </w:pPr>
            <w:r w:rsidRPr="00F37EAB">
              <w:rPr>
                <w:lang w:val="en-US"/>
              </w:rPr>
              <w:t>-0.85%</w:t>
            </w:r>
          </w:p>
        </w:tc>
        <w:tc>
          <w:tcPr>
            <w:tcW w:w="914" w:type="dxa"/>
            <w:shd w:val="clear" w:color="auto" w:fill="FFFFFF"/>
            <w:noWrap/>
            <w:vAlign w:val="center"/>
            <w:hideMark/>
          </w:tcPr>
          <w:p w14:paraId="1551B852" w14:textId="77777777" w:rsidR="00F37EAB" w:rsidRPr="00F37EAB" w:rsidRDefault="00F37EAB" w:rsidP="00F37EAB">
            <w:pPr>
              <w:rPr>
                <w:lang w:val="en-US"/>
              </w:rPr>
            </w:pPr>
            <w:r w:rsidRPr="00F37EAB">
              <w:rPr>
                <w:lang w:val="en-US"/>
              </w:rPr>
              <w:t>-0.68%</w:t>
            </w:r>
          </w:p>
        </w:tc>
        <w:tc>
          <w:tcPr>
            <w:tcW w:w="914" w:type="dxa"/>
            <w:shd w:val="clear" w:color="auto" w:fill="FFFFFF"/>
            <w:noWrap/>
            <w:vAlign w:val="center"/>
            <w:hideMark/>
          </w:tcPr>
          <w:p w14:paraId="7B18E885" w14:textId="77777777" w:rsidR="00F37EAB" w:rsidRPr="00F37EAB" w:rsidRDefault="00F37EAB" w:rsidP="00F37EAB">
            <w:pPr>
              <w:rPr>
                <w:lang w:val="en-US"/>
              </w:rPr>
            </w:pPr>
            <w:r w:rsidRPr="00F37EAB">
              <w:rPr>
                <w:lang w:val="en-US"/>
              </w:rPr>
              <w:t>-0.94%</w:t>
            </w:r>
          </w:p>
        </w:tc>
        <w:tc>
          <w:tcPr>
            <w:tcW w:w="914" w:type="dxa"/>
            <w:tcBorders>
              <w:top w:val="nil"/>
              <w:left w:val="nil"/>
              <w:bottom w:val="nil"/>
              <w:right w:val="single" w:sz="8" w:space="0" w:color="auto"/>
            </w:tcBorders>
            <w:shd w:val="clear" w:color="auto" w:fill="FFFFFF"/>
            <w:noWrap/>
            <w:vAlign w:val="center"/>
            <w:hideMark/>
          </w:tcPr>
          <w:p w14:paraId="059D2224" w14:textId="77777777" w:rsidR="00F37EAB" w:rsidRPr="00F37EAB" w:rsidRDefault="00F37EAB" w:rsidP="00F37EAB">
            <w:pPr>
              <w:rPr>
                <w:lang w:val="en-US"/>
              </w:rPr>
            </w:pPr>
            <w:r w:rsidRPr="00F37EAB">
              <w:rPr>
                <w:lang w:val="en-US"/>
              </w:rPr>
              <w:t>-0.93%</w:t>
            </w:r>
          </w:p>
        </w:tc>
      </w:tr>
      <w:tr w:rsidR="00F37EAB" w:rsidRPr="00F37EAB" w14:paraId="077CFAF3"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AF1E9E8"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5DA76716" w14:textId="77777777" w:rsidR="00F37EAB" w:rsidRPr="00F37EAB" w:rsidRDefault="00F37EAB" w:rsidP="00F37EAB">
            <w:pPr>
              <w:rPr>
                <w:b/>
                <w:bCs/>
                <w:lang w:val="en-US"/>
              </w:rPr>
            </w:pPr>
            <w:r w:rsidRPr="00F37EAB">
              <w:rPr>
                <w:b/>
                <w:bCs/>
                <w:lang w:val="en-US"/>
              </w:rPr>
              <w:t>CE4.6-CE3.2</w:t>
            </w:r>
          </w:p>
        </w:tc>
        <w:tc>
          <w:tcPr>
            <w:tcW w:w="1099" w:type="dxa"/>
            <w:shd w:val="clear" w:color="auto" w:fill="FFFFFF"/>
            <w:noWrap/>
            <w:vAlign w:val="center"/>
            <w:hideMark/>
          </w:tcPr>
          <w:p w14:paraId="7A2A8FEE" w14:textId="77777777" w:rsidR="00F37EAB" w:rsidRPr="00F37EAB" w:rsidRDefault="00F37EAB" w:rsidP="00F37EAB">
            <w:pPr>
              <w:rPr>
                <w:lang w:val="en-US"/>
              </w:rPr>
            </w:pPr>
            <w:r w:rsidRPr="00F37EAB">
              <w:rPr>
                <w:lang w:val="en-US"/>
              </w:rPr>
              <w:t>-0.85%</w:t>
            </w:r>
          </w:p>
        </w:tc>
        <w:tc>
          <w:tcPr>
            <w:tcW w:w="914" w:type="dxa"/>
            <w:shd w:val="clear" w:color="auto" w:fill="FFFFFF"/>
            <w:noWrap/>
            <w:vAlign w:val="center"/>
            <w:hideMark/>
          </w:tcPr>
          <w:p w14:paraId="4DE08E9A" w14:textId="77777777" w:rsidR="00F37EAB" w:rsidRPr="00F37EAB" w:rsidRDefault="00F37EAB" w:rsidP="00F37EAB">
            <w:pPr>
              <w:rPr>
                <w:lang w:val="en-US"/>
              </w:rPr>
            </w:pPr>
            <w:r w:rsidRPr="00F37EAB">
              <w:rPr>
                <w:lang w:val="en-US"/>
              </w:rPr>
              <w:t>-0.68%</w:t>
            </w:r>
          </w:p>
        </w:tc>
        <w:tc>
          <w:tcPr>
            <w:tcW w:w="914" w:type="dxa"/>
            <w:shd w:val="clear" w:color="auto" w:fill="FFFFFF"/>
            <w:noWrap/>
            <w:vAlign w:val="center"/>
            <w:hideMark/>
          </w:tcPr>
          <w:p w14:paraId="3ACB8E93" w14:textId="77777777" w:rsidR="00F37EAB" w:rsidRPr="00F37EAB" w:rsidRDefault="00F37EAB" w:rsidP="00F37EAB">
            <w:pPr>
              <w:rPr>
                <w:lang w:val="en-US"/>
              </w:rPr>
            </w:pPr>
            <w:r w:rsidRPr="00F37EAB">
              <w:rPr>
                <w:lang w:val="en-US"/>
              </w:rPr>
              <w:t>-0.94%</w:t>
            </w:r>
          </w:p>
        </w:tc>
        <w:tc>
          <w:tcPr>
            <w:tcW w:w="914" w:type="dxa"/>
            <w:tcBorders>
              <w:top w:val="nil"/>
              <w:left w:val="nil"/>
              <w:bottom w:val="nil"/>
              <w:right w:val="single" w:sz="8" w:space="0" w:color="auto"/>
            </w:tcBorders>
            <w:shd w:val="clear" w:color="auto" w:fill="FFFFFF"/>
            <w:noWrap/>
            <w:vAlign w:val="center"/>
            <w:hideMark/>
          </w:tcPr>
          <w:p w14:paraId="2E297512" w14:textId="77777777" w:rsidR="00F37EAB" w:rsidRPr="00F37EAB" w:rsidRDefault="00F37EAB" w:rsidP="00F37EAB">
            <w:pPr>
              <w:rPr>
                <w:lang w:val="en-US"/>
              </w:rPr>
            </w:pPr>
            <w:r w:rsidRPr="00F37EAB">
              <w:rPr>
                <w:lang w:val="en-US"/>
              </w:rPr>
              <w:t>-0.93%</w:t>
            </w:r>
          </w:p>
        </w:tc>
      </w:tr>
      <w:tr w:rsidR="00F37EAB" w:rsidRPr="00F37EAB" w14:paraId="2D5BAAB0"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0B3F3B9"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7299E9EE" w14:textId="77777777" w:rsidR="00F37EAB" w:rsidRPr="00F37EAB" w:rsidRDefault="00F37EAB" w:rsidP="00F37EAB">
            <w:pPr>
              <w:rPr>
                <w:b/>
                <w:bCs/>
                <w:lang w:val="en-US"/>
              </w:rPr>
            </w:pPr>
            <w:r w:rsidRPr="00F37EAB">
              <w:rPr>
                <w:b/>
                <w:bCs/>
                <w:lang w:val="en-US"/>
              </w:rPr>
              <w:t>CE4.7-A-CE3.1</w:t>
            </w:r>
          </w:p>
        </w:tc>
        <w:tc>
          <w:tcPr>
            <w:tcW w:w="1099" w:type="dxa"/>
            <w:shd w:val="clear" w:color="auto" w:fill="FFFFFF"/>
            <w:noWrap/>
            <w:vAlign w:val="center"/>
            <w:hideMark/>
          </w:tcPr>
          <w:p w14:paraId="15B0349E" w14:textId="77777777" w:rsidR="00F37EAB" w:rsidRPr="00F37EAB" w:rsidRDefault="00F37EAB" w:rsidP="00F37EAB">
            <w:pPr>
              <w:rPr>
                <w:lang w:val="en-US"/>
              </w:rPr>
            </w:pPr>
            <w:r w:rsidRPr="00F37EAB">
              <w:rPr>
                <w:lang w:val="en-US"/>
              </w:rPr>
              <w:t>-1.52%</w:t>
            </w:r>
          </w:p>
        </w:tc>
        <w:tc>
          <w:tcPr>
            <w:tcW w:w="914" w:type="dxa"/>
            <w:shd w:val="clear" w:color="auto" w:fill="FFFFFF"/>
            <w:noWrap/>
            <w:vAlign w:val="center"/>
            <w:hideMark/>
          </w:tcPr>
          <w:p w14:paraId="23DF4D45" w14:textId="77777777" w:rsidR="00F37EAB" w:rsidRPr="00F37EAB" w:rsidRDefault="00F37EAB" w:rsidP="00F37EAB">
            <w:pPr>
              <w:rPr>
                <w:lang w:val="en-US"/>
              </w:rPr>
            </w:pPr>
            <w:r w:rsidRPr="00F37EAB">
              <w:rPr>
                <w:lang w:val="en-US"/>
              </w:rPr>
              <w:t>-1.41%</w:t>
            </w:r>
          </w:p>
        </w:tc>
        <w:tc>
          <w:tcPr>
            <w:tcW w:w="914" w:type="dxa"/>
            <w:shd w:val="clear" w:color="auto" w:fill="FFFFFF"/>
            <w:noWrap/>
            <w:vAlign w:val="center"/>
            <w:hideMark/>
          </w:tcPr>
          <w:p w14:paraId="48A40890" w14:textId="77777777" w:rsidR="00F37EAB" w:rsidRPr="00F37EAB" w:rsidRDefault="00F37EAB" w:rsidP="00F37EAB">
            <w:pPr>
              <w:rPr>
                <w:lang w:val="en-US"/>
              </w:rPr>
            </w:pPr>
            <w:r w:rsidRPr="00F37EAB">
              <w:rPr>
                <w:lang w:val="en-US"/>
              </w:rPr>
              <w:t>-1.58%</w:t>
            </w:r>
          </w:p>
        </w:tc>
        <w:tc>
          <w:tcPr>
            <w:tcW w:w="914" w:type="dxa"/>
            <w:tcBorders>
              <w:top w:val="nil"/>
              <w:left w:val="nil"/>
              <w:bottom w:val="nil"/>
              <w:right w:val="single" w:sz="8" w:space="0" w:color="auto"/>
            </w:tcBorders>
            <w:shd w:val="clear" w:color="auto" w:fill="FFFFFF"/>
            <w:noWrap/>
            <w:vAlign w:val="center"/>
            <w:hideMark/>
          </w:tcPr>
          <w:p w14:paraId="57E95481" w14:textId="77777777" w:rsidR="00F37EAB" w:rsidRPr="00F37EAB" w:rsidRDefault="00F37EAB" w:rsidP="00F37EAB">
            <w:pPr>
              <w:rPr>
                <w:lang w:val="en-US"/>
              </w:rPr>
            </w:pPr>
            <w:r w:rsidRPr="00F37EAB">
              <w:rPr>
                <w:lang w:val="en-US"/>
              </w:rPr>
              <w:t>-1.57%</w:t>
            </w:r>
          </w:p>
        </w:tc>
      </w:tr>
      <w:tr w:rsidR="00F37EAB" w:rsidRPr="00F37EAB" w14:paraId="2D0E1B67"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30AFE2E7"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66A07DE6" w14:textId="77777777" w:rsidR="00F37EAB" w:rsidRPr="00F37EAB" w:rsidRDefault="00F37EAB" w:rsidP="00F37EAB">
            <w:pPr>
              <w:rPr>
                <w:b/>
                <w:bCs/>
                <w:lang w:val="en-US"/>
              </w:rPr>
            </w:pPr>
            <w:r w:rsidRPr="00F37EAB">
              <w:rPr>
                <w:b/>
                <w:bCs/>
                <w:lang w:val="en-US"/>
              </w:rPr>
              <w:t>CE4.7-A-CE3.2</w:t>
            </w:r>
          </w:p>
        </w:tc>
        <w:tc>
          <w:tcPr>
            <w:tcW w:w="1099" w:type="dxa"/>
            <w:shd w:val="clear" w:color="auto" w:fill="FFFFFF"/>
            <w:noWrap/>
            <w:vAlign w:val="center"/>
            <w:hideMark/>
          </w:tcPr>
          <w:p w14:paraId="360AD36C" w14:textId="77777777" w:rsidR="00F37EAB" w:rsidRPr="00F37EAB" w:rsidRDefault="00F37EAB" w:rsidP="00F37EAB">
            <w:pPr>
              <w:rPr>
                <w:lang w:val="en-US"/>
              </w:rPr>
            </w:pPr>
            <w:r w:rsidRPr="00F37EAB">
              <w:rPr>
                <w:lang w:val="en-US"/>
              </w:rPr>
              <w:t>-1.52%</w:t>
            </w:r>
          </w:p>
        </w:tc>
        <w:tc>
          <w:tcPr>
            <w:tcW w:w="914" w:type="dxa"/>
            <w:shd w:val="clear" w:color="auto" w:fill="FFFFFF"/>
            <w:noWrap/>
            <w:vAlign w:val="center"/>
            <w:hideMark/>
          </w:tcPr>
          <w:p w14:paraId="585D9B2B" w14:textId="77777777" w:rsidR="00F37EAB" w:rsidRPr="00F37EAB" w:rsidRDefault="00F37EAB" w:rsidP="00F37EAB">
            <w:pPr>
              <w:rPr>
                <w:lang w:val="en-US"/>
              </w:rPr>
            </w:pPr>
            <w:r w:rsidRPr="00F37EAB">
              <w:rPr>
                <w:lang w:val="en-US"/>
              </w:rPr>
              <w:t>-1.41%</w:t>
            </w:r>
          </w:p>
        </w:tc>
        <w:tc>
          <w:tcPr>
            <w:tcW w:w="914" w:type="dxa"/>
            <w:shd w:val="clear" w:color="auto" w:fill="FFFFFF"/>
            <w:noWrap/>
            <w:vAlign w:val="center"/>
            <w:hideMark/>
          </w:tcPr>
          <w:p w14:paraId="1A169EA9" w14:textId="77777777" w:rsidR="00F37EAB" w:rsidRPr="00F37EAB" w:rsidRDefault="00F37EAB" w:rsidP="00F37EAB">
            <w:pPr>
              <w:rPr>
                <w:lang w:val="en-US"/>
              </w:rPr>
            </w:pPr>
            <w:r w:rsidRPr="00F37EAB">
              <w:rPr>
                <w:lang w:val="en-US"/>
              </w:rPr>
              <w:t>-1.58%</w:t>
            </w:r>
          </w:p>
        </w:tc>
        <w:tc>
          <w:tcPr>
            <w:tcW w:w="914" w:type="dxa"/>
            <w:tcBorders>
              <w:top w:val="nil"/>
              <w:left w:val="nil"/>
              <w:bottom w:val="nil"/>
              <w:right w:val="single" w:sz="8" w:space="0" w:color="auto"/>
            </w:tcBorders>
            <w:shd w:val="clear" w:color="auto" w:fill="FFFFFF"/>
            <w:noWrap/>
            <w:vAlign w:val="center"/>
            <w:hideMark/>
          </w:tcPr>
          <w:p w14:paraId="70D16B4B" w14:textId="77777777" w:rsidR="00F37EAB" w:rsidRPr="00F37EAB" w:rsidRDefault="00F37EAB" w:rsidP="00F37EAB">
            <w:pPr>
              <w:rPr>
                <w:lang w:val="en-US"/>
              </w:rPr>
            </w:pPr>
            <w:r w:rsidRPr="00F37EAB">
              <w:rPr>
                <w:lang w:val="en-US"/>
              </w:rPr>
              <w:t>-1.57%</w:t>
            </w:r>
          </w:p>
        </w:tc>
      </w:tr>
      <w:tr w:rsidR="00F37EAB" w:rsidRPr="00F37EAB" w14:paraId="6B994B11"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113DFB56"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11DFDF92" w14:textId="77777777" w:rsidR="00F37EAB" w:rsidRPr="00F37EAB" w:rsidRDefault="00F37EAB" w:rsidP="00F37EAB">
            <w:pPr>
              <w:rPr>
                <w:b/>
                <w:bCs/>
                <w:lang w:val="en-US"/>
              </w:rPr>
            </w:pPr>
            <w:r w:rsidRPr="00F37EAB">
              <w:rPr>
                <w:b/>
                <w:bCs/>
                <w:lang w:val="en-US"/>
              </w:rPr>
              <w:t>CE4.7-B-CE3.1</w:t>
            </w:r>
          </w:p>
        </w:tc>
        <w:tc>
          <w:tcPr>
            <w:tcW w:w="1099" w:type="dxa"/>
            <w:shd w:val="clear" w:color="auto" w:fill="FFFFFF"/>
            <w:noWrap/>
            <w:vAlign w:val="center"/>
            <w:hideMark/>
          </w:tcPr>
          <w:p w14:paraId="5490A8E6" w14:textId="77777777" w:rsidR="00F37EAB" w:rsidRPr="00F37EAB" w:rsidRDefault="00F37EAB" w:rsidP="00F37EAB">
            <w:pPr>
              <w:rPr>
                <w:lang w:val="en-US"/>
              </w:rPr>
            </w:pPr>
            <w:r w:rsidRPr="00F37EAB">
              <w:rPr>
                <w:lang w:val="en-US"/>
              </w:rPr>
              <w:t>-1.53%</w:t>
            </w:r>
          </w:p>
        </w:tc>
        <w:tc>
          <w:tcPr>
            <w:tcW w:w="914" w:type="dxa"/>
            <w:shd w:val="clear" w:color="auto" w:fill="FFFFFF"/>
            <w:noWrap/>
            <w:vAlign w:val="center"/>
            <w:hideMark/>
          </w:tcPr>
          <w:p w14:paraId="4CAC569F" w14:textId="77777777" w:rsidR="00F37EAB" w:rsidRPr="00F37EAB" w:rsidRDefault="00F37EAB" w:rsidP="00F37EAB">
            <w:pPr>
              <w:rPr>
                <w:lang w:val="en-US"/>
              </w:rPr>
            </w:pPr>
            <w:r w:rsidRPr="00F37EAB">
              <w:rPr>
                <w:lang w:val="en-US"/>
              </w:rPr>
              <w:t>-1.41%</w:t>
            </w:r>
          </w:p>
        </w:tc>
        <w:tc>
          <w:tcPr>
            <w:tcW w:w="914" w:type="dxa"/>
            <w:shd w:val="clear" w:color="auto" w:fill="FFFFFF"/>
            <w:noWrap/>
            <w:vAlign w:val="center"/>
            <w:hideMark/>
          </w:tcPr>
          <w:p w14:paraId="0A83EE27" w14:textId="77777777" w:rsidR="00F37EAB" w:rsidRPr="00F37EAB" w:rsidRDefault="00F37EAB" w:rsidP="00F37EAB">
            <w:pPr>
              <w:rPr>
                <w:lang w:val="en-US"/>
              </w:rPr>
            </w:pPr>
            <w:r w:rsidRPr="00F37EAB">
              <w:rPr>
                <w:lang w:val="en-US"/>
              </w:rPr>
              <w:t>-1.59%</w:t>
            </w:r>
          </w:p>
        </w:tc>
        <w:tc>
          <w:tcPr>
            <w:tcW w:w="914" w:type="dxa"/>
            <w:tcBorders>
              <w:top w:val="nil"/>
              <w:left w:val="nil"/>
              <w:bottom w:val="nil"/>
              <w:right w:val="single" w:sz="8" w:space="0" w:color="auto"/>
            </w:tcBorders>
            <w:shd w:val="clear" w:color="auto" w:fill="FFFFFF"/>
            <w:noWrap/>
            <w:vAlign w:val="center"/>
            <w:hideMark/>
          </w:tcPr>
          <w:p w14:paraId="02540039" w14:textId="77777777" w:rsidR="00F37EAB" w:rsidRPr="00F37EAB" w:rsidRDefault="00F37EAB" w:rsidP="00F37EAB">
            <w:pPr>
              <w:rPr>
                <w:lang w:val="en-US"/>
              </w:rPr>
            </w:pPr>
            <w:r w:rsidRPr="00F37EAB">
              <w:rPr>
                <w:lang w:val="en-US"/>
              </w:rPr>
              <w:t>-1.58%</w:t>
            </w:r>
          </w:p>
        </w:tc>
      </w:tr>
      <w:tr w:rsidR="00F37EAB" w:rsidRPr="00F37EAB" w14:paraId="26644D97" w14:textId="77777777" w:rsidTr="00F37EAB">
        <w:trPr>
          <w:trHeight w:val="315"/>
        </w:trPr>
        <w:tc>
          <w:tcPr>
            <w:tcW w:w="0" w:type="auto"/>
            <w:vMerge/>
            <w:tcBorders>
              <w:top w:val="nil"/>
              <w:left w:val="single" w:sz="8" w:space="0" w:color="auto"/>
              <w:bottom w:val="single" w:sz="8" w:space="0" w:color="000000"/>
              <w:right w:val="single" w:sz="8" w:space="0" w:color="auto"/>
            </w:tcBorders>
            <w:vAlign w:val="center"/>
            <w:hideMark/>
          </w:tcPr>
          <w:p w14:paraId="72E1CC80" w14:textId="77777777" w:rsidR="00F37EAB" w:rsidRPr="00F37EAB" w:rsidRDefault="00F37EAB" w:rsidP="00F37EAB">
            <w:pPr>
              <w:rPr>
                <w:b/>
                <w:bCs/>
                <w:lang w:val="en-US"/>
              </w:rPr>
            </w:pPr>
          </w:p>
        </w:tc>
        <w:tc>
          <w:tcPr>
            <w:tcW w:w="1353" w:type="dxa"/>
            <w:tcBorders>
              <w:top w:val="nil"/>
              <w:left w:val="nil"/>
              <w:bottom w:val="single" w:sz="8" w:space="0" w:color="auto"/>
              <w:right w:val="single" w:sz="8" w:space="0" w:color="auto"/>
            </w:tcBorders>
            <w:shd w:val="clear" w:color="auto" w:fill="FFFFFF"/>
            <w:noWrap/>
            <w:vAlign w:val="center"/>
            <w:hideMark/>
          </w:tcPr>
          <w:p w14:paraId="5B6F4F0C" w14:textId="77777777" w:rsidR="00F37EAB" w:rsidRPr="00F37EAB" w:rsidRDefault="00F37EAB" w:rsidP="00F37EAB">
            <w:pPr>
              <w:rPr>
                <w:b/>
                <w:bCs/>
                <w:lang w:val="en-US"/>
              </w:rPr>
            </w:pPr>
            <w:r w:rsidRPr="00F37EAB">
              <w:rPr>
                <w:b/>
                <w:bCs/>
                <w:lang w:val="en-US"/>
              </w:rPr>
              <w:t>CE4.7-B-CE3.2</w:t>
            </w:r>
          </w:p>
        </w:tc>
        <w:tc>
          <w:tcPr>
            <w:tcW w:w="1099" w:type="dxa"/>
            <w:tcBorders>
              <w:top w:val="nil"/>
              <w:left w:val="nil"/>
              <w:bottom w:val="single" w:sz="8" w:space="0" w:color="auto"/>
              <w:right w:val="nil"/>
            </w:tcBorders>
            <w:shd w:val="clear" w:color="auto" w:fill="FFFFFF"/>
            <w:noWrap/>
            <w:vAlign w:val="center"/>
            <w:hideMark/>
          </w:tcPr>
          <w:p w14:paraId="583865A3" w14:textId="77777777" w:rsidR="00F37EAB" w:rsidRPr="00F37EAB" w:rsidRDefault="00F37EAB" w:rsidP="00F37EAB">
            <w:pPr>
              <w:rPr>
                <w:lang w:val="en-US"/>
              </w:rPr>
            </w:pPr>
            <w:r w:rsidRPr="00F37EAB">
              <w:rPr>
                <w:lang w:val="en-US"/>
              </w:rPr>
              <w:t>-1.53%</w:t>
            </w:r>
          </w:p>
        </w:tc>
        <w:tc>
          <w:tcPr>
            <w:tcW w:w="914" w:type="dxa"/>
            <w:tcBorders>
              <w:top w:val="nil"/>
              <w:left w:val="nil"/>
              <w:bottom w:val="single" w:sz="8" w:space="0" w:color="auto"/>
              <w:right w:val="nil"/>
            </w:tcBorders>
            <w:shd w:val="clear" w:color="auto" w:fill="FFFFFF"/>
            <w:noWrap/>
            <w:vAlign w:val="center"/>
            <w:hideMark/>
          </w:tcPr>
          <w:p w14:paraId="069FF5BC" w14:textId="77777777" w:rsidR="00F37EAB" w:rsidRPr="00F37EAB" w:rsidRDefault="00F37EAB" w:rsidP="00F37EAB">
            <w:pPr>
              <w:rPr>
                <w:lang w:val="en-US"/>
              </w:rPr>
            </w:pPr>
            <w:r w:rsidRPr="00F37EAB">
              <w:rPr>
                <w:lang w:val="en-US"/>
              </w:rPr>
              <w:t>-1.41%</w:t>
            </w:r>
          </w:p>
        </w:tc>
        <w:tc>
          <w:tcPr>
            <w:tcW w:w="914" w:type="dxa"/>
            <w:tcBorders>
              <w:top w:val="nil"/>
              <w:left w:val="nil"/>
              <w:bottom w:val="single" w:sz="8" w:space="0" w:color="auto"/>
              <w:right w:val="nil"/>
            </w:tcBorders>
            <w:shd w:val="clear" w:color="auto" w:fill="FFFFFF"/>
            <w:noWrap/>
            <w:vAlign w:val="center"/>
            <w:hideMark/>
          </w:tcPr>
          <w:p w14:paraId="41A2E6C4" w14:textId="77777777" w:rsidR="00F37EAB" w:rsidRPr="00F37EAB" w:rsidRDefault="00F37EAB" w:rsidP="00F37EAB">
            <w:pPr>
              <w:rPr>
                <w:lang w:val="en-US"/>
              </w:rPr>
            </w:pPr>
            <w:r w:rsidRPr="00F37EAB">
              <w:rPr>
                <w:lang w:val="en-US"/>
              </w:rPr>
              <w:t>-1.59%</w:t>
            </w:r>
          </w:p>
        </w:tc>
        <w:tc>
          <w:tcPr>
            <w:tcW w:w="914" w:type="dxa"/>
            <w:tcBorders>
              <w:top w:val="nil"/>
              <w:left w:val="nil"/>
              <w:bottom w:val="single" w:sz="8" w:space="0" w:color="auto"/>
              <w:right w:val="single" w:sz="8" w:space="0" w:color="auto"/>
            </w:tcBorders>
            <w:shd w:val="clear" w:color="auto" w:fill="FFFFFF"/>
            <w:noWrap/>
            <w:vAlign w:val="center"/>
            <w:hideMark/>
          </w:tcPr>
          <w:p w14:paraId="217BD342" w14:textId="77777777" w:rsidR="00F37EAB" w:rsidRPr="00F37EAB" w:rsidRDefault="00F37EAB" w:rsidP="00F37EAB">
            <w:pPr>
              <w:rPr>
                <w:lang w:val="en-US"/>
              </w:rPr>
            </w:pPr>
            <w:r w:rsidRPr="00F37EAB">
              <w:rPr>
                <w:lang w:val="en-US"/>
              </w:rPr>
              <w:t>-1.58%</w:t>
            </w:r>
          </w:p>
        </w:tc>
      </w:tr>
    </w:tbl>
    <w:p w14:paraId="71015FB0" w14:textId="77777777" w:rsidR="00F37EAB" w:rsidRPr="00F37EAB" w:rsidRDefault="00F37EAB" w:rsidP="00F37EAB"/>
    <w:p w14:paraId="61E87CEA" w14:textId="0C1C6E02" w:rsidR="00A078EE" w:rsidRDefault="00F37EAB" w:rsidP="00F01283">
      <w:r>
        <w:t>Difficult to draw conclusions from the combinations, as it would be necessary to compare various tables. This should be done offline by Excel.</w:t>
      </w:r>
    </w:p>
    <w:p w14:paraId="472E8C1F" w14:textId="39B504BD" w:rsidR="00A078EE" w:rsidRDefault="00A078EE" w:rsidP="00F01283"/>
    <w:p w14:paraId="7083A178" w14:textId="5B573700" w:rsidR="00F37EAB" w:rsidRDefault="00F37EAB" w:rsidP="00F01283">
      <w:r>
        <w:lastRenderedPageBreak/>
        <w:t>Complexity analysis for CE1.x:</w:t>
      </w:r>
    </w:p>
    <w:tbl>
      <w:tblPr>
        <w:tblW w:w="93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36"/>
        <w:gridCol w:w="3048"/>
        <w:gridCol w:w="2532"/>
        <w:gridCol w:w="2834"/>
      </w:tblGrid>
      <w:tr w:rsidR="00F37EAB" w:rsidRPr="00F37EAB" w14:paraId="73C8A078"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301F5690" w14:textId="77777777" w:rsidR="00F37EAB" w:rsidRPr="00F37EAB" w:rsidRDefault="00F37EAB" w:rsidP="00F37EAB">
            <w:pPr>
              <w:rPr>
                <w:b/>
                <w:lang w:val="nl-NL"/>
              </w:rPr>
            </w:pPr>
            <w:r w:rsidRPr="00F37EAB">
              <w:rPr>
                <w:b/>
                <w:lang w:val="nl-NL"/>
              </w:rPr>
              <w:t>Test</w:t>
            </w:r>
          </w:p>
        </w:tc>
        <w:tc>
          <w:tcPr>
            <w:tcW w:w="3048" w:type="dxa"/>
            <w:tcBorders>
              <w:top w:val="single" w:sz="4" w:space="0" w:color="000000"/>
              <w:left w:val="single" w:sz="4" w:space="0" w:color="000000"/>
              <w:bottom w:val="single" w:sz="4" w:space="0" w:color="000000"/>
              <w:right w:val="single" w:sz="4" w:space="0" w:color="000000"/>
            </w:tcBorders>
            <w:hideMark/>
          </w:tcPr>
          <w:p w14:paraId="3D488EA1" w14:textId="77777777" w:rsidR="00F37EAB" w:rsidRPr="00F37EAB" w:rsidRDefault="00F37EAB" w:rsidP="00F37EAB">
            <w:pPr>
              <w:rPr>
                <w:b/>
                <w:lang w:val="nl-NL"/>
              </w:rPr>
            </w:pPr>
            <w:r w:rsidRPr="00F37EAB">
              <w:rPr>
                <w:b/>
                <w:lang w:val="nl-NL"/>
              </w:rPr>
              <w:t>Complexity increase vs. VVC,</w:t>
            </w:r>
            <w:r w:rsidRPr="00F37EAB">
              <w:rPr>
                <w:b/>
                <w:lang w:val="nl-NL"/>
              </w:rPr>
              <w:br/>
              <w:t>per TU4x4.</w:t>
            </w:r>
          </w:p>
        </w:tc>
        <w:tc>
          <w:tcPr>
            <w:tcW w:w="2532" w:type="dxa"/>
            <w:tcBorders>
              <w:top w:val="single" w:sz="4" w:space="0" w:color="000000"/>
              <w:left w:val="single" w:sz="4" w:space="0" w:color="000000"/>
              <w:bottom w:val="single" w:sz="4" w:space="0" w:color="000000"/>
              <w:right w:val="single" w:sz="4" w:space="0" w:color="000000"/>
            </w:tcBorders>
            <w:hideMark/>
          </w:tcPr>
          <w:p w14:paraId="239498CC" w14:textId="77777777" w:rsidR="00F37EAB" w:rsidRPr="00F37EAB" w:rsidRDefault="00F37EAB" w:rsidP="00F37EAB">
            <w:pPr>
              <w:rPr>
                <w:b/>
                <w:lang w:val="nl-NL"/>
              </w:rPr>
            </w:pPr>
            <w:r w:rsidRPr="00F37EAB">
              <w:rPr>
                <w:b/>
                <w:lang w:val="nl-NL"/>
              </w:rPr>
              <w:t>Memory requirement</w:t>
            </w:r>
          </w:p>
        </w:tc>
        <w:tc>
          <w:tcPr>
            <w:tcW w:w="2834" w:type="dxa"/>
            <w:tcBorders>
              <w:top w:val="single" w:sz="4" w:space="0" w:color="000000"/>
              <w:left w:val="single" w:sz="4" w:space="0" w:color="000000"/>
              <w:bottom w:val="single" w:sz="4" w:space="0" w:color="000000"/>
              <w:right w:val="single" w:sz="4" w:space="0" w:color="000000"/>
            </w:tcBorders>
            <w:hideMark/>
          </w:tcPr>
          <w:p w14:paraId="16B68994" w14:textId="77777777" w:rsidR="00F37EAB" w:rsidRPr="00F37EAB" w:rsidRDefault="00F37EAB" w:rsidP="00F37EAB">
            <w:pPr>
              <w:rPr>
                <w:b/>
                <w:lang w:val="nl-NL"/>
              </w:rPr>
            </w:pPr>
            <w:r w:rsidRPr="00F37EAB">
              <w:rPr>
                <w:b/>
                <w:lang w:val="nl-NL"/>
              </w:rPr>
              <w:t>Dependencies</w:t>
            </w:r>
          </w:p>
        </w:tc>
      </w:tr>
      <w:tr w:rsidR="00F37EAB" w:rsidRPr="00F37EAB" w14:paraId="3AA969DF"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72C11427" w14:textId="77777777" w:rsidR="00F37EAB" w:rsidRPr="00F37EAB" w:rsidRDefault="00F37EAB" w:rsidP="00F37EAB">
            <w:pPr>
              <w:rPr>
                <w:lang w:val="nl-NL"/>
              </w:rPr>
            </w:pPr>
            <w:r w:rsidRPr="00F37EAB">
              <w:rPr>
                <w:i/>
                <w:iCs/>
                <w:lang w:val="nl-NL"/>
              </w:rPr>
              <w:t>CE-1.1</w:t>
            </w:r>
          </w:p>
        </w:tc>
        <w:tc>
          <w:tcPr>
            <w:tcW w:w="3048" w:type="dxa"/>
            <w:tcBorders>
              <w:top w:val="single" w:sz="4" w:space="0" w:color="000000"/>
              <w:left w:val="single" w:sz="4" w:space="0" w:color="000000"/>
              <w:bottom w:val="single" w:sz="4" w:space="0" w:color="000000"/>
              <w:right w:val="single" w:sz="4" w:space="0" w:color="000000"/>
            </w:tcBorders>
            <w:hideMark/>
          </w:tcPr>
          <w:p w14:paraId="742F000B" w14:textId="77777777" w:rsidR="00F37EAB" w:rsidRPr="00F37EAB" w:rsidRDefault="00F37EAB" w:rsidP="00F37EAB">
            <w:pPr>
              <w:rPr>
                <w:lang w:val="nl-NL"/>
              </w:rPr>
            </w:pPr>
            <w:r w:rsidRPr="00F37EAB">
              <w:rPr>
                <w:lang w:val="nl-NL"/>
              </w:rPr>
              <w:t>32</w:t>
            </w:r>
          </w:p>
        </w:tc>
        <w:tc>
          <w:tcPr>
            <w:tcW w:w="2532" w:type="dxa"/>
            <w:tcBorders>
              <w:top w:val="single" w:sz="4" w:space="0" w:color="000000"/>
              <w:left w:val="single" w:sz="4" w:space="0" w:color="000000"/>
              <w:bottom w:val="single" w:sz="4" w:space="0" w:color="000000"/>
              <w:right w:val="single" w:sz="4" w:space="0" w:color="000000"/>
            </w:tcBorders>
            <w:hideMark/>
          </w:tcPr>
          <w:p w14:paraId="4A21AB25" w14:textId="77777777" w:rsidR="00F37EAB" w:rsidRPr="00F37EAB" w:rsidRDefault="00F37EAB" w:rsidP="00F37EAB">
            <w:pPr>
              <w:rPr>
                <w:lang w:val="nl-NL"/>
              </w:rPr>
            </w:pPr>
            <w:r w:rsidRPr="00F37EAB">
              <w:rPr>
                <w:lang w:val="nl-NL"/>
              </w:rPr>
              <w:t>1 LUT of 4 entries</w:t>
            </w:r>
          </w:p>
          <w:p w14:paraId="08AF7BBE" w14:textId="77777777" w:rsidR="00F37EAB" w:rsidRPr="00F37EAB" w:rsidRDefault="00F37EAB" w:rsidP="00F37EAB">
            <w:pPr>
              <w:rPr>
                <w:lang w:val="nl-NL"/>
              </w:rPr>
            </w:pPr>
            <w:r w:rsidRPr="00F37EAB">
              <w:rPr>
                <w:lang w:val="nl-NL"/>
              </w:rPr>
              <w:t>1 LUT of 5 entries</w:t>
            </w:r>
          </w:p>
        </w:tc>
        <w:tc>
          <w:tcPr>
            <w:tcW w:w="2834" w:type="dxa"/>
            <w:tcBorders>
              <w:top w:val="single" w:sz="4" w:space="0" w:color="000000"/>
              <w:left w:val="single" w:sz="4" w:space="0" w:color="000000"/>
              <w:bottom w:val="single" w:sz="4" w:space="0" w:color="000000"/>
              <w:right w:val="single" w:sz="4" w:space="0" w:color="000000"/>
            </w:tcBorders>
          </w:tcPr>
          <w:p w14:paraId="4F2ADE92" w14:textId="77777777" w:rsidR="00F37EAB" w:rsidRPr="00F37EAB" w:rsidRDefault="00F37EAB" w:rsidP="00F37EAB">
            <w:pPr>
              <w:rPr>
                <w:lang w:val="nl-NL"/>
              </w:rPr>
            </w:pPr>
          </w:p>
        </w:tc>
      </w:tr>
      <w:tr w:rsidR="00F37EAB" w:rsidRPr="00F37EAB" w14:paraId="792D3E13"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104F59E5" w14:textId="77777777" w:rsidR="00F37EAB" w:rsidRPr="00F37EAB" w:rsidRDefault="00F37EAB" w:rsidP="00F37EAB">
            <w:pPr>
              <w:rPr>
                <w:i/>
                <w:iCs/>
                <w:lang w:val="nl-NL"/>
              </w:rPr>
            </w:pPr>
            <w:r w:rsidRPr="00F37EAB">
              <w:rPr>
                <w:i/>
                <w:iCs/>
                <w:lang w:val="nl-NL"/>
              </w:rPr>
              <w:t>CE-1.2</w:t>
            </w:r>
          </w:p>
        </w:tc>
        <w:tc>
          <w:tcPr>
            <w:tcW w:w="3048" w:type="dxa"/>
            <w:tcBorders>
              <w:top w:val="single" w:sz="4" w:space="0" w:color="000000"/>
              <w:left w:val="single" w:sz="4" w:space="0" w:color="000000"/>
              <w:bottom w:val="single" w:sz="4" w:space="0" w:color="000000"/>
              <w:right w:val="single" w:sz="4" w:space="0" w:color="000000"/>
            </w:tcBorders>
            <w:hideMark/>
          </w:tcPr>
          <w:p w14:paraId="4F385D6A" w14:textId="77777777" w:rsidR="00F37EAB" w:rsidRPr="00F37EAB" w:rsidRDefault="00F37EAB" w:rsidP="00F37EAB">
            <w:pPr>
              <w:rPr>
                <w:lang w:val="nl-NL"/>
              </w:rPr>
            </w:pPr>
            <w:r w:rsidRPr="00F37EAB">
              <w:rPr>
                <w:lang w:val="nl-NL"/>
              </w:rPr>
              <w:t>48</w:t>
            </w:r>
          </w:p>
        </w:tc>
        <w:tc>
          <w:tcPr>
            <w:tcW w:w="2532" w:type="dxa"/>
            <w:tcBorders>
              <w:top w:val="single" w:sz="4" w:space="0" w:color="000000"/>
              <w:left w:val="single" w:sz="4" w:space="0" w:color="000000"/>
              <w:bottom w:val="single" w:sz="4" w:space="0" w:color="000000"/>
              <w:right w:val="single" w:sz="4" w:space="0" w:color="000000"/>
            </w:tcBorders>
          </w:tcPr>
          <w:p w14:paraId="40648054" w14:textId="77777777" w:rsidR="00F37EAB" w:rsidRPr="00F37EAB" w:rsidRDefault="00F37EAB" w:rsidP="00F37EAB">
            <w:pPr>
              <w:rPr>
                <w:lang w:val="nl-NL"/>
              </w:rPr>
            </w:pPr>
          </w:p>
        </w:tc>
        <w:tc>
          <w:tcPr>
            <w:tcW w:w="2834" w:type="dxa"/>
            <w:tcBorders>
              <w:top w:val="single" w:sz="4" w:space="0" w:color="000000"/>
              <w:left w:val="single" w:sz="4" w:space="0" w:color="000000"/>
              <w:bottom w:val="single" w:sz="4" w:space="0" w:color="000000"/>
              <w:right w:val="single" w:sz="4" w:space="0" w:color="000000"/>
            </w:tcBorders>
          </w:tcPr>
          <w:p w14:paraId="6A9BE1AB" w14:textId="77777777" w:rsidR="00F37EAB" w:rsidRPr="00F37EAB" w:rsidRDefault="00F37EAB" w:rsidP="00F37EAB">
            <w:pPr>
              <w:rPr>
                <w:lang w:val="nl-NL"/>
              </w:rPr>
            </w:pPr>
          </w:p>
        </w:tc>
      </w:tr>
      <w:tr w:rsidR="00F37EAB" w:rsidRPr="00F37EAB" w14:paraId="1F219552"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57B360C1" w14:textId="77777777" w:rsidR="00F37EAB" w:rsidRPr="00F37EAB" w:rsidRDefault="00F37EAB" w:rsidP="00F37EAB">
            <w:pPr>
              <w:rPr>
                <w:i/>
                <w:iCs/>
                <w:lang w:val="nl-NL"/>
              </w:rPr>
            </w:pPr>
            <w:r w:rsidRPr="00F37EAB">
              <w:rPr>
                <w:i/>
                <w:iCs/>
                <w:lang w:val="nl-NL"/>
              </w:rPr>
              <w:t>CE1.4</w:t>
            </w:r>
          </w:p>
        </w:tc>
        <w:tc>
          <w:tcPr>
            <w:tcW w:w="3048" w:type="dxa"/>
            <w:tcBorders>
              <w:top w:val="single" w:sz="4" w:space="0" w:color="000000"/>
              <w:left w:val="single" w:sz="4" w:space="0" w:color="000000"/>
              <w:bottom w:val="single" w:sz="4" w:space="0" w:color="000000"/>
              <w:right w:val="single" w:sz="4" w:space="0" w:color="000000"/>
            </w:tcBorders>
          </w:tcPr>
          <w:p w14:paraId="17939DB7" w14:textId="77777777" w:rsidR="00F37EAB" w:rsidRPr="00F37EAB" w:rsidRDefault="00F37EAB" w:rsidP="00F37EAB">
            <w:pPr>
              <w:rPr>
                <w:lang w:val="nl-NL"/>
              </w:rPr>
            </w:pPr>
            <w:r w:rsidRPr="00F37EAB">
              <w:rPr>
                <w:lang w:val="nl-NL"/>
              </w:rPr>
              <w:t>68 (Total):</w:t>
            </w:r>
          </w:p>
          <w:p w14:paraId="1516218B" w14:textId="77777777" w:rsidR="00F37EAB" w:rsidRPr="00F37EAB" w:rsidRDefault="00F37EAB" w:rsidP="00F37EAB">
            <w:pPr>
              <w:numPr>
                <w:ilvl w:val="0"/>
                <w:numId w:val="287"/>
              </w:numPr>
              <w:rPr>
                <w:lang w:val="nl-NL"/>
              </w:rPr>
            </w:pPr>
            <w:r w:rsidRPr="00F37EAB">
              <w:rPr>
                <w:lang w:val="nl-NL"/>
              </w:rPr>
              <w:t>48 in critical pass,</w:t>
            </w:r>
          </w:p>
          <w:p w14:paraId="0D117D7C" w14:textId="77777777" w:rsidR="00F37EAB" w:rsidRPr="00F37EAB" w:rsidRDefault="00F37EAB" w:rsidP="00F37EAB">
            <w:pPr>
              <w:numPr>
                <w:ilvl w:val="0"/>
                <w:numId w:val="287"/>
              </w:numPr>
              <w:rPr>
                <w:lang w:val="nl-NL"/>
              </w:rPr>
            </w:pPr>
            <w:r w:rsidRPr="00F37EAB">
              <w:rPr>
                <w:lang w:val="nl-NL"/>
              </w:rPr>
              <w:t>20 in non-critical pass.</w:t>
            </w:r>
          </w:p>
          <w:p w14:paraId="7307A30F" w14:textId="77777777" w:rsidR="00F37EAB" w:rsidRPr="00F37EAB" w:rsidRDefault="00F37EAB" w:rsidP="00F37EAB">
            <w:pPr>
              <w:rPr>
                <w:lang w:val="nl-NL"/>
              </w:rPr>
            </w:pPr>
          </w:p>
        </w:tc>
        <w:tc>
          <w:tcPr>
            <w:tcW w:w="2532" w:type="dxa"/>
            <w:tcBorders>
              <w:top w:val="single" w:sz="4" w:space="0" w:color="000000"/>
              <w:left w:val="single" w:sz="4" w:space="0" w:color="000000"/>
              <w:bottom w:val="single" w:sz="4" w:space="0" w:color="000000"/>
              <w:right w:val="single" w:sz="4" w:space="0" w:color="000000"/>
            </w:tcBorders>
            <w:hideMark/>
          </w:tcPr>
          <w:p w14:paraId="07076C51" w14:textId="77777777" w:rsidR="00F37EAB" w:rsidRPr="00F37EAB" w:rsidRDefault="00F37EAB" w:rsidP="00F37EAB">
            <w:pPr>
              <w:rPr>
                <w:lang w:val="nl-NL"/>
              </w:rPr>
            </w:pPr>
            <w:r w:rsidRPr="00F37EAB">
              <w:rPr>
                <w:lang w:val="nl-NL"/>
              </w:rPr>
              <w:t>3 variables (3x4 bits).</w:t>
            </w:r>
          </w:p>
        </w:tc>
        <w:tc>
          <w:tcPr>
            <w:tcW w:w="2834" w:type="dxa"/>
            <w:tcBorders>
              <w:top w:val="single" w:sz="4" w:space="0" w:color="000000"/>
              <w:left w:val="single" w:sz="4" w:space="0" w:color="000000"/>
              <w:bottom w:val="single" w:sz="4" w:space="0" w:color="000000"/>
              <w:right w:val="single" w:sz="4" w:space="0" w:color="000000"/>
            </w:tcBorders>
            <w:hideMark/>
          </w:tcPr>
          <w:p w14:paraId="42D30843" w14:textId="77777777" w:rsidR="00F37EAB" w:rsidRPr="00F37EAB" w:rsidRDefault="00F37EAB" w:rsidP="00F37EAB">
            <w:pPr>
              <w:rPr>
                <w:lang w:val="nl-NL"/>
              </w:rPr>
            </w:pPr>
            <w:r w:rsidRPr="00F37EAB">
              <w:rPr>
                <w:lang w:val="nl-NL"/>
              </w:rPr>
              <w:t>Cross-TU dependency.</w:t>
            </w:r>
          </w:p>
          <w:p w14:paraId="34F0CBF5" w14:textId="77777777" w:rsidR="00F37EAB" w:rsidRPr="00F37EAB" w:rsidRDefault="00F37EAB" w:rsidP="00F37EAB">
            <w:pPr>
              <w:rPr>
                <w:lang w:val="nl-NL"/>
              </w:rPr>
            </w:pPr>
            <w:r w:rsidRPr="00F37EAB">
              <w:rPr>
                <w:lang w:val="nl-NL"/>
              </w:rPr>
              <w:t>CE1.4-A: No cross-CTU.</w:t>
            </w:r>
          </w:p>
          <w:p w14:paraId="14CD32C6" w14:textId="77777777" w:rsidR="00F37EAB" w:rsidRPr="00F37EAB" w:rsidRDefault="00F37EAB" w:rsidP="00F37EAB">
            <w:pPr>
              <w:rPr>
                <w:lang w:val="nl-NL"/>
              </w:rPr>
            </w:pPr>
            <w:r w:rsidRPr="00F37EAB">
              <w:rPr>
                <w:lang w:val="nl-NL"/>
              </w:rPr>
              <w:t>CE1.4-B: Cross-CTU.</w:t>
            </w:r>
          </w:p>
        </w:tc>
      </w:tr>
      <w:tr w:rsidR="00F37EAB" w:rsidRPr="00F37EAB" w14:paraId="3D76A678"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666A37E3" w14:textId="77777777" w:rsidR="00F37EAB" w:rsidRPr="00F37EAB" w:rsidRDefault="00F37EAB" w:rsidP="00F37EAB">
            <w:pPr>
              <w:rPr>
                <w:i/>
                <w:iCs/>
                <w:lang w:val="nl-NL"/>
              </w:rPr>
            </w:pPr>
            <w:r w:rsidRPr="00F37EAB">
              <w:rPr>
                <w:i/>
                <w:iCs/>
                <w:lang w:val="nl-NL"/>
              </w:rPr>
              <w:t>CE1.5</w:t>
            </w:r>
          </w:p>
        </w:tc>
        <w:tc>
          <w:tcPr>
            <w:tcW w:w="3048" w:type="dxa"/>
            <w:tcBorders>
              <w:top w:val="single" w:sz="4" w:space="0" w:color="000000"/>
              <w:left w:val="single" w:sz="4" w:space="0" w:color="000000"/>
              <w:bottom w:val="single" w:sz="4" w:space="0" w:color="000000"/>
              <w:right w:val="single" w:sz="4" w:space="0" w:color="000000"/>
            </w:tcBorders>
            <w:hideMark/>
          </w:tcPr>
          <w:p w14:paraId="13EEFC26" w14:textId="77777777" w:rsidR="00F37EAB" w:rsidRPr="00F37EAB" w:rsidRDefault="00F37EAB" w:rsidP="00F37EAB">
            <w:pPr>
              <w:rPr>
                <w:lang w:val="nl-NL"/>
              </w:rPr>
            </w:pPr>
            <w:r w:rsidRPr="00F37EAB">
              <w:rPr>
                <w:lang w:val="nl-NL"/>
              </w:rPr>
              <w:t>95 (Total)</w:t>
            </w:r>
          </w:p>
          <w:p w14:paraId="524BFADF" w14:textId="77777777" w:rsidR="00F37EAB" w:rsidRPr="00F37EAB" w:rsidRDefault="00F37EAB" w:rsidP="00F37EAB">
            <w:pPr>
              <w:numPr>
                <w:ilvl w:val="0"/>
                <w:numId w:val="287"/>
              </w:numPr>
              <w:rPr>
                <w:lang w:val="nl-NL"/>
              </w:rPr>
            </w:pPr>
            <w:r w:rsidRPr="00F37EAB">
              <w:rPr>
                <w:lang w:val="nl-NL"/>
              </w:rPr>
              <w:t>32 in critical pass</w:t>
            </w:r>
          </w:p>
          <w:p w14:paraId="47E41846" w14:textId="77777777" w:rsidR="00F37EAB" w:rsidRPr="00F37EAB" w:rsidRDefault="00F37EAB" w:rsidP="00F37EAB">
            <w:pPr>
              <w:numPr>
                <w:ilvl w:val="0"/>
                <w:numId w:val="287"/>
              </w:numPr>
              <w:rPr>
                <w:lang w:val="nl-NL"/>
              </w:rPr>
            </w:pPr>
            <w:r w:rsidRPr="00F37EAB">
              <w:rPr>
                <w:lang w:val="nl-NL"/>
              </w:rPr>
              <w:t>63 in non-critical pass</w:t>
            </w:r>
          </w:p>
        </w:tc>
        <w:tc>
          <w:tcPr>
            <w:tcW w:w="2532" w:type="dxa"/>
            <w:tcBorders>
              <w:top w:val="single" w:sz="4" w:space="0" w:color="000000"/>
              <w:left w:val="single" w:sz="4" w:space="0" w:color="000000"/>
              <w:bottom w:val="single" w:sz="4" w:space="0" w:color="000000"/>
              <w:right w:val="single" w:sz="4" w:space="0" w:color="000000"/>
            </w:tcBorders>
            <w:hideMark/>
          </w:tcPr>
          <w:p w14:paraId="1484186A" w14:textId="77777777" w:rsidR="00F37EAB" w:rsidRPr="00F37EAB" w:rsidRDefault="00F37EAB" w:rsidP="00F37EAB">
            <w:pPr>
              <w:rPr>
                <w:lang w:val="nl-NL"/>
              </w:rPr>
            </w:pPr>
            <w:r w:rsidRPr="00F37EAB">
              <w:rPr>
                <w:lang w:val="nl-NL"/>
              </w:rPr>
              <w:t>8 variables (8 * 10 bits)</w:t>
            </w:r>
          </w:p>
          <w:p w14:paraId="2AA94BF6" w14:textId="77777777" w:rsidR="00F37EAB" w:rsidRPr="00F37EAB" w:rsidRDefault="00F37EAB" w:rsidP="00F37EAB">
            <w:pPr>
              <w:rPr>
                <w:lang w:val="nl-NL"/>
              </w:rPr>
            </w:pPr>
            <w:r w:rsidRPr="00F37EAB">
              <w:rPr>
                <w:lang w:val="nl-NL"/>
              </w:rPr>
              <w:t>6 * 16 * 2 bits LUT</w:t>
            </w:r>
          </w:p>
        </w:tc>
        <w:tc>
          <w:tcPr>
            <w:tcW w:w="2834" w:type="dxa"/>
            <w:tcBorders>
              <w:top w:val="single" w:sz="4" w:space="0" w:color="000000"/>
              <w:left w:val="single" w:sz="4" w:space="0" w:color="000000"/>
              <w:bottom w:val="single" w:sz="4" w:space="0" w:color="000000"/>
              <w:right w:val="single" w:sz="4" w:space="0" w:color="000000"/>
            </w:tcBorders>
            <w:hideMark/>
          </w:tcPr>
          <w:p w14:paraId="3BD3F1B6" w14:textId="77777777" w:rsidR="00F37EAB" w:rsidRPr="00F37EAB" w:rsidRDefault="00F37EAB" w:rsidP="00F37EAB">
            <w:pPr>
              <w:rPr>
                <w:lang w:val="nl-NL"/>
              </w:rPr>
            </w:pPr>
            <w:r w:rsidRPr="00F37EAB">
              <w:rPr>
                <w:lang w:val="nl-NL"/>
              </w:rPr>
              <w:t xml:space="preserve">Cross-subTU </w:t>
            </w:r>
          </w:p>
          <w:p w14:paraId="4CECA8AF" w14:textId="77777777" w:rsidR="00F37EAB" w:rsidRPr="00F37EAB" w:rsidRDefault="00F37EAB" w:rsidP="00F37EAB">
            <w:pPr>
              <w:rPr>
                <w:lang w:val="nl-NL"/>
              </w:rPr>
            </w:pPr>
            <w:r w:rsidRPr="00F37EAB">
              <w:rPr>
                <w:lang w:val="nl-NL"/>
              </w:rPr>
              <w:t xml:space="preserve">Cross-TU </w:t>
            </w:r>
          </w:p>
          <w:p w14:paraId="2E102C0C" w14:textId="77777777" w:rsidR="00F37EAB" w:rsidRPr="00F37EAB" w:rsidRDefault="00F37EAB" w:rsidP="00F37EAB">
            <w:pPr>
              <w:rPr>
                <w:lang w:val="nl-NL"/>
              </w:rPr>
            </w:pPr>
            <w:r w:rsidRPr="00F37EAB">
              <w:rPr>
                <w:lang w:val="nl-NL"/>
              </w:rPr>
              <w:t>Cross-CTU</w:t>
            </w:r>
          </w:p>
        </w:tc>
      </w:tr>
      <w:tr w:rsidR="00F37EAB" w:rsidRPr="00F37EAB" w14:paraId="16BB56AE"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0BDD28D5" w14:textId="77777777" w:rsidR="00F37EAB" w:rsidRPr="00F37EAB" w:rsidRDefault="00F37EAB" w:rsidP="00F37EAB">
            <w:pPr>
              <w:rPr>
                <w:i/>
                <w:iCs/>
                <w:lang w:val="nl-NL"/>
              </w:rPr>
            </w:pPr>
            <w:r w:rsidRPr="00F37EAB">
              <w:rPr>
                <w:i/>
                <w:iCs/>
                <w:lang w:val="nl-NL"/>
              </w:rPr>
              <w:t>CE1.6</w:t>
            </w:r>
          </w:p>
        </w:tc>
        <w:tc>
          <w:tcPr>
            <w:tcW w:w="3048" w:type="dxa"/>
            <w:tcBorders>
              <w:top w:val="single" w:sz="4" w:space="0" w:color="000000"/>
              <w:left w:val="single" w:sz="4" w:space="0" w:color="000000"/>
              <w:bottom w:val="single" w:sz="4" w:space="0" w:color="000000"/>
              <w:right w:val="single" w:sz="4" w:space="0" w:color="000000"/>
            </w:tcBorders>
            <w:hideMark/>
          </w:tcPr>
          <w:p w14:paraId="3E7421AF" w14:textId="77777777" w:rsidR="00F37EAB" w:rsidRPr="00F37EAB" w:rsidRDefault="00F37EAB" w:rsidP="00F37EAB">
            <w:pPr>
              <w:rPr>
                <w:lang w:val="nl-NL"/>
              </w:rPr>
            </w:pPr>
            <w:r w:rsidRPr="00F37EAB">
              <w:rPr>
                <w:lang w:val="nl-NL"/>
              </w:rPr>
              <w:t>95 (Total)</w:t>
            </w:r>
          </w:p>
          <w:p w14:paraId="083D1A28" w14:textId="77777777" w:rsidR="00F37EAB" w:rsidRPr="00F37EAB" w:rsidRDefault="00F37EAB" w:rsidP="00F37EAB">
            <w:pPr>
              <w:numPr>
                <w:ilvl w:val="0"/>
                <w:numId w:val="287"/>
              </w:numPr>
              <w:rPr>
                <w:lang w:val="nl-NL"/>
              </w:rPr>
            </w:pPr>
            <w:r w:rsidRPr="00F37EAB">
              <w:rPr>
                <w:lang w:val="nl-NL"/>
              </w:rPr>
              <w:t>32 in critical pass</w:t>
            </w:r>
          </w:p>
          <w:p w14:paraId="2B21335E" w14:textId="77777777" w:rsidR="00F37EAB" w:rsidRPr="00F37EAB" w:rsidRDefault="00F37EAB" w:rsidP="00F37EAB">
            <w:pPr>
              <w:numPr>
                <w:ilvl w:val="0"/>
                <w:numId w:val="287"/>
              </w:numPr>
              <w:rPr>
                <w:lang w:val="nl-NL"/>
              </w:rPr>
            </w:pPr>
            <w:r w:rsidRPr="00F37EAB">
              <w:rPr>
                <w:lang w:val="nl-NL"/>
              </w:rPr>
              <w:t>63 in non-critical pass</w:t>
            </w:r>
          </w:p>
        </w:tc>
        <w:tc>
          <w:tcPr>
            <w:tcW w:w="2532" w:type="dxa"/>
            <w:tcBorders>
              <w:top w:val="single" w:sz="4" w:space="0" w:color="000000"/>
              <w:left w:val="single" w:sz="4" w:space="0" w:color="000000"/>
              <w:bottom w:val="single" w:sz="4" w:space="0" w:color="000000"/>
              <w:right w:val="single" w:sz="4" w:space="0" w:color="000000"/>
            </w:tcBorders>
            <w:hideMark/>
          </w:tcPr>
          <w:p w14:paraId="33BC77E3" w14:textId="77777777" w:rsidR="00F37EAB" w:rsidRPr="00F37EAB" w:rsidRDefault="00F37EAB" w:rsidP="00F37EAB">
            <w:pPr>
              <w:rPr>
                <w:lang w:val="nl-NL"/>
              </w:rPr>
            </w:pPr>
            <w:r w:rsidRPr="00F37EAB">
              <w:rPr>
                <w:lang w:val="nl-NL"/>
              </w:rPr>
              <w:t>8 variables (8 * 10 bits)</w:t>
            </w:r>
          </w:p>
          <w:p w14:paraId="60501807" w14:textId="77777777" w:rsidR="00F37EAB" w:rsidRPr="00F37EAB" w:rsidRDefault="00F37EAB" w:rsidP="00F37EAB">
            <w:pPr>
              <w:rPr>
                <w:lang w:val="nl-NL"/>
              </w:rPr>
            </w:pPr>
            <w:r w:rsidRPr="00F37EAB">
              <w:rPr>
                <w:lang w:val="nl-NL"/>
              </w:rPr>
              <w:t>6 * 16 * 2 bits LUT</w:t>
            </w:r>
          </w:p>
        </w:tc>
        <w:tc>
          <w:tcPr>
            <w:tcW w:w="2834" w:type="dxa"/>
            <w:tcBorders>
              <w:top w:val="single" w:sz="4" w:space="0" w:color="000000"/>
              <w:left w:val="single" w:sz="4" w:space="0" w:color="000000"/>
              <w:bottom w:val="single" w:sz="4" w:space="0" w:color="000000"/>
              <w:right w:val="single" w:sz="4" w:space="0" w:color="000000"/>
            </w:tcBorders>
            <w:hideMark/>
          </w:tcPr>
          <w:p w14:paraId="7BB6B934" w14:textId="77777777" w:rsidR="00F37EAB" w:rsidRPr="00F37EAB" w:rsidRDefault="00F37EAB" w:rsidP="00F37EAB">
            <w:pPr>
              <w:rPr>
                <w:lang w:val="nl-NL"/>
              </w:rPr>
            </w:pPr>
            <w:r w:rsidRPr="00F37EAB">
              <w:rPr>
                <w:lang w:val="nl-NL"/>
              </w:rPr>
              <w:t>Cross-TU</w:t>
            </w:r>
          </w:p>
          <w:p w14:paraId="2BEBF8FA" w14:textId="77777777" w:rsidR="00F37EAB" w:rsidRPr="00F37EAB" w:rsidRDefault="00F37EAB" w:rsidP="00F37EAB">
            <w:pPr>
              <w:rPr>
                <w:lang w:val="nl-NL"/>
              </w:rPr>
            </w:pPr>
            <w:r w:rsidRPr="00F37EAB">
              <w:rPr>
                <w:lang w:val="nl-NL"/>
              </w:rPr>
              <w:t>Cross-CTU</w:t>
            </w:r>
          </w:p>
        </w:tc>
      </w:tr>
      <w:tr w:rsidR="00F37EAB" w:rsidRPr="00F37EAB" w14:paraId="35B73BEB"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2BF90C1B" w14:textId="77777777" w:rsidR="00F37EAB" w:rsidRPr="00F37EAB" w:rsidRDefault="00F37EAB" w:rsidP="00F37EAB">
            <w:pPr>
              <w:rPr>
                <w:i/>
                <w:iCs/>
                <w:lang w:val="nl-NL"/>
              </w:rPr>
            </w:pPr>
            <w:r w:rsidRPr="00F37EAB">
              <w:rPr>
                <w:i/>
                <w:iCs/>
                <w:lang w:val="nl-NL"/>
              </w:rPr>
              <w:t>CE1.7</w:t>
            </w:r>
          </w:p>
        </w:tc>
        <w:tc>
          <w:tcPr>
            <w:tcW w:w="3048" w:type="dxa"/>
            <w:tcBorders>
              <w:top w:val="single" w:sz="4" w:space="0" w:color="000000"/>
              <w:left w:val="single" w:sz="4" w:space="0" w:color="000000"/>
              <w:bottom w:val="single" w:sz="4" w:space="0" w:color="000000"/>
              <w:right w:val="single" w:sz="4" w:space="0" w:color="000000"/>
            </w:tcBorders>
            <w:hideMark/>
          </w:tcPr>
          <w:p w14:paraId="0C5238CF" w14:textId="77777777" w:rsidR="00F37EAB" w:rsidRPr="00F37EAB" w:rsidRDefault="00F37EAB" w:rsidP="00F37EAB">
            <w:pPr>
              <w:rPr>
                <w:lang w:val="nl-NL"/>
              </w:rPr>
            </w:pPr>
            <w:r w:rsidRPr="00F37EAB">
              <w:rPr>
                <w:lang w:val="nl-NL"/>
              </w:rPr>
              <w:t>48</w:t>
            </w:r>
          </w:p>
        </w:tc>
        <w:tc>
          <w:tcPr>
            <w:tcW w:w="2532" w:type="dxa"/>
            <w:tcBorders>
              <w:top w:val="single" w:sz="4" w:space="0" w:color="000000"/>
              <w:left w:val="single" w:sz="4" w:space="0" w:color="000000"/>
              <w:bottom w:val="single" w:sz="4" w:space="0" w:color="000000"/>
              <w:right w:val="single" w:sz="4" w:space="0" w:color="000000"/>
            </w:tcBorders>
            <w:hideMark/>
          </w:tcPr>
          <w:p w14:paraId="495A1E3D" w14:textId="77777777" w:rsidR="00F37EAB" w:rsidRPr="00F37EAB" w:rsidRDefault="00F37EAB" w:rsidP="00F37EAB">
            <w:pPr>
              <w:rPr>
                <w:lang w:val="nl-NL"/>
              </w:rPr>
            </w:pPr>
            <w:r w:rsidRPr="00F37EAB">
              <w:rPr>
                <w:lang w:val="nl-NL"/>
              </w:rPr>
              <w:t>No</w:t>
            </w:r>
          </w:p>
        </w:tc>
        <w:tc>
          <w:tcPr>
            <w:tcW w:w="2834" w:type="dxa"/>
            <w:tcBorders>
              <w:top w:val="single" w:sz="4" w:space="0" w:color="000000"/>
              <w:left w:val="single" w:sz="4" w:space="0" w:color="000000"/>
              <w:bottom w:val="single" w:sz="4" w:space="0" w:color="000000"/>
              <w:right w:val="single" w:sz="4" w:space="0" w:color="000000"/>
            </w:tcBorders>
            <w:hideMark/>
          </w:tcPr>
          <w:p w14:paraId="2146D71D" w14:textId="77777777" w:rsidR="00F37EAB" w:rsidRPr="00F37EAB" w:rsidRDefault="00F37EAB" w:rsidP="00F37EAB">
            <w:pPr>
              <w:rPr>
                <w:lang w:val="nl-NL"/>
              </w:rPr>
            </w:pPr>
            <w:r w:rsidRPr="00F37EAB">
              <w:rPr>
                <w:lang w:val="nl-NL"/>
              </w:rPr>
              <w:t>No</w:t>
            </w:r>
          </w:p>
        </w:tc>
      </w:tr>
    </w:tbl>
    <w:p w14:paraId="3BE5E8D8" w14:textId="7CCC9843" w:rsidR="00F37EAB" w:rsidRDefault="00F37EAB" w:rsidP="00F01283"/>
    <w:p w14:paraId="4FFA2F96" w14:textId="6E30F28C" w:rsidR="00A80671" w:rsidRDefault="00A80671" w:rsidP="00F01283">
      <w:r>
        <w:t xml:space="preserve">The numbers above are just counting operations, but not documenting what types of operations. More details can be found in </w:t>
      </w:r>
      <w:r w:rsidR="00914BA3">
        <w:t xml:space="preserve">the last meeting’s </w:t>
      </w:r>
      <w:proofErr w:type="spellStart"/>
      <w:r w:rsidR="00914BA3">
        <w:t>BoG</w:t>
      </w:r>
      <w:proofErr w:type="spellEnd"/>
      <w:r w:rsidR="00914BA3">
        <w:t xml:space="preserve"> report and in </w:t>
      </w:r>
      <w:r>
        <w:t xml:space="preserve">the </w:t>
      </w:r>
      <w:r w:rsidR="00914BA3">
        <w:t xml:space="preserve">detailed CE </w:t>
      </w:r>
      <w:r>
        <w:t>co</w:t>
      </w:r>
      <w:r w:rsidR="00914BA3">
        <w:t>n</w:t>
      </w:r>
      <w:r>
        <w:t>tribution</w:t>
      </w:r>
      <w:r w:rsidR="00914BA3">
        <w:t>s</w:t>
      </w:r>
      <w:r>
        <w:t>.</w:t>
      </w:r>
      <w:r w:rsidR="00914BA3">
        <w:t xml:space="preserve"> </w:t>
      </w:r>
    </w:p>
    <w:p w14:paraId="474C70C2" w14:textId="77777777" w:rsidR="00A80671" w:rsidRDefault="00A80671" w:rsidP="00F01283"/>
    <w:p w14:paraId="2AF7E888" w14:textId="094B09D7" w:rsidR="00F37EAB" w:rsidRDefault="00F37EAB" w:rsidP="00F01283">
      <w:r>
        <w:t>Complexity analysis for CE2.x:</w:t>
      </w:r>
    </w:p>
    <w:tbl>
      <w:tblPr>
        <w:tblW w:w="93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36"/>
        <w:gridCol w:w="3048"/>
        <w:gridCol w:w="2904"/>
        <w:gridCol w:w="2462"/>
      </w:tblGrid>
      <w:tr w:rsidR="00F37EAB" w:rsidRPr="00F37EAB" w14:paraId="23EF4DD6"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4D5B957B" w14:textId="77777777" w:rsidR="00F37EAB" w:rsidRPr="00F37EAB" w:rsidRDefault="00F37EAB" w:rsidP="00F37EAB">
            <w:pPr>
              <w:rPr>
                <w:b/>
                <w:lang w:val="nl-NL"/>
              </w:rPr>
            </w:pPr>
            <w:r w:rsidRPr="00F37EAB">
              <w:rPr>
                <w:b/>
                <w:lang w:val="nl-NL"/>
              </w:rPr>
              <w:t>Test</w:t>
            </w:r>
          </w:p>
        </w:tc>
        <w:tc>
          <w:tcPr>
            <w:tcW w:w="3048" w:type="dxa"/>
            <w:tcBorders>
              <w:top w:val="single" w:sz="4" w:space="0" w:color="000000"/>
              <w:left w:val="single" w:sz="4" w:space="0" w:color="000000"/>
              <w:bottom w:val="single" w:sz="4" w:space="0" w:color="000000"/>
              <w:right w:val="single" w:sz="4" w:space="0" w:color="000000"/>
            </w:tcBorders>
            <w:hideMark/>
          </w:tcPr>
          <w:p w14:paraId="4D826494" w14:textId="77777777" w:rsidR="00F37EAB" w:rsidRPr="00F37EAB" w:rsidRDefault="00F37EAB" w:rsidP="00F37EAB">
            <w:pPr>
              <w:rPr>
                <w:b/>
                <w:lang w:val="nl-NL"/>
              </w:rPr>
            </w:pPr>
            <w:r w:rsidRPr="00F37EAB">
              <w:rPr>
                <w:b/>
                <w:lang w:val="nl-NL"/>
              </w:rPr>
              <w:t>Complexity increase vs. VVC,</w:t>
            </w:r>
            <w:r w:rsidRPr="00F37EAB">
              <w:rPr>
                <w:b/>
                <w:lang w:val="nl-NL"/>
              </w:rPr>
              <w:br/>
              <w:t>per TU4x4.</w:t>
            </w:r>
          </w:p>
        </w:tc>
        <w:tc>
          <w:tcPr>
            <w:tcW w:w="2904" w:type="dxa"/>
            <w:tcBorders>
              <w:top w:val="single" w:sz="4" w:space="0" w:color="000000"/>
              <w:left w:val="single" w:sz="4" w:space="0" w:color="000000"/>
              <w:bottom w:val="single" w:sz="4" w:space="0" w:color="000000"/>
              <w:right w:val="single" w:sz="4" w:space="0" w:color="000000"/>
            </w:tcBorders>
            <w:hideMark/>
          </w:tcPr>
          <w:p w14:paraId="1E5953E4" w14:textId="77777777" w:rsidR="00F37EAB" w:rsidRPr="00F37EAB" w:rsidRDefault="00F37EAB" w:rsidP="00F37EAB">
            <w:pPr>
              <w:rPr>
                <w:b/>
                <w:lang w:val="nl-NL"/>
              </w:rPr>
            </w:pPr>
            <w:r w:rsidRPr="00F37EAB">
              <w:rPr>
                <w:b/>
                <w:lang w:val="nl-NL"/>
              </w:rPr>
              <w:t>Memory requirement</w:t>
            </w:r>
          </w:p>
        </w:tc>
        <w:tc>
          <w:tcPr>
            <w:tcW w:w="2462" w:type="dxa"/>
            <w:tcBorders>
              <w:top w:val="single" w:sz="4" w:space="0" w:color="000000"/>
              <w:left w:val="single" w:sz="4" w:space="0" w:color="000000"/>
              <w:bottom w:val="single" w:sz="4" w:space="0" w:color="000000"/>
              <w:right w:val="single" w:sz="4" w:space="0" w:color="000000"/>
            </w:tcBorders>
            <w:hideMark/>
          </w:tcPr>
          <w:p w14:paraId="63F4084D" w14:textId="77777777" w:rsidR="00F37EAB" w:rsidRPr="00F37EAB" w:rsidRDefault="00F37EAB" w:rsidP="00F37EAB">
            <w:pPr>
              <w:rPr>
                <w:b/>
                <w:lang w:val="nl-NL"/>
              </w:rPr>
            </w:pPr>
            <w:r w:rsidRPr="00F37EAB">
              <w:rPr>
                <w:b/>
                <w:lang w:val="nl-NL"/>
              </w:rPr>
              <w:t>Dependencies</w:t>
            </w:r>
          </w:p>
        </w:tc>
      </w:tr>
      <w:tr w:rsidR="00F37EAB" w:rsidRPr="00F37EAB" w14:paraId="57BDD2E9"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2E89D8BE" w14:textId="77777777" w:rsidR="00F37EAB" w:rsidRPr="00F37EAB" w:rsidRDefault="00F37EAB" w:rsidP="00F37EAB">
            <w:pPr>
              <w:rPr>
                <w:i/>
                <w:lang w:val="nl-NL"/>
              </w:rPr>
            </w:pPr>
            <w:r w:rsidRPr="00F37EAB">
              <w:rPr>
                <w:i/>
                <w:lang w:val="nl-NL"/>
              </w:rPr>
              <w:t>CE-2.1</w:t>
            </w:r>
          </w:p>
        </w:tc>
        <w:tc>
          <w:tcPr>
            <w:tcW w:w="3048" w:type="dxa"/>
            <w:tcBorders>
              <w:top w:val="single" w:sz="4" w:space="0" w:color="000000"/>
              <w:left w:val="single" w:sz="4" w:space="0" w:color="000000"/>
              <w:bottom w:val="single" w:sz="4" w:space="0" w:color="000000"/>
              <w:right w:val="single" w:sz="4" w:space="0" w:color="000000"/>
            </w:tcBorders>
            <w:hideMark/>
          </w:tcPr>
          <w:p w14:paraId="794CCE3B" w14:textId="77777777" w:rsidR="00F37EAB" w:rsidRPr="00F37EAB" w:rsidRDefault="00F37EAB" w:rsidP="00F37EAB">
            <w:pPr>
              <w:rPr>
                <w:lang w:val="nl-NL"/>
              </w:rPr>
            </w:pPr>
            <w:r w:rsidRPr="00F37EAB">
              <w:rPr>
                <w:lang w:val="nl-NL"/>
              </w:rPr>
              <w:t>1 condition and 1 add per slice</w:t>
            </w:r>
          </w:p>
        </w:tc>
        <w:tc>
          <w:tcPr>
            <w:tcW w:w="2904" w:type="dxa"/>
            <w:tcBorders>
              <w:top w:val="single" w:sz="4" w:space="0" w:color="000000"/>
              <w:left w:val="single" w:sz="4" w:space="0" w:color="000000"/>
              <w:bottom w:val="single" w:sz="4" w:space="0" w:color="000000"/>
              <w:right w:val="single" w:sz="4" w:space="0" w:color="000000"/>
            </w:tcBorders>
            <w:hideMark/>
          </w:tcPr>
          <w:p w14:paraId="1290AC24" w14:textId="77777777" w:rsidR="00F37EAB" w:rsidRPr="00F37EAB" w:rsidRDefault="00F37EAB" w:rsidP="00F37EAB">
            <w:pPr>
              <w:rPr>
                <w:lang w:val="nl-NL"/>
              </w:rPr>
            </w:pPr>
            <w:r w:rsidRPr="00F37EAB">
              <w:rPr>
                <w:lang w:val="nl-NL"/>
              </w:rPr>
              <w:t>No memory increase</w:t>
            </w:r>
          </w:p>
        </w:tc>
        <w:tc>
          <w:tcPr>
            <w:tcW w:w="2462" w:type="dxa"/>
            <w:tcBorders>
              <w:top w:val="single" w:sz="4" w:space="0" w:color="000000"/>
              <w:left w:val="single" w:sz="4" w:space="0" w:color="000000"/>
              <w:bottom w:val="single" w:sz="4" w:space="0" w:color="000000"/>
              <w:right w:val="single" w:sz="4" w:space="0" w:color="000000"/>
            </w:tcBorders>
            <w:hideMark/>
          </w:tcPr>
          <w:p w14:paraId="53289A8C" w14:textId="77777777" w:rsidR="00F37EAB" w:rsidRPr="00F37EAB" w:rsidRDefault="00F37EAB" w:rsidP="00F37EAB">
            <w:pPr>
              <w:rPr>
                <w:lang w:val="nl-NL"/>
              </w:rPr>
            </w:pPr>
            <w:r w:rsidRPr="00F37EAB">
              <w:rPr>
                <w:lang w:val="nl-NL"/>
              </w:rPr>
              <w:t>No Dependency</w:t>
            </w:r>
          </w:p>
        </w:tc>
      </w:tr>
      <w:tr w:rsidR="00F37EAB" w:rsidRPr="00F37EAB" w14:paraId="73A6D3B8"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28511D9F" w14:textId="77777777" w:rsidR="00F37EAB" w:rsidRPr="00F37EAB" w:rsidRDefault="00F37EAB" w:rsidP="00F37EAB">
            <w:pPr>
              <w:rPr>
                <w:i/>
                <w:lang w:val="nl-NL"/>
              </w:rPr>
            </w:pPr>
            <w:r w:rsidRPr="00F37EAB">
              <w:rPr>
                <w:i/>
                <w:lang w:val="nl-NL"/>
              </w:rPr>
              <w:t>CE-2.2</w:t>
            </w:r>
          </w:p>
        </w:tc>
        <w:tc>
          <w:tcPr>
            <w:tcW w:w="3048" w:type="dxa"/>
            <w:tcBorders>
              <w:top w:val="single" w:sz="4" w:space="0" w:color="000000"/>
              <w:left w:val="single" w:sz="4" w:space="0" w:color="000000"/>
              <w:bottom w:val="single" w:sz="4" w:space="0" w:color="000000"/>
              <w:right w:val="single" w:sz="4" w:space="0" w:color="000000"/>
            </w:tcBorders>
            <w:hideMark/>
          </w:tcPr>
          <w:p w14:paraId="4AEA2298" w14:textId="77777777" w:rsidR="00F37EAB" w:rsidRPr="00F37EAB" w:rsidRDefault="00F37EAB" w:rsidP="00F37EAB">
            <w:pPr>
              <w:rPr>
                <w:lang w:val="nl-NL"/>
              </w:rPr>
            </w:pPr>
            <w:r w:rsidRPr="00F37EAB">
              <w:rPr>
                <w:lang w:val="nl-NL"/>
              </w:rPr>
              <w:t>61 (Total)</w:t>
            </w:r>
          </w:p>
          <w:p w14:paraId="133E0626" w14:textId="77777777" w:rsidR="00F37EAB" w:rsidRPr="00F37EAB" w:rsidRDefault="00F37EAB" w:rsidP="00F37EAB">
            <w:pPr>
              <w:numPr>
                <w:ilvl w:val="0"/>
                <w:numId w:val="287"/>
              </w:numPr>
              <w:rPr>
                <w:lang w:val="nl-NL"/>
              </w:rPr>
            </w:pPr>
            <w:r w:rsidRPr="00F37EAB">
              <w:rPr>
                <w:lang w:val="nl-NL"/>
              </w:rPr>
              <w:t>16 in critical pass</w:t>
            </w:r>
          </w:p>
          <w:p w14:paraId="4D7EACFB" w14:textId="77777777" w:rsidR="00F37EAB" w:rsidRPr="00F37EAB" w:rsidRDefault="00F37EAB" w:rsidP="00F37EAB">
            <w:pPr>
              <w:numPr>
                <w:ilvl w:val="0"/>
                <w:numId w:val="287"/>
              </w:numPr>
              <w:rPr>
                <w:lang w:val="nl-NL"/>
              </w:rPr>
            </w:pPr>
            <w:r w:rsidRPr="00F37EAB">
              <w:rPr>
                <w:lang w:val="nl-NL"/>
              </w:rPr>
              <w:t>45 in non-critical pass</w:t>
            </w:r>
          </w:p>
        </w:tc>
        <w:tc>
          <w:tcPr>
            <w:tcW w:w="2904" w:type="dxa"/>
            <w:tcBorders>
              <w:top w:val="single" w:sz="4" w:space="0" w:color="000000"/>
              <w:left w:val="single" w:sz="4" w:space="0" w:color="000000"/>
              <w:bottom w:val="single" w:sz="4" w:space="0" w:color="000000"/>
              <w:right w:val="single" w:sz="4" w:space="0" w:color="000000"/>
            </w:tcBorders>
            <w:hideMark/>
          </w:tcPr>
          <w:p w14:paraId="0FBEF679" w14:textId="77777777" w:rsidR="00F37EAB" w:rsidRPr="00F37EAB" w:rsidRDefault="00F37EAB" w:rsidP="00F37EAB">
            <w:pPr>
              <w:rPr>
                <w:lang w:val="nl-NL"/>
              </w:rPr>
            </w:pPr>
            <w:r w:rsidRPr="00F37EAB">
              <w:rPr>
                <w:lang w:val="nl-NL"/>
              </w:rPr>
              <w:t>2 variables (2 * 10 bits)</w:t>
            </w:r>
          </w:p>
        </w:tc>
        <w:tc>
          <w:tcPr>
            <w:tcW w:w="2462" w:type="dxa"/>
            <w:tcBorders>
              <w:top w:val="single" w:sz="4" w:space="0" w:color="000000"/>
              <w:left w:val="single" w:sz="4" w:space="0" w:color="000000"/>
              <w:bottom w:val="single" w:sz="4" w:space="0" w:color="000000"/>
              <w:right w:val="single" w:sz="4" w:space="0" w:color="000000"/>
            </w:tcBorders>
            <w:hideMark/>
          </w:tcPr>
          <w:p w14:paraId="2C0238E7" w14:textId="77777777" w:rsidR="00F37EAB" w:rsidRPr="00F37EAB" w:rsidRDefault="00F37EAB" w:rsidP="00F37EAB">
            <w:pPr>
              <w:rPr>
                <w:lang w:val="nl-NL"/>
              </w:rPr>
            </w:pPr>
            <w:r w:rsidRPr="00F37EAB">
              <w:rPr>
                <w:lang w:val="nl-NL"/>
              </w:rPr>
              <w:t>Cross-subTU</w:t>
            </w:r>
          </w:p>
          <w:p w14:paraId="6C4DD18E" w14:textId="77777777" w:rsidR="00F37EAB" w:rsidRPr="00F37EAB" w:rsidRDefault="00F37EAB" w:rsidP="00F37EAB">
            <w:pPr>
              <w:rPr>
                <w:lang w:val="nl-NL"/>
              </w:rPr>
            </w:pPr>
            <w:r w:rsidRPr="00F37EAB">
              <w:rPr>
                <w:lang w:val="nl-NL"/>
              </w:rPr>
              <w:t>Cross-TU</w:t>
            </w:r>
          </w:p>
          <w:p w14:paraId="006D140C" w14:textId="77777777" w:rsidR="00F37EAB" w:rsidRPr="00F37EAB" w:rsidRDefault="00F37EAB" w:rsidP="00F37EAB">
            <w:pPr>
              <w:rPr>
                <w:lang w:val="nl-NL"/>
              </w:rPr>
            </w:pPr>
            <w:r w:rsidRPr="00F37EAB">
              <w:rPr>
                <w:lang w:val="nl-NL"/>
              </w:rPr>
              <w:t>Cross-CTU</w:t>
            </w:r>
          </w:p>
        </w:tc>
      </w:tr>
      <w:tr w:rsidR="00F37EAB" w:rsidRPr="00F37EAB" w14:paraId="15F862F0"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62151EFF" w14:textId="77777777" w:rsidR="00F37EAB" w:rsidRPr="00F37EAB" w:rsidRDefault="00F37EAB" w:rsidP="00F37EAB">
            <w:pPr>
              <w:rPr>
                <w:i/>
                <w:lang w:val="nl-NL"/>
              </w:rPr>
            </w:pPr>
            <w:r w:rsidRPr="00F37EAB">
              <w:rPr>
                <w:i/>
                <w:lang w:val="nl-NL"/>
              </w:rPr>
              <w:t>CE-2.3</w:t>
            </w:r>
          </w:p>
        </w:tc>
        <w:tc>
          <w:tcPr>
            <w:tcW w:w="3048" w:type="dxa"/>
            <w:tcBorders>
              <w:top w:val="single" w:sz="4" w:space="0" w:color="000000"/>
              <w:left w:val="single" w:sz="4" w:space="0" w:color="000000"/>
              <w:bottom w:val="single" w:sz="4" w:space="0" w:color="000000"/>
              <w:right w:val="single" w:sz="4" w:space="0" w:color="000000"/>
            </w:tcBorders>
            <w:hideMark/>
          </w:tcPr>
          <w:p w14:paraId="5F530A41" w14:textId="77777777" w:rsidR="00F37EAB" w:rsidRPr="00F37EAB" w:rsidRDefault="00F37EAB" w:rsidP="00F37EAB">
            <w:pPr>
              <w:rPr>
                <w:lang w:val="nl-NL"/>
              </w:rPr>
            </w:pPr>
            <w:r w:rsidRPr="00F37EAB">
              <w:rPr>
                <w:lang w:val="nl-NL"/>
              </w:rPr>
              <w:t>61 (Total)</w:t>
            </w:r>
          </w:p>
          <w:p w14:paraId="0FBD55DA" w14:textId="77777777" w:rsidR="00F37EAB" w:rsidRPr="00F37EAB" w:rsidRDefault="00F37EAB" w:rsidP="00F37EAB">
            <w:pPr>
              <w:numPr>
                <w:ilvl w:val="0"/>
                <w:numId w:val="287"/>
              </w:numPr>
              <w:rPr>
                <w:lang w:val="nl-NL"/>
              </w:rPr>
            </w:pPr>
            <w:r w:rsidRPr="00F37EAB">
              <w:rPr>
                <w:lang w:val="nl-NL"/>
              </w:rPr>
              <w:t>16 in critical pass</w:t>
            </w:r>
          </w:p>
          <w:p w14:paraId="6D9357CC" w14:textId="77777777" w:rsidR="00F37EAB" w:rsidRPr="00F37EAB" w:rsidRDefault="00F37EAB" w:rsidP="00F37EAB">
            <w:pPr>
              <w:numPr>
                <w:ilvl w:val="0"/>
                <w:numId w:val="287"/>
              </w:numPr>
              <w:rPr>
                <w:lang w:val="nl-NL"/>
              </w:rPr>
            </w:pPr>
            <w:r w:rsidRPr="00F37EAB">
              <w:rPr>
                <w:lang w:val="nl-NL"/>
              </w:rPr>
              <w:t>45 in non-critical pass</w:t>
            </w:r>
          </w:p>
        </w:tc>
        <w:tc>
          <w:tcPr>
            <w:tcW w:w="2904" w:type="dxa"/>
            <w:tcBorders>
              <w:top w:val="single" w:sz="4" w:space="0" w:color="000000"/>
              <w:left w:val="single" w:sz="4" w:space="0" w:color="000000"/>
              <w:bottom w:val="single" w:sz="4" w:space="0" w:color="000000"/>
              <w:right w:val="single" w:sz="4" w:space="0" w:color="000000"/>
            </w:tcBorders>
            <w:hideMark/>
          </w:tcPr>
          <w:p w14:paraId="489C1183" w14:textId="77777777" w:rsidR="00F37EAB" w:rsidRPr="00F37EAB" w:rsidRDefault="00F37EAB" w:rsidP="00F37EAB">
            <w:pPr>
              <w:rPr>
                <w:lang w:val="nl-NL"/>
              </w:rPr>
            </w:pPr>
            <w:r w:rsidRPr="00F37EAB">
              <w:rPr>
                <w:lang w:val="nl-NL"/>
              </w:rPr>
              <w:t>2 variables (2 * 10 bits)</w:t>
            </w:r>
          </w:p>
        </w:tc>
        <w:tc>
          <w:tcPr>
            <w:tcW w:w="2462" w:type="dxa"/>
            <w:tcBorders>
              <w:top w:val="single" w:sz="4" w:space="0" w:color="000000"/>
              <w:left w:val="single" w:sz="4" w:space="0" w:color="000000"/>
              <w:bottom w:val="single" w:sz="4" w:space="0" w:color="000000"/>
              <w:right w:val="single" w:sz="4" w:space="0" w:color="000000"/>
            </w:tcBorders>
            <w:hideMark/>
          </w:tcPr>
          <w:p w14:paraId="2658B7B7" w14:textId="77777777" w:rsidR="00F37EAB" w:rsidRPr="00F37EAB" w:rsidRDefault="00F37EAB" w:rsidP="00F37EAB">
            <w:pPr>
              <w:rPr>
                <w:lang w:val="nl-NL"/>
              </w:rPr>
            </w:pPr>
            <w:r w:rsidRPr="00F37EAB">
              <w:rPr>
                <w:lang w:val="nl-NL"/>
              </w:rPr>
              <w:t>Cross-TU</w:t>
            </w:r>
          </w:p>
          <w:p w14:paraId="348CBB40" w14:textId="77777777" w:rsidR="00F37EAB" w:rsidRPr="00F37EAB" w:rsidRDefault="00F37EAB" w:rsidP="00F37EAB">
            <w:pPr>
              <w:rPr>
                <w:lang w:val="nl-NL"/>
              </w:rPr>
            </w:pPr>
            <w:r w:rsidRPr="00F37EAB">
              <w:rPr>
                <w:lang w:val="nl-NL"/>
              </w:rPr>
              <w:t>Cross-CTU</w:t>
            </w:r>
          </w:p>
        </w:tc>
      </w:tr>
    </w:tbl>
    <w:p w14:paraId="1EC5256B" w14:textId="3E011CEC" w:rsidR="00F37EAB" w:rsidRDefault="00F37EAB" w:rsidP="00F01283"/>
    <w:p w14:paraId="4BBF54AA" w14:textId="7982D473" w:rsidR="00F37EAB" w:rsidRDefault="001644A8" w:rsidP="00F01283">
      <w:r>
        <w:t>Complexity analysis for CE3.x/CE4.x still to be done.</w:t>
      </w:r>
    </w:p>
    <w:p w14:paraId="2B1D3EC8" w14:textId="77D6B2B6" w:rsidR="001644A8" w:rsidRDefault="001644A8" w:rsidP="00F01283">
      <w:r>
        <w:t>Further analysis should be provided in comparison to HEVC low QP range 12 bit:</w:t>
      </w:r>
    </w:p>
    <w:p w14:paraId="68587068" w14:textId="3B55C875" w:rsidR="001644A8" w:rsidRDefault="001644A8" w:rsidP="001644A8">
      <w:pPr>
        <w:numPr>
          <w:ilvl w:val="0"/>
          <w:numId w:val="287"/>
        </w:numPr>
      </w:pPr>
      <w:r>
        <w:t>Comparing CE anchor (available)</w:t>
      </w:r>
    </w:p>
    <w:p w14:paraId="5B6BE682" w14:textId="7832A9B0" w:rsidR="001644A8" w:rsidRDefault="001644A8" w:rsidP="001644A8">
      <w:pPr>
        <w:numPr>
          <w:ilvl w:val="0"/>
          <w:numId w:val="287"/>
        </w:numPr>
      </w:pPr>
      <w:r>
        <w:t>Comparing anchor plus extended precision flag</w:t>
      </w:r>
    </w:p>
    <w:p w14:paraId="4AA4AD89" w14:textId="7DE2BA9E" w:rsidR="001644A8" w:rsidRDefault="001644A8" w:rsidP="001644A8">
      <w:pPr>
        <w:numPr>
          <w:ilvl w:val="0"/>
          <w:numId w:val="287"/>
        </w:numPr>
      </w:pPr>
      <w:r>
        <w:lastRenderedPageBreak/>
        <w:t xml:space="preserve">Comparing </w:t>
      </w:r>
      <w:r w:rsidR="00804C1B">
        <w:t>CE1.4 as a representative of better compression in entropy coding plus extended precision flag</w:t>
      </w:r>
    </w:p>
    <w:p w14:paraId="7E1E4CB6" w14:textId="08D94BF1" w:rsidR="00804C1B" w:rsidRDefault="00804C1B" w:rsidP="00804C1B">
      <w:pPr>
        <w:ind w:left="105"/>
      </w:pPr>
      <w:r>
        <w:t xml:space="preserve">Based on that, a reasonable compression vs. complexity </w:t>
      </w:r>
      <w:proofErr w:type="spellStart"/>
      <w:r>
        <w:t>tradeoff</w:t>
      </w:r>
      <w:proofErr w:type="spellEnd"/>
      <w:r>
        <w:t xml:space="preserve"> for a </w:t>
      </w:r>
      <w:proofErr w:type="gramStart"/>
      <w:r>
        <w:t>12 bit</w:t>
      </w:r>
      <w:proofErr w:type="gramEnd"/>
      <w:r>
        <w:t xml:space="preserve"> profile could be discussed.</w:t>
      </w:r>
    </w:p>
    <w:p w14:paraId="1BD488A6" w14:textId="438B0CB7" w:rsidR="00804C1B" w:rsidRDefault="00804C1B" w:rsidP="00804C1B">
      <w:pPr>
        <w:ind w:left="105"/>
      </w:pPr>
    </w:p>
    <w:p w14:paraId="48739C1A" w14:textId="607B03FD" w:rsidR="00804C1B" w:rsidRDefault="00804C1B" w:rsidP="00804C1B">
      <w:pPr>
        <w:ind w:left="105"/>
      </w:pPr>
      <w:r>
        <w:t xml:space="preserve">Similar analysis for </w:t>
      </w:r>
      <w:proofErr w:type="gramStart"/>
      <w:r>
        <w:t>16 bit</w:t>
      </w:r>
      <w:proofErr w:type="gramEnd"/>
      <w:r>
        <w:t xml:space="preserve"> case, but invoking the 20-bit clipping from 3.1 additionally, to see how much gain is possible compared to HEVC.</w:t>
      </w:r>
    </w:p>
    <w:p w14:paraId="6A54E157" w14:textId="29DBE377" w:rsidR="00DB10D7" w:rsidRDefault="00845308" w:rsidP="00804C1B">
      <w:pPr>
        <w:ind w:left="105"/>
      </w:pPr>
      <w:r w:rsidRPr="00670A92">
        <w:t>Further</w:t>
      </w:r>
      <w:r w:rsidR="00DB10D7">
        <w:t xml:space="preserve"> analysis</w:t>
      </w:r>
      <w:r>
        <w:t xml:space="preserve"> is provided in JVET-V0177. </w:t>
      </w:r>
    </w:p>
    <w:p w14:paraId="18D5C123" w14:textId="5B5F20DF" w:rsidR="00804C1B" w:rsidRDefault="00804C1B" w:rsidP="00804C1B">
      <w:pPr>
        <w:ind w:left="105"/>
      </w:pPr>
    </w:p>
    <w:p w14:paraId="6B7CFDF3" w14:textId="797D8C44" w:rsidR="00804C1B" w:rsidRDefault="00804C1B" w:rsidP="00F11648">
      <w:pPr>
        <w:ind w:left="105"/>
      </w:pPr>
      <w:r>
        <w:t>The additional methods from CE2.x show relatively low gain (1% for RA in TGM</w:t>
      </w:r>
      <w:r w:rsidR="00DB10D7">
        <w:t xml:space="preserve"> compared to anchor</w:t>
      </w:r>
      <w:r>
        <w:t>), while they introduce</w:t>
      </w:r>
      <w:r w:rsidR="00DB10D7">
        <w:t xml:space="preserve"> quite some complexity. The TSRC modification from the anchor already provides most of the gain that is possible by resolving the Rice parameter problem.</w:t>
      </w:r>
    </w:p>
    <w:p w14:paraId="06E95992" w14:textId="77777777" w:rsidR="001644A8" w:rsidRDefault="001644A8" w:rsidP="00F01283"/>
    <w:p w14:paraId="7A638B96" w14:textId="57EEFC17" w:rsidR="007D28FF" w:rsidRPr="007D28FF" w:rsidRDefault="00C03DA2" w:rsidP="00670A92">
      <w:pPr>
        <w:pStyle w:val="berschrift9"/>
        <w:rPr>
          <w:rFonts w:eastAsia="Times New Roman"/>
          <w:szCs w:val="24"/>
        </w:rPr>
      </w:pPr>
      <w:hyperlink r:id="rId211" w:history="1">
        <w:r w:rsidR="007D28FF" w:rsidRPr="007D28FF">
          <w:rPr>
            <w:rFonts w:eastAsia="Times New Roman"/>
            <w:color w:val="0000FF"/>
            <w:szCs w:val="24"/>
            <w:u w:val="single"/>
          </w:rPr>
          <w:t>JVET-V0177</w:t>
        </w:r>
      </w:hyperlink>
      <w:r w:rsidR="007D28FF" w:rsidRPr="007D28FF">
        <w:rPr>
          <w:rFonts w:eastAsia="Times New Roman"/>
          <w:szCs w:val="24"/>
        </w:rPr>
        <w:t xml:space="preserve"> CE-related: Additional information for CE on HBD coding [A.</w:t>
      </w:r>
      <w:r w:rsidR="007D28FF">
        <w:rPr>
          <w:rFonts w:eastAsia="Times New Roman"/>
          <w:szCs w:val="24"/>
        </w:rPr>
        <w:t xml:space="preserve"> </w:t>
      </w:r>
      <w:r w:rsidR="007D28FF" w:rsidRPr="007D28FF">
        <w:rPr>
          <w:rFonts w:eastAsia="Times New Roman"/>
          <w:szCs w:val="24"/>
        </w:rPr>
        <w:t xml:space="preserve">Browne, T. Hashimoto, H. </w:t>
      </w:r>
      <w:proofErr w:type="spellStart"/>
      <w:r w:rsidR="007D28FF" w:rsidRPr="007D28FF">
        <w:rPr>
          <w:rFonts w:eastAsia="Times New Roman"/>
          <w:szCs w:val="24"/>
        </w:rPr>
        <w:t>Jhu</w:t>
      </w:r>
      <w:proofErr w:type="spellEnd"/>
      <w:r w:rsidR="007D28FF" w:rsidRPr="007D28FF">
        <w:rPr>
          <w:rFonts w:eastAsia="Times New Roman"/>
          <w:szCs w:val="24"/>
        </w:rPr>
        <w:t>, D. Rusanovskyy, K. Kawamura, T. Zhou] [late]</w:t>
      </w:r>
    </w:p>
    <w:p w14:paraId="7AFBF3A8" w14:textId="2EBF6879" w:rsidR="004074E1" w:rsidRDefault="004074E1" w:rsidP="00F01283"/>
    <w:p w14:paraId="0017A7ED" w14:textId="79AB95AB" w:rsidR="004074E1" w:rsidRPr="00A85CFD" w:rsidRDefault="004074E1" w:rsidP="00F01283">
      <w:r>
        <w:t>Presented and discussed in session 20, 0010-0130 UTC, Tuesday 27 April (chaired by JRO and GJS)</w:t>
      </w:r>
    </w:p>
    <w:p w14:paraId="52D86FED" w14:textId="77777777" w:rsidR="00845308" w:rsidRPr="00845308" w:rsidRDefault="00845308" w:rsidP="00845308">
      <w:r w:rsidRPr="00845308">
        <w:t>This contribution presents additional results on the RRC methods for high bit depth video coding being studied in CE. Results include performance comparison for selected RRC methods against the HM16.23. as well as additional results on the performance of the Method 2 presented in JVET-T0105 [6]. Complexity increase compare to VVC is provided for selected RRC methods.</w:t>
      </w:r>
    </w:p>
    <w:p w14:paraId="68623525" w14:textId="1A9DADED" w:rsidR="00845308" w:rsidRDefault="00845308" w:rsidP="00F01283"/>
    <w:p w14:paraId="784891AE" w14:textId="77777777" w:rsidR="00845308" w:rsidRPr="00845308" w:rsidRDefault="00845308" w:rsidP="00845308">
      <w:pPr>
        <w:rPr>
          <w:lang w:val="en-US"/>
        </w:rPr>
      </w:pPr>
      <w:r w:rsidRPr="00845308">
        <w:rPr>
          <w:lang w:val="en-US"/>
        </w:rPr>
        <w:t>Results below have been produced by comparing reported results for CE tests against the HM16.23 anchor, provided by AhG8. Complete Excel tables are provided along this contribution.</w:t>
      </w:r>
    </w:p>
    <w:p w14:paraId="1309B1A8" w14:textId="77777777" w:rsidR="00845308" w:rsidRPr="00845308" w:rsidRDefault="00845308" w:rsidP="00845308">
      <w:pPr>
        <w:rPr>
          <w:lang w:val="en-US"/>
        </w:rPr>
      </w:pPr>
      <w:r w:rsidRPr="00845308">
        <w:rPr>
          <w:lang w:val="en-US"/>
        </w:rPr>
        <w:t xml:space="preserve">Table 1 shows coding gain achieved by selected methods against the HM16.23. Impact of </w:t>
      </w:r>
      <w:proofErr w:type="spellStart"/>
      <w:r w:rsidRPr="00845308">
        <w:rPr>
          <w:lang w:val="en-US"/>
        </w:rPr>
        <w:t>EGk</w:t>
      </w:r>
      <w:proofErr w:type="spellEnd"/>
      <w:r w:rsidRPr="00845308">
        <w:rPr>
          <w:lang w:val="en-US"/>
        </w:rPr>
        <w:t xml:space="preserve"> invoking parameters change on top of selected tests is provided for SVT16 data separately in the CE3.1 (</w:t>
      </w:r>
      <w:proofErr w:type="spellStart"/>
      <w:r w:rsidRPr="00845308">
        <w:rPr>
          <w:lang w:val="en-US"/>
        </w:rPr>
        <w:t>EGk</w:t>
      </w:r>
      <w:proofErr w:type="spellEnd"/>
      <w:r w:rsidRPr="00845308">
        <w:rPr>
          <w:lang w:val="en-US"/>
        </w:rPr>
        <w:t>) column.</w:t>
      </w:r>
    </w:p>
    <w:p w14:paraId="75F12DCE" w14:textId="77777777" w:rsidR="00845308" w:rsidRPr="00845308" w:rsidRDefault="00845308" w:rsidP="00845308">
      <w:pPr>
        <w:rPr>
          <w:lang w:val="en-US"/>
        </w:rPr>
      </w:pPr>
      <w:r w:rsidRPr="00845308">
        <w:rPr>
          <w:lang w:val="en-US"/>
        </w:rPr>
        <w:t xml:space="preserve">Table 1. Summary of results (BD-rate gain) for selected RRC tests, CE CTC, </w:t>
      </w:r>
      <w:proofErr w:type="spellStart"/>
      <w:r w:rsidRPr="00845308">
        <w:rPr>
          <w:lang w:val="en-US"/>
        </w:rPr>
        <w:t>LowQP</w:t>
      </w:r>
      <w:proofErr w:type="spellEnd"/>
      <w:r w:rsidRPr="00845308">
        <w:rPr>
          <w:lang w:val="en-US"/>
        </w:rPr>
        <w:t xml:space="preserve"> test configuration.</w:t>
      </w:r>
    </w:p>
    <w:tbl>
      <w:tblPr>
        <w:tblW w:w="5000" w:type="pct"/>
        <w:tblCellMar>
          <w:left w:w="0" w:type="dxa"/>
          <w:right w:w="0" w:type="dxa"/>
        </w:tblCellMar>
        <w:tblLook w:val="04A0" w:firstRow="1" w:lastRow="0" w:firstColumn="1" w:lastColumn="0" w:noHBand="0" w:noVBand="1"/>
      </w:tblPr>
      <w:tblGrid>
        <w:gridCol w:w="641"/>
        <w:gridCol w:w="1168"/>
        <w:gridCol w:w="818"/>
        <w:gridCol w:w="818"/>
        <w:gridCol w:w="921"/>
        <w:gridCol w:w="818"/>
        <w:gridCol w:w="818"/>
        <w:gridCol w:w="818"/>
        <w:gridCol w:w="824"/>
        <w:gridCol w:w="853"/>
        <w:gridCol w:w="853"/>
      </w:tblGrid>
      <w:tr w:rsidR="00845308" w:rsidRPr="00845308" w14:paraId="5B78C94C" w14:textId="77777777" w:rsidTr="00845308">
        <w:trPr>
          <w:trHeight w:val="315"/>
        </w:trPr>
        <w:tc>
          <w:tcPr>
            <w:tcW w:w="254" w:type="pct"/>
            <w:noWrap/>
            <w:tcMar>
              <w:top w:w="0" w:type="dxa"/>
              <w:left w:w="108" w:type="dxa"/>
              <w:bottom w:w="0" w:type="dxa"/>
              <w:right w:w="108" w:type="dxa"/>
            </w:tcMar>
            <w:vAlign w:val="bottom"/>
            <w:hideMark/>
          </w:tcPr>
          <w:p w14:paraId="40772562" w14:textId="77777777" w:rsidR="00845308" w:rsidRPr="00845308" w:rsidRDefault="00845308" w:rsidP="00845308">
            <w:pPr>
              <w:rPr>
                <w:lang w:val="en-US"/>
              </w:rPr>
            </w:pPr>
          </w:p>
        </w:tc>
        <w:tc>
          <w:tcPr>
            <w:tcW w:w="552" w:type="pct"/>
            <w:noWrap/>
            <w:tcMar>
              <w:top w:w="0" w:type="dxa"/>
              <w:left w:w="108" w:type="dxa"/>
              <w:bottom w:w="0" w:type="dxa"/>
              <w:right w:w="108" w:type="dxa"/>
            </w:tcMar>
            <w:vAlign w:val="bottom"/>
            <w:hideMark/>
          </w:tcPr>
          <w:p w14:paraId="35E1E9A8" w14:textId="77777777" w:rsidR="00845308" w:rsidRPr="00845308" w:rsidRDefault="00845308" w:rsidP="00845308">
            <w:pPr>
              <w:rPr>
                <w:rPrChange w:id="239" w:author="Gary Sullivan" w:date="2021-04-28T01:22:00Z">
                  <w:rPr>
                    <w:lang w:val="en-DE"/>
                  </w:rPr>
                </w:rPrChange>
              </w:rPr>
            </w:pPr>
          </w:p>
        </w:tc>
        <w:tc>
          <w:tcPr>
            <w:tcW w:w="3474" w:type="pct"/>
            <w:gridSpan w:val="8"/>
            <w:tcBorders>
              <w:top w:val="single" w:sz="8" w:space="0" w:color="auto"/>
              <w:left w:val="single" w:sz="8" w:space="0" w:color="auto"/>
              <w:bottom w:val="single" w:sz="8" w:space="0" w:color="auto"/>
              <w:right w:val="single" w:sz="8" w:space="0" w:color="000000"/>
            </w:tcBorders>
            <w:noWrap/>
            <w:tcMar>
              <w:top w:w="0" w:type="dxa"/>
              <w:left w:w="108" w:type="dxa"/>
              <w:bottom w:w="0" w:type="dxa"/>
              <w:right w:w="108" w:type="dxa"/>
            </w:tcMar>
            <w:vAlign w:val="bottom"/>
            <w:hideMark/>
          </w:tcPr>
          <w:p w14:paraId="36CDAFB1" w14:textId="77777777" w:rsidR="00845308" w:rsidRPr="00845308" w:rsidRDefault="00845308" w:rsidP="00845308">
            <w:pPr>
              <w:rPr>
                <w:lang w:val="en-US"/>
              </w:rPr>
            </w:pPr>
            <w:r w:rsidRPr="00845308">
              <w:rPr>
                <w:lang w:val="en-US"/>
              </w:rPr>
              <w:t>HBD CTC</w:t>
            </w:r>
          </w:p>
        </w:tc>
        <w:tc>
          <w:tcPr>
            <w:tcW w:w="719" w:type="pct"/>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14:paraId="0BD9F517" w14:textId="77777777" w:rsidR="00845308" w:rsidRPr="00845308" w:rsidRDefault="00845308" w:rsidP="00845308">
            <w:pPr>
              <w:rPr>
                <w:lang w:val="en-US"/>
              </w:rPr>
            </w:pPr>
            <w:r w:rsidRPr="00845308">
              <w:rPr>
                <w:lang w:val="en-US"/>
              </w:rPr>
              <w:t xml:space="preserve">CE3.1 </w:t>
            </w:r>
          </w:p>
          <w:p w14:paraId="439C3A63" w14:textId="77777777" w:rsidR="00845308" w:rsidRPr="00845308" w:rsidRDefault="00845308" w:rsidP="00845308">
            <w:pPr>
              <w:rPr>
                <w:lang w:val="en-US"/>
              </w:rPr>
            </w:pPr>
            <w:r w:rsidRPr="00845308">
              <w:rPr>
                <w:lang w:val="en-US"/>
              </w:rPr>
              <w:t>(</w:t>
            </w:r>
            <w:proofErr w:type="spellStart"/>
            <w:r w:rsidRPr="00845308">
              <w:rPr>
                <w:lang w:val="en-US"/>
              </w:rPr>
              <w:t>Egk</w:t>
            </w:r>
            <w:proofErr w:type="spellEnd"/>
            <w:r w:rsidRPr="00845308">
              <w:rPr>
                <w:lang w:val="en-US"/>
              </w:rPr>
              <w:t>)</w:t>
            </w:r>
          </w:p>
        </w:tc>
      </w:tr>
      <w:tr w:rsidR="00845308" w:rsidRPr="00845308" w14:paraId="20CF86D6" w14:textId="77777777" w:rsidTr="00845308">
        <w:trPr>
          <w:trHeight w:val="315"/>
        </w:trPr>
        <w:tc>
          <w:tcPr>
            <w:tcW w:w="254" w:type="pct"/>
            <w:noWrap/>
            <w:tcMar>
              <w:top w:w="0" w:type="dxa"/>
              <w:left w:w="108" w:type="dxa"/>
              <w:bottom w:w="0" w:type="dxa"/>
              <w:right w:w="108" w:type="dxa"/>
            </w:tcMar>
            <w:vAlign w:val="bottom"/>
            <w:hideMark/>
          </w:tcPr>
          <w:p w14:paraId="43CF4093" w14:textId="77777777" w:rsidR="00845308" w:rsidRPr="00845308" w:rsidRDefault="00845308" w:rsidP="00845308">
            <w:pPr>
              <w:rPr>
                <w:lang w:val="en-US"/>
              </w:rPr>
            </w:pPr>
          </w:p>
        </w:tc>
        <w:tc>
          <w:tcPr>
            <w:tcW w:w="552" w:type="pct"/>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
          <w:p w14:paraId="00ED2AB0" w14:textId="77777777" w:rsidR="00845308" w:rsidRPr="00845308" w:rsidRDefault="00845308" w:rsidP="00845308">
            <w:pPr>
              <w:rPr>
                <w:b/>
                <w:bCs/>
                <w:lang w:val="en-US"/>
              </w:rPr>
            </w:pPr>
            <w:r w:rsidRPr="00845308">
              <w:rPr>
                <w:b/>
                <w:bCs/>
                <w:lang w:val="en-US"/>
              </w:rPr>
              <w:t xml:space="preserve">Test </w:t>
            </w:r>
            <w:r w:rsidRPr="00845308">
              <w:rPr>
                <w:b/>
                <w:bCs/>
                <w:lang w:val="en-US"/>
              </w:rPr>
              <w:br/>
              <w:t xml:space="preserve">vs </w:t>
            </w:r>
            <w:r w:rsidRPr="00845308">
              <w:rPr>
                <w:b/>
                <w:bCs/>
                <w:lang w:val="en-US"/>
              </w:rPr>
              <w:br/>
              <w:t>HM16.23</w:t>
            </w:r>
          </w:p>
        </w:tc>
        <w:tc>
          <w:tcPr>
            <w:tcW w:w="1207" w:type="pct"/>
            <w:gridSpan w:val="3"/>
            <w:tcBorders>
              <w:top w:val="nil"/>
              <w:left w:val="single" w:sz="8" w:space="0" w:color="auto"/>
              <w:bottom w:val="single" w:sz="8" w:space="0" w:color="auto"/>
              <w:right w:val="single" w:sz="8" w:space="0" w:color="000000"/>
            </w:tcBorders>
            <w:shd w:val="clear" w:color="auto" w:fill="D9D9D9"/>
            <w:noWrap/>
            <w:tcMar>
              <w:top w:w="0" w:type="dxa"/>
              <w:left w:w="108" w:type="dxa"/>
              <w:bottom w:w="0" w:type="dxa"/>
              <w:right w:w="108" w:type="dxa"/>
            </w:tcMar>
            <w:vAlign w:val="center"/>
            <w:hideMark/>
          </w:tcPr>
          <w:p w14:paraId="258B48E7" w14:textId="77777777" w:rsidR="00845308" w:rsidRPr="00845308" w:rsidRDefault="00845308" w:rsidP="00845308">
            <w:pPr>
              <w:rPr>
                <w:b/>
                <w:bCs/>
                <w:lang w:val="en-US"/>
              </w:rPr>
            </w:pPr>
            <w:r w:rsidRPr="00845308">
              <w:rPr>
                <w:b/>
                <w:bCs/>
                <w:lang w:val="en-US"/>
              </w:rPr>
              <w:t>HDR PQ</w:t>
            </w:r>
          </w:p>
        </w:tc>
        <w:tc>
          <w:tcPr>
            <w:tcW w:w="1161" w:type="pct"/>
            <w:gridSpan w:val="3"/>
            <w:tcBorders>
              <w:top w:val="single" w:sz="8" w:space="0" w:color="auto"/>
              <w:left w:val="nil"/>
              <w:bottom w:val="single" w:sz="8" w:space="0" w:color="auto"/>
              <w:right w:val="single" w:sz="8" w:space="0" w:color="000000"/>
            </w:tcBorders>
            <w:shd w:val="clear" w:color="auto" w:fill="D9D9D9"/>
            <w:noWrap/>
            <w:tcMar>
              <w:top w:w="0" w:type="dxa"/>
              <w:left w:w="108" w:type="dxa"/>
              <w:bottom w:w="0" w:type="dxa"/>
              <w:right w:w="108" w:type="dxa"/>
            </w:tcMar>
            <w:vAlign w:val="center"/>
            <w:hideMark/>
          </w:tcPr>
          <w:p w14:paraId="6B788AC7" w14:textId="77777777" w:rsidR="00845308" w:rsidRPr="00845308" w:rsidRDefault="00845308" w:rsidP="00845308">
            <w:pPr>
              <w:rPr>
                <w:b/>
                <w:bCs/>
                <w:lang w:val="en-US"/>
              </w:rPr>
            </w:pPr>
            <w:r w:rsidRPr="00845308">
              <w:rPr>
                <w:b/>
                <w:bCs/>
                <w:lang w:val="en-US"/>
              </w:rPr>
              <w:t>HDR HLG</w:t>
            </w:r>
          </w:p>
        </w:tc>
        <w:tc>
          <w:tcPr>
            <w:tcW w:w="465" w:type="pct"/>
            <w:tcBorders>
              <w:top w:val="nil"/>
              <w:left w:val="nil"/>
              <w:bottom w:val="single" w:sz="8" w:space="0" w:color="auto"/>
              <w:right w:val="nil"/>
            </w:tcBorders>
            <w:shd w:val="clear" w:color="auto" w:fill="D9D9D9"/>
            <w:noWrap/>
            <w:tcMar>
              <w:top w:w="0" w:type="dxa"/>
              <w:left w:w="108" w:type="dxa"/>
              <w:bottom w:w="0" w:type="dxa"/>
              <w:right w:w="108" w:type="dxa"/>
            </w:tcMar>
            <w:vAlign w:val="center"/>
            <w:hideMark/>
          </w:tcPr>
          <w:p w14:paraId="0A70D6DD" w14:textId="77777777" w:rsidR="00845308" w:rsidRPr="00845308" w:rsidRDefault="00845308" w:rsidP="00845308">
            <w:pPr>
              <w:rPr>
                <w:b/>
                <w:bCs/>
                <w:lang w:val="en-US"/>
              </w:rPr>
            </w:pPr>
            <w:r w:rsidRPr="00845308">
              <w:rPr>
                <w:b/>
                <w:bCs/>
                <w:lang w:val="en-US"/>
              </w:rPr>
              <w:t>SVT12</w:t>
            </w:r>
            <w:r w:rsidRPr="00845308">
              <w:rPr>
                <w:b/>
                <w:bCs/>
                <w:lang w:val="en-US"/>
              </w:rPr>
              <w:br/>
              <w:t xml:space="preserve"> RGB</w:t>
            </w:r>
          </w:p>
        </w:tc>
        <w:tc>
          <w:tcPr>
            <w:tcW w:w="640" w:type="pct"/>
            <w:tcBorders>
              <w:top w:val="nil"/>
              <w:left w:val="single" w:sz="8" w:space="0" w:color="auto"/>
              <w:bottom w:val="single" w:sz="8" w:space="0" w:color="auto"/>
              <w:right w:val="single" w:sz="8" w:space="0" w:color="auto"/>
            </w:tcBorders>
            <w:shd w:val="clear" w:color="auto" w:fill="D9D9D9"/>
            <w:noWrap/>
            <w:tcMar>
              <w:top w:w="0" w:type="dxa"/>
              <w:left w:w="108" w:type="dxa"/>
              <w:bottom w:w="0" w:type="dxa"/>
              <w:right w:w="108" w:type="dxa"/>
            </w:tcMar>
            <w:vAlign w:val="center"/>
            <w:hideMark/>
          </w:tcPr>
          <w:p w14:paraId="25EFA0FF" w14:textId="77777777" w:rsidR="00845308" w:rsidRPr="00845308" w:rsidRDefault="00845308" w:rsidP="00845308">
            <w:pPr>
              <w:rPr>
                <w:b/>
                <w:bCs/>
                <w:lang w:val="en-US"/>
              </w:rPr>
            </w:pPr>
            <w:r w:rsidRPr="00845308">
              <w:rPr>
                <w:b/>
                <w:bCs/>
                <w:lang w:val="en-US"/>
              </w:rPr>
              <w:t>SVT16</w:t>
            </w:r>
            <w:r w:rsidRPr="00845308">
              <w:rPr>
                <w:b/>
                <w:bCs/>
                <w:lang w:val="en-US"/>
              </w:rPr>
              <w:br/>
              <w:t xml:space="preserve"> RGB</w:t>
            </w:r>
          </w:p>
        </w:tc>
        <w:tc>
          <w:tcPr>
            <w:tcW w:w="719" w:type="pct"/>
            <w:tcBorders>
              <w:top w:val="nil"/>
              <w:left w:val="nil"/>
              <w:bottom w:val="single" w:sz="8" w:space="0" w:color="auto"/>
              <w:right w:val="single" w:sz="8" w:space="0" w:color="auto"/>
            </w:tcBorders>
            <w:shd w:val="clear" w:color="auto" w:fill="D9D9D9"/>
            <w:noWrap/>
            <w:tcMar>
              <w:top w:w="0" w:type="dxa"/>
              <w:left w:w="108" w:type="dxa"/>
              <w:bottom w:w="0" w:type="dxa"/>
              <w:right w:w="108" w:type="dxa"/>
            </w:tcMar>
            <w:vAlign w:val="center"/>
            <w:hideMark/>
          </w:tcPr>
          <w:p w14:paraId="75001FC4" w14:textId="77777777" w:rsidR="00845308" w:rsidRPr="00845308" w:rsidRDefault="00845308" w:rsidP="00845308">
            <w:pPr>
              <w:rPr>
                <w:b/>
                <w:bCs/>
                <w:lang w:val="en-US"/>
              </w:rPr>
            </w:pPr>
            <w:r w:rsidRPr="00845308">
              <w:rPr>
                <w:b/>
                <w:bCs/>
                <w:lang w:val="en-US"/>
              </w:rPr>
              <w:t>SVT16</w:t>
            </w:r>
            <w:r w:rsidRPr="00845308">
              <w:rPr>
                <w:b/>
                <w:bCs/>
                <w:lang w:val="en-US"/>
              </w:rPr>
              <w:br/>
              <w:t xml:space="preserve"> RGB</w:t>
            </w:r>
          </w:p>
        </w:tc>
      </w:tr>
      <w:tr w:rsidR="00845308" w:rsidRPr="00845308" w14:paraId="6729C372" w14:textId="77777777" w:rsidTr="00845308">
        <w:trPr>
          <w:trHeight w:val="315"/>
        </w:trPr>
        <w:tc>
          <w:tcPr>
            <w:tcW w:w="254" w:type="pct"/>
            <w:noWrap/>
            <w:tcMar>
              <w:top w:w="0" w:type="dxa"/>
              <w:left w:w="108" w:type="dxa"/>
              <w:bottom w:w="0" w:type="dxa"/>
              <w:right w:w="108" w:type="dxa"/>
            </w:tcMar>
            <w:vAlign w:val="bottom"/>
            <w:hideMark/>
          </w:tcPr>
          <w:p w14:paraId="5474711E" w14:textId="77777777" w:rsidR="00845308" w:rsidRPr="00845308" w:rsidRDefault="00845308" w:rsidP="00845308">
            <w:pPr>
              <w:rPr>
                <w:b/>
                <w:bCs/>
                <w:lang w:val="en-US"/>
              </w:rPr>
            </w:pPr>
          </w:p>
        </w:tc>
        <w:tc>
          <w:tcPr>
            <w:tcW w:w="0" w:type="auto"/>
            <w:vMerge/>
            <w:tcBorders>
              <w:top w:val="single" w:sz="8" w:space="0" w:color="auto"/>
              <w:left w:val="single" w:sz="8" w:space="0" w:color="auto"/>
              <w:bottom w:val="nil"/>
              <w:right w:val="nil"/>
            </w:tcBorders>
            <w:vAlign w:val="center"/>
            <w:hideMark/>
          </w:tcPr>
          <w:p w14:paraId="122480A4" w14:textId="77777777" w:rsidR="00845308" w:rsidRPr="00845308" w:rsidRDefault="00845308" w:rsidP="00845308">
            <w:pPr>
              <w:rPr>
                <w:b/>
                <w:bCs/>
                <w:lang w:val="en-US"/>
              </w:rPr>
            </w:pPr>
          </w:p>
        </w:tc>
        <w:tc>
          <w:tcPr>
            <w:tcW w:w="387" w:type="pct"/>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1D67C6E8" w14:textId="77777777" w:rsidR="00845308" w:rsidRPr="00845308" w:rsidRDefault="00845308" w:rsidP="00845308">
            <w:pPr>
              <w:rPr>
                <w:lang w:val="en-US"/>
              </w:rPr>
            </w:pPr>
            <w:proofErr w:type="spellStart"/>
            <w:r w:rsidRPr="00845308">
              <w:rPr>
                <w:lang w:val="en-US"/>
              </w:rPr>
              <w:t>wY</w:t>
            </w:r>
            <w:proofErr w:type="spellEnd"/>
          </w:p>
        </w:tc>
        <w:tc>
          <w:tcPr>
            <w:tcW w:w="387" w:type="pct"/>
            <w:shd w:val="clear" w:color="auto" w:fill="FFFFFF"/>
            <w:noWrap/>
            <w:tcMar>
              <w:top w:w="0" w:type="dxa"/>
              <w:left w:w="108" w:type="dxa"/>
              <w:bottom w:w="0" w:type="dxa"/>
              <w:right w:w="108" w:type="dxa"/>
            </w:tcMar>
            <w:vAlign w:val="center"/>
            <w:hideMark/>
          </w:tcPr>
          <w:p w14:paraId="31467605" w14:textId="77777777" w:rsidR="00845308" w:rsidRPr="00845308" w:rsidRDefault="00845308" w:rsidP="00845308">
            <w:pPr>
              <w:rPr>
                <w:lang w:val="en-US"/>
              </w:rPr>
            </w:pPr>
            <w:proofErr w:type="spellStart"/>
            <w:r w:rsidRPr="00845308">
              <w:rPr>
                <w:lang w:val="en-US"/>
              </w:rPr>
              <w:t>wU</w:t>
            </w:r>
            <w:proofErr w:type="spellEnd"/>
          </w:p>
        </w:tc>
        <w:tc>
          <w:tcPr>
            <w:tcW w:w="434" w:type="pct"/>
            <w:tcBorders>
              <w:top w:val="nil"/>
              <w:left w:val="nil"/>
              <w:bottom w:val="nil"/>
              <w:right w:val="single" w:sz="8" w:space="0" w:color="auto"/>
            </w:tcBorders>
            <w:shd w:val="clear" w:color="auto" w:fill="FFFFFF"/>
            <w:noWrap/>
            <w:tcMar>
              <w:top w:w="0" w:type="dxa"/>
              <w:left w:w="108" w:type="dxa"/>
              <w:bottom w:w="0" w:type="dxa"/>
              <w:right w:w="108" w:type="dxa"/>
            </w:tcMar>
            <w:vAlign w:val="center"/>
            <w:hideMark/>
          </w:tcPr>
          <w:p w14:paraId="772A5915" w14:textId="77777777" w:rsidR="00845308" w:rsidRPr="00845308" w:rsidRDefault="00845308" w:rsidP="00845308">
            <w:pPr>
              <w:rPr>
                <w:lang w:val="en-US"/>
              </w:rPr>
            </w:pPr>
            <w:proofErr w:type="spellStart"/>
            <w:r w:rsidRPr="00845308">
              <w:rPr>
                <w:lang w:val="en-US"/>
              </w:rPr>
              <w:t>wV</w:t>
            </w:r>
            <w:proofErr w:type="spellEnd"/>
          </w:p>
        </w:tc>
        <w:tc>
          <w:tcPr>
            <w:tcW w:w="387" w:type="pct"/>
            <w:shd w:val="clear" w:color="auto" w:fill="FFFFFF"/>
            <w:noWrap/>
            <w:tcMar>
              <w:top w:w="0" w:type="dxa"/>
              <w:left w:w="108" w:type="dxa"/>
              <w:bottom w:w="0" w:type="dxa"/>
              <w:right w:w="108" w:type="dxa"/>
            </w:tcMar>
            <w:vAlign w:val="center"/>
            <w:hideMark/>
          </w:tcPr>
          <w:p w14:paraId="2EA86E78" w14:textId="77777777" w:rsidR="00845308" w:rsidRPr="00845308" w:rsidRDefault="00845308" w:rsidP="00845308">
            <w:pPr>
              <w:rPr>
                <w:lang w:val="en-US"/>
              </w:rPr>
            </w:pPr>
            <w:r w:rsidRPr="00845308">
              <w:rPr>
                <w:lang w:val="en-US"/>
              </w:rPr>
              <w:t>Y</w:t>
            </w:r>
          </w:p>
        </w:tc>
        <w:tc>
          <w:tcPr>
            <w:tcW w:w="387" w:type="pct"/>
            <w:shd w:val="clear" w:color="auto" w:fill="FFFFFF"/>
            <w:noWrap/>
            <w:tcMar>
              <w:top w:w="0" w:type="dxa"/>
              <w:left w:w="108" w:type="dxa"/>
              <w:bottom w:w="0" w:type="dxa"/>
              <w:right w:w="108" w:type="dxa"/>
            </w:tcMar>
            <w:vAlign w:val="center"/>
            <w:hideMark/>
          </w:tcPr>
          <w:p w14:paraId="0EA2C48B" w14:textId="77777777" w:rsidR="00845308" w:rsidRPr="00845308" w:rsidRDefault="00845308" w:rsidP="00845308">
            <w:pPr>
              <w:rPr>
                <w:lang w:val="en-US"/>
              </w:rPr>
            </w:pPr>
            <w:r w:rsidRPr="00845308">
              <w:rPr>
                <w:lang w:val="en-US"/>
              </w:rPr>
              <w:t>U</w:t>
            </w:r>
          </w:p>
        </w:tc>
        <w:tc>
          <w:tcPr>
            <w:tcW w:w="387" w:type="pct"/>
            <w:tcBorders>
              <w:top w:val="nil"/>
              <w:left w:val="nil"/>
              <w:bottom w:val="nil"/>
              <w:right w:val="single" w:sz="8" w:space="0" w:color="auto"/>
            </w:tcBorders>
            <w:shd w:val="clear" w:color="auto" w:fill="FFFFFF"/>
            <w:noWrap/>
            <w:tcMar>
              <w:top w:w="0" w:type="dxa"/>
              <w:left w:w="108" w:type="dxa"/>
              <w:bottom w:w="0" w:type="dxa"/>
              <w:right w:w="108" w:type="dxa"/>
            </w:tcMar>
            <w:vAlign w:val="center"/>
            <w:hideMark/>
          </w:tcPr>
          <w:p w14:paraId="155ABEE6" w14:textId="77777777" w:rsidR="00845308" w:rsidRPr="00845308" w:rsidRDefault="00845308" w:rsidP="00845308">
            <w:pPr>
              <w:rPr>
                <w:lang w:val="en-US"/>
              </w:rPr>
            </w:pPr>
            <w:r w:rsidRPr="00845308">
              <w:rPr>
                <w:lang w:val="en-US"/>
              </w:rPr>
              <w:t>V</w:t>
            </w:r>
          </w:p>
        </w:tc>
        <w:tc>
          <w:tcPr>
            <w:tcW w:w="465" w:type="pct"/>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55A2C16" w14:textId="77777777" w:rsidR="00845308" w:rsidRPr="00845308" w:rsidRDefault="00845308" w:rsidP="00845308">
            <w:pPr>
              <w:rPr>
                <w:lang w:val="en-US"/>
              </w:rPr>
            </w:pPr>
            <w:r w:rsidRPr="00845308">
              <w:rPr>
                <w:lang w:val="en-US"/>
              </w:rPr>
              <w:t xml:space="preserve">Aver. </w:t>
            </w:r>
            <w:r w:rsidRPr="00845308">
              <w:rPr>
                <w:lang w:val="en-US"/>
              </w:rPr>
              <w:br/>
              <w:t>GBR</w:t>
            </w:r>
          </w:p>
        </w:tc>
        <w:tc>
          <w:tcPr>
            <w:tcW w:w="640" w:type="pct"/>
            <w:tcBorders>
              <w:top w:val="nil"/>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7F5A1A1C" w14:textId="77777777" w:rsidR="00845308" w:rsidRPr="00845308" w:rsidRDefault="00845308" w:rsidP="00845308">
            <w:pPr>
              <w:rPr>
                <w:lang w:val="en-US"/>
              </w:rPr>
            </w:pPr>
            <w:r w:rsidRPr="00845308">
              <w:rPr>
                <w:lang w:val="en-US"/>
              </w:rPr>
              <w:t>Aver.</w:t>
            </w:r>
            <w:r w:rsidRPr="00845308">
              <w:rPr>
                <w:lang w:val="en-US"/>
              </w:rPr>
              <w:br/>
              <w:t>GBR</w:t>
            </w:r>
          </w:p>
        </w:tc>
        <w:tc>
          <w:tcPr>
            <w:tcW w:w="719" w:type="pct"/>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3EA8A75F" w14:textId="77777777" w:rsidR="00845308" w:rsidRPr="00845308" w:rsidRDefault="00845308" w:rsidP="00845308">
            <w:pPr>
              <w:rPr>
                <w:lang w:val="en-US"/>
              </w:rPr>
            </w:pPr>
            <w:r w:rsidRPr="00845308">
              <w:rPr>
                <w:lang w:val="en-US"/>
              </w:rPr>
              <w:t>Aver.</w:t>
            </w:r>
            <w:r w:rsidRPr="00845308">
              <w:rPr>
                <w:lang w:val="en-US"/>
              </w:rPr>
              <w:br/>
              <w:t>GBR</w:t>
            </w:r>
          </w:p>
        </w:tc>
      </w:tr>
      <w:tr w:rsidR="00845308" w:rsidRPr="00845308" w14:paraId="0CD04AC5" w14:textId="77777777" w:rsidTr="00845308">
        <w:trPr>
          <w:trHeight w:val="300"/>
        </w:trPr>
        <w:tc>
          <w:tcPr>
            <w:tcW w:w="254" w:type="pct"/>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
          <w:p w14:paraId="483BE7BF" w14:textId="77777777" w:rsidR="00845308" w:rsidRPr="00845308" w:rsidRDefault="00845308" w:rsidP="00845308">
            <w:pPr>
              <w:rPr>
                <w:b/>
                <w:bCs/>
                <w:lang w:val="en-US"/>
              </w:rPr>
            </w:pPr>
            <w:r w:rsidRPr="00845308">
              <w:rPr>
                <w:b/>
                <w:bCs/>
                <w:lang w:val="en-US"/>
              </w:rPr>
              <w:t>AI</w:t>
            </w:r>
          </w:p>
        </w:tc>
        <w:tc>
          <w:tcPr>
            <w:tcW w:w="552" w:type="pct"/>
            <w:tcBorders>
              <w:top w:val="single" w:sz="8" w:space="0" w:color="auto"/>
              <w:left w:val="single" w:sz="8" w:space="0" w:color="auto"/>
              <w:bottom w:val="nil"/>
              <w:right w:val="nil"/>
            </w:tcBorders>
            <w:shd w:val="clear" w:color="auto" w:fill="FFFFFF"/>
            <w:noWrap/>
            <w:tcMar>
              <w:top w:w="0" w:type="dxa"/>
              <w:left w:w="108" w:type="dxa"/>
              <w:bottom w:w="0" w:type="dxa"/>
              <w:right w:w="108" w:type="dxa"/>
            </w:tcMar>
            <w:vAlign w:val="center"/>
            <w:hideMark/>
          </w:tcPr>
          <w:p w14:paraId="3D36637A" w14:textId="77777777" w:rsidR="00845308" w:rsidRPr="00845308" w:rsidRDefault="00845308" w:rsidP="00845308">
            <w:pPr>
              <w:rPr>
                <w:b/>
                <w:bCs/>
                <w:lang w:val="en-US"/>
              </w:rPr>
            </w:pPr>
            <w:r w:rsidRPr="00845308">
              <w:rPr>
                <w:b/>
                <w:bCs/>
                <w:lang w:val="en-US"/>
              </w:rPr>
              <w:t>VTM12</w:t>
            </w:r>
          </w:p>
        </w:tc>
        <w:tc>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6A931808" w14:textId="77777777" w:rsidR="00845308" w:rsidRPr="00845308" w:rsidRDefault="00845308" w:rsidP="00845308">
            <w:pPr>
              <w:rPr>
                <w:lang w:val="en-US"/>
              </w:rPr>
            </w:pPr>
            <w:r w:rsidRPr="00845308">
              <w:rPr>
                <w:lang w:val="en-US"/>
              </w:rPr>
              <w:t>-6.79%</w:t>
            </w:r>
          </w:p>
        </w:tc>
        <w:tc>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280DED82" w14:textId="77777777" w:rsidR="00845308" w:rsidRPr="00845308" w:rsidRDefault="00845308" w:rsidP="00845308">
            <w:pPr>
              <w:rPr>
                <w:lang w:val="en-US"/>
              </w:rPr>
            </w:pPr>
            <w:r w:rsidRPr="00845308">
              <w:rPr>
                <w:lang w:val="en-US"/>
              </w:rPr>
              <w:t>-9.19%</w:t>
            </w:r>
          </w:p>
        </w:tc>
        <w:tc>
          <w:tcPr>
            <w:tcW w:w="434"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395D5EB5" w14:textId="77777777" w:rsidR="00845308" w:rsidRPr="00845308" w:rsidRDefault="00845308" w:rsidP="00845308">
            <w:pPr>
              <w:rPr>
                <w:lang w:val="en-US"/>
              </w:rPr>
            </w:pPr>
            <w:r w:rsidRPr="00845308">
              <w:rPr>
                <w:lang w:val="en-US"/>
              </w:rPr>
              <w:t>-9.75%</w:t>
            </w:r>
          </w:p>
        </w:tc>
        <w:tc>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4E070E5C" w14:textId="77777777" w:rsidR="00845308" w:rsidRPr="00845308" w:rsidRDefault="00845308" w:rsidP="00845308">
            <w:pPr>
              <w:rPr>
                <w:lang w:val="en-US"/>
              </w:rPr>
            </w:pPr>
            <w:r w:rsidRPr="00845308">
              <w:rPr>
                <w:lang w:val="en-US"/>
              </w:rPr>
              <w:t>-3.68%</w:t>
            </w:r>
          </w:p>
        </w:tc>
        <w:tc>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7FBEB9A2" w14:textId="77777777" w:rsidR="00845308" w:rsidRPr="00845308" w:rsidRDefault="00845308" w:rsidP="00845308">
            <w:pPr>
              <w:rPr>
                <w:lang w:val="en-US"/>
              </w:rPr>
            </w:pPr>
            <w:r w:rsidRPr="00845308">
              <w:rPr>
                <w:lang w:val="en-US"/>
              </w:rPr>
              <w:t>-6.06%</w:t>
            </w:r>
          </w:p>
        </w:tc>
        <w:tc>
          <w:tcPr>
            <w:tcW w:w="387" w:type="pct"/>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
          <w:p w14:paraId="52E4705D" w14:textId="77777777" w:rsidR="00845308" w:rsidRPr="00845308" w:rsidRDefault="00845308" w:rsidP="00845308">
            <w:pPr>
              <w:rPr>
                <w:lang w:val="en-US"/>
              </w:rPr>
            </w:pPr>
            <w:r w:rsidRPr="00845308">
              <w:rPr>
                <w:lang w:val="en-US"/>
              </w:rPr>
              <w:t>-6.19%</w:t>
            </w:r>
          </w:p>
        </w:tc>
        <w:tc>
          <w:tcPr>
            <w:tcW w:w="465" w:type="pct"/>
            <w:noWrap/>
            <w:tcMar>
              <w:top w:w="0" w:type="dxa"/>
              <w:left w:w="108" w:type="dxa"/>
              <w:bottom w:w="0" w:type="dxa"/>
              <w:right w:w="108" w:type="dxa"/>
            </w:tcMar>
            <w:vAlign w:val="center"/>
            <w:hideMark/>
          </w:tcPr>
          <w:p w14:paraId="20B78B03" w14:textId="77777777" w:rsidR="00845308" w:rsidRPr="00845308" w:rsidRDefault="00845308" w:rsidP="00845308">
            <w:pPr>
              <w:rPr>
                <w:lang w:val="en-US"/>
              </w:rPr>
            </w:pPr>
            <w:r w:rsidRPr="00845308">
              <w:rPr>
                <w:lang w:val="en-US"/>
              </w:rPr>
              <w:t>0.46%</w:t>
            </w:r>
          </w:p>
        </w:tc>
        <w:tc>
          <w:tcPr>
            <w:tcW w:w="640" w:type="pct"/>
            <w:tcBorders>
              <w:top w:val="nil"/>
              <w:left w:val="single" w:sz="8" w:space="0" w:color="auto"/>
              <w:bottom w:val="nil"/>
              <w:right w:val="single" w:sz="8" w:space="0" w:color="auto"/>
            </w:tcBorders>
            <w:shd w:val="clear" w:color="auto" w:fill="FFC7CE"/>
            <w:noWrap/>
            <w:tcMar>
              <w:top w:w="0" w:type="dxa"/>
              <w:left w:w="108" w:type="dxa"/>
              <w:bottom w:w="0" w:type="dxa"/>
              <w:right w:w="108" w:type="dxa"/>
            </w:tcMar>
            <w:vAlign w:val="center"/>
            <w:hideMark/>
          </w:tcPr>
          <w:p w14:paraId="3C5CA2CB" w14:textId="77777777" w:rsidR="00845308" w:rsidRPr="00845308" w:rsidRDefault="00845308" w:rsidP="00845308">
            <w:pPr>
              <w:rPr>
                <w:lang w:val="en-US"/>
              </w:rPr>
            </w:pPr>
            <w:r w:rsidRPr="00845308">
              <w:rPr>
                <w:lang w:val="en-US"/>
              </w:rPr>
              <w:t>34.93%</w:t>
            </w:r>
          </w:p>
        </w:tc>
        <w:tc>
          <w:tcPr>
            <w:tcW w:w="719" w:type="pct"/>
            <w:tcBorders>
              <w:top w:val="nil"/>
              <w:left w:val="nil"/>
              <w:bottom w:val="nil"/>
              <w:right w:val="single" w:sz="8" w:space="0" w:color="auto"/>
            </w:tcBorders>
            <w:shd w:val="clear" w:color="auto" w:fill="FFC7CE"/>
            <w:noWrap/>
            <w:tcMar>
              <w:top w:w="0" w:type="dxa"/>
              <w:left w:w="108" w:type="dxa"/>
              <w:bottom w:w="0" w:type="dxa"/>
              <w:right w:w="108" w:type="dxa"/>
            </w:tcMar>
            <w:vAlign w:val="center"/>
            <w:hideMark/>
          </w:tcPr>
          <w:p w14:paraId="48DE2222" w14:textId="77777777" w:rsidR="00845308" w:rsidRPr="00845308" w:rsidRDefault="00845308" w:rsidP="00845308">
            <w:pPr>
              <w:rPr>
                <w:lang w:val="en-US"/>
              </w:rPr>
            </w:pPr>
            <w:r w:rsidRPr="00845308">
              <w:rPr>
                <w:lang w:val="en-US"/>
              </w:rPr>
              <w:t>26.67%</w:t>
            </w:r>
          </w:p>
        </w:tc>
      </w:tr>
      <w:tr w:rsidR="00845308" w:rsidRPr="00845308" w14:paraId="26887F83" w14:textId="77777777" w:rsidTr="00845308">
        <w:trPr>
          <w:trHeight w:val="300"/>
        </w:trPr>
        <w:tc>
          <w:tcPr>
            <w:tcW w:w="0" w:type="auto"/>
            <w:vMerge/>
            <w:tcBorders>
              <w:top w:val="single" w:sz="8" w:space="0" w:color="auto"/>
              <w:left w:val="single" w:sz="8" w:space="0" w:color="auto"/>
              <w:bottom w:val="nil"/>
              <w:right w:val="nil"/>
            </w:tcBorders>
            <w:vAlign w:val="center"/>
            <w:hideMark/>
          </w:tcPr>
          <w:p w14:paraId="2DD127EE" w14:textId="77777777" w:rsidR="00845308" w:rsidRPr="00845308" w:rsidRDefault="00845308" w:rsidP="00845308">
            <w:pPr>
              <w:rPr>
                <w:b/>
                <w:bCs/>
                <w:lang w:val="en-US"/>
              </w:rPr>
            </w:pPr>
          </w:p>
        </w:tc>
        <w:tc>
          <w:tcPr>
            <w:tcW w:w="552" w:type="pct"/>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4BF5B06C" w14:textId="77777777" w:rsidR="00845308" w:rsidRPr="00845308" w:rsidRDefault="00845308" w:rsidP="00845308">
            <w:pPr>
              <w:rPr>
                <w:b/>
                <w:bCs/>
                <w:lang w:val="en-US"/>
              </w:rPr>
            </w:pPr>
            <w:proofErr w:type="spellStart"/>
            <w:r w:rsidRPr="00845308">
              <w:rPr>
                <w:b/>
                <w:bCs/>
                <w:lang w:val="en-US"/>
              </w:rPr>
              <w:t>AnchorCE</w:t>
            </w:r>
            <w:proofErr w:type="spellEnd"/>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2B7E0CB5" w14:textId="77777777" w:rsidR="00845308" w:rsidRPr="00845308" w:rsidRDefault="00845308" w:rsidP="00845308">
            <w:pPr>
              <w:rPr>
                <w:lang w:val="en-US"/>
              </w:rPr>
            </w:pPr>
            <w:r w:rsidRPr="00845308">
              <w:rPr>
                <w:lang w:val="en-US"/>
              </w:rPr>
              <w:t>-7.24%</w:t>
            </w:r>
          </w:p>
        </w:tc>
        <w:tc>
          <w:tcPr>
            <w:tcW w:w="387" w:type="pct"/>
            <w:shd w:val="clear" w:color="auto" w:fill="CCFFCC"/>
            <w:noWrap/>
            <w:tcMar>
              <w:top w:w="0" w:type="dxa"/>
              <w:left w:w="108" w:type="dxa"/>
              <w:bottom w:w="0" w:type="dxa"/>
              <w:right w:w="108" w:type="dxa"/>
            </w:tcMar>
            <w:vAlign w:val="center"/>
            <w:hideMark/>
          </w:tcPr>
          <w:p w14:paraId="1DBA3DB1" w14:textId="77777777" w:rsidR="00845308" w:rsidRPr="00845308" w:rsidRDefault="00845308" w:rsidP="00845308">
            <w:pPr>
              <w:rPr>
                <w:lang w:val="en-US"/>
              </w:rPr>
            </w:pPr>
            <w:r w:rsidRPr="00845308">
              <w:rPr>
                <w:lang w:val="en-US"/>
              </w:rPr>
              <w:t>-9.64%</w:t>
            </w:r>
          </w:p>
        </w:tc>
        <w:tc>
          <w:tcPr>
            <w:tcW w:w="434" w:type="pct"/>
            <w:shd w:val="clear" w:color="auto" w:fill="CCFFCC"/>
            <w:noWrap/>
            <w:tcMar>
              <w:top w:w="0" w:type="dxa"/>
              <w:left w:w="108" w:type="dxa"/>
              <w:bottom w:w="0" w:type="dxa"/>
              <w:right w:w="108" w:type="dxa"/>
            </w:tcMar>
            <w:vAlign w:val="center"/>
            <w:hideMark/>
          </w:tcPr>
          <w:p w14:paraId="0CDD8326" w14:textId="77777777" w:rsidR="00845308" w:rsidRPr="00845308" w:rsidRDefault="00845308" w:rsidP="00845308">
            <w:pPr>
              <w:rPr>
                <w:lang w:val="en-US"/>
              </w:rPr>
            </w:pPr>
            <w:r w:rsidRPr="00845308">
              <w:rPr>
                <w:lang w:val="en-US"/>
              </w:rPr>
              <w:t>-10.23%</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28FD0619" w14:textId="77777777" w:rsidR="00845308" w:rsidRPr="00845308" w:rsidRDefault="00845308" w:rsidP="00845308">
            <w:pPr>
              <w:rPr>
                <w:lang w:val="en-US"/>
              </w:rPr>
            </w:pPr>
            <w:r w:rsidRPr="00845308">
              <w:rPr>
                <w:lang w:val="en-US"/>
              </w:rPr>
              <w:t>-4.09%</w:t>
            </w:r>
          </w:p>
        </w:tc>
        <w:tc>
          <w:tcPr>
            <w:tcW w:w="387" w:type="pct"/>
            <w:shd w:val="clear" w:color="auto" w:fill="CCFFCC"/>
            <w:noWrap/>
            <w:tcMar>
              <w:top w:w="0" w:type="dxa"/>
              <w:left w:w="108" w:type="dxa"/>
              <w:bottom w:w="0" w:type="dxa"/>
              <w:right w:w="108" w:type="dxa"/>
            </w:tcMar>
            <w:vAlign w:val="center"/>
            <w:hideMark/>
          </w:tcPr>
          <w:p w14:paraId="0DDFB6E4" w14:textId="77777777" w:rsidR="00845308" w:rsidRPr="00845308" w:rsidRDefault="00845308" w:rsidP="00845308">
            <w:pPr>
              <w:rPr>
                <w:lang w:val="en-US"/>
              </w:rPr>
            </w:pPr>
            <w:r w:rsidRPr="00845308">
              <w:rPr>
                <w:lang w:val="en-US"/>
              </w:rPr>
              <w:t>-6.39%</w:t>
            </w:r>
          </w:p>
        </w:tc>
        <w:tc>
          <w:tcPr>
            <w:tcW w:w="387" w:type="pct"/>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5A77F915" w14:textId="77777777" w:rsidR="00845308" w:rsidRPr="00845308" w:rsidRDefault="00845308" w:rsidP="00845308">
            <w:pPr>
              <w:rPr>
                <w:lang w:val="en-US"/>
              </w:rPr>
            </w:pPr>
            <w:r w:rsidRPr="00845308">
              <w:rPr>
                <w:lang w:val="en-US"/>
              </w:rPr>
              <w:t>-6.53%</w:t>
            </w:r>
          </w:p>
        </w:tc>
        <w:tc>
          <w:tcPr>
            <w:tcW w:w="465" w:type="pct"/>
            <w:noWrap/>
            <w:tcMar>
              <w:top w:w="0" w:type="dxa"/>
              <w:left w:w="108" w:type="dxa"/>
              <w:bottom w:w="0" w:type="dxa"/>
              <w:right w:w="108" w:type="dxa"/>
            </w:tcMar>
            <w:vAlign w:val="center"/>
            <w:hideMark/>
          </w:tcPr>
          <w:p w14:paraId="479B7392" w14:textId="77777777" w:rsidR="00845308" w:rsidRPr="00845308" w:rsidRDefault="00845308" w:rsidP="00845308">
            <w:pPr>
              <w:rPr>
                <w:lang w:val="en-US"/>
              </w:rPr>
            </w:pPr>
            <w:r w:rsidRPr="00845308">
              <w:rPr>
                <w:lang w:val="en-US"/>
              </w:rPr>
              <w:t>-2.17%</w:t>
            </w:r>
          </w:p>
        </w:tc>
        <w:tc>
          <w:tcPr>
            <w:tcW w:w="640" w:type="pct"/>
            <w:tcBorders>
              <w:top w:val="nil"/>
              <w:left w:val="single" w:sz="8" w:space="0" w:color="auto"/>
              <w:bottom w:val="nil"/>
              <w:right w:val="single" w:sz="8" w:space="0" w:color="auto"/>
            </w:tcBorders>
            <w:noWrap/>
            <w:tcMar>
              <w:top w:w="0" w:type="dxa"/>
              <w:left w:w="108" w:type="dxa"/>
              <w:bottom w:w="0" w:type="dxa"/>
              <w:right w:w="108" w:type="dxa"/>
            </w:tcMar>
            <w:vAlign w:val="center"/>
            <w:hideMark/>
          </w:tcPr>
          <w:p w14:paraId="31AD72D2" w14:textId="77777777" w:rsidR="00845308" w:rsidRPr="00845308" w:rsidRDefault="00845308" w:rsidP="00845308">
            <w:pPr>
              <w:rPr>
                <w:lang w:val="en-US"/>
              </w:rPr>
            </w:pPr>
            <w:r w:rsidRPr="00845308">
              <w:rPr>
                <w:lang w:val="en-US"/>
              </w:rPr>
              <w:t>0.77%</w:t>
            </w:r>
          </w:p>
        </w:tc>
        <w:tc>
          <w:tcPr>
            <w:tcW w:w="719" w:type="pct"/>
            <w:tcBorders>
              <w:top w:val="nil"/>
              <w:left w:val="nil"/>
              <w:bottom w:val="nil"/>
              <w:right w:val="single" w:sz="8" w:space="0" w:color="auto"/>
            </w:tcBorders>
            <w:noWrap/>
            <w:tcMar>
              <w:top w:w="0" w:type="dxa"/>
              <w:left w:w="108" w:type="dxa"/>
              <w:bottom w:w="0" w:type="dxa"/>
              <w:right w:w="108" w:type="dxa"/>
            </w:tcMar>
            <w:vAlign w:val="center"/>
            <w:hideMark/>
          </w:tcPr>
          <w:p w14:paraId="661AA067" w14:textId="77777777" w:rsidR="00845308" w:rsidRPr="00845308" w:rsidRDefault="00845308" w:rsidP="00845308">
            <w:pPr>
              <w:rPr>
                <w:lang w:val="en-US"/>
              </w:rPr>
            </w:pPr>
            <w:r w:rsidRPr="00845308">
              <w:rPr>
                <w:lang w:val="en-US"/>
              </w:rPr>
              <w:t>0.24%</w:t>
            </w:r>
          </w:p>
        </w:tc>
      </w:tr>
      <w:tr w:rsidR="00845308" w:rsidRPr="00845308" w14:paraId="50E61662" w14:textId="77777777" w:rsidTr="00845308">
        <w:trPr>
          <w:trHeight w:val="315"/>
        </w:trPr>
        <w:tc>
          <w:tcPr>
            <w:tcW w:w="0" w:type="auto"/>
            <w:vMerge/>
            <w:tcBorders>
              <w:top w:val="single" w:sz="8" w:space="0" w:color="auto"/>
              <w:left w:val="single" w:sz="8" w:space="0" w:color="auto"/>
              <w:bottom w:val="nil"/>
              <w:right w:val="nil"/>
            </w:tcBorders>
            <w:vAlign w:val="center"/>
            <w:hideMark/>
          </w:tcPr>
          <w:p w14:paraId="5D90943D" w14:textId="77777777" w:rsidR="00845308" w:rsidRPr="00845308" w:rsidRDefault="00845308" w:rsidP="00845308">
            <w:pPr>
              <w:rPr>
                <w:b/>
                <w:bCs/>
                <w:lang w:val="en-US"/>
              </w:rPr>
            </w:pPr>
          </w:p>
        </w:tc>
        <w:tc>
          <w:tcPr>
            <w:tcW w:w="552" w:type="pct"/>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0E93C539" w14:textId="77777777" w:rsidR="00845308" w:rsidRPr="00845308" w:rsidRDefault="00845308" w:rsidP="00845308">
            <w:pPr>
              <w:rPr>
                <w:b/>
                <w:bCs/>
                <w:lang w:val="en-US"/>
              </w:rPr>
            </w:pPr>
            <w:r w:rsidRPr="00845308">
              <w:rPr>
                <w:b/>
                <w:bCs/>
                <w:lang w:val="en-US"/>
              </w:rPr>
              <w:t>CE1.4-A</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5601E61C" w14:textId="77777777" w:rsidR="00845308" w:rsidRPr="00845308" w:rsidRDefault="00845308" w:rsidP="00845308">
            <w:pPr>
              <w:rPr>
                <w:lang w:val="en-US"/>
              </w:rPr>
            </w:pPr>
            <w:r w:rsidRPr="00845308">
              <w:rPr>
                <w:lang w:val="en-US"/>
              </w:rPr>
              <w:t>-7.56%</w:t>
            </w:r>
          </w:p>
        </w:tc>
        <w:tc>
          <w:tcPr>
            <w:tcW w:w="387" w:type="pct"/>
            <w:shd w:val="clear" w:color="auto" w:fill="CCFFCC"/>
            <w:noWrap/>
            <w:tcMar>
              <w:top w:w="0" w:type="dxa"/>
              <w:left w:w="108" w:type="dxa"/>
              <w:bottom w:w="0" w:type="dxa"/>
              <w:right w:w="108" w:type="dxa"/>
            </w:tcMar>
            <w:vAlign w:val="center"/>
            <w:hideMark/>
          </w:tcPr>
          <w:p w14:paraId="21E5A82D" w14:textId="77777777" w:rsidR="00845308" w:rsidRPr="00845308" w:rsidRDefault="00845308" w:rsidP="00845308">
            <w:pPr>
              <w:rPr>
                <w:lang w:val="en-US"/>
              </w:rPr>
            </w:pPr>
            <w:r w:rsidRPr="00845308">
              <w:rPr>
                <w:lang w:val="en-US"/>
              </w:rPr>
              <w:t>-9.85%</w:t>
            </w:r>
          </w:p>
        </w:tc>
        <w:tc>
          <w:tcPr>
            <w:tcW w:w="434" w:type="pct"/>
            <w:shd w:val="clear" w:color="auto" w:fill="CCFFCC"/>
            <w:noWrap/>
            <w:tcMar>
              <w:top w:w="0" w:type="dxa"/>
              <w:left w:w="108" w:type="dxa"/>
              <w:bottom w:w="0" w:type="dxa"/>
              <w:right w:w="108" w:type="dxa"/>
            </w:tcMar>
            <w:vAlign w:val="center"/>
            <w:hideMark/>
          </w:tcPr>
          <w:p w14:paraId="02717E53" w14:textId="77777777" w:rsidR="00845308" w:rsidRPr="00845308" w:rsidRDefault="00845308" w:rsidP="00845308">
            <w:pPr>
              <w:rPr>
                <w:lang w:val="en-US"/>
              </w:rPr>
            </w:pPr>
            <w:r w:rsidRPr="00845308">
              <w:rPr>
                <w:lang w:val="en-US"/>
              </w:rPr>
              <w:t>-10.44%</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5707DD90" w14:textId="77777777" w:rsidR="00845308" w:rsidRPr="00845308" w:rsidRDefault="00845308" w:rsidP="00845308">
            <w:pPr>
              <w:rPr>
                <w:lang w:val="en-US"/>
              </w:rPr>
            </w:pPr>
            <w:r w:rsidRPr="00845308">
              <w:rPr>
                <w:lang w:val="en-US"/>
              </w:rPr>
              <w:t>-4.57%</w:t>
            </w:r>
          </w:p>
        </w:tc>
        <w:tc>
          <w:tcPr>
            <w:tcW w:w="387" w:type="pct"/>
            <w:shd w:val="clear" w:color="auto" w:fill="CCFFCC"/>
            <w:noWrap/>
            <w:tcMar>
              <w:top w:w="0" w:type="dxa"/>
              <w:left w:w="108" w:type="dxa"/>
              <w:bottom w:w="0" w:type="dxa"/>
              <w:right w:w="108" w:type="dxa"/>
            </w:tcMar>
            <w:vAlign w:val="center"/>
            <w:hideMark/>
          </w:tcPr>
          <w:p w14:paraId="63CBCBFB" w14:textId="77777777" w:rsidR="00845308" w:rsidRPr="00845308" w:rsidRDefault="00845308" w:rsidP="00845308">
            <w:pPr>
              <w:rPr>
                <w:lang w:val="en-US"/>
              </w:rPr>
            </w:pPr>
            <w:r w:rsidRPr="00845308">
              <w:rPr>
                <w:lang w:val="en-US"/>
              </w:rPr>
              <w:t>-6.67%</w:t>
            </w:r>
          </w:p>
        </w:tc>
        <w:tc>
          <w:tcPr>
            <w:tcW w:w="387" w:type="pct"/>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1C5D57E5" w14:textId="77777777" w:rsidR="00845308" w:rsidRPr="00845308" w:rsidRDefault="00845308" w:rsidP="00845308">
            <w:pPr>
              <w:rPr>
                <w:lang w:val="en-US"/>
              </w:rPr>
            </w:pPr>
            <w:r w:rsidRPr="00845308">
              <w:rPr>
                <w:lang w:val="en-US"/>
              </w:rPr>
              <w:t>-6.82%</w:t>
            </w:r>
          </w:p>
        </w:tc>
        <w:tc>
          <w:tcPr>
            <w:tcW w:w="465" w:type="pct"/>
            <w:shd w:val="clear" w:color="auto" w:fill="CCFFCC"/>
            <w:noWrap/>
            <w:tcMar>
              <w:top w:w="0" w:type="dxa"/>
              <w:left w:w="108" w:type="dxa"/>
              <w:bottom w:w="0" w:type="dxa"/>
              <w:right w:w="108" w:type="dxa"/>
            </w:tcMar>
            <w:vAlign w:val="center"/>
            <w:hideMark/>
          </w:tcPr>
          <w:p w14:paraId="44019B65" w14:textId="77777777" w:rsidR="00845308" w:rsidRPr="00845308" w:rsidRDefault="00845308" w:rsidP="00845308">
            <w:pPr>
              <w:rPr>
                <w:lang w:val="en-US"/>
              </w:rPr>
            </w:pPr>
            <w:r w:rsidRPr="00845308">
              <w:rPr>
                <w:lang w:val="en-US"/>
              </w:rPr>
              <w:t>-3.56%</w:t>
            </w:r>
          </w:p>
        </w:tc>
        <w:tc>
          <w:tcPr>
            <w:tcW w:w="640" w:type="pct"/>
            <w:tcBorders>
              <w:top w:val="nil"/>
              <w:left w:val="single" w:sz="8" w:space="0" w:color="auto"/>
              <w:bottom w:val="nil"/>
              <w:right w:val="single" w:sz="8" w:space="0" w:color="auto"/>
            </w:tcBorders>
            <w:noWrap/>
            <w:tcMar>
              <w:top w:w="0" w:type="dxa"/>
              <w:left w:w="108" w:type="dxa"/>
              <w:bottom w:w="0" w:type="dxa"/>
              <w:right w:w="108" w:type="dxa"/>
            </w:tcMar>
            <w:vAlign w:val="center"/>
            <w:hideMark/>
          </w:tcPr>
          <w:p w14:paraId="0CB35C2B" w14:textId="77777777" w:rsidR="00845308" w:rsidRPr="00845308" w:rsidRDefault="00845308" w:rsidP="00845308">
            <w:pPr>
              <w:rPr>
                <w:lang w:val="en-US"/>
              </w:rPr>
            </w:pPr>
            <w:r w:rsidRPr="00845308">
              <w:rPr>
                <w:lang w:val="en-US"/>
              </w:rPr>
              <w:t>-1.55%</w:t>
            </w:r>
          </w:p>
        </w:tc>
        <w:tc>
          <w:tcPr>
            <w:tcW w:w="719" w:type="pct"/>
            <w:tcBorders>
              <w:top w:val="nil"/>
              <w:left w:val="nil"/>
              <w:bottom w:val="nil"/>
              <w:right w:val="single" w:sz="8" w:space="0" w:color="auto"/>
            </w:tcBorders>
            <w:noWrap/>
            <w:tcMar>
              <w:top w:w="0" w:type="dxa"/>
              <w:left w:w="108" w:type="dxa"/>
              <w:bottom w:w="0" w:type="dxa"/>
              <w:right w:w="108" w:type="dxa"/>
            </w:tcMar>
            <w:vAlign w:val="center"/>
            <w:hideMark/>
          </w:tcPr>
          <w:p w14:paraId="57E3955E" w14:textId="77777777" w:rsidR="00845308" w:rsidRPr="00845308" w:rsidRDefault="00845308" w:rsidP="00845308">
            <w:pPr>
              <w:rPr>
                <w:lang w:val="en-US"/>
              </w:rPr>
            </w:pPr>
            <w:r w:rsidRPr="00845308">
              <w:rPr>
                <w:lang w:val="en-US"/>
              </w:rPr>
              <w:t>-1.74%</w:t>
            </w:r>
          </w:p>
        </w:tc>
      </w:tr>
      <w:tr w:rsidR="00845308" w:rsidRPr="00845308" w14:paraId="4D8BFBDE" w14:textId="77777777" w:rsidTr="00845308">
        <w:trPr>
          <w:trHeight w:val="300"/>
        </w:trPr>
        <w:tc>
          <w:tcPr>
            <w:tcW w:w="254" w:type="pct"/>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
          <w:p w14:paraId="25F58246" w14:textId="77777777" w:rsidR="00845308" w:rsidRPr="00845308" w:rsidRDefault="00845308" w:rsidP="00845308">
            <w:pPr>
              <w:rPr>
                <w:b/>
                <w:bCs/>
                <w:lang w:val="en-US"/>
              </w:rPr>
            </w:pPr>
            <w:r w:rsidRPr="00845308">
              <w:rPr>
                <w:b/>
                <w:bCs/>
                <w:lang w:val="en-US"/>
              </w:rPr>
              <w:t>LDB</w:t>
            </w:r>
          </w:p>
        </w:tc>
        <w:tc>
          <w:tcPr>
            <w:tcW w:w="552" w:type="pct"/>
            <w:tcBorders>
              <w:top w:val="single" w:sz="8" w:space="0" w:color="auto"/>
              <w:left w:val="single" w:sz="8" w:space="0" w:color="auto"/>
              <w:bottom w:val="nil"/>
              <w:right w:val="nil"/>
            </w:tcBorders>
            <w:shd w:val="clear" w:color="auto" w:fill="FFFFFF"/>
            <w:noWrap/>
            <w:tcMar>
              <w:top w:w="0" w:type="dxa"/>
              <w:left w:w="108" w:type="dxa"/>
              <w:bottom w:w="0" w:type="dxa"/>
              <w:right w:w="108" w:type="dxa"/>
            </w:tcMar>
            <w:vAlign w:val="center"/>
            <w:hideMark/>
          </w:tcPr>
          <w:p w14:paraId="569374A5" w14:textId="77777777" w:rsidR="00845308" w:rsidRPr="00845308" w:rsidRDefault="00845308" w:rsidP="00845308">
            <w:pPr>
              <w:rPr>
                <w:b/>
                <w:bCs/>
                <w:lang w:val="en-US"/>
              </w:rPr>
            </w:pPr>
            <w:r w:rsidRPr="00845308">
              <w:rPr>
                <w:b/>
                <w:bCs/>
                <w:lang w:val="en-US"/>
              </w:rPr>
              <w:t>VTM12</w:t>
            </w:r>
          </w:p>
        </w:tc>
        <w:tc>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71EEC723" w14:textId="77777777" w:rsidR="00845308" w:rsidRPr="00845308" w:rsidRDefault="00845308" w:rsidP="00845308">
            <w:pPr>
              <w:rPr>
                <w:lang w:val="en-US"/>
              </w:rPr>
            </w:pPr>
            <w:r w:rsidRPr="00845308">
              <w:rPr>
                <w:lang w:val="en-US"/>
              </w:rPr>
              <w:t>-6.61%</w:t>
            </w:r>
          </w:p>
        </w:tc>
        <w:tc>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705A8AD0" w14:textId="77777777" w:rsidR="00845308" w:rsidRPr="00845308" w:rsidRDefault="00845308" w:rsidP="00845308">
            <w:pPr>
              <w:rPr>
                <w:lang w:val="en-US"/>
              </w:rPr>
            </w:pPr>
            <w:r w:rsidRPr="00845308">
              <w:rPr>
                <w:lang w:val="en-US"/>
              </w:rPr>
              <w:t>-7.67%</w:t>
            </w:r>
          </w:p>
        </w:tc>
        <w:tc>
          <w:tcPr>
            <w:tcW w:w="434"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5C8C4C91" w14:textId="77777777" w:rsidR="00845308" w:rsidRPr="00845308" w:rsidRDefault="00845308" w:rsidP="00845308">
            <w:pPr>
              <w:rPr>
                <w:lang w:val="en-US"/>
              </w:rPr>
            </w:pPr>
            <w:r w:rsidRPr="00845308">
              <w:rPr>
                <w:lang w:val="en-US"/>
              </w:rPr>
              <w:t>-8.77%</w:t>
            </w:r>
          </w:p>
        </w:tc>
        <w:tc>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0D622C06" w14:textId="77777777" w:rsidR="00845308" w:rsidRPr="00845308" w:rsidRDefault="00845308" w:rsidP="00845308">
            <w:pPr>
              <w:rPr>
                <w:lang w:val="en-US"/>
              </w:rPr>
            </w:pPr>
            <w:r w:rsidRPr="00845308">
              <w:rPr>
                <w:lang w:val="en-US"/>
              </w:rPr>
              <w:t>-5.14%</w:t>
            </w:r>
          </w:p>
        </w:tc>
        <w:tc>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0A3F9163" w14:textId="77777777" w:rsidR="00845308" w:rsidRPr="00845308" w:rsidRDefault="00845308" w:rsidP="00845308">
            <w:pPr>
              <w:rPr>
                <w:lang w:val="en-US"/>
              </w:rPr>
            </w:pPr>
            <w:r w:rsidRPr="00845308">
              <w:rPr>
                <w:lang w:val="en-US"/>
              </w:rPr>
              <w:t>-8.18%</w:t>
            </w:r>
          </w:p>
        </w:tc>
        <w:tc>
          <w:tcPr>
            <w:tcW w:w="387" w:type="pct"/>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
          <w:p w14:paraId="43B94713" w14:textId="77777777" w:rsidR="00845308" w:rsidRPr="00845308" w:rsidRDefault="00845308" w:rsidP="00845308">
            <w:pPr>
              <w:rPr>
                <w:lang w:val="en-US"/>
              </w:rPr>
            </w:pPr>
            <w:r w:rsidRPr="00845308">
              <w:rPr>
                <w:lang w:val="en-US"/>
              </w:rPr>
              <w:t>-7.01%</w:t>
            </w:r>
          </w:p>
        </w:tc>
        <w:tc>
          <w:tcPr>
            <w:tcW w:w="465" w:type="pct"/>
            <w:tcBorders>
              <w:top w:val="single" w:sz="8" w:space="0" w:color="auto"/>
              <w:left w:val="nil"/>
              <w:bottom w:val="nil"/>
              <w:right w:val="nil"/>
            </w:tcBorders>
            <w:noWrap/>
            <w:tcMar>
              <w:top w:w="0" w:type="dxa"/>
              <w:left w:w="108" w:type="dxa"/>
              <w:bottom w:w="0" w:type="dxa"/>
              <w:right w:w="108" w:type="dxa"/>
            </w:tcMar>
            <w:vAlign w:val="center"/>
            <w:hideMark/>
          </w:tcPr>
          <w:p w14:paraId="35E88203" w14:textId="77777777" w:rsidR="00845308" w:rsidRPr="00845308" w:rsidRDefault="00845308" w:rsidP="00845308">
            <w:pPr>
              <w:rPr>
                <w:lang w:val="en-US"/>
              </w:rPr>
            </w:pPr>
            <w:r w:rsidRPr="00845308">
              <w:rPr>
                <w:lang w:val="en-US"/>
              </w:rPr>
              <w:t>-1.35%</w:t>
            </w:r>
          </w:p>
        </w:tc>
        <w:tc>
          <w:tcPr>
            <w:tcW w:w="640" w:type="pct"/>
            <w:tcBorders>
              <w:top w:val="single" w:sz="8" w:space="0" w:color="auto"/>
              <w:left w:val="single" w:sz="8" w:space="0" w:color="auto"/>
              <w:bottom w:val="nil"/>
              <w:right w:val="single" w:sz="8" w:space="0" w:color="auto"/>
            </w:tcBorders>
            <w:shd w:val="clear" w:color="auto" w:fill="FFC7CE"/>
            <w:noWrap/>
            <w:tcMar>
              <w:top w:w="0" w:type="dxa"/>
              <w:left w:w="108" w:type="dxa"/>
              <w:bottom w:w="0" w:type="dxa"/>
              <w:right w:w="108" w:type="dxa"/>
            </w:tcMar>
            <w:vAlign w:val="center"/>
            <w:hideMark/>
          </w:tcPr>
          <w:p w14:paraId="33D08C53" w14:textId="77777777" w:rsidR="00845308" w:rsidRPr="00845308" w:rsidRDefault="00845308" w:rsidP="00845308">
            <w:pPr>
              <w:rPr>
                <w:lang w:val="en-US"/>
              </w:rPr>
            </w:pPr>
            <w:r w:rsidRPr="00845308">
              <w:rPr>
                <w:lang w:val="en-US"/>
              </w:rPr>
              <w:t>21.09%</w:t>
            </w:r>
          </w:p>
        </w:tc>
        <w:tc>
          <w:tcPr>
            <w:tcW w:w="719" w:type="pct"/>
            <w:tcBorders>
              <w:top w:val="single" w:sz="8" w:space="0" w:color="auto"/>
              <w:left w:val="nil"/>
              <w:bottom w:val="nil"/>
              <w:right w:val="single" w:sz="8" w:space="0" w:color="auto"/>
            </w:tcBorders>
            <w:shd w:val="clear" w:color="auto" w:fill="FFC7CE"/>
            <w:noWrap/>
            <w:tcMar>
              <w:top w:w="0" w:type="dxa"/>
              <w:left w:w="108" w:type="dxa"/>
              <w:bottom w:w="0" w:type="dxa"/>
              <w:right w:w="108" w:type="dxa"/>
            </w:tcMar>
            <w:vAlign w:val="center"/>
            <w:hideMark/>
          </w:tcPr>
          <w:p w14:paraId="62A420D2" w14:textId="77777777" w:rsidR="00845308" w:rsidRPr="00845308" w:rsidRDefault="00845308" w:rsidP="00845308">
            <w:pPr>
              <w:rPr>
                <w:lang w:val="en-US"/>
              </w:rPr>
            </w:pPr>
            <w:r w:rsidRPr="00845308">
              <w:rPr>
                <w:lang w:val="en-US"/>
              </w:rPr>
              <w:t>17.88%</w:t>
            </w:r>
          </w:p>
        </w:tc>
      </w:tr>
      <w:tr w:rsidR="00845308" w:rsidRPr="00845308" w14:paraId="46878861" w14:textId="77777777" w:rsidTr="00845308">
        <w:trPr>
          <w:trHeight w:val="300"/>
        </w:trPr>
        <w:tc>
          <w:tcPr>
            <w:tcW w:w="0" w:type="auto"/>
            <w:vMerge/>
            <w:tcBorders>
              <w:top w:val="single" w:sz="8" w:space="0" w:color="auto"/>
              <w:left w:val="single" w:sz="8" w:space="0" w:color="auto"/>
              <w:bottom w:val="nil"/>
              <w:right w:val="nil"/>
            </w:tcBorders>
            <w:vAlign w:val="center"/>
            <w:hideMark/>
          </w:tcPr>
          <w:p w14:paraId="0E4A5CDA" w14:textId="77777777" w:rsidR="00845308" w:rsidRPr="00845308" w:rsidRDefault="00845308" w:rsidP="00845308">
            <w:pPr>
              <w:rPr>
                <w:b/>
                <w:bCs/>
                <w:lang w:val="en-US"/>
              </w:rPr>
            </w:pPr>
          </w:p>
        </w:tc>
        <w:tc>
          <w:tcPr>
            <w:tcW w:w="552" w:type="pct"/>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55D8CB92" w14:textId="77777777" w:rsidR="00845308" w:rsidRPr="00845308" w:rsidRDefault="00845308" w:rsidP="00845308">
            <w:pPr>
              <w:rPr>
                <w:b/>
                <w:bCs/>
                <w:lang w:val="en-US"/>
              </w:rPr>
            </w:pPr>
            <w:proofErr w:type="spellStart"/>
            <w:r w:rsidRPr="00845308">
              <w:rPr>
                <w:b/>
                <w:bCs/>
                <w:lang w:val="en-US"/>
              </w:rPr>
              <w:t>AnchorCE</w:t>
            </w:r>
            <w:proofErr w:type="spellEnd"/>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7906789A" w14:textId="77777777" w:rsidR="00845308" w:rsidRPr="00845308" w:rsidRDefault="00845308" w:rsidP="00845308">
            <w:pPr>
              <w:rPr>
                <w:lang w:val="en-US"/>
              </w:rPr>
            </w:pPr>
            <w:r w:rsidRPr="00845308">
              <w:rPr>
                <w:lang w:val="en-US"/>
              </w:rPr>
              <w:t>-6.68%</w:t>
            </w:r>
          </w:p>
        </w:tc>
        <w:tc>
          <w:tcPr>
            <w:tcW w:w="387" w:type="pct"/>
            <w:shd w:val="clear" w:color="auto" w:fill="CCFFCC"/>
            <w:noWrap/>
            <w:tcMar>
              <w:top w:w="0" w:type="dxa"/>
              <w:left w:w="108" w:type="dxa"/>
              <w:bottom w:w="0" w:type="dxa"/>
              <w:right w:w="108" w:type="dxa"/>
            </w:tcMar>
            <w:vAlign w:val="center"/>
            <w:hideMark/>
          </w:tcPr>
          <w:p w14:paraId="084DA09D" w14:textId="77777777" w:rsidR="00845308" w:rsidRPr="00845308" w:rsidRDefault="00845308" w:rsidP="00845308">
            <w:pPr>
              <w:rPr>
                <w:lang w:val="en-US"/>
              </w:rPr>
            </w:pPr>
            <w:r w:rsidRPr="00845308">
              <w:rPr>
                <w:lang w:val="en-US"/>
              </w:rPr>
              <w:t>-7.73%</w:t>
            </w:r>
          </w:p>
        </w:tc>
        <w:tc>
          <w:tcPr>
            <w:tcW w:w="434" w:type="pct"/>
            <w:shd w:val="clear" w:color="auto" w:fill="CCFFCC"/>
            <w:noWrap/>
            <w:tcMar>
              <w:top w:w="0" w:type="dxa"/>
              <w:left w:w="108" w:type="dxa"/>
              <w:bottom w:w="0" w:type="dxa"/>
              <w:right w:w="108" w:type="dxa"/>
            </w:tcMar>
            <w:vAlign w:val="center"/>
            <w:hideMark/>
          </w:tcPr>
          <w:p w14:paraId="25175378" w14:textId="77777777" w:rsidR="00845308" w:rsidRPr="00845308" w:rsidRDefault="00845308" w:rsidP="00845308">
            <w:pPr>
              <w:rPr>
                <w:lang w:val="en-US"/>
              </w:rPr>
            </w:pPr>
            <w:r w:rsidRPr="00845308">
              <w:rPr>
                <w:lang w:val="en-US"/>
              </w:rPr>
              <w:t>-8.82%</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0AE9F16C" w14:textId="77777777" w:rsidR="00845308" w:rsidRPr="00845308" w:rsidRDefault="00845308" w:rsidP="00845308">
            <w:pPr>
              <w:rPr>
                <w:lang w:val="en-US"/>
              </w:rPr>
            </w:pPr>
            <w:r w:rsidRPr="00845308">
              <w:rPr>
                <w:lang w:val="en-US"/>
              </w:rPr>
              <w:t>-5.12%</w:t>
            </w:r>
          </w:p>
        </w:tc>
        <w:tc>
          <w:tcPr>
            <w:tcW w:w="387" w:type="pct"/>
            <w:shd w:val="clear" w:color="auto" w:fill="CCFFCC"/>
            <w:noWrap/>
            <w:tcMar>
              <w:top w:w="0" w:type="dxa"/>
              <w:left w:w="108" w:type="dxa"/>
              <w:bottom w:w="0" w:type="dxa"/>
              <w:right w:w="108" w:type="dxa"/>
            </w:tcMar>
            <w:vAlign w:val="center"/>
            <w:hideMark/>
          </w:tcPr>
          <w:p w14:paraId="4BDF7302" w14:textId="77777777" w:rsidR="00845308" w:rsidRPr="00845308" w:rsidRDefault="00845308" w:rsidP="00845308">
            <w:pPr>
              <w:rPr>
                <w:lang w:val="en-US"/>
              </w:rPr>
            </w:pPr>
            <w:r w:rsidRPr="00845308">
              <w:rPr>
                <w:lang w:val="en-US"/>
              </w:rPr>
              <w:t>-8.20%</w:t>
            </w:r>
          </w:p>
        </w:tc>
        <w:tc>
          <w:tcPr>
            <w:tcW w:w="387" w:type="pct"/>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564BE519" w14:textId="77777777" w:rsidR="00845308" w:rsidRPr="00845308" w:rsidRDefault="00845308" w:rsidP="00845308">
            <w:pPr>
              <w:rPr>
                <w:lang w:val="en-US"/>
              </w:rPr>
            </w:pPr>
            <w:r w:rsidRPr="00845308">
              <w:rPr>
                <w:lang w:val="en-US"/>
              </w:rPr>
              <w:t>-7.06%</w:t>
            </w:r>
          </w:p>
        </w:tc>
        <w:tc>
          <w:tcPr>
            <w:tcW w:w="465" w:type="pct"/>
            <w:noWrap/>
            <w:tcMar>
              <w:top w:w="0" w:type="dxa"/>
              <w:left w:w="108" w:type="dxa"/>
              <w:bottom w:w="0" w:type="dxa"/>
              <w:right w:w="108" w:type="dxa"/>
            </w:tcMar>
            <w:vAlign w:val="center"/>
            <w:hideMark/>
          </w:tcPr>
          <w:p w14:paraId="38A0D3F6" w14:textId="77777777" w:rsidR="00845308" w:rsidRPr="00845308" w:rsidRDefault="00845308" w:rsidP="00845308">
            <w:pPr>
              <w:rPr>
                <w:lang w:val="en-US"/>
              </w:rPr>
            </w:pPr>
            <w:r w:rsidRPr="00845308">
              <w:rPr>
                <w:lang w:val="en-US"/>
              </w:rPr>
              <w:t>-1.79%</w:t>
            </w:r>
          </w:p>
        </w:tc>
        <w:tc>
          <w:tcPr>
            <w:tcW w:w="640" w:type="pct"/>
            <w:tcBorders>
              <w:top w:val="nil"/>
              <w:left w:val="single" w:sz="8" w:space="0" w:color="auto"/>
              <w:bottom w:val="nil"/>
              <w:right w:val="single" w:sz="8" w:space="0" w:color="auto"/>
            </w:tcBorders>
            <w:noWrap/>
            <w:tcMar>
              <w:top w:w="0" w:type="dxa"/>
              <w:left w:w="108" w:type="dxa"/>
              <w:bottom w:w="0" w:type="dxa"/>
              <w:right w:w="108" w:type="dxa"/>
            </w:tcMar>
            <w:vAlign w:val="center"/>
            <w:hideMark/>
          </w:tcPr>
          <w:p w14:paraId="0CF06314" w14:textId="77777777" w:rsidR="00845308" w:rsidRPr="00845308" w:rsidRDefault="00845308" w:rsidP="00845308">
            <w:pPr>
              <w:rPr>
                <w:lang w:val="en-US"/>
              </w:rPr>
            </w:pPr>
            <w:r w:rsidRPr="00845308">
              <w:rPr>
                <w:lang w:val="en-US"/>
              </w:rPr>
              <w:t>0.58%</w:t>
            </w:r>
          </w:p>
        </w:tc>
        <w:tc>
          <w:tcPr>
            <w:tcW w:w="719" w:type="pct"/>
            <w:tcBorders>
              <w:top w:val="nil"/>
              <w:left w:val="nil"/>
              <w:bottom w:val="nil"/>
              <w:right w:val="single" w:sz="8" w:space="0" w:color="auto"/>
            </w:tcBorders>
            <w:noWrap/>
            <w:tcMar>
              <w:top w:w="0" w:type="dxa"/>
              <w:left w:w="108" w:type="dxa"/>
              <w:bottom w:w="0" w:type="dxa"/>
              <w:right w:w="108" w:type="dxa"/>
            </w:tcMar>
            <w:vAlign w:val="center"/>
            <w:hideMark/>
          </w:tcPr>
          <w:p w14:paraId="7D15C084" w14:textId="77777777" w:rsidR="00845308" w:rsidRPr="00845308" w:rsidRDefault="00845308" w:rsidP="00845308">
            <w:pPr>
              <w:rPr>
                <w:lang w:val="en-US"/>
              </w:rPr>
            </w:pPr>
            <w:r w:rsidRPr="00845308">
              <w:rPr>
                <w:lang w:val="en-US"/>
              </w:rPr>
              <w:t>0.35%</w:t>
            </w:r>
          </w:p>
        </w:tc>
      </w:tr>
      <w:tr w:rsidR="00845308" w:rsidRPr="00845308" w14:paraId="0B9EF19D" w14:textId="77777777" w:rsidTr="00845308">
        <w:trPr>
          <w:trHeight w:val="315"/>
        </w:trPr>
        <w:tc>
          <w:tcPr>
            <w:tcW w:w="0" w:type="auto"/>
            <w:vMerge/>
            <w:tcBorders>
              <w:top w:val="single" w:sz="8" w:space="0" w:color="auto"/>
              <w:left w:val="single" w:sz="8" w:space="0" w:color="auto"/>
              <w:bottom w:val="nil"/>
              <w:right w:val="nil"/>
            </w:tcBorders>
            <w:vAlign w:val="center"/>
            <w:hideMark/>
          </w:tcPr>
          <w:p w14:paraId="5887D7F7" w14:textId="77777777" w:rsidR="00845308" w:rsidRPr="00845308" w:rsidRDefault="00845308" w:rsidP="00845308">
            <w:pPr>
              <w:rPr>
                <w:b/>
                <w:bCs/>
                <w:lang w:val="en-US"/>
              </w:rPr>
            </w:pPr>
          </w:p>
        </w:tc>
        <w:tc>
          <w:tcPr>
            <w:tcW w:w="552" w:type="pct"/>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6E74F9B1" w14:textId="77777777" w:rsidR="00845308" w:rsidRPr="00845308" w:rsidRDefault="00845308" w:rsidP="00845308">
            <w:pPr>
              <w:rPr>
                <w:b/>
                <w:bCs/>
                <w:lang w:val="en-US"/>
              </w:rPr>
            </w:pPr>
            <w:r w:rsidRPr="00845308">
              <w:rPr>
                <w:b/>
                <w:bCs/>
                <w:lang w:val="en-US"/>
              </w:rPr>
              <w:t>CE1.4-A</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189BE8C6" w14:textId="77777777" w:rsidR="00845308" w:rsidRPr="00845308" w:rsidRDefault="00845308" w:rsidP="00845308">
            <w:pPr>
              <w:rPr>
                <w:lang w:val="en-US"/>
              </w:rPr>
            </w:pPr>
            <w:r w:rsidRPr="00845308">
              <w:rPr>
                <w:lang w:val="en-US"/>
              </w:rPr>
              <w:t>-6.73%</w:t>
            </w:r>
          </w:p>
        </w:tc>
        <w:tc>
          <w:tcPr>
            <w:tcW w:w="387" w:type="pct"/>
            <w:shd w:val="clear" w:color="auto" w:fill="CCFFCC"/>
            <w:noWrap/>
            <w:tcMar>
              <w:top w:w="0" w:type="dxa"/>
              <w:left w:w="108" w:type="dxa"/>
              <w:bottom w:w="0" w:type="dxa"/>
              <w:right w:w="108" w:type="dxa"/>
            </w:tcMar>
            <w:vAlign w:val="center"/>
            <w:hideMark/>
          </w:tcPr>
          <w:p w14:paraId="303DB5F1" w14:textId="77777777" w:rsidR="00845308" w:rsidRPr="00845308" w:rsidRDefault="00845308" w:rsidP="00845308">
            <w:pPr>
              <w:rPr>
                <w:lang w:val="en-US"/>
              </w:rPr>
            </w:pPr>
            <w:r w:rsidRPr="00845308">
              <w:rPr>
                <w:lang w:val="en-US"/>
              </w:rPr>
              <w:t>-7.79%</w:t>
            </w:r>
          </w:p>
        </w:tc>
        <w:tc>
          <w:tcPr>
            <w:tcW w:w="434" w:type="pct"/>
            <w:shd w:val="clear" w:color="auto" w:fill="CCFFCC"/>
            <w:noWrap/>
            <w:tcMar>
              <w:top w:w="0" w:type="dxa"/>
              <w:left w:w="108" w:type="dxa"/>
              <w:bottom w:w="0" w:type="dxa"/>
              <w:right w:w="108" w:type="dxa"/>
            </w:tcMar>
            <w:vAlign w:val="center"/>
            <w:hideMark/>
          </w:tcPr>
          <w:p w14:paraId="4A79B95D" w14:textId="77777777" w:rsidR="00845308" w:rsidRPr="00845308" w:rsidRDefault="00845308" w:rsidP="00845308">
            <w:pPr>
              <w:rPr>
                <w:lang w:val="en-US"/>
              </w:rPr>
            </w:pPr>
            <w:r w:rsidRPr="00845308">
              <w:rPr>
                <w:lang w:val="en-US"/>
              </w:rPr>
              <w:t>-8.89%</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3AC90452" w14:textId="77777777" w:rsidR="00845308" w:rsidRPr="00845308" w:rsidRDefault="00845308" w:rsidP="00845308">
            <w:pPr>
              <w:rPr>
                <w:lang w:val="en-US"/>
              </w:rPr>
            </w:pPr>
            <w:r w:rsidRPr="00845308">
              <w:rPr>
                <w:lang w:val="en-US"/>
              </w:rPr>
              <w:t>-5.14%</w:t>
            </w:r>
          </w:p>
        </w:tc>
        <w:tc>
          <w:tcPr>
            <w:tcW w:w="387" w:type="pct"/>
            <w:shd w:val="clear" w:color="auto" w:fill="CCFFCC"/>
            <w:noWrap/>
            <w:tcMar>
              <w:top w:w="0" w:type="dxa"/>
              <w:left w:w="108" w:type="dxa"/>
              <w:bottom w:w="0" w:type="dxa"/>
              <w:right w:w="108" w:type="dxa"/>
            </w:tcMar>
            <w:vAlign w:val="center"/>
            <w:hideMark/>
          </w:tcPr>
          <w:p w14:paraId="4CB787F8" w14:textId="77777777" w:rsidR="00845308" w:rsidRPr="00845308" w:rsidRDefault="00845308" w:rsidP="00845308">
            <w:pPr>
              <w:rPr>
                <w:lang w:val="en-US"/>
              </w:rPr>
            </w:pPr>
            <w:r w:rsidRPr="00845308">
              <w:rPr>
                <w:lang w:val="en-US"/>
              </w:rPr>
              <w:t>-8.21%</w:t>
            </w:r>
          </w:p>
        </w:tc>
        <w:tc>
          <w:tcPr>
            <w:tcW w:w="387" w:type="pct"/>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37E80831" w14:textId="77777777" w:rsidR="00845308" w:rsidRPr="00845308" w:rsidRDefault="00845308" w:rsidP="00845308">
            <w:pPr>
              <w:rPr>
                <w:lang w:val="en-US"/>
              </w:rPr>
            </w:pPr>
            <w:r w:rsidRPr="00845308">
              <w:rPr>
                <w:lang w:val="en-US"/>
              </w:rPr>
              <w:t>-7.05%</w:t>
            </w:r>
          </w:p>
        </w:tc>
        <w:tc>
          <w:tcPr>
            <w:tcW w:w="465" w:type="pct"/>
            <w:noWrap/>
            <w:tcMar>
              <w:top w:w="0" w:type="dxa"/>
              <w:left w:w="108" w:type="dxa"/>
              <w:bottom w:w="0" w:type="dxa"/>
              <w:right w:w="108" w:type="dxa"/>
            </w:tcMar>
            <w:vAlign w:val="center"/>
            <w:hideMark/>
          </w:tcPr>
          <w:p w14:paraId="5B8F0422" w14:textId="77777777" w:rsidR="00845308" w:rsidRPr="00845308" w:rsidRDefault="00845308" w:rsidP="00845308">
            <w:pPr>
              <w:rPr>
                <w:lang w:val="en-US"/>
              </w:rPr>
            </w:pPr>
            <w:r w:rsidRPr="00845308">
              <w:rPr>
                <w:lang w:val="en-US"/>
              </w:rPr>
              <w:t>-2.43%</w:t>
            </w:r>
          </w:p>
        </w:tc>
        <w:tc>
          <w:tcPr>
            <w:tcW w:w="640" w:type="pct"/>
            <w:tcBorders>
              <w:top w:val="nil"/>
              <w:left w:val="single" w:sz="8" w:space="0" w:color="auto"/>
              <w:bottom w:val="nil"/>
              <w:right w:val="single" w:sz="8" w:space="0" w:color="auto"/>
            </w:tcBorders>
            <w:noWrap/>
            <w:tcMar>
              <w:top w:w="0" w:type="dxa"/>
              <w:left w:w="108" w:type="dxa"/>
              <w:bottom w:w="0" w:type="dxa"/>
              <w:right w:w="108" w:type="dxa"/>
            </w:tcMar>
            <w:vAlign w:val="center"/>
            <w:hideMark/>
          </w:tcPr>
          <w:p w14:paraId="189E7F5F" w14:textId="77777777" w:rsidR="00845308" w:rsidRPr="00845308" w:rsidRDefault="00845308" w:rsidP="00845308">
            <w:pPr>
              <w:rPr>
                <w:lang w:val="en-US"/>
              </w:rPr>
            </w:pPr>
            <w:r w:rsidRPr="00845308">
              <w:rPr>
                <w:lang w:val="en-US"/>
              </w:rPr>
              <w:t>-0.99%</w:t>
            </w:r>
          </w:p>
        </w:tc>
        <w:tc>
          <w:tcPr>
            <w:tcW w:w="719" w:type="pct"/>
            <w:tcBorders>
              <w:top w:val="nil"/>
              <w:left w:val="nil"/>
              <w:bottom w:val="nil"/>
              <w:right w:val="single" w:sz="8" w:space="0" w:color="auto"/>
            </w:tcBorders>
            <w:noWrap/>
            <w:tcMar>
              <w:top w:w="0" w:type="dxa"/>
              <w:left w:w="108" w:type="dxa"/>
              <w:bottom w:w="0" w:type="dxa"/>
              <w:right w:w="108" w:type="dxa"/>
            </w:tcMar>
            <w:vAlign w:val="center"/>
            <w:hideMark/>
          </w:tcPr>
          <w:p w14:paraId="13890C06" w14:textId="77777777" w:rsidR="00845308" w:rsidRPr="00845308" w:rsidRDefault="00845308" w:rsidP="00845308">
            <w:pPr>
              <w:rPr>
                <w:lang w:val="en-US"/>
              </w:rPr>
            </w:pPr>
            <w:r w:rsidRPr="00845308">
              <w:rPr>
                <w:lang w:val="en-US"/>
              </w:rPr>
              <w:t>-1.08%</w:t>
            </w:r>
          </w:p>
        </w:tc>
      </w:tr>
      <w:tr w:rsidR="00845308" w:rsidRPr="00845308" w14:paraId="0716AEAD" w14:textId="77777777" w:rsidTr="00845308">
        <w:trPr>
          <w:trHeight w:val="300"/>
        </w:trPr>
        <w:tc>
          <w:tcPr>
            <w:tcW w:w="254" w:type="pct"/>
            <w:vMerge w:val="restart"/>
            <w:tcBorders>
              <w:top w:val="single" w:sz="8" w:space="0" w:color="auto"/>
              <w:left w:val="single" w:sz="8" w:space="0" w:color="auto"/>
              <w:bottom w:val="single" w:sz="8" w:space="0" w:color="000000"/>
              <w:right w:val="single" w:sz="8" w:space="0" w:color="auto"/>
            </w:tcBorders>
            <w:shd w:val="clear" w:color="auto" w:fill="D9D9D9"/>
            <w:noWrap/>
            <w:tcMar>
              <w:top w:w="0" w:type="dxa"/>
              <w:left w:w="108" w:type="dxa"/>
              <w:bottom w:w="0" w:type="dxa"/>
              <w:right w:w="108" w:type="dxa"/>
            </w:tcMar>
            <w:vAlign w:val="center"/>
            <w:hideMark/>
          </w:tcPr>
          <w:p w14:paraId="6BA7C6AF" w14:textId="77777777" w:rsidR="00845308" w:rsidRPr="00845308" w:rsidRDefault="00845308" w:rsidP="00845308">
            <w:pPr>
              <w:rPr>
                <w:b/>
                <w:bCs/>
                <w:lang w:val="en-US"/>
              </w:rPr>
            </w:pPr>
            <w:r w:rsidRPr="00845308">
              <w:rPr>
                <w:b/>
                <w:bCs/>
                <w:lang w:val="en-US"/>
              </w:rPr>
              <w:t>RA</w:t>
            </w:r>
          </w:p>
        </w:tc>
        <w:tc>
          <w:tcPr>
            <w:tcW w:w="552" w:type="pct"/>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1E7E1FB0" w14:textId="77777777" w:rsidR="00845308" w:rsidRPr="00845308" w:rsidRDefault="00845308" w:rsidP="00845308">
            <w:pPr>
              <w:rPr>
                <w:b/>
                <w:bCs/>
                <w:lang w:val="en-US"/>
              </w:rPr>
            </w:pPr>
            <w:r w:rsidRPr="00845308">
              <w:rPr>
                <w:b/>
                <w:bCs/>
                <w:lang w:val="en-US"/>
              </w:rPr>
              <w:t>VTM12</w:t>
            </w:r>
          </w:p>
        </w:tc>
        <w:tc>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67925D01" w14:textId="77777777" w:rsidR="00845308" w:rsidRPr="00845308" w:rsidRDefault="00845308" w:rsidP="00845308">
            <w:pPr>
              <w:rPr>
                <w:lang w:val="en-US"/>
              </w:rPr>
            </w:pPr>
            <w:r w:rsidRPr="00845308">
              <w:rPr>
                <w:lang w:val="en-US"/>
              </w:rPr>
              <w:t>-6.81%</w:t>
            </w:r>
          </w:p>
        </w:tc>
        <w:tc>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7506E6CC" w14:textId="77777777" w:rsidR="00845308" w:rsidRPr="00845308" w:rsidRDefault="00845308" w:rsidP="00845308">
            <w:pPr>
              <w:rPr>
                <w:lang w:val="en-US"/>
              </w:rPr>
            </w:pPr>
            <w:r w:rsidRPr="00845308">
              <w:rPr>
                <w:lang w:val="en-US"/>
              </w:rPr>
              <w:t>-7.91%</w:t>
            </w:r>
          </w:p>
        </w:tc>
        <w:tc>
          <w:tcPr>
            <w:tcW w:w="434"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24D10E7B" w14:textId="77777777" w:rsidR="00845308" w:rsidRPr="00845308" w:rsidRDefault="00845308" w:rsidP="00845308">
            <w:pPr>
              <w:rPr>
                <w:lang w:val="en-US"/>
              </w:rPr>
            </w:pPr>
            <w:r w:rsidRPr="00845308">
              <w:rPr>
                <w:lang w:val="en-US"/>
              </w:rPr>
              <w:t>-8.64%</w:t>
            </w:r>
          </w:p>
        </w:tc>
        <w:tc>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03254D98" w14:textId="77777777" w:rsidR="00845308" w:rsidRPr="00845308" w:rsidRDefault="00845308" w:rsidP="00845308">
            <w:pPr>
              <w:rPr>
                <w:lang w:val="en-US"/>
              </w:rPr>
            </w:pPr>
            <w:r w:rsidRPr="00845308">
              <w:rPr>
                <w:lang w:val="en-US"/>
              </w:rPr>
              <w:t>-5.72%</w:t>
            </w:r>
          </w:p>
        </w:tc>
        <w:tc>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491E6994" w14:textId="77777777" w:rsidR="00845308" w:rsidRPr="00845308" w:rsidRDefault="00845308" w:rsidP="00845308">
            <w:pPr>
              <w:rPr>
                <w:lang w:val="en-US"/>
              </w:rPr>
            </w:pPr>
            <w:r w:rsidRPr="00845308">
              <w:rPr>
                <w:lang w:val="en-US"/>
              </w:rPr>
              <w:t>-8.64%</w:t>
            </w:r>
          </w:p>
        </w:tc>
        <w:tc>
          <w:tcPr>
            <w:tcW w:w="387" w:type="pct"/>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
          <w:p w14:paraId="2EC536CC" w14:textId="77777777" w:rsidR="00845308" w:rsidRPr="00845308" w:rsidRDefault="00845308" w:rsidP="00845308">
            <w:pPr>
              <w:rPr>
                <w:lang w:val="en-US"/>
              </w:rPr>
            </w:pPr>
            <w:r w:rsidRPr="00845308">
              <w:rPr>
                <w:lang w:val="en-US"/>
              </w:rPr>
              <w:t>-7.32%</w:t>
            </w:r>
          </w:p>
        </w:tc>
        <w:tc>
          <w:tcPr>
            <w:tcW w:w="465" w:type="pct"/>
            <w:tcBorders>
              <w:top w:val="single" w:sz="8" w:space="0" w:color="auto"/>
              <w:left w:val="nil"/>
              <w:bottom w:val="nil"/>
              <w:right w:val="nil"/>
            </w:tcBorders>
            <w:noWrap/>
            <w:tcMar>
              <w:top w:w="0" w:type="dxa"/>
              <w:left w:w="108" w:type="dxa"/>
              <w:bottom w:w="0" w:type="dxa"/>
              <w:right w:w="108" w:type="dxa"/>
            </w:tcMar>
            <w:vAlign w:val="center"/>
            <w:hideMark/>
          </w:tcPr>
          <w:p w14:paraId="5ED40D65" w14:textId="77777777" w:rsidR="00845308" w:rsidRPr="00845308" w:rsidRDefault="00845308" w:rsidP="00845308">
            <w:pPr>
              <w:rPr>
                <w:lang w:val="en-US"/>
              </w:rPr>
            </w:pPr>
            <w:r w:rsidRPr="00845308">
              <w:rPr>
                <w:lang w:val="en-US"/>
              </w:rPr>
              <w:t>-1.64%</w:t>
            </w:r>
          </w:p>
        </w:tc>
        <w:tc>
          <w:tcPr>
            <w:tcW w:w="640" w:type="pct"/>
            <w:tcBorders>
              <w:top w:val="single" w:sz="8" w:space="0" w:color="auto"/>
              <w:left w:val="single" w:sz="8" w:space="0" w:color="auto"/>
              <w:bottom w:val="nil"/>
              <w:right w:val="single" w:sz="8" w:space="0" w:color="auto"/>
            </w:tcBorders>
            <w:shd w:val="clear" w:color="auto" w:fill="FFC7CE"/>
            <w:noWrap/>
            <w:tcMar>
              <w:top w:w="0" w:type="dxa"/>
              <w:left w:w="108" w:type="dxa"/>
              <w:bottom w:w="0" w:type="dxa"/>
              <w:right w:w="108" w:type="dxa"/>
            </w:tcMar>
            <w:vAlign w:val="center"/>
            <w:hideMark/>
          </w:tcPr>
          <w:p w14:paraId="0812BB01" w14:textId="77777777" w:rsidR="00845308" w:rsidRPr="00845308" w:rsidRDefault="00845308" w:rsidP="00845308">
            <w:pPr>
              <w:rPr>
                <w:lang w:val="en-US"/>
              </w:rPr>
            </w:pPr>
            <w:r w:rsidRPr="00845308">
              <w:rPr>
                <w:lang w:val="en-US"/>
              </w:rPr>
              <w:t>19.55%</w:t>
            </w:r>
          </w:p>
        </w:tc>
        <w:tc>
          <w:tcPr>
            <w:tcW w:w="719" w:type="pct"/>
            <w:tcBorders>
              <w:top w:val="single" w:sz="8" w:space="0" w:color="auto"/>
              <w:left w:val="nil"/>
              <w:bottom w:val="nil"/>
              <w:right w:val="single" w:sz="8" w:space="0" w:color="auto"/>
            </w:tcBorders>
            <w:shd w:val="clear" w:color="auto" w:fill="FFC7CE"/>
            <w:noWrap/>
            <w:tcMar>
              <w:top w:w="0" w:type="dxa"/>
              <w:left w:w="108" w:type="dxa"/>
              <w:bottom w:w="0" w:type="dxa"/>
              <w:right w:w="108" w:type="dxa"/>
            </w:tcMar>
            <w:vAlign w:val="center"/>
            <w:hideMark/>
          </w:tcPr>
          <w:p w14:paraId="519CCAA3" w14:textId="77777777" w:rsidR="00845308" w:rsidRPr="00845308" w:rsidRDefault="00845308" w:rsidP="00845308">
            <w:pPr>
              <w:rPr>
                <w:lang w:val="en-US"/>
              </w:rPr>
            </w:pPr>
            <w:r w:rsidRPr="00845308">
              <w:rPr>
                <w:lang w:val="en-US"/>
              </w:rPr>
              <w:t>16.42%</w:t>
            </w:r>
          </w:p>
        </w:tc>
      </w:tr>
      <w:tr w:rsidR="00845308" w:rsidRPr="00845308" w14:paraId="2B9BBB21" w14:textId="77777777" w:rsidTr="00845308">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C37E610" w14:textId="77777777" w:rsidR="00845308" w:rsidRPr="00845308" w:rsidRDefault="00845308" w:rsidP="00845308">
            <w:pPr>
              <w:rPr>
                <w:b/>
                <w:bCs/>
                <w:lang w:val="en-US"/>
              </w:rPr>
            </w:pPr>
          </w:p>
        </w:tc>
        <w:tc>
          <w:tcPr>
            <w:tcW w:w="552" w:type="pct"/>
            <w:shd w:val="clear" w:color="auto" w:fill="FFFFFF"/>
            <w:noWrap/>
            <w:tcMar>
              <w:top w:w="0" w:type="dxa"/>
              <w:left w:w="108" w:type="dxa"/>
              <w:bottom w:w="0" w:type="dxa"/>
              <w:right w:w="108" w:type="dxa"/>
            </w:tcMar>
            <w:vAlign w:val="center"/>
            <w:hideMark/>
          </w:tcPr>
          <w:p w14:paraId="5781A4AA" w14:textId="77777777" w:rsidR="00845308" w:rsidRPr="00845308" w:rsidRDefault="00845308" w:rsidP="00845308">
            <w:pPr>
              <w:rPr>
                <w:b/>
                <w:bCs/>
                <w:lang w:val="en-US"/>
              </w:rPr>
            </w:pPr>
            <w:proofErr w:type="spellStart"/>
            <w:r w:rsidRPr="00845308">
              <w:rPr>
                <w:b/>
                <w:bCs/>
                <w:lang w:val="en-US"/>
              </w:rPr>
              <w:t>AnchorCE</w:t>
            </w:r>
            <w:proofErr w:type="spellEnd"/>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2396F815" w14:textId="77777777" w:rsidR="00845308" w:rsidRPr="00845308" w:rsidRDefault="00845308" w:rsidP="00845308">
            <w:pPr>
              <w:rPr>
                <w:lang w:val="en-US"/>
              </w:rPr>
            </w:pPr>
            <w:r w:rsidRPr="00845308">
              <w:rPr>
                <w:lang w:val="en-US"/>
              </w:rPr>
              <w:t>-6.93%</w:t>
            </w:r>
          </w:p>
        </w:tc>
        <w:tc>
          <w:tcPr>
            <w:tcW w:w="387" w:type="pct"/>
            <w:shd w:val="clear" w:color="auto" w:fill="CCFFCC"/>
            <w:noWrap/>
            <w:tcMar>
              <w:top w:w="0" w:type="dxa"/>
              <w:left w:w="108" w:type="dxa"/>
              <w:bottom w:w="0" w:type="dxa"/>
              <w:right w:w="108" w:type="dxa"/>
            </w:tcMar>
            <w:vAlign w:val="center"/>
            <w:hideMark/>
          </w:tcPr>
          <w:p w14:paraId="71B80DCD" w14:textId="77777777" w:rsidR="00845308" w:rsidRPr="00845308" w:rsidRDefault="00845308" w:rsidP="00845308">
            <w:pPr>
              <w:rPr>
                <w:lang w:val="en-US"/>
              </w:rPr>
            </w:pPr>
            <w:r w:rsidRPr="00845308">
              <w:rPr>
                <w:lang w:val="en-US"/>
              </w:rPr>
              <w:t>-8.04%</w:t>
            </w:r>
          </w:p>
        </w:tc>
        <w:tc>
          <w:tcPr>
            <w:tcW w:w="434" w:type="pct"/>
            <w:shd w:val="clear" w:color="auto" w:fill="CCFFCC"/>
            <w:noWrap/>
            <w:tcMar>
              <w:top w:w="0" w:type="dxa"/>
              <w:left w:w="108" w:type="dxa"/>
              <w:bottom w:w="0" w:type="dxa"/>
              <w:right w:w="108" w:type="dxa"/>
            </w:tcMar>
            <w:vAlign w:val="center"/>
            <w:hideMark/>
          </w:tcPr>
          <w:p w14:paraId="3CF658F3" w14:textId="77777777" w:rsidR="00845308" w:rsidRPr="00845308" w:rsidRDefault="00845308" w:rsidP="00845308">
            <w:pPr>
              <w:rPr>
                <w:lang w:val="en-US"/>
              </w:rPr>
            </w:pPr>
            <w:r w:rsidRPr="00845308">
              <w:rPr>
                <w:lang w:val="en-US"/>
              </w:rPr>
              <w:t>-8.77%</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51BF3645" w14:textId="77777777" w:rsidR="00845308" w:rsidRPr="00845308" w:rsidRDefault="00845308" w:rsidP="00845308">
            <w:pPr>
              <w:rPr>
                <w:lang w:val="en-US"/>
              </w:rPr>
            </w:pPr>
            <w:r w:rsidRPr="00845308">
              <w:rPr>
                <w:lang w:val="en-US"/>
              </w:rPr>
              <w:t>-5.73%</w:t>
            </w:r>
          </w:p>
        </w:tc>
        <w:tc>
          <w:tcPr>
            <w:tcW w:w="387" w:type="pct"/>
            <w:shd w:val="clear" w:color="auto" w:fill="CCFFCC"/>
            <w:noWrap/>
            <w:tcMar>
              <w:top w:w="0" w:type="dxa"/>
              <w:left w:w="108" w:type="dxa"/>
              <w:bottom w:w="0" w:type="dxa"/>
              <w:right w:w="108" w:type="dxa"/>
            </w:tcMar>
            <w:vAlign w:val="center"/>
            <w:hideMark/>
          </w:tcPr>
          <w:p w14:paraId="2F91E6A9" w14:textId="77777777" w:rsidR="00845308" w:rsidRPr="00845308" w:rsidRDefault="00845308" w:rsidP="00845308">
            <w:pPr>
              <w:rPr>
                <w:lang w:val="en-US"/>
              </w:rPr>
            </w:pPr>
            <w:r w:rsidRPr="00845308">
              <w:rPr>
                <w:lang w:val="en-US"/>
              </w:rPr>
              <w:t>-8.68%</w:t>
            </w:r>
          </w:p>
        </w:tc>
        <w:tc>
          <w:tcPr>
            <w:tcW w:w="387" w:type="pct"/>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0B4AA2F6" w14:textId="77777777" w:rsidR="00845308" w:rsidRPr="00845308" w:rsidRDefault="00845308" w:rsidP="00845308">
            <w:pPr>
              <w:rPr>
                <w:lang w:val="en-US"/>
              </w:rPr>
            </w:pPr>
            <w:r w:rsidRPr="00845308">
              <w:rPr>
                <w:lang w:val="en-US"/>
              </w:rPr>
              <w:t>-7.37%</w:t>
            </w:r>
          </w:p>
        </w:tc>
        <w:tc>
          <w:tcPr>
            <w:tcW w:w="465" w:type="pct"/>
            <w:noWrap/>
            <w:tcMar>
              <w:top w:w="0" w:type="dxa"/>
              <w:left w:w="108" w:type="dxa"/>
              <w:bottom w:w="0" w:type="dxa"/>
              <w:right w:w="108" w:type="dxa"/>
            </w:tcMar>
            <w:vAlign w:val="center"/>
            <w:hideMark/>
          </w:tcPr>
          <w:p w14:paraId="495A685F" w14:textId="77777777" w:rsidR="00845308" w:rsidRPr="00845308" w:rsidRDefault="00845308" w:rsidP="00845308">
            <w:pPr>
              <w:rPr>
                <w:lang w:val="en-US"/>
              </w:rPr>
            </w:pPr>
            <w:r w:rsidRPr="00845308">
              <w:rPr>
                <w:lang w:val="en-US"/>
              </w:rPr>
              <w:t>-2.11%</w:t>
            </w:r>
          </w:p>
        </w:tc>
        <w:tc>
          <w:tcPr>
            <w:tcW w:w="640" w:type="pct"/>
            <w:tcBorders>
              <w:top w:val="nil"/>
              <w:left w:val="single" w:sz="8" w:space="0" w:color="auto"/>
              <w:bottom w:val="nil"/>
              <w:right w:val="single" w:sz="8" w:space="0" w:color="auto"/>
            </w:tcBorders>
            <w:noWrap/>
            <w:tcMar>
              <w:top w:w="0" w:type="dxa"/>
              <w:left w:w="108" w:type="dxa"/>
              <w:bottom w:w="0" w:type="dxa"/>
              <w:right w:w="108" w:type="dxa"/>
            </w:tcMar>
            <w:vAlign w:val="center"/>
            <w:hideMark/>
          </w:tcPr>
          <w:p w14:paraId="2C62D669" w14:textId="77777777" w:rsidR="00845308" w:rsidRPr="00845308" w:rsidRDefault="00845308" w:rsidP="00845308">
            <w:pPr>
              <w:rPr>
                <w:lang w:val="en-US"/>
              </w:rPr>
            </w:pPr>
            <w:r w:rsidRPr="00845308">
              <w:rPr>
                <w:lang w:val="en-US"/>
              </w:rPr>
              <w:t>0.32%</w:t>
            </w:r>
          </w:p>
        </w:tc>
        <w:tc>
          <w:tcPr>
            <w:tcW w:w="719" w:type="pct"/>
            <w:tcBorders>
              <w:top w:val="nil"/>
              <w:left w:val="nil"/>
              <w:bottom w:val="nil"/>
              <w:right w:val="single" w:sz="8" w:space="0" w:color="auto"/>
            </w:tcBorders>
            <w:noWrap/>
            <w:tcMar>
              <w:top w:w="0" w:type="dxa"/>
              <w:left w:w="108" w:type="dxa"/>
              <w:bottom w:w="0" w:type="dxa"/>
              <w:right w:w="108" w:type="dxa"/>
            </w:tcMar>
            <w:vAlign w:val="center"/>
            <w:hideMark/>
          </w:tcPr>
          <w:p w14:paraId="66C84213" w14:textId="77777777" w:rsidR="00845308" w:rsidRPr="00845308" w:rsidRDefault="00845308" w:rsidP="00845308">
            <w:pPr>
              <w:rPr>
                <w:lang w:val="en-US"/>
              </w:rPr>
            </w:pPr>
            <w:r w:rsidRPr="00845308">
              <w:rPr>
                <w:lang w:val="en-US"/>
              </w:rPr>
              <w:t>0.08%</w:t>
            </w:r>
          </w:p>
        </w:tc>
      </w:tr>
      <w:tr w:rsidR="00845308" w:rsidRPr="00845308" w14:paraId="23136263" w14:textId="77777777" w:rsidTr="00845308">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066ADDE" w14:textId="77777777" w:rsidR="00845308" w:rsidRPr="00845308" w:rsidRDefault="00845308" w:rsidP="00845308">
            <w:pPr>
              <w:rPr>
                <w:b/>
                <w:bCs/>
                <w:lang w:val="en-US"/>
              </w:rPr>
            </w:pPr>
          </w:p>
        </w:tc>
        <w:tc>
          <w:tcPr>
            <w:tcW w:w="552" w:type="pct"/>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4E28DF0F" w14:textId="77777777" w:rsidR="00845308" w:rsidRPr="00845308" w:rsidRDefault="00845308" w:rsidP="00845308">
            <w:pPr>
              <w:rPr>
                <w:b/>
                <w:bCs/>
                <w:lang w:val="en-US"/>
              </w:rPr>
            </w:pPr>
            <w:r w:rsidRPr="00845308">
              <w:rPr>
                <w:b/>
                <w:bCs/>
                <w:lang w:val="en-US"/>
              </w:rPr>
              <w:t>CE1.4-A</w:t>
            </w:r>
          </w:p>
        </w:tc>
        <w:tc>
          <w:tcPr>
            <w:tcW w:w="387" w:type="pct"/>
            <w:tcBorders>
              <w:top w:val="nil"/>
              <w:left w:val="single" w:sz="8" w:space="0" w:color="auto"/>
              <w:bottom w:val="single" w:sz="8" w:space="0" w:color="auto"/>
              <w:right w:val="nil"/>
            </w:tcBorders>
            <w:shd w:val="clear" w:color="auto" w:fill="CCFFCC"/>
            <w:noWrap/>
            <w:tcMar>
              <w:top w:w="0" w:type="dxa"/>
              <w:left w:w="108" w:type="dxa"/>
              <w:bottom w:w="0" w:type="dxa"/>
              <w:right w:w="108" w:type="dxa"/>
            </w:tcMar>
            <w:vAlign w:val="center"/>
            <w:hideMark/>
          </w:tcPr>
          <w:p w14:paraId="1102323F" w14:textId="77777777" w:rsidR="00845308" w:rsidRPr="00845308" w:rsidRDefault="00845308" w:rsidP="00845308">
            <w:pPr>
              <w:rPr>
                <w:lang w:val="en-US"/>
              </w:rPr>
            </w:pPr>
            <w:r w:rsidRPr="00845308">
              <w:rPr>
                <w:lang w:val="en-US"/>
              </w:rPr>
              <w:t>-7.01%</w:t>
            </w:r>
          </w:p>
        </w:tc>
        <w:tc>
          <w:tcPr>
            <w:tcW w:w="387" w:type="pct"/>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p w14:paraId="1C4E4EAA" w14:textId="77777777" w:rsidR="00845308" w:rsidRPr="00845308" w:rsidRDefault="00845308" w:rsidP="00845308">
            <w:pPr>
              <w:rPr>
                <w:lang w:val="en-US"/>
              </w:rPr>
            </w:pPr>
            <w:r w:rsidRPr="00845308">
              <w:rPr>
                <w:lang w:val="en-US"/>
              </w:rPr>
              <w:t>-8.10%</w:t>
            </w:r>
          </w:p>
        </w:tc>
        <w:tc>
          <w:tcPr>
            <w:tcW w:w="434" w:type="pct"/>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p w14:paraId="032C96F2" w14:textId="77777777" w:rsidR="00845308" w:rsidRPr="00845308" w:rsidRDefault="00845308" w:rsidP="00845308">
            <w:pPr>
              <w:rPr>
                <w:lang w:val="en-US"/>
              </w:rPr>
            </w:pPr>
            <w:r w:rsidRPr="00845308">
              <w:rPr>
                <w:lang w:val="en-US"/>
              </w:rPr>
              <w:t>-8.85%</w:t>
            </w:r>
          </w:p>
        </w:tc>
        <w:tc>
          <w:tcPr>
            <w:tcW w:w="387" w:type="pct"/>
            <w:tcBorders>
              <w:top w:val="nil"/>
              <w:left w:val="single" w:sz="8" w:space="0" w:color="auto"/>
              <w:bottom w:val="single" w:sz="8" w:space="0" w:color="auto"/>
              <w:right w:val="nil"/>
            </w:tcBorders>
            <w:shd w:val="clear" w:color="auto" w:fill="CCFFCC"/>
            <w:noWrap/>
            <w:tcMar>
              <w:top w:w="0" w:type="dxa"/>
              <w:left w:w="108" w:type="dxa"/>
              <w:bottom w:w="0" w:type="dxa"/>
              <w:right w:w="108" w:type="dxa"/>
            </w:tcMar>
            <w:vAlign w:val="center"/>
            <w:hideMark/>
          </w:tcPr>
          <w:p w14:paraId="60A76474" w14:textId="77777777" w:rsidR="00845308" w:rsidRPr="00845308" w:rsidRDefault="00845308" w:rsidP="00845308">
            <w:pPr>
              <w:rPr>
                <w:lang w:val="en-US"/>
              </w:rPr>
            </w:pPr>
            <w:r w:rsidRPr="00845308">
              <w:rPr>
                <w:lang w:val="en-US"/>
              </w:rPr>
              <w:t>-5.77%</w:t>
            </w:r>
          </w:p>
        </w:tc>
        <w:tc>
          <w:tcPr>
            <w:tcW w:w="387" w:type="pct"/>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p w14:paraId="10C5AC3C" w14:textId="77777777" w:rsidR="00845308" w:rsidRPr="00845308" w:rsidRDefault="00845308" w:rsidP="00845308">
            <w:pPr>
              <w:rPr>
                <w:lang w:val="en-US"/>
              </w:rPr>
            </w:pPr>
            <w:r w:rsidRPr="00845308">
              <w:rPr>
                <w:lang w:val="en-US"/>
              </w:rPr>
              <w:t>-8.69%</w:t>
            </w:r>
          </w:p>
        </w:tc>
        <w:tc>
          <w:tcPr>
            <w:tcW w:w="387" w:type="pct"/>
            <w:tcBorders>
              <w:top w:val="nil"/>
              <w:left w:val="nil"/>
              <w:bottom w:val="single" w:sz="8" w:space="0" w:color="auto"/>
              <w:right w:val="single" w:sz="8" w:space="0" w:color="auto"/>
            </w:tcBorders>
            <w:shd w:val="clear" w:color="auto" w:fill="CCFFCC"/>
            <w:noWrap/>
            <w:tcMar>
              <w:top w:w="0" w:type="dxa"/>
              <w:left w:w="108" w:type="dxa"/>
              <w:bottom w:w="0" w:type="dxa"/>
              <w:right w:w="108" w:type="dxa"/>
            </w:tcMar>
            <w:vAlign w:val="center"/>
            <w:hideMark/>
          </w:tcPr>
          <w:p w14:paraId="0A6D281B" w14:textId="77777777" w:rsidR="00845308" w:rsidRPr="00845308" w:rsidRDefault="00845308" w:rsidP="00845308">
            <w:pPr>
              <w:rPr>
                <w:lang w:val="en-US"/>
              </w:rPr>
            </w:pPr>
            <w:r w:rsidRPr="00845308">
              <w:rPr>
                <w:lang w:val="en-US"/>
              </w:rPr>
              <w:t>-7.38%</w:t>
            </w:r>
          </w:p>
        </w:tc>
        <w:tc>
          <w:tcPr>
            <w:tcW w:w="465" w:type="pct"/>
            <w:tcBorders>
              <w:top w:val="nil"/>
              <w:left w:val="nil"/>
              <w:bottom w:val="single" w:sz="8" w:space="0" w:color="auto"/>
              <w:right w:val="nil"/>
            </w:tcBorders>
            <w:noWrap/>
            <w:tcMar>
              <w:top w:w="0" w:type="dxa"/>
              <w:left w:w="108" w:type="dxa"/>
              <w:bottom w:w="0" w:type="dxa"/>
              <w:right w:w="108" w:type="dxa"/>
            </w:tcMar>
            <w:vAlign w:val="center"/>
            <w:hideMark/>
          </w:tcPr>
          <w:p w14:paraId="18A85107" w14:textId="77777777" w:rsidR="00845308" w:rsidRPr="00845308" w:rsidRDefault="00845308" w:rsidP="00845308">
            <w:pPr>
              <w:rPr>
                <w:lang w:val="en-US"/>
              </w:rPr>
            </w:pPr>
            <w:r w:rsidRPr="00845308">
              <w:rPr>
                <w:lang w:val="en-US"/>
              </w:rPr>
              <w:t>-2.67%</w:t>
            </w:r>
          </w:p>
        </w:tc>
        <w:tc>
          <w:tcPr>
            <w:tcW w:w="640"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0C393C62" w14:textId="77777777" w:rsidR="00845308" w:rsidRPr="00845308" w:rsidRDefault="00845308" w:rsidP="00845308">
            <w:pPr>
              <w:rPr>
                <w:lang w:val="en-US"/>
              </w:rPr>
            </w:pPr>
            <w:r w:rsidRPr="00845308">
              <w:rPr>
                <w:lang w:val="en-US"/>
              </w:rPr>
              <w:t>-1.14%</w:t>
            </w:r>
          </w:p>
        </w:tc>
        <w:tc>
          <w:tcPr>
            <w:tcW w:w="719"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ACE2FFB" w14:textId="77777777" w:rsidR="00845308" w:rsidRPr="00845308" w:rsidRDefault="00845308" w:rsidP="00845308">
            <w:pPr>
              <w:rPr>
                <w:lang w:val="en-US"/>
              </w:rPr>
            </w:pPr>
            <w:r w:rsidRPr="00845308">
              <w:rPr>
                <w:lang w:val="en-US"/>
              </w:rPr>
              <w:t>-1.22%</w:t>
            </w:r>
          </w:p>
        </w:tc>
      </w:tr>
    </w:tbl>
    <w:p w14:paraId="39B23E44" w14:textId="77777777" w:rsidR="00845308" w:rsidRPr="00845308" w:rsidRDefault="00845308" w:rsidP="00845308">
      <w:pPr>
        <w:rPr>
          <w:lang w:val="en-US"/>
        </w:rPr>
      </w:pPr>
    </w:p>
    <w:p w14:paraId="060B896E" w14:textId="77777777" w:rsidR="00845308" w:rsidRPr="00845308" w:rsidRDefault="00845308" w:rsidP="00845308">
      <w:pPr>
        <w:rPr>
          <w:lang w:val="en-US"/>
        </w:rPr>
      </w:pPr>
      <w:r w:rsidRPr="00845308">
        <w:rPr>
          <w:lang w:val="en-US"/>
        </w:rPr>
        <w:t xml:space="preserve">Table 2 shows coding gain achieved by enabling extended </w:t>
      </w:r>
      <w:proofErr w:type="spellStart"/>
      <w:r w:rsidRPr="00845308">
        <w:rPr>
          <w:lang w:val="en-US"/>
        </w:rPr>
        <w:t>precission</w:t>
      </w:r>
      <w:proofErr w:type="spellEnd"/>
      <w:r w:rsidRPr="00845308">
        <w:rPr>
          <w:lang w:val="en-US"/>
        </w:rPr>
        <w:t xml:space="preserve"> flag, as per CE3.1, for selected methods against the HM16.23 for 12 bits data. </w:t>
      </w:r>
    </w:p>
    <w:p w14:paraId="03A3E275" w14:textId="77777777" w:rsidR="00845308" w:rsidRPr="00845308" w:rsidRDefault="00845308" w:rsidP="00845308">
      <w:pPr>
        <w:rPr>
          <w:lang w:val="en-US"/>
        </w:rPr>
      </w:pPr>
      <w:r w:rsidRPr="00845308">
        <w:rPr>
          <w:lang w:val="en-US"/>
        </w:rPr>
        <w:t xml:space="preserve">Table 2. Summary of results (BD-rate gain) for selected RRC tests, CE CTC, </w:t>
      </w:r>
      <w:proofErr w:type="spellStart"/>
      <w:r w:rsidRPr="00845308">
        <w:rPr>
          <w:lang w:val="en-US"/>
        </w:rPr>
        <w:t>LowQP</w:t>
      </w:r>
      <w:proofErr w:type="spellEnd"/>
      <w:r w:rsidRPr="00845308">
        <w:rPr>
          <w:lang w:val="en-US"/>
        </w:rPr>
        <w:t xml:space="preserve"> test configuration.</w:t>
      </w:r>
    </w:p>
    <w:tbl>
      <w:tblPr>
        <w:tblW w:w="9104" w:type="dxa"/>
        <w:tblCellMar>
          <w:left w:w="0" w:type="dxa"/>
          <w:right w:w="0" w:type="dxa"/>
        </w:tblCellMar>
        <w:tblLook w:val="04A0" w:firstRow="1" w:lastRow="0" w:firstColumn="1" w:lastColumn="0" w:noHBand="0" w:noVBand="1"/>
      </w:tblPr>
      <w:tblGrid>
        <w:gridCol w:w="946"/>
        <w:gridCol w:w="1795"/>
        <w:gridCol w:w="853"/>
        <w:gridCol w:w="995"/>
        <w:gridCol w:w="995"/>
        <w:gridCol w:w="853"/>
        <w:gridCol w:w="853"/>
        <w:gridCol w:w="853"/>
        <w:gridCol w:w="1207"/>
      </w:tblGrid>
      <w:tr w:rsidR="00845308" w:rsidRPr="00845308" w14:paraId="1FBE0594" w14:textId="77777777" w:rsidTr="00845308">
        <w:trPr>
          <w:trHeight w:val="315"/>
        </w:trPr>
        <w:tc>
          <w:tcPr>
            <w:tcW w:w="960" w:type="dxa"/>
            <w:noWrap/>
            <w:tcMar>
              <w:top w:w="0" w:type="dxa"/>
              <w:left w:w="108" w:type="dxa"/>
              <w:bottom w:w="0" w:type="dxa"/>
              <w:right w:w="108" w:type="dxa"/>
            </w:tcMar>
            <w:vAlign w:val="bottom"/>
            <w:hideMark/>
          </w:tcPr>
          <w:p w14:paraId="41335D66" w14:textId="77777777" w:rsidR="00845308" w:rsidRPr="00845308" w:rsidRDefault="00845308" w:rsidP="00845308">
            <w:pPr>
              <w:rPr>
                <w:lang w:val="en-US"/>
              </w:rPr>
            </w:pPr>
          </w:p>
        </w:tc>
        <w:tc>
          <w:tcPr>
            <w:tcW w:w="1424" w:type="dxa"/>
            <w:noWrap/>
            <w:tcMar>
              <w:top w:w="0" w:type="dxa"/>
              <w:left w:w="108" w:type="dxa"/>
              <w:bottom w:w="0" w:type="dxa"/>
              <w:right w:w="108" w:type="dxa"/>
            </w:tcMar>
            <w:vAlign w:val="bottom"/>
            <w:hideMark/>
          </w:tcPr>
          <w:p w14:paraId="6A92E30D" w14:textId="77777777" w:rsidR="00845308" w:rsidRPr="00845308" w:rsidRDefault="00845308" w:rsidP="00845308">
            <w:pPr>
              <w:rPr>
                <w:rPrChange w:id="240" w:author="Gary Sullivan" w:date="2021-04-28T01:22:00Z">
                  <w:rPr>
                    <w:lang w:val="en-DE"/>
                  </w:rPr>
                </w:rPrChange>
              </w:rPr>
            </w:pPr>
          </w:p>
        </w:tc>
        <w:tc>
          <w:tcPr>
            <w:tcW w:w="6720" w:type="dxa"/>
            <w:gridSpan w:val="7"/>
            <w:tcBorders>
              <w:top w:val="single" w:sz="8" w:space="0" w:color="auto"/>
              <w:left w:val="single" w:sz="8" w:space="0" w:color="auto"/>
              <w:bottom w:val="single" w:sz="8" w:space="0" w:color="auto"/>
              <w:right w:val="single" w:sz="8" w:space="0" w:color="000000"/>
            </w:tcBorders>
            <w:shd w:val="clear" w:color="auto" w:fill="FFFF00"/>
            <w:noWrap/>
            <w:tcMar>
              <w:top w:w="0" w:type="dxa"/>
              <w:left w:w="108" w:type="dxa"/>
              <w:bottom w:w="0" w:type="dxa"/>
              <w:right w:w="108" w:type="dxa"/>
            </w:tcMar>
            <w:vAlign w:val="bottom"/>
            <w:hideMark/>
          </w:tcPr>
          <w:p w14:paraId="201D5120" w14:textId="77777777" w:rsidR="00845308" w:rsidRPr="00845308" w:rsidRDefault="00845308" w:rsidP="00845308">
            <w:pPr>
              <w:rPr>
                <w:lang w:val="en-US"/>
              </w:rPr>
            </w:pPr>
            <w:r w:rsidRPr="00845308">
              <w:rPr>
                <w:lang w:val="en-US"/>
              </w:rPr>
              <w:t xml:space="preserve">CE3.1 Extended </w:t>
            </w:r>
            <w:proofErr w:type="spellStart"/>
            <w:r w:rsidRPr="00845308">
              <w:rPr>
                <w:lang w:val="en-US"/>
              </w:rPr>
              <w:t>precission</w:t>
            </w:r>
            <w:proofErr w:type="spellEnd"/>
            <w:r w:rsidRPr="00845308">
              <w:rPr>
                <w:lang w:val="en-US"/>
              </w:rPr>
              <w:t xml:space="preserve"> flag + Test vs. HM16.23</w:t>
            </w:r>
          </w:p>
        </w:tc>
      </w:tr>
      <w:tr w:rsidR="00845308" w:rsidRPr="00845308" w14:paraId="6E456B4C" w14:textId="77777777" w:rsidTr="00845308">
        <w:trPr>
          <w:trHeight w:val="315"/>
        </w:trPr>
        <w:tc>
          <w:tcPr>
            <w:tcW w:w="960" w:type="dxa"/>
            <w:noWrap/>
            <w:tcMar>
              <w:top w:w="0" w:type="dxa"/>
              <w:left w:w="108" w:type="dxa"/>
              <w:bottom w:w="0" w:type="dxa"/>
              <w:right w:w="108" w:type="dxa"/>
            </w:tcMar>
            <w:vAlign w:val="bottom"/>
            <w:hideMark/>
          </w:tcPr>
          <w:p w14:paraId="57E8C725" w14:textId="77777777" w:rsidR="00845308" w:rsidRPr="00845308" w:rsidRDefault="00845308" w:rsidP="00845308">
            <w:pPr>
              <w:rPr>
                <w:lang w:val="en-US"/>
              </w:rPr>
            </w:pPr>
          </w:p>
        </w:tc>
        <w:tc>
          <w:tcPr>
            <w:tcW w:w="1424" w:type="dxa"/>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
          <w:p w14:paraId="182CC21E" w14:textId="77777777" w:rsidR="00845308" w:rsidRPr="00845308" w:rsidRDefault="00845308" w:rsidP="00845308">
            <w:pPr>
              <w:rPr>
                <w:b/>
                <w:bCs/>
                <w:lang w:val="en-US"/>
              </w:rPr>
            </w:pPr>
            <w:proofErr w:type="spellStart"/>
            <w:r w:rsidRPr="00845308">
              <w:rPr>
                <w:b/>
                <w:bCs/>
                <w:lang w:val="en-US"/>
              </w:rPr>
              <w:t>Testvs</w:t>
            </w:r>
            <w:proofErr w:type="spellEnd"/>
            <w:r w:rsidRPr="00845308">
              <w:rPr>
                <w:b/>
                <w:bCs/>
                <w:lang w:val="en-US"/>
              </w:rPr>
              <w:t xml:space="preserve"> HM</w:t>
            </w:r>
          </w:p>
        </w:tc>
        <w:tc>
          <w:tcPr>
            <w:tcW w:w="2891" w:type="dxa"/>
            <w:gridSpan w:val="3"/>
            <w:tcBorders>
              <w:top w:val="nil"/>
              <w:left w:val="single" w:sz="8" w:space="0" w:color="auto"/>
              <w:bottom w:val="single" w:sz="8" w:space="0" w:color="auto"/>
              <w:right w:val="single" w:sz="8" w:space="0" w:color="000000"/>
            </w:tcBorders>
            <w:shd w:val="clear" w:color="auto" w:fill="D9D9D9"/>
            <w:noWrap/>
            <w:tcMar>
              <w:top w:w="0" w:type="dxa"/>
              <w:left w:w="108" w:type="dxa"/>
              <w:bottom w:w="0" w:type="dxa"/>
              <w:right w:w="108" w:type="dxa"/>
            </w:tcMar>
            <w:vAlign w:val="center"/>
            <w:hideMark/>
          </w:tcPr>
          <w:p w14:paraId="081FAD0D" w14:textId="77777777" w:rsidR="00845308" w:rsidRPr="00845308" w:rsidRDefault="00845308" w:rsidP="00845308">
            <w:pPr>
              <w:rPr>
                <w:b/>
                <w:bCs/>
                <w:lang w:val="en-US"/>
              </w:rPr>
            </w:pPr>
            <w:r w:rsidRPr="00845308">
              <w:rPr>
                <w:b/>
                <w:bCs/>
                <w:lang w:val="en-US"/>
              </w:rPr>
              <w:t>HDR PQ</w:t>
            </w:r>
          </w:p>
        </w:tc>
        <w:tc>
          <w:tcPr>
            <w:tcW w:w="2601" w:type="dxa"/>
            <w:gridSpan w:val="3"/>
            <w:tcBorders>
              <w:top w:val="single" w:sz="8" w:space="0" w:color="auto"/>
              <w:left w:val="nil"/>
              <w:bottom w:val="single" w:sz="8" w:space="0" w:color="auto"/>
              <w:right w:val="single" w:sz="8" w:space="0" w:color="000000"/>
            </w:tcBorders>
            <w:shd w:val="clear" w:color="auto" w:fill="D9D9D9"/>
            <w:noWrap/>
            <w:tcMar>
              <w:top w:w="0" w:type="dxa"/>
              <w:left w:w="108" w:type="dxa"/>
              <w:bottom w:w="0" w:type="dxa"/>
              <w:right w:w="108" w:type="dxa"/>
            </w:tcMar>
            <w:vAlign w:val="center"/>
            <w:hideMark/>
          </w:tcPr>
          <w:p w14:paraId="423E8F62" w14:textId="77777777" w:rsidR="00845308" w:rsidRPr="00845308" w:rsidRDefault="00845308" w:rsidP="00845308">
            <w:pPr>
              <w:rPr>
                <w:b/>
                <w:bCs/>
                <w:lang w:val="en-US"/>
              </w:rPr>
            </w:pPr>
            <w:r w:rsidRPr="00845308">
              <w:rPr>
                <w:b/>
                <w:bCs/>
                <w:lang w:val="en-US"/>
              </w:rPr>
              <w:t>HDR HLG</w:t>
            </w:r>
          </w:p>
        </w:tc>
        <w:tc>
          <w:tcPr>
            <w:tcW w:w="1228" w:type="dxa"/>
            <w:tcBorders>
              <w:top w:val="nil"/>
              <w:left w:val="nil"/>
              <w:bottom w:val="single" w:sz="8" w:space="0" w:color="auto"/>
              <w:right w:val="nil"/>
            </w:tcBorders>
            <w:shd w:val="clear" w:color="auto" w:fill="D9D9D9"/>
            <w:noWrap/>
            <w:tcMar>
              <w:top w:w="0" w:type="dxa"/>
              <w:left w:w="108" w:type="dxa"/>
              <w:bottom w:w="0" w:type="dxa"/>
              <w:right w:w="108" w:type="dxa"/>
            </w:tcMar>
            <w:vAlign w:val="center"/>
            <w:hideMark/>
          </w:tcPr>
          <w:p w14:paraId="750F7D43" w14:textId="77777777" w:rsidR="00845308" w:rsidRPr="00845308" w:rsidRDefault="00845308" w:rsidP="00845308">
            <w:pPr>
              <w:rPr>
                <w:b/>
                <w:bCs/>
                <w:lang w:val="en-US"/>
              </w:rPr>
            </w:pPr>
            <w:r w:rsidRPr="00845308">
              <w:rPr>
                <w:b/>
                <w:bCs/>
                <w:lang w:val="en-US"/>
              </w:rPr>
              <w:t>SVT12 RGB</w:t>
            </w:r>
          </w:p>
        </w:tc>
      </w:tr>
      <w:tr w:rsidR="00845308" w:rsidRPr="00845308" w14:paraId="1D6F06A7" w14:textId="77777777" w:rsidTr="00845308">
        <w:trPr>
          <w:trHeight w:val="315"/>
        </w:trPr>
        <w:tc>
          <w:tcPr>
            <w:tcW w:w="960" w:type="dxa"/>
            <w:noWrap/>
            <w:tcMar>
              <w:top w:w="0" w:type="dxa"/>
              <w:left w:w="108" w:type="dxa"/>
              <w:bottom w:w="0" w:type="dxa"/>
              <w:right w:w="108" w:type="dxa"/>
            </w:tcMar>
            <w:vAlign w:val="bottom"/>
            <w:hideMark/>
          </w:tcPr>
          <w:p w14:paraId="78323B77" w14:textId="77777777" w:rsidR="00845308" w:rsidRPr="00845308" w:rsidRDefault="00845308" w:rsidP="00845308">
            <w:pPr>
              <w:rPr>
                <w:b/>
                <w:bCs/>
                <w:lang w:val="en-US"/>
              </w:rPr>
            </w:pPr>
          </w:p>
        </w:tc>
        <w:tc>
          <w:tcPr>
            <w:tcW w:w="0" w:type="auto"/>
            <w:vMerge/>
            <w:tcBorders>
              <w:top w:val="single" w:sz="8" w:space="0" w:color="auto"/>
              <w:left w:val="single" w:sz="8" w:space="0" w:color="auto"/>
              <w:bottom w:val="nil"/>
              <w:right w:val="nil"/>
            </w:tcBorders>
            <w:vAlign w:val="center"/>
            <w:hideMark/>
          </w:tcPr>
          <w:p w14:paraId="3A2043FC" w14:textId="77777777" w:rsidR="00845308" w:rsidRPr="00845308" w:rsidRDefault="00845308" w:rsidP="00845308">
            <w:pPr>
              <w:rPr>
                <w:b/>
                <w:bCs/>
                <w:lang w:val="en-US"/>
              </w:rPr>
            </w:pPr>
          </w:p>
        </w:tc>
        <w:tc>
          <w:tcPr>
            <w:tcW w:w="867"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02DCE8DA" w14:textId="77777777" w:rsidR="00845308" w:rsidRPr="00845308" w:rsidRDefault="00845308" w:rsidP="00845308">
            <w:pPr>
              <w:rPr>
                <w:lang w:val="en-US"/>
              </w:rPr>
            </w:pPr>
            <w:proofErr w:type="spellStart"/>
            <w:r w:rsidRPr="00845308">
              <w:rPr>
                <w:lang w:val="en-US"/>
              </w:rPr>
              <w:t>wY</w:t>
            </w:r>
            <w:proofErr w:type="spellEnd"/>
          </w:p>
        </w:tc>
        <w:tc>
          <w:tcPr>
            <w:tcW w:w="1012" w:type="dxa"/>
            <w:shd w:val="clear" w:color="auto" w:fill="FFFFFF"/>
            <w:noWrap/>
            <w:tcMar>
              <w:top w:w="0" w:type="dxa"/>
              <w:left w:w="108" w:type="dxa"/>
              <w:bottom w:w="0" w:type="dxa"/>
              <w:right w:w="108" w:type="dxa"/>
            </w:tcMar>
            <w:vAlign w:val="center"/>
            <w:hideMark/>
          </w:tcPr>
          <w:p w14:paraId="6FDD9F8D" w14:textId="77777777" w:rsidR="00845308" w:rsidRPr="00845308" w:rsidRDefault="00845308" w:rsidP="00845308">
            <w:pPr>
              <w:rPr>
                <w:lang w:val="en-US"/>
              </w:rPr>
            </w:pPr>
            <w:proofErr w:type="spellStart"/>
            <w:r w:rsidRPr="00845308">
              <w:rPr>
                <w:lang w:val="en-US"/>
              </w:rPr>
              <w:t>wU</w:t>
            </w:r>
            <w:proofErr w:type="spellEnd"/>
          </w:p>
        </w:tc>
        <w:tc>
          <w:tcPr>
            <w:tcW w:w="1012" w:type="dxa"/>
            <w:tcBorders>
              <w:top w:val="nil"/>
              <w:left w:val="nil"/>
              <w:bottom w:val="nil"/>
              <w:right w:val="single" w:sz="8" w:space="0" w:color="auto"/>
            </w:tcBorders>
            <w:shd w:val="clear" w:color="auto" w:fill="FFFFFF"/>
            <w:noWrap/>
            <w:tcMar>
              <w:top w:w="0" w:type="dxa"/>
              <w:left w:w="108" w:type="dxa"/>
              <w:bottom w:w="0" w:type="dxa"/>
              <w:right w:w="108" w:type="dxa"/>
            </w:tcMar>
            <w:vAlign w:val="center"/>
            <w:hideMark/>
          </w:tcPr>
          <w:p w14:paraId="243ED272" w14:textId="77777777" w:rsidR="00845308" w:rsidRPr="00845308" w:rsidRDefault="00845308" w:rsidP="00845308">
            <w:pPr>
              <w:rPr>
                <w:lang w:val="en-US"/>
              </w:rPr>
            </w:pPr>
            <w:proofErr w:type="spellStart"/>
            <w:r w:rsidRPr="00845308">
              <w:rPr>
                <w:lang w:val="en-US"/>
              </w:rPr>
              <w:t>wV</w:t>
            </w:r>
            <w:proofErr w:type="spellEnd"/>
          </w:p>
        </w:tc>
        <w:tc>
          <w:tcPr>
            <w:tcW w:w="867" w:type="dxa"/>
            <w:shd w:val="clear" w:color="auto" w:fill="FFFFFF"/>
            <w:noWrap/>
            <w:tcMar>
              <w:top w:w="0" w:type="dxa"/>
              <w:left w:w="108" w:type="dxa"/>
              <w:bottom w:w="0" w:type="dxa"/>
              <w:right w:w="108" w:type="dxa"/>
            </w:tcMar>
            <w:vAlign w:val="center"/>
            <w:hideMark/>
          </w:tcPr>
          <w:p w14:paraId="191C3150" w14:textId="77777777" w:rsidR="00845308" w:rsidRPr="00845308" w:rsidRDefault="00845308" w:rsidP="00845308">
            <w:pPr>
              <w:rPr>
                <w:lang w:val="en-US"/>
              </w:rPr>
            </w:pPr>
            <w:r w:rsidRPr="00845308">
              <w:rPr>
                <w:lang w:val="en-US"/>
              </w:rPr>
              <w:t>Y</w:t>
            </w:r>
          </w:p>
        </w:tc>
        <w:tc>
          <w:tcPr>
            <w:tcW w:w="867" w:type="dxa"/>
            <w:shd w:val="clear" w:color="auto" w:fill="FFFFFF"/>
            <w:noWrap/>
            <w:tcMar>
              <w:top w:w="0" w:type="dxa"/>
              <w:left w:w="108" w:type="dxa"/>
              <w:bottom w:w="0" w:type="dxa"/>
              <w:right w:w="108" w:type="dxa"/>
            </w:tcMar>
            <w:vAlign w:val="center"/>
            <w:hideMark/>
          </w:tcPr>
          <w:p w14:paraId="699C91FE" w14:textId="77777777" w:rsidR="00845308" w:rsidRPr="00845308" w:rsidRDefault="00845308" w:rsidP="00845308">
            <w:pPr>
              <w:rPr>
                <w:lang w:val="en-US"/>
              </w:rPr>
            </w:pPr>
            <w:r w:rsidRPr="00845308">
              <w:rPr>
                <w:lang w:val="en-US"/>
              </w:rPr>
              <w:t>U</w:t>
            </w:r>
          </w:p>
        </w:tc>
        <w:tc>
          <w:tcPr>
            <w:tcW w:w="867" w:type="dxa"/>
            <w:tcBorders>
              <w:top w:val="nil"/>
              <w:left w:val="nil"/>
              <w:bottom w:val="nil"/>
              <w:right w:val="single" w:sz="8" w:space="0" w:color="auto"/>
            </w:tcBorders>
            <w:shd w:val="clear" w:color="auto" w:fill="FFFFFF"/>
            <w:noWrap/>
            <w:tcMar>
              <w:top w:w="0" w:type="dxa"/>
              <w:left w:w="108" w:type="dxa"/>
              <w:bottom w:w="0" w:type="dxa"/>
              <w:right w:w="108" w:type="dxa"/>
            </w:tcMar>
            <w:vAlign w:val="center"/>
            <w:hideMark/>
          </w:tcPr>
          <w:p w14:paraId="3699A580" w14:textId="77777777" w:rsidR="00845308" w:rsidRPr="00845308" w:rsidRDefault="00845308" w:rsidP="00845308">
            <w:pPr>
              <w:rPr>
                <w:lang w:val="en-US"/>
              </w:rPr>
            </w:pPr>
            <w:r w:rsidRPr="00845308">
              <w:rPr>
                <w:lang w:val="en-US"/>
              </w:rPr>
              <w:t>V</w:t>
            </w:r>
          </w:p>
        </w:tc>
        <w:tc>
          <w:tcPr>
            <w:tcW w:w="1228"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3F6EEC60" w14:textId="77777777" w:rsidR="00845308" w:rsidRPr="00845308" w:rsidRDefault="00845308" w:rsidP="00845308">
            <w:pPr>
              <w:rPr>
                <w:lang w:val="en-US"/>
              </w:rPr>
            </w:pPr>
            <w:proofErr w:type="spellStart"/>
            <w:r w:rsidRPr="00845308">
              <w:rPr>
                <w:lang w:val="en-US"/>
              </w:rPr>
              <w:t>Aver.GBR</w:t>
            </w:r>
            <w:proofErr w:type="spellEnd"/>
          </w:p>
        </w:tc>
      </w:tr>
      <w:tr w:rsidR="00845308" w:rsidRPr="00845308" w14:paraId="3E33AE0A" w14:textId="77777777" w:rsidTr="00845308">
        <w:trPr>
          <w:trHeight w:val="300"/>
        </w:trPr>
        <w:tc>
          <w:tcPr>
            <w:tcW w:w="960" w:type="dxa"/>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
          <w:p w14:paraId="475EFE19" w14:textId="77777777" w:rsidR="00845308" w:rsidRPr="00845308" w:rsidRDefault="00845308" w:rsidP="00845308">
            <w:pPr>
              <w:rPr>
                <w:b/>
                <w:bCs/>
                <w:lang w:val="en-US"/>
              </w:rPr>
            </w:pPr>
            <w:r w:rsidRPr="00845308">
              <w:rPr>
                <w:b/>
                <w:bCs/>
                <w:lang w:val="en-US"/>
              </w:rPr>
              <w:t>AI</w:t>
            </w:r>
          </w:p>
        </w:tc>
        <w:tc>
          <w:tcPr>
            <w:tcW w:w="1424" w:type="dxa"/>
            <w:tcBorders>
              <w:top w:val="single" w:sz="8" w:space="0" w:color="auto"/>
              <w:left w:val="single" w:sz="8" w:space="0" w:color="auto"/>
              <w:bottom w:val="nil"/>
              <w:right w:val="nil"/>
            </w:tcBorders>
            <w:shd w:val="clear" w:color="auto" w:fill="FFFFFF"/>
            <w:noWrap/>
            <w:tcMar>
              <w:top w:w="0" w:type="dxa"/>
              <w:left w:w="108" w:type="dxa"/>
              <w:bottom w:w="0" w:type="dxa"/>
              <w:right w:w="108" w:type="dxa"/>
            </w:tcMar>
            <w:vAlign w:val="center"/>
            <w:hideMark/>
          </w:tcPr>
          <w:p w14:paraId="2246DF39" w14:textId="77777777" w:rsidR="00845308" w:rsidRPr="00845308" w:rsidRDefault="00845308" w:rsidP="00845308">
            <w:pPr>
              <w:rPr>
                <w:b/>
                <w:bCs/>
                <w:lang w:val="en-US"/>
              </w:rPr>
            </w:pPr>
            <w:r w:rsidRPr="00845308">
              <w:rPr>
                <w:b/>
                <w:bCs/>
                <w:lang w:val="en-US"/>
              </w:rPr>
              <w:t>VTM12+ce3.1</w:t>
            </w:r>
          </w:p>
        </w:tc>
        <w:tc>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13EE54E4" w14:textId="77777777" w:rsidR="00845308" w:rsidRPr="00845308" w:rsidRDefault="00845308" w:rsidP="00845308">
            <w:pPr>
              <w:rPr>
                <w:lang w:val="en-US"/>
              </w:rPr>
            </w:pPr>
            <w:r w:rsidRPr="00845308">
              <w:rPr>
                <w:lang w:val="en-US"/>
              </w:rPr>
              <w:t>-7.88%</w:t>
            </w:r>
          </w:p>
        </w:tc>
        <w:tc>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393B77BC" w14:textId="77777777" w:rsidR="00845308" w:rsidRPr="00845308" w:rsidRDefault="00845308" w:rsidP="00845308">
            <w:pPr>
              <w:rPr>
                <w:lang w:val="en-US"/>
              </w:rPr>
            </w:pPr>
            <w:r w:rsidRPr="00845308">
              <w:rPr>
                <w:lang w:val="en-US"/>
              </w:rPr>
              <w:t>-10.64%</w:t>
            </w:r>
          </w:p>
        </w:tc>
        <w:tc>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396D3705" w14:textId="77777777" w:rsidR="00845308" w:rsidRPr="00845308" w:rsidRDefault="00845308" w:rsidP="00845308">
            <w:pPr>
              <w:rPr>
                <w:lang w:val="en-US"/>
              </w:rPr>
            </w:pPr>
            <w:r w:rsidRPr="00845308">
              <w:rPr>
                <w:lang w:val="en-US"/>
              </w:rPr>
              <w:t>-11.29%</w:t>
            </w:r>
          </w:p>
        </w:tc>
        <w:tc>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2DE49ED9" w14:textId="77777777" w:rsidR="00845308" w:rsidRPr="00845308" w:rsidRDefault="00845308" w:rsidP="00845308">
            <w:pPr>
              <w:rPr>
                <w:lang w:val="en-US"/>
              </w:rPr>
            </w:pPr>
            <w:r w:rsidRPr="00845308">
              <w:rPr>
                <w:lang w:val="en-US"/>
              </w:rPr>
              <w:t>-4.16%</w:t>
            </w:r>
          </w:p>
        </w:tc>
        <w:tc>
          <w:tcPr>
            <w:tcW w:w="867"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36AEB11E" w14:textId="77777777" w:rsidR="00845308" w:rsidRPr="00845308" w:rsidRDefault="00845308" w:rsidP="00845308">
            <w:pPr>
              <w:rPr>
                <w:lang w:val="en-US"/>
              </w:rPr>
            </w:pPr>
            <w:r w:rsidRPr="00845308">
              <w:rPr>
                <w:lang w:val="en-US"/>
              </w:rPr>
              <w:t>-6.81%</w:t>
            </w:r>
          </w:p>
        </w:tc>
        <w:tc>
          <w:tcPr>
            <w:tcW w:w="867" w:type="dxa"/>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
          <w:p w14:paraId="66CD8DE9" w14:textId="77777777" w:rsidR="00845308" w:rsidRPr="00845308" w:rsidRDefault="00845308" w:rsidP="00845308">
            <w:pPr>
              <w:rPr>
                <w:lang w:val="en-US"/>
              </w:rPr>
            </w:pPr>
            <w:r w:rsidRPr="00845308">
              <w:rPr>
                <w:lang w:val="en-US"/>
              </w:rPr>
              <w:t>-6.96%</w:t>
            </w:r>
          </w:p>
        </w:tc>
        <w:tc>
          <w:tcPr>
            <w:tcW w:w="1228" w:type="dxa"/>
            <w:noWrap/>
            <w:tcMar>
              <w:top w:w="0" w:type="dxa"/>
              <w:left w:w="108" w:type="dxa"/>
              <w:bottom w:w="0" w:type="dxa"/>
              <w:right w:w="108" w:type="dxa"/>
            </w:tcMar>
            <w:vAlign w:val="center"/>
            <w:hideMark/>
          </w:tcPr>
          <w:p w14:paraId="76C9FE74" w14:textId="77777777" w:rsidR="00845308" w:rsidRPr="00845308" w:rsidRDefault="00845308" w:rsidP="00845308">
            <w:pPr>
              <w:rPr>
                <w:lang w:val="en-US"/>
              </w:rPr>
            </w:pPr>
            <w:r w:rsidRPr="00845308">
              <w:rPr>
                <w:lang w:val="en-US"/>
              </w:rPr>
              <w:t>-0.41%</w:t>
            </w:r>
          </w:p>
        </w:tc>
      </w:tr>
      <w:tr w:rsidR="00845308" w:rsidRPr="00845308" w14:paraId="0BF917E0" w14:textId="77777777" w:rsidTr="00845308">
        <w:trPr>
          <w:trHeight w:val="300"/>
        </w:trPr>
        <w:tc>
          <w:tcPr>
            <w:tcW w:w="0" w:type="auto"/>
            <w:vMerge/>
            <w:tcBorders>
              <w:top w:val="single" w:sz="8" w:space="0" w:color="auto"/>
              <w:left w:val="single" w:sz="8" w:space="0" w:color="auto"/>
              <w:bottom w:val="nil"/>
              <w:right w:val="nil"/>
            </w:tcBorders>
            <w:vAlign w:val="center"/>
            <w:hideMark/>
          </w:tcPr>
          <w:p w14:paraId="5FA87FE3" w14:textId="77777777" w:rsidR="00845308" w:rsidRPr="00845308" w:rsidRDefault="00845308" w:rsidP="00845308">
            <w:pPr>
              <w:rPr>
                <w:b/>
                <w:bCs/>
                <w:lang w:val="en-US"/>
              </w:rPr>
            </w:pPr>
          </w:p>
        </w:tc>
        <w:tc>
          <w:tcPr>
            <w:tcW w:w="1424"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5E3F0187" w14:textId="77777777" w:rsidR="00845308" w:rsidRPr="00845308" w:rsidRDefault="00845308" w:rsidP="00845308">
            <w:pPr>
              <w:rPr>
                <w:b/>
                <w:bCs/>
                <w:lang w:val="en-US"/>
              </w:rPr>
            </w:pPr>
            <w:r w:rsidRPr="00845308">
              <w:rPr>
                <w:b/>
                <w:bCs/>
                <w:lang w:val="en-US"/>
              </w:rPr>
              <w:t>AnchorCE+ce3.1</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322A7E9F" w14:textId="77777777" w:rsidR="00845308" w:rsidRPr="00845308" w:rsidRDefault="00845308" w:rsidP="00845308">
            <w:pPr>
              <w:rPr>
                <w:lang w:val="en-US"/>
              </w:rPr>
            </w:pPr>
            <w:r w:rsidRPr="00845308">
              <w:rPr>
                <w:lang w:val="en-US"/>
              </w:rPr>
              <w:t>-8.35%</w:t>
            </w:r>
          </w:p>
        </w:tc>
        <w:tc>
          <w:tcPr>
            <w:tcW w:w="1012" w:type="dxa"/>
            <w:shd w:val="clear" w:color="auto" w:fill="CCFFCC"/>
            <w:noWrap/>
            <w:tcMar>
              <w:top w:w="0" w:type="dxa"/>
              <w:left w:w="108" w:type="dxa"/>
              <w:bottom w:w="0" w:type="dxa"/>
              <w:right w:w="108" w:type="dxa"/>
            </w:tcMar>
            <w:vAlign w:val="center"/>
            <w:hideMark/>
          </w:tcPr>
          <w:p w14:paraId="234866CA" w14:textId="77777777" w:rsidR="00845308" w:rsidRPr="00845308" w:rsidRDefault="00845308" w:rsidP="00845308">
            <w:pPr>
              <w:rPr>
                <w:lang w:val="en-US"/>
              </w:rPr>
            </w:pPr>
            <w:r w:rsidRPr="00845308">
              <w:rPr>
                <w:lang w:val="en-US"/>
              </w:rPr>
              <w:t>-11.13%</w:t>
            </w:r>
          </w:p>
        </w:tc>
        <w:tc>
          <w:tcPr>
            <w:tcW w:w="1012" w:type="dxa"/>
            <w:shd w:val="clear" w:color="auto" w:fill="CCFFCC"/>
            <w:noWrap/>
            <w:tcMar>
              <w:top w:w="0" w:type="dxa"/>
              <w:left w:w="108" w:type="dxa"/>
              <w:bottom w:w="0" w:type="dxa"/>
              <w:right w:w="108" w:type="dxa"/>
            </w:tcMar>
            <w:vAlign w:val="center"/>
            <w:hideMark/>
          </w:tcPr>
          <w:p w14:paraId="2B9C22BC" w14:textId="77777777" w:rsidR="00845308" w:rsidRPr="00845308" w:rsidRDefault="00845308" w:rsidP="00845308">
            <w:pPr>
              <w:rPr>
                <w:lang w:val="en-US"/>
              </w:rPr>
            </w:pPr>
            <w:r w:rsidRPr="00845308">
              <w:rPr>
                <w:lang w:val="en-US"/>
              </w:rPr>
              <w:t>-11.81%</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1FED477D" w14:textId="77777777" w:rsidR="00845308" w:rsidRPr="00845308" w:rsidRDefault="00845308" w:rsidP="00845308">
            <w:pPr>
              <w:rPr>
                <w:lang w:val="en-US"/>
              </w:rPr>
            </w:pPr>
            <w:r w:rsidRPr="00845308">
              <w:rPr>
                <w:lang w:val="en-US"/>
              </w:rPr>
              <w:t>-4.54%</w:t>
            </w:r>
          </w:p>
        </w:tc>
        <w:tc>
          <w:tcPr>
            <w:tcW w:w="867" w:type="dxa"/>
            <w:shd w:val="clear" w:color="auto" w:fill="CCFFCC"/>
            <w:noWrap/>
            <w:tcMar>
              <w:top w:w="0" w:type="dxa"/>
              <w:left w:w="108" w:type="dxa"/>
              <w:bottom w:w="0" w:type="dxa"/>
              <w:right w:w="108" w:type="dxa"/>
            </w:tcMar>
            <w:vAlign w:val="center"/>
            <w:hideMark/>
          </w:tcPr>
          <w:p w14:paraId="6CDC3AEF" w14:textId="77777777" w:rsidR="00845308" w:rsidRPr="00845308" w:rsidRDefault="00845308" w:rsidP="00845308">
            <w:pPr>
              <w:rPr>
                <w:lang w:val="en-US"/>
              </w:rPr>
            </w:pPr>
            <w:r w:rsidRPr="00845308">
              <w:rPr>
                <w:lang w:val="en-US"/>
              </w:rPr>
              <w:t>-7.14%</w:t>
            </w:r>
          </w:p>
        </w:tc>
        <w:tc>
          <w:tcPr>
            <w:tcW w:w="867" w:type="dxa"/>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57CDC953" w14:textId="77777777" w:rsidR="00845308" w:rsidRPr="00845308" w:rsidRDefault="00845308" w:rsidP="00845308">
            <w:pPr>
              <w:rPr>
                <w:lang w:val="en-US"/>
              </w:rPr>
            </w:pPr>
            <w:r w:rsidRPr="00845308">
              <w:rPr>
                <w:lang w:val="en-US"/>
              </w:rPr>
              <w:t>-7.30%</w:t>
            </w:r>
          </w:p>
        </w:tc>
        <w:tc>
          <w:tcPr>
            <w:tcW w:w="1228" w:type="dxa"/>
            <w:shd w:val="clear" w:color="auto" w:fill="CCFFCC"/>
            <w:noWrap/>
            <w:tcMar>
              <w:top w:w="0" w:type="dxa"/>
              <w:left w:w="108" w:type="dxa"/>
              <w:bottom w:w="0" w:type="dxa"/>
              <w:right w:w="108" w:type="dxa"/>
            </w:tcMar>
            <w:vAlign w:val="center"/>
            <w:hideMark/>
          </w:tcPr>
          <w:p w14:paraId="0CB16194" w14:textId="77777777" w:rsidR="00845308" w:rsidRPr="00845308" w:rsidRDefault="00845308" w:rsidP="00845308">
            <w:pPr>
              <w:rPr>
                <w:lang w:val="en-US"/>
              </w:rPr>
            </w:pPr>
            <w:r w:rsidRPr="00845308">
              <w:rPr>
                <w:lang w:val="en-US"/>
              </w:rPr>
              <w:t>-3.27%</w:t>
            </w:r>
          </w:p>
        </w:tc>
      </w:tr>
      <w:tr w:rsidR="00845308" w:rsidRPr="00845308" w14:paraId="1320AD06" w14:textId="77777777" w:rsidTr="00845308">
        <w:trPr>
          <w:trHeight w:val="315"/>
        </w:trPr>
        <w:tc>
          <w:tcPr>
            <w:tcW w:w="0" w:type="auto"/>
            <w:vMerge/>
            <w:tcBorders>
              <w:top w:val="single" w:sz="8" w:space="0" w:color="auto"/>
              <w:left w:val="single" w:sz="8" w:space="0" w:color="auto"/>
              <w:bottom w:val="nil"/>
              <w:right w:val="nil"/>
            </w:tcBorders>
            <w:vAlign w:val="center"/>
            <w:hideMark/>
          </w:tcPr>
          <w:p w14:paraId="6E15AD2F" w14:textId="77777777" w:rsidR="00845308" w:rsidRPr="00845308" w:rsidRDefault="00845308" w:rsidP="00845308">
            <w:pPr>
              <w:rPr>
                <w:b/>
                <w:bCs/>
                <w:lang w:val="en-US"/>
              </w:rPr>
            </w:pPr>
          </w:p>
        </w:tc>
        <w:tc>
          <w:tcPr>
            <w:tcW w:w="1424"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50A1E8D9" w14:textId="77777777" w:rsidR="00845308" w:rsidRPr="00845308" w:rsidRDefault="00845308" w:rsidP="00845308">
            <w:pPr>
              <w:rPr>
                <w:b/>
                <w:bCs/>
                <w:lang w:val="en-US"/>
              </w:rPr>
            </w:pPr>
            <w:r w:rsidRPr="00845308">
              <w:rPr>
                <w:b/>
                <w:bCs/>
                <w:lang w:val="en-US"/>
              </w:rPr>
              <w:t>CE1.4-A+ce3.1</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6E6EA193" w14:textId="77777777" w:rsidR="00845308" w:rsidRPr="00845308" w:rsidRDefault="00845308" w:rsidP="00845308">
            <w:pPr>
              <w:rPr>
                <w:lang w:val="en-US"/>
              </w:rPr>
            </w:pPr>
            <w:r w:rsidRPr="00845308">
              <w:rPr>
                <w:lang w:val="en-US"/>
              </w:rPr>
              <w:t>-8.63%</w:t>
            </w:r>
          </w:p>
        </w:tc>
        <w:tc>
          <w:tcPr>
            <w:tcW w:w="1012" w:type="dxa"/>
            <w:shd w:val="clear" w:color="auto" w:fill="CCFFCC"/>
            <w:noWrap/>
            <w:tcMar>
              <w:top w:w="0" w:type="dxa"/>
              <w:left w:w="108" w:type="dxa"/>
              <w:bottom w:w="0" w:type="dxa"/>
              <w:right w:w="108" w:type="dxa"/>
            </w:tcMar>
            <w:vAlign w:val="center"/>
            <w:hideMark/>
          </w:tcPr>
          <w:p w14:paraId="25396EF4" w14:textId="77777777" w:rsidR="00845308" w:rsidRPr="00845308" w:rsidRDefault="00845308" w:rsidP="00845308">
            <w:pPr>
              <w:rPr>
                <w:lang w:val="en-US"/>
              </w:rPr>
            </w:pPr>
            <w:r w:rsidRPr="00845308">
              <w:rPr>
                <w:lang w:val="en-US"/>
              </w:rPr>
              <w:t>-11.31%</w:t>
            </w:r>
          </w:p>
        </w:tc>
        <w:tc>
          <w:tcPr>
            <w:tcW w:w="1012" w:type="dxa"/>
            <w:shd w:val="clear" w:color="auto" w:fill="CCFFCC"/>
            <w:noWrap/>
            <w:tcMar>
              <w:top w:w="0" w:type="dxa"/>
              <w:left w:w="108" w:type="dxa"/>
              <w:bottom w:w="0" w:type="dxa"/>
              <w:right w:w="108" w:type="dxa"/>
            </w:tcMar>
            <w:vAlign w:val="center"/>
            <w:hideMark/>
          </w:tcPr>
          <w:p w14:paraId="27624582" w14:textId="77777777" w:rsidR="00845308" w:rsidRPr="00845308" w:rsidRDefault="00845308" w:rsidP="00845308">
            <w:pPr>
              <w:rPr>
                <w:lang w:val="en-US"/>
              </w:rPr>
            </w:pPr>
            <w:r w:rsidRPr="00845308">
              <w:rPr>
                <w:lang w:val="en-US"/>
              </w:rPr>
              <w:t>-11.99%</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00114EEB" w14:textId="77777777" w:rsidR="00845308" w:rsidRPr="00845308" w:rsidRDefault="00845308" w:rsidP="00845308">
            <w:pPr>
              <w:rPr>
                <w:lang w:val="en-US"/>
              </w:rPr>
            </w:pPr>
            <w:r w:rsidRPr="00845308">
              <w:rPr>
                <w:lang w:val="en-US"/>
              </w:rPr>
              <w:t>-5.00%</w:t>
            </w:r>
          </w:p>
        </w:tc>
        <w:tc>
          <w:tcPr>
            <w:tcW w:w="867" w:type="dxa"/>
            <w:shd w:val="clear" w:color="auto" w:fill="CCFFCC"/>
            <w:noWrap/>
            <w:tcMar>
              <w:top w:w="0" w:type="dxa"/>
              <w:left w:w="108" w:type="dxa"/>
              <w:bottom w:w="0" w:type="dxa"/>
              <w:right w:w="108" w:type="dxa"/>
            </w:tcMar>
            <w:vAlign w:val="center"/>
            <w:hideMark/>
          </w:tcPr>
          <w:p w14:paraId="330D33CF" w14:textId="77777777" w:rsidR="00845308" w:rsidRPr="00845308" w:rsidRDefault="00845308" w:rsidP="00845308">
            <w:pPr>
              <w:rPr>
                <w:lang w:val="en-US"/>
              </w:rPr>
            </w:pPr>
            <w:r w:rsidRPr="00845308">
              <w:rPr>
                <w:lang w:val="en-US"/>
              </w:rPr>
              <w:t>-7.38%</w:t>
            </w:r>
          </w:p>
        </w:tc>
        <w:tc>
          <w:tcPr>
            <w:tcW w:w="867" w:type="dxa"/>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1C896D03" w14:textId="77777777" w:rsidR="00845308" w:rsidRPr="00845308" w:rsidRDefault="00845308" w:rsidP="00845308">
            <w:pPr>
              <w:rPr>
                <w:lang w:val="en-US"/>
              </w:rPr>
            </w:pPr>
            <w:r w:rsidRPr="00845308">
              <w:rPr>
                <w:lang w:val="en-US"/>
              </w:rPr>
              <w:t>-7.54%</w:t>
            </w:r>
          </w:p>
        </w:tc>
        <w:tc>
          <w:tcPr>
            <w:tcW w:w="1228" w:type="dxa"/>
            <w:shd w:val="clear" w:color="auto" w:fill="CCFFCC"/>
            <w:noWrap/>
            <w:tcMar>
              <w:top w:w="0" w:type="dxa"/>
              <w:left w:w="108" w:type="dxa"/>
              <w:bottom w:w="0" w:type="dxa"/>
              <w:right w:w="108" w:type="dxa"/>
            </w:tcMar>
            <w:vAlign w:val="center"/>
            <w:hideMark/>
          </w:tcPr>
          <w:p w14:paraId="5F27C0EA" w14:textId="77777777" w:rsidR="00845308" w:rsidRPr="00845308" w:rsidRDefault="00845308" w:rsidP="00845308">
            <w:pPr>
              <w:rPr>
                <w:lang w:val="en-US"/>
              </w:rPr>
            </w:pPr>
            <w:r w:rsidRPr="00845308">
              <w:rPr>
                <w:lang w:val="en-US"/>
              </w:rPr>
              <w:t>-4.06%</w:t>
            </w:r>
          </w:p>
        </w:tc>
      </w:tr>
      <w:tr w:rsidR="00845308" w:rsidRPr="00845308" w14:paraId="3E770E80" w14:textId="77777777" w:rsidTr="00845308">
        <w:trPr>
          <w:trHeight w:val="300"/>
        </w:trPr>
        <w:tc>
          <w:tcPr>
            <w:tcW w:w="960" w:type="dxa"/>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
          <w:p w14:paraId="679A74C0" w14:textId="77777777" w:rsidR="00845308" w:rsidRPr="00845308" w:rsidRDefault="00845308" w:rsidP="00845308">
            <w:pPr>
              <w:rPr>
                <w:b/>
                <w:bCs/>
                <w:lang w:val="en-US"/>
              </w:rPr>
            </w:pPr>
            <w:r w:rsidRPr="00845308">
              <w:rPr>
                <w:b/>
                <w:bCs/>
                <w:lang w:val="en-US"/>
              </w:rPr>
              <w:t>LDB</w:t>
            </w:r>
          </w:p>
        </w:tc>
        <w:tc>
          <w:tcPr>
            <w:tcW w:w="1424" w:type="dxa"/>
            <w:tcBorders>
              <w:top w:val="single" w:sz="8" w:space="0" w:color="auto"/>
              <w:left w:val="single" w:sz="8" w:space="0" w:color="auto"/>
              <w:bottom w:val="nil"/>
              <w:right w:val="nil"/>
            </w:tcBorders>
            <w:shd w:val="clear" w:color="auto" w:fill="FFFFFF"/>
            <w:noWrap/>
            <w:tcMar>
              <w:top w:w="0" w:type="dxa"/>
              <w:left w:w="108" w:type="dxa"/>
              <w:bottom w:w="0" w:type="dxa"/>
              <w:right w:w="108" w:type="dxa"/>
            </w:tcMar>
            <w:vAlign w:val="center"/>
            <w:hideMark/>
          </w:tcPr>
          <w:p w14:paraId="2B7DE515" w14:textId="77777777" w:rsidR="00845308" w:rsidRPr="00845308" w:rsidRDefault="00845308" w:rsidP="00845308">
            <w:pPr>
              <w:rPr>
                <w:b/>
                <w:bCs/>
                <w:lang w:val="en-US"/>
              </w:rPr>
            </w:pPr>
            <w:r w:rsidRPr="00845308">
              <w:rPr>
                <w:b/>
                <w:bCs/>
                <w:lang w:val="en-US"/>
              </w:rPr>
              <w:t>VTM12+ce3.1</w:t>
            </w:r>
          </w:p>
        </w:tc>
        <w:tc>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17CA2FB9" w14:textId="77777777" w:rsidR="00845308" w:rsidRPr="00845308" w:rsidRDefault="00845308" w:rsidP="00845308">
            <w:pPr>
              <w:rPr>
                <w:lang w:val="en-US"/>
              </w:rPr>
            </w:pPr>
            <w:r w:rsidRPr="00845308">
              <w:rPr>
                <w:lang w:val="en-US"/>
              </w:rPr>
              <w:t>-7.21%</w:t>
            </w:r>
          </w:p>
        </w:tc>
        <w:tc>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42957E8F" w14:textId="77777777" w:rsidR="00845308" w:rsidRPr="00845308" w:rsidRDefault="00845308" w:rsidP="00845308">
            <w:pPr>
              <w:rPr>
                <w:lang w:val="en-US"/>
              </w:rPr>
            </w:pPr>
            <w:r w:rsidRPr="00845308">
              <w:rPr>
                <w:lang w:val="en-US"/>
              </w:rPr>
              <w:t>-8.24%</w:t>
            </w:r>
          </w:p>
        </w:tc>
        <w:tc>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7C25102F" w14:textId="77777777" w:rsidR="00845308" w:rsidRPr="00845308" w:rsidRDefault="00845308" w:rsidP="00845308">
            <w:pPr>
              <w:rPr>
                <w:lang w:val="en-US"/>
              </w:rPr>
            </w:pPr>
            <w:r w:rsidRPr="00845308">
              <w:rPr>
                <w:lang w:val="en-US"/>
              </w:rPr>
              <w:t>-9.37%</w:t>
            </w:r>
          </w:p>
        </w:tc>
        <w:tc>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34EACBEB" w14:textId="77777777" w:rsidR="00845308" w:rsidRPr="00845308" w:rsidRDefault="00845308" w:rsidP="00845308">
            <w:pPr>
              <w:rPr>
                <w:lang w:val="en-US"/>
              </w:rPr>
            </w:pPr>
            <w:r w:rsidRPr="00845308">
              <w:rPr>
                <w:lang w:val="en-US"/>
              </w:rPr>
              <w:t>-5.69%</w:t>
            </w:r>
          </w:p>
        </w:tc>
        <w:tc>
          <w:tcPr>
            <w:tcW w:w="867"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2E9DBF21" w14:textId="77777777" w:rsidR="00845308" w:rsidRPr="00845308" w:rsidRDefault="00845308" w:rsidP="00845308">
            <w:pPr>
              <w:rPr>
                <w:lang w:val="en-US"/>
              </w:rPr>
            </w:pPr>
            <w:r w:rsidRPr="00845308">
              <w:rPr>
                <w:lang w:val="en-US"/>
              </w:rPr>
              <w:t>-8.85%</w:t>
            </w:r>
          </w:p>
        </w:tc>
        <w:tc>
          <w:tcPr>
            <w:tcW w:w="867" w:type="dxa"/>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
          <w:p w14:paraId="74BA16C6" w14:textId="77777777" w:rsidR="00845308" w:rsidRPr="00845308" w:rsidRDefault="00845308" w:rsidP="00845308">
            <w:pPr>
              <w:rPr>
                <w:lang w:val="en-US"/>
              </w:rPr>
            </w:pPr>
            <w:r w:rsidRPr="00845308">
              <w:rPr>
                <w:lang w:val="en-US"/>
              </w:rPr>
              <w:t>-7.78%</w:t>
            </w:r>
          </w:p>
        </w:tc>
        <w:tc>
          <w:tcPr>
            <w:tcW w:w="1228" w:type="dxa"/>
            <w:tcBorders>
              <w:top w:val="single" w:sz="8" w:space="0" w:color="auto"/>
              <w:left w:val="nil"/>
              <w:bottom w:val="nil"/>
              <w:right w:val="nil"/>
            </w:tcBorders>
            <w:noWrap/>
            <w:tcMar>
              <w:top w:w="0" w:type="dxa"/>
              <w:left w:w="108" w:type="dxa"/>
              <w:bottom w:w="0" w:type="dxa"/>
              <w:right w:w="108" w:type="dxa"/>
            </w:tcMar>
            <w:vAlign w:val="center"/>
            <w:hideMark/>
          </w:tcPr>
          <w:p w14:paraId="22089634" w14:textId="77777777" w:rsidR="00845308" w:rsidRPr="00845308" w:rsidRDefault="00845308" w:rsidP="00845308">
            <w:pPr>
              <w:rPr>
                <w:lang w:val="en-US"/>
              </w:rPr>
            </w:pPr>
            <w:r w:rsidRPr="00845308">
              <w:rPr>
                <w:lang w:val="en-US"/>
              </w:rPr>
              <w:t>-2.07%</w:t>
            </w:r>
          </w:p>
        </w:tc>
      </w:tr>
      <w:tr w:rsidR="00845308" w:rsidRPr="00845308" w14:paraId="5067D7CD" w14:textId="77777777" w:rsidTr="00845308">
        <w:trPr>
          <w:trHeight w:val="300"/>
        </w:trPr>
        <w:tc>
          <w:tcPr>
            <w:tcW w:w="0" w:type="auto"/>
            <w:vMerge/>
            <w:tcBorders>
              <w:top w:val="single" w:sz="8" w:space="0" w:color="auto"/>
              <w:left w:val="single" w:sz="8" w:space="0" w:color="auto"/>
              <w:bottom w:val="nil"/>
              <w:right w:val="nil"/>
            </w:tcBorders>
            <w:vAlign w:val="center"/>
            <w:hideMark/>
          </w:tcPr>
          <w:p w14:paraId="78741485" w14:textId="77777777" w:rsidR="00845308" w:rsidRPr="00845308" w:rsidRDefault="00845308" w:rsidP="00845308">
            <w:pPr>
              <w:rPr>
                <w:b/>
                <w:bCs/>
                <w:lang w:val="en-US"/>
              </w:rPr>
            </w:pPr>
          </w:p>
        </w:tc>
        <w:tc>
          <w:tcPr>
            <w:tcW w:w="1424"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18443239" w14:textId="77777777" w:rsidR="00845308" w:rsidRPr="00845308" w:rsidRDefault="00845308" w:rsidP="00845308">
            <w:pPr>
              <w:rPr>
                <w:b/>
                <w:bCs/>
                <w:lang w:val="en-US"/>
              </w:rPr>
            </w:pPr>
            <w:r w:rsidRPr="00845308">
              <w:rPr>
                <w:b/>
                <w:bCs/>
                <w:lang w:val="en-US"/>
              </w:rPr>
              <w:t>AnchorCE+ce3.1</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0B476A96" w14:textId="77777777" w:rsidR="00845308" w:rsidRPr="00845308" w:rsidRDefault="00845308" w:rsidP="00845308">
            <w:pPr>
              <w:rPr>
                <w:lang w:val="en-US"/>
              </w:rPr>
            </w:pPr>
            <w:r w:rsidRPr="00845308">
              <w:rPr>
                <w:lang w:val="en-US"/>
              </w:rPr>
              <w:t>-7.27%</w:t>
            </w:r>
          </w:p>
        </w:tc>
        <w:tc>
          <w:tcPr>
            <w:tcW w:w="1012" w:type="dxa"/>
            <w:shd w:val="clear" w:color="auto" w:fill="CCFFCC"/>
            <w:noWrap/>
            <w:tcMar>
              <w:top w:w="0" w:type="dxa"/>
              <w:left w:w="108" w:type="dxa"/>
              <w:bottom w:w="0" w:type="dxa"/>
              <w:right w:w="108" w:type="dxa"/>
            </w:tcMar>
            <w:vAlign w:val="center"/>
            <w:hideMark/>
          </w:tcPr>
          <w:p w14:paraId="4DD0A09B" w14:textId="77777777" w:rsidR="00845308" w:rsidRPr="00845308" w:rsidRDefault="00845308" w:rsidP="00845308">
            <w:pPr>
              <w:rPr>
                <w:lang w:val="en-US"/>
              </w:rPr>
            </w:pPr>
            <w:r w:rsidRPr="00845308">
              <w:rPr>
                <w:lang w:val="en-US"/>
              </w:rPr>
              <w:t>-8.30%</w:t>
            </w:r>
          </w:p>
        </w:tc>
        <w:tc>
          <w:tcPr>
            <w:tcW w:w="1012" w:type="dxa"/>
            <w:shd w:val="clear" w:color="auto" w:fill="CCFFCC"/>
            <w:noWrap/>
            <w:tcMar>
              <w:top w:w="0" w:type="dxa"/>
              <w:left w:w="108" w:type="dxa"/>
              <w:bottom w:w="0" w:type="dxa"/>
              <w:right w:w="108" w:type="dxa"/>
            </w:tcMar>
            <w:vAlign w:val="center"/>
            <w:hideMark/>
          </w:tcPr>
          <w:p w14:paraId="57AE4947" w14:textId="77777777" w:rsidR="00845308" w:rsidRPr="00845308" w:rsidRDefault="00845308" w:rsidP="00845308">
            <w:pPr>
              <w:rPr>
                <w:lang w:val="en-US"/>
              </w:rPr>
            </w:pPr>
            <w:r w:rsidRPr="00845308">
              <w:rPr>
                <w:lang w:val="en-US"/>
              </w:rPr>
              <w:t>-9.44%</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543E0301" w14:textId="77777777" w:rsidR="00845308" w:rsidRPr="00845308" w:rsidRDefault="00845308" w:rsidP="00845308">
            <w:pPr>
              <w:rPr>
                <w:lang w:val="en-US"/>
              </w:rPr>
            </w:pPr>
            <w:r w:rsidRPr="00845308">
              <w:rPr>
                <w:lang w:val="en-US"/>
              </w:rPr>
              <w:t>-5.69%</w:t>
            </w:r>
          </w:p>
        </w:tc>
        <w:tc>
          <w:tcPr>
            <w:tcW w:w="867" w:type="dxa"/>
            <w:shd w:val="clear" w:color="auto" w:fill="CCFFCC"/>
            <w:noWrap/>
            <w:tcMar>
              <w:top w:w="0" w:type="dxa"/>
              <w:left w:w="108" w:type="dxa"/>
              <w:bottom w:w="0" w:type="dxa"/>
              <w:right w:w="108" w:type="dxa"/>
            </w:tcMar>
            <w:vAlign w:val="center"/>
            <w:hideMark/>
          </w:tcPr>
          <w:p w14:paraId="6A0631E0" w14:textId="77777777" w:rsidR="00845308" w:rsidRPr="00845308" w:rsidRDefault="00845308" w:rsidP="00845308">
            <w:pPr>
              <w:rPr>
                <w:lang w:val="en-US"/>
              </w:rPr>
            </w:pPr>
            <w:r w:rsidRPr="00845308">
              <w:rPr>
                <w:lang w:val="en-US"/>
              </w:rPr>
              <w:t>-8.88%</w:t>
            </w:r>
          </w:p>
        </w:tc>
        <w:tc>
          <w:tcPr>
            <w:tcW w:w="867" w:type="dxa"/>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0AB44987" w14:textId="77777777" w:rsidR="00845308" w:rsidRPr="00845308" w:rsidRDefault="00845308" w:rsidP="00845308">
            <w:pPr>
              <w:rPr>
                <w:lang w:val="en-US"/>
              </w:rPr>
            </w:pPr>
            <w:r w:rsidRPr="00845308">
              <w:rPr>
                <w:lang w:val="en-US"/>
              </w:rPr>
              <w:t>-7.81%</w:t>
            </w:r>
          </w:p>
        </w:tc>
        <w:tc>
          <w:tcPr>
            <w:tcW w:w="1228" w:type="dxa"/>
            <w:noWrap/>
            <w:tcMar>
              <w:top w:w="0" w:type="dxa"/>
              <w:left w:w="108" w:type="dxa"/>
              <w:bottom w:w="0" w:type="dxa"/>
              <w:right w:w="108" w:type="dxa"/>
            </w:tcMar>
            <w:vAlign w:val="center"/>
            <w:hideMark/>
          </w:tcPr>
          <w:p w14:paraId="417569C7" w14:textId="77777777" w:rsidR="00845308" w:rsidRPr="00845308" w:rsidRDefault="00845308" w:rsidP="00845308">
            <w:pPr>
              <w:rPr>
                <w:lang w:val="en-US"/>
              </w:rPr>
            </w:pPr>
            <w:r w:rsidRPr="00845308">
              <w:rPr>
                <w:lang w:val="en-US"/>
              </w:rPr>
              <w:t>-2.48%</w:t>
            </w:r>
          </w:p>
        </w:tc>
      </w:tr>
      <w:tr w:rsidR="00845308" w:rsidRPr="00845308" w14:paraId="045DE9BD" w14:textId="77777777" w:rsidTr="00845308">
        <w:trPr>
          <w:trHeight w:val="315"/>
        </w:trPr>
        <w:tc>
          <w:tcPr>
            <w:tcW w:w="0" w:type="auto"/>
            <w:vMerge/>
            <w:tcBorders>
              <w:top w:val="single" w:sz="8" w:space="0" w:color="auto"/>
              <w:left w:val="single" w:sz="8" w:space="0" w:color="auto"/>
              <w:bottom w:val="nil"/>
              <w:right w:val="nil"/>
            </w:tcBorders>
            <w:vAlign w:val="center"/>
            <w:hideMark/>
          </w:tcPr>
          <w:p w14:paraId="3ACEAB84" w14:textId="77777777" w:rsidR="00845308" w:rsidRPr="00845308" w:rsidRDefault="00845308" w:rsidP="00845308">
            <w:pPr>
              <w:rPr>
                <w:b/>
                <w:bCs/>
                <w:lang w:val="en-US"/>
              </w:rPr>
            </w:pPr>
          </w:p>
        </w:tc>
        <w:tc>
          <w:tcPr>
            <w:tcW w:w="1424"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2596AAD7" w14:textId="77777777" w:rsidR="00845308" w:rsidRPr="00845308" w:rsidRDefault="00845308" w:rsidP="00845308">
            <w:pPr>
              <w:rPr>
                <w:b/>
                <w:bCs/>
                <w:lang w:val="en-US"/>
              </w:rPr>
            </w:pPr>
            <w:r w:rsidRPr="00845308">
              <w:rPr>
                <w:b/>
                <w:bCs/>
                <w:lang w:val="en-US"/>
              </w:rPr>
              <w:t>CE1.4-A+ce3.1</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2024C350" w14:textId="77777777" w:rsidR="00845308" w:rsidRPr="00845308" w:rsidRDefault="00845308" w:rsidP="00845308">
            <w:pPr>
              <w:rPr>
                <w:lang w:val="en-US"/>
              </w:rPr>
            </w:pPr>
            <w:r w:rsidRPr="00845308">
              <w:rPr>
                <w:lang w:val="en-US"/>
              </w:rPr>
              <w:t>-7.31%</w:t>
            </w:r>
          </w:p>
        </w:tc>
        <w:tc>
          <w:tcPr>
            <w:tcW w:w="1012" w:type="dxa"/>
            <w:shd w:val="clear" w:color="auto" w:fill="CCFFCC"/>
            <w:noWrap/>
            <w:tcMar>
              <w:top w:w="0" w:type="dxa"/>
              <w:left w:w="108" w:type="dxa"/>
              <w:bottom w:w="0" w:type="dxa"/>
              <w:right w:w="108" w:type="dxa"/>
            </w:tcMar>
            <w:vAlign w:val="center"/>
            <w:hideMark/>
          </w:tcPr>
          <w:p w14:paraId="3D65994C" w14:textId="77777777" w:rsidR="00845308" w:rsidRPr="00845308" w:rsidRDefault="00845308" w:rsidP="00845308">
            <w:pPr>
              <w:rPr>
                <w:lang w:val="en-US"/>
              </w:rPr>
            </w:pPr>
            <w:r w:rsidRPr="00845308">
              <w:rPr>
                <w:lang w:val="en-US"/>
              </w:rPr>
              <w:t>-8.35%</w:t>
            </w:r>
          </w:p>
        </w:tc>
        <w:tc>
          <w:tcPr>
            <w:tcW w:w="1012" w:type="dxa"/>
            <w:shd w:val="clear" w:color="auto" w:fill="CCFFCC"/>
            <w:noWrap/>
            <w:tcMar>
              <w:top w:w="0" w:type="dxa"/>
              <w:left w:w="108" w:type="dxa"/>
              <w:bottom w:w="0" w:type="dxa"/>
              <w:right w:w="108" w:type="dxa"/>
            </w:tcMar>
            <w:vAlign w:val="center"/>
            <w:hideMark/>
          </w:tcPr>
          <w:p w14:paraId="7DB6CC27" w14:textId="77777777" w:rsidR="00845308" w:rsidRPr="00845308" w:rsidRDefault="00845308" w:rsidP="00845308">
            <w:pPr>
              <w:rPr>
                <w:lang w:val="en-US"/>
              </w:rPr>
            </w:pPr>
            <w:r w:rsidRPr="00845308">
              <w:rPr>
                <w:lang w:val="en-US"/>
              </w:rPr>
              <w:t>-9.49%</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68C2E24F" w14:textId="77777777" w:rsidR="00845308" w:rsidRPr="00845308" w:rsidRDefault="00845308" w:rsidP="00845308">
            <w:pPr>
              <w:rPr>
                <w:lang w:val="en-US"/>
              </w:rPr>
            </w:pPr>
            <w:r w:rsidRPr="00845308">
              <w:rPr>
                <w:lang w:val="en-US"/>
              </w:rPr>
              <w:t>-5.71%</w:t>
            </w:r>
          </w:p>
        </w:tc>
        <w:tc>
          <w:tcPr>
            <w:tcW w:w="867" w:type="dxa"/>
            <w:shd w:val="clear" w:color="auto" w:fill="CCFFCC"/>
            <w:noWrap/>
            <w:tcMar>
              <w:top w:w="0" w:type="dxa"/>
              <w:left w:w="108" w:type="dxa"/>
              <w:bottom w:w="0" w:type="dxa"/>
              <w:right w:w="108" w:type="dxa"/>
            </w:tcMar>
            <w:vAlign w:val="center"/>
            <w:hideMark/>
          </w:tcPr>
          <w:p w14:paraId="1770F181" w14:textId="77777777" w:rsidR="00845308" w:rsidRPr="00845308" w:rsidRDefault="00845308" w:rsidP="00845308">
            <w:pPr>
              <w:rPr>
                <w:lang w:val="en-US"/>
              </w:rPr>
            </w:pPr>
            <w:r w:rsidRPr="00845308">
              <w:rPr>
                <w:lang w:val="en-US"/>
              </w:rPr>
              <w:t>-8.88%</w:t>
            </w:r>
          </w:p>
        </w:tc>
        <w:tc>
          <w:tcPr>
            <w:tcW w:w="867" w:type="dxa"/>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62ED9E8E" w14:textId="77777777" w:rsidR="00845308" w:rsidRPr="00845308" w:rsidRDefault="00845308" w:rsidP="00845308">
            <w:pPr>
              <w:rPr>
                <w:lang w:val="en-US"/>
              </w:rPr>
            </w:pPr>
            <w:r w:rsidRPr="00845308">
              <w:rPr>
                <w:lang w:val="en-US"/>
              </w:rPr>
              <w:t>-7.79%</w:t>
            </w:r>
          </w:p>
        </w:tc>
        <w:tc>
          <w:tcPr>
            <w:tcW w:w="1228" w:type="dxa"/>
            <w:noWrap/>
            <w:tcMar>
              <w:top w:w="0" w:type="dxa"/>
              <w:left w:w="108" w:type="dxa"/>
              <w:bottom w:w="0" w:type="dxa"/>
              <w:right w:w="108" w:type="dxa"/>
            </w:tcMar>
            <w:vAlign w:val="center"/>
            <w:hideMark/>
          </w:tcPr>
          <w:p w14:paraId="50E88C5F" w14:textId="77777777" w:rsidR="00845308" w:rsidRPr="00845308" w:rsidRDefault="00845308" w:rsidP="00845308">
            <w:pPr>
              <w:rPr>
                <w:lang w:val="en-US"/>
              </w:rPr>
            </w:pPr>
            <w:r w:rsidRPr="00845308">
              <w:rPr>
                <w:lang w:val="en-US"/>
              </w:rPr>
              <w:t>-2.86%</w:t>
            </w:r>
          </w:p>
        </w:tc>
      </w:tr>
      <w:tr w:rsidR="00845308" w:rsidRPr="00845308" w14:paraId="7D834B9D" w14:textId="77777777" w:rsidTr="00845308">
        <w:trPr>
          <w:trHeight w:val="300"/>
        </w:trPr>
        <w:tc>
          <w:tcPr>
            <w:tcW w:w="960" w:type="dxa"/>
            <w:vMerge w:val="restart"/>
            <w:tcBorders>
              <w:top w:val="single" w:sz="8" w:space="0" w:color="auto"/>
              <w:left w:val="single" w:sz="8" w:space="0" w:color="auto"/>
              <w:bottom w:val="single" w:sz="8" w:space="0" w:color="000000"/>
              <w:right w:val="nil"/>
            </w:tcBorders>
            <w:shd w:val="clear" w:color="auto" w:fill="D9D9D9"/>
            <w:noWrap/>
            <w:tcMar>
              <w:top w:w="0" w:type="dxa"/>
              <w:left w:w="108" w:type="dxa"/>
              <w:bottom w:w="0" w:type="dxa"/>
              <w:right w:w="108" w:type="dxa"/>
            </w:tcMar>
            <w:vAlign w:val="center"/>
            <w:hideMark/>
          </w:tcPr>
          <w:p w14:paraId="21DCA73E" w14:textId="77777777" w:rsidR="00845308" w:rsidRPr="00845308" w:rsidRDefault="00845308" w:rsidP="00845308">
            <w:pPr>
              <w:rPr>
                <w:b/>
                <w:bCs/>
                <w:lang w:val="en-US"/>
              </w:rPr>
            </w:pPr>
            <w:r w:rsidRPr="00845308">
              <w:rPr>
                <w:b/>
                <w:bCs/>
                <w:lang w:val="en-US"/>
              </w:rPr>
              <w:t>RA</w:t>
            </w:r>
          </w:p>
        </w:tc>
        <w:tc>
          <w:tcPr>
            <w:tcW w:w="1424" w:type="dxa"/>
            <w:tcBorders>
              <w:top w:val="single" w:sz="8" w:space="0" w:color="auto"/>
              <w:left w:val="single" w:sz="8" w:space="0" w:color="auto"/>
              <w:bottom w:val="nil"/>
              <w:right w:val="nil"/>
            </w:tcBorders>
            <w:shd w:val="clear" w:color="auto" w:fill="FFFFFF"/>
            <w:noWrap/>
            <w:tcMar>
              <w:top w:w="0" w:type="dxa"/>
              <w:left w:w="108" w:type="dxa"/>
              <w:bottom w:w="0" w:type="dxa"/>
              <w:right w:w="108" w:type="dxa"/>
            </w:tcMar>
            <w:vAlign w:val="center"/>
            <w:hideMark/>
          </w:tcPr>
          <w:p w14:paraId="2908B61D" w14:textId="77777777" w:rsidR="00845308" w:rsidRPr="00845308" w:rsidRDefault="00845308" w:rsidP="00845308">
            <w:pPr>
              <w:rPr>
                <w:b/>
                <w:bCs/>
                <w:lang w:val="en-US"/>
              </w:rPr>
            </w:pPr>
            <w:r w:rsidRPr="00845308">
              <w:rPr>
                <w:b/>
                <w:bCs/>
                <w:lang w:val="en-US"/>
              </w:rPr>
              <w:t>VTM12+ce3.1</w:t>
            </w:r>
          </w:p>
        </w:tc>
        <w:tc>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4E3F400A" w14:textId="77777777" w:rsidR="00845308" w:rsidRPr="00845308" w:rsidRDefault="00845308" w:rsidP="00845308">
            <w:pPr>
              <w:rPr>
                <w:lang w:val="en-US"/>
              </w:rPr>
            </w:pPr>
            <w:r w:rsidRPr="00845308">
              <w:rPr>
                <w:lang w:val="en-US"/>
              </w:rPr>
              <w:t>-7.32%</w:t>
            </w:r>
          </w:p>
        </w:tc>
        <w:tc>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6B88A0BD" w14:textId="77777777" w:rsidR="00845308" w:rsidRPr="00845308" w:rsidRDefault="00845308" w:rsidP="00845308">
            <w:pPr>
              <w:rPr>
                <w:lang w:val="en-US"/>
              </w:rPr>
            </w:pPr>
            <w:r w:rsidRPr="00845308">
              <w:rPr>
                <w:lang w:val="en-US"/>
              </w:rPr>
              <w:t>-8.44%</w:t>
            </w:r>
          </w:p>
        </w:tc>
        <w:tc>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738B5C15" w14:textId="77777777" w:rsidR="00845308" w:rsidRPr="00845308" w:rsidRDefault="00845308" w:rsidP="00845308">
            <w:pPr>
              <w:rPr>
                <w:lang w:val="en-US"/>
              </w:rPr>
            </w:pPr>
            <w:r w:rsidRPr="00845308">
              <w:rPr>
                <w:lang w:val="en-US"/>
              </w:rPr>
              <w:t>-9.22%</w:t>
            </w:r>
          </w:p>
        </w:tc>
        <w:tc>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44588159" w14:textId="77777777" w:rsidR="00845308" w:rsidRPr="00845308" w:rsidRDefault="00845308" w:rsidP="00845308">
            <w:pPr>
              <w:rPr>
                <w:lang w:val="en-US"/>
              </w:rPr>
            </w:pPr>
            <w:r w:rsidRPr="00845308">
              <w:rPr>
                <w:lang w:val="en-US"/>
              </w:rPr>
              <w:t>-6.17%</w:t>
            </w:r>
          </w:p>
        </w:tc>
        <w:tc>
          <w:tcPr>
            <w:tcW w:w="867"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12670695" w14:textId="77777777" w:rsidR="00845308" w:rsidRPr="00845308" w:rsidRDefault="00845308" w:rsidP="00845308">
            <w:pPr>
              <w:rPr>
                <w:lang w:val="en-US"/>
              </w:rPr>
            </w:pPr>
            <w:r w:rsidRPr="00845308">
              <w:rPr>
                <w:lang w:val="en-US"/>
              </w:rPr>
              <w:t>-9.25%</w:t>
            </w:r>
          </w:p>
        </w:tc>
        <w:tc>
          <w:tcPr>
            <w:tcW w:w="867" w:type="dxa"/>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
          <w:p w14:paraId="15742E0A" w14:textId="77777777" w:rsidR="00845308" w:rsidRPr="00845308" w:rsidRDefault="00845308" w:rsidP="00845308">
            <w:pPr>
              <w:rPr>
                <w:lang w:val="en-US"/>
              </w:rPr>
            </w:pPr>
            <w:r w:rsidRPr="00845308">
              <w:rPr>
                <w:lang w:val="en-US"/>
              </w:rPr>
              <w:t>-8.01%</w:t>
            </w:r>
          </w:p>
        </w:tc>
        <w:tc>
          <w:tcPr>
            <w:tcW w:w="1228" w:type="dxa"/>
            <w:tcBorders>
              <w:top w:val="single" w:sz="8" w:space="0" w:color="auto"/>
              <w:left w:val="nil"/>
              <w:bottom w:val="nil"/>
              <w:right w:val="nil"/>
            </w:tcBorders>
            <w:noWrap/>
            <w:tcMar>
              <w:top w:w="0" w:type="dxa"/>
              <w:left w:w="108" w:type="dxa"/>
              <w:bottom w:w="0" w:type="dxa"/>
              <w:right w:w="108" w:type="dxa"/>
            </w:tcMar>
            <w:vAlign w:val="center"/>
            <w:hideMark/>
          </w:tcPr>
          <w:p w14:paraId="2516FA0B" w14:textId="77777777" w:rsidR="00845308" w:rsidRPr="00845308" w:rsidRDefault="00845308" w:rsidP="00845308">
            <w:pPr>
              <w:rPr>
                <w:lang w:val="en-US"/>
              </w:rPr>
            </w:pPr>
            <w:r w:rsidRPr="00845308">
              <w:rPr>
                <w:lang w:val="en-US"/>
              </w:rPr>
              <w:t>-2.30%</w:t>
            </w:r>
          </w:p>
        </w:tc>
      </w:tr>
      <w:tr w:rsidR="00845308" w:rsidRPr="00845308" w14:paraId="75415819" w14:textId="77777777" w:rsidTr="00845308">
        <w:trPr>
          <w:trHeight w:val="300"/>
        </w:trPr>
        <w:tc>
          <w:tcPr>
            <w:tcW w:w="0" w:type="auto"/>
            <w:vMerge/>
            <w:tcBorders>
              <w:top w:val="single" w:sz="8" w:space="0" w:color="auto"/>
              <w:left w:val="single" w:sz="8" w:space="0" w:color="auto"/>
              <w:bottom w:val="single" w:sz="8" w:space="0" w:color="000000"/>
              <w:right w:val="nil"/>
            </w:tcBorders>
            <w:vAlign w:val="center"/>
            <w:hideMark/>
          </w:tcPr>
          <w:p w14:paraId="30F8BB26" w14:textId="77777777" w:rsidR="00845308" w:rsidRPr="00845308" w:rsidRDefault="00845308" w:rsidP="00845308">
            <w:pPr>
              <w:rPr>
                <w:b/>
                <w:bCs/>
                <w:lang w:val="en-US"/>
              </w:rPr>
            </w:pPr>
          </w:p>
        </w:tc>
        <w:tc>
          <w:tcPr>
            <w:tcW w:w="1424"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5130770C" w14:textId="77777777" w:rsidR="00845308" w:rsidRPr="00845308" w:rsidRDefault="00845308" w:rsidP="00845308">
            <w:pPr>
              <w:rPr>
                <w:b/>
                <w:bCs/>
                <w:lang w:val="en-US"/>
              </w:rPr>
            </w:pPr>
            <w:r w:rsidRPr="00845308">
              <w:rPr>
                <w:b/>
                <w:bCs/>
                <w:lang w:val="en-US"/>
              </w:rPr>
              <w:t>AnchorCE+ce3.1</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4B53E3D2" w14:textId="77777777" w:rsidR="00845308" w:rsidRPr="00845308" w:rsidRDefault="00845308" w:rsidP="00845308">
            <w:pPr>
              <w:rPr>
                <w:lang w:val="en-US"/>
              </w:rPr>
            </w:pPr>
            <w:r w:rsidRPr="00845308">
              <w:rPr>
                <w:lang w:val="en-US"/>
              </w:rPr>
              <w:t>-7.45%</w:t>
            </w:r>
          </w:p>
        </w:tc>
        <w:tc>
          <w:tcPr>
            <w:tcW w:w="1012" w:type="dxa"/>
            <w:shd w:val="clear" w:color="auto" w:fill="CCFFCC"/>
            <w:noWrap/>
            <w:tcMar>
              <w:top w:w="0" w:type="dxa"/>
              <w:left w:w="108" w:type="dxa"/>
              <w:bottom w:w="0" w:type="dxa"/>
              <w:right w:w="108" w:type="dxa"/>
            </w:tcMar>
            <w:vAlign w:val="center"/>
            <w:hideMark/>
          </w:tcPr>
          <w:p w14:paraId="6C57CEAC" w14:textId="77777777" w:rsidR="00845308" w:rsidRPr="00845308" w:rsidRDefault="00845308" w:rsidP="00845308">
            <w:pPr>
              <w:rPr>
                <w:lang w:val="en-US"/>
              </w:rPr>
            </w:pPr>
            <w:r w:rsidRPr="00845308">
              <w:rPr>
                <w:lang w:val="en-US"/>
              </w:rPr>
              <w:t>-8.58%</w:t>
            </w:r>
          </w:p>
        </w:tc>
        <w:tc>
          <w:tcPr>
            <w:tcW w:w="1012" w:type="dxa"/>
            <w:shd w:val="clear" w:color="auto" w:fill="CCFFCC"/>
            <w:noWrap/>
            <w:tcMar>
              <w:top w:w="0" w:type="dxa"/>
              <w:left w:w="108" w:type="dxa"/>
              <w:bottom w:w="0" w:type="dxa"/>
              <w:right w:w="108" w:type="dxa"/>
            </w:tcMar>
            <w:vAlign w:val="center"/>
            <w:hideMark/>
          </w:tcPr>
          <w:p w14:paraId="7FA07F16" w14:textId="77777777" w:rsidR="00845308" w:rsidRPr="00845308" w:rsidRDefault="00845308" w:rsidP="00845308">
            <w:pPr>
              <w:rPr>
                <w:lang w:val="en-US"/>
              </w:rPr>
            </w:pPr>
            <w:r w:rsidRPr="00845308">
              <w:rPr>
                <w:lang w:val="en-US"/>
              </w:rPr>
              <w:t>-9.37%</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4B3870B1" w14:textId="77777777" w:rsidR="00845308" w:rsidRPr="00845308" w:rsidRDefault="00845308" w:rsidP="00845308">
            <w:pPr>
              <w:rPr>
                <w:lang w:val="en-US"/>
              </w:rPr>
            </w:pPr>
            <w:r w:rsidRPr="00845308">
              <w:rPr>
                <w:lang w:val="en-US"/>
              </w:rPr>
              <w:t>-6.19%</w:t>
            </w:r>
          </w:p>
        </w:tc>
        <w:tc>
          <w:tcPr>
            <w:tcW w:w="867" w:type="dxa"/>
            <w:shd w:val="clear" w:color="auto" w:fill="CCFFCC"/>
            <w:noWrap/>
            <w:tcMar>
              <w:top w:w="0" w:type="dxa"/>
              <w:left w:w="108" w:type="dxa"/>
              <w:bottom w:w="0" w:type="dxa"/>
              <w:right w:w="108" w:type="dxa"/>
            </w:tcMar>
            <w:vAlign w:val="center"/>
            <w:hideMark/>
          </w:tcPr>
          <w:p w14:paraId="4F482053" w14:textId="77777777" w:rsidR="00845308" w:rsidRPr="00845308" w:rsidRDefault="00845308" w:rsidP="00845308">
            <w:pPr>
              <w:rPr>
                <w:lang w:val="en-US"/>
              </w:rPr>
            </w:pPr>
            <w:r w:rsidRPr="00845308">
              <w:rPr>
                <w:lang w:val="en-US"/>
              </w:rPr>
              <w:t>-9.29%</w:t>
            </w:r>
          </w:p>
        </w:tc>
        <w:tc>
          <w:tcPr>
            <w:tcW w:w="867" w:type="dxa"/>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1D0CEAD1" w14:textId="77777777" w:rsidR="00845308" w:rsidRPr="00845308" w:rsidRDefault="00845308" w:rsidP="00845308">
            <w:pPr>
              <w:rPr>
                <w:lang w:val="en-US"/>
              </w:rPr>
            </w:pPr>
            <w:r w:rsidRPr="00845308">
              <w:rPr>
                <w:lang w:val="en-US"/>
              </w:rPr>
              <w:t>-8.05%</w:t>
            </w:r>
          </w:p>
        </w:tc>
        <w:tc>
          <w:tcPr>
            <w:tcW w:w="1228" w:type="dxa"/>
            <w:noWrap/>
            <w:tcMar>
              <w:top w:w="0" w:type="dxa"/>
              <w:left w:w="108" w:type="dxa"/>
              <w:bottom w:w="0" w:type="dxa"/>
              <w:right w:w="108" w:type="dxa"/>
            </w:tcMar>
            <w:vAlign w:val="center"/>
            <w:hideMark/>
          </w:tcPr>
          <w:p w14:paraId="13992587" w14:textId="77777777" w:rsidR="00845308" w:rsidRPr="00845308" w:rsidRDefault="00845308" w:rsidP="00845308">
            <w:pPr>
              <w:rPr>
                <w:lang w:val="en-US"/>
              </w:rPr>
            </w:pPr>
            <w:r w:rsidRPr="00845308">
              <w:rPr>
                <w:lang w:val="en-US"/>
              </w:rPr>
              <w:t>-2.74%</w:t>
            </w:r>
          </w:p>
        </w:tc>
      </w:tr>
      <w:tr w:rsidR="00845308" w:rsidRPr="00845308" w14:paraId="3B9B1173" w14:textId="77777777" w:rsidTr="00845308">
        <w:trPr>
          <w:trHeight w:val="315"/>
        </w:trPr>
        <w:tc>
          <w:tcPr>
            <w:tcW w:w="0" w:type="auto"/>
            <w:vMerge/>
            <w:tcBorders>
              <w:top w:val="single" w:sz="8" w:space="0" w:color="auto"/>
              <w:left w:val="single" w:sz="8" w:space="0" w:color="auto"/>
              <w:bottom w:val="single" w:sz="8" w:space="0" w:color="000000"/>
              <w:right w:val="nil"/>
            </w:tcBorders>
            <w:vAlign w:val="center"/>
            <w:hideMark/>
          </w:tcPr>
          <w:p w14:paraId="66DDAFCA" w14:textId="77777777" w:rsidR="00845308" w:rsidRPr="00845308" w:rsidRDefault="00845308" w:rsidP="00845308">
            <w:pPr>
              <w:rPr>
                <w:b/>
                <w:bCs/>
                <w:lang w:val="en-US"/>
              </w:rPr>
            </w:pPr>
          </w:p>
        </w:tc>
        <w:tc>
          <w:tcPr>
            <w:tcW w:w="1424" w:type="dxa"/>
            <w:tcBorders>
              <w:top w:val="nil"/>
              <w:left w:val="single" w:sz="8" w:space="0" w:color="auto"/>
              <w:bottom w:val="single" w:sz="8" w:space="0" w:color="auto"/>
              <w:right w:val="nil"/>
            </w:tcBorders>
            <w:shd w:val="clear" w:color="auto" w:fill="FFFFFF"/>
            <w:noWrap/>
            <w:tcMar>
              <w:top w:w="0" w:type="dxa"/>
              <w:left w:w="108" w:type="dxa"/>
              <w:bottom w:w="0" w:type="dxa"/>
              <w:right w:w="108" w:type="dxa"/>
            </w:tcMar>
            <w:vAlign w:val="center"/>
            <w:hideMark/>
          </w:tcPr>
          <w:p w14:paraId="61ADCA32" w14:textId="77777777" w:rsidR="00845308" w:rsidRPr="00845308" w:rsidRDefault="00845308" w:rsidP="00845308">
            <w:pPr>
              <w:rPr>
                <w:b/>
                <w:bCs/>
                <w:lang w:val="en-US"/>
              </w:rPr>
            </w:pPr>
            <w:r w:rsidRPr="00845308">
              <w:rPr>
                <w:b/>
                <w:bCs/>
                <w:lang w:val="en-US"/>
              </w:rPr>
              <w:t>CE1.4-A+ce3.1</w:t>
            </w:r>
          </w:p>
        </w:tc>
        <w:tc>
          <w:tcPr>
            <w:tcW w:w="867" w:type="dxa"/>
            <w:tcBorders>
              <w:top w:val="nil"/>
              <w:left w:val="single" w:sz="8" w:space="0" w:color="auto"/>
              <w:bottom w:val="single" w:sz="8" w:space="0" w:color="auto"/>
              <w:right w:val="nil"/>
            </w:tcBorders>
            <w:shd w:val="clear" w:color="auto" w:fill="CCFFCC"/>
            <w:noWrap/>
            <w:tcMar>
              <w:top w:w="0" w:type="dxa"/>
              <w:left w:w="108" w:type="dxa"/>
              <w:bottom w:w="0" w:type="dxa"/>
              <w:right w:w="108" w:type="dxa"/>
            </w:tcMar>
            <w:vAlign w:val="center"/>
            <w:hideMark/>
          </w:tcPr>
          <w:p w14:paraId="6332DCFE" w14:textId="77777777" w:rsidR="00845308" w:rsidRPr="00845308" w:rsidRDefault="00845308" w:rsidP="00845308">
            <w:pPr>
              <w:rPr>
                <w:lang w:val="en-US"/>
              </w:rPr>
            </w:pPr>
            <w:r w:rsidRPr="00845308">
              <w:rPr>
                <w:lang w:val="en-US"/>
              </w:rPr>
              <w:t>-7.52%</w:t>
            </w:r>
          </w:p>
        </w:tc>
        <w:tc>
          <w:tcPr>
            <w:tcW w:w="1012" w:type="dxa"/>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p w14:paraId="3154EDA4" w14:textId="77777777" w:rsidR="00845308" w:rsidRPr="00845308" w:rsidRDefault="00845308" w:rsidP="00845308">
            <w:pPr>
              <w:rPr>
                <w:lang w:val="en-US"/>
              </w:rPr>
            </w:pPr>
            <w:r w:rsidRPr="00845308">
              <w:rPr>
                <w:lang w:val="en-US"/>
              </w:rPr>
              <w:t>-8.64%</w:t>
            </w:r>
          </w:p>
        </w:tc>
        <w:tc>
          <w:tcPr>
            <w:tcW w:w="1012" w:type="dxa"/>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p w14:paraId="222D7F9A" w14:textId="77777777" w:rsidR="00845308" w:rsidRPr="00845308" w:rsidRDefault="00845308" w:rsidP="00845308">
            <w:pPr>
              <w:rPr>
                <w:lang w:val="en-US"/>
              </w:rPr>
            </w:pPr>
            <w:r w:rsidRPr="00845308">
              <w:rPr>
                <w:lang w:val="en-US"/>
              </w:rPr>
              <w:t>-9.44%</w:t>
            </w:r>
          </w:p>
        </w:tc>
        <w:tc>
          <w:tcPr>
            <w:tcW w:w="867" w:type="dxa"/>
            <w:tcBorders>
              <w:top w:val="nil"/>
              <w:left w:val="single" w:sz="8" w:space="0" w:color="auto"/>
              <w:bottom w:val="single" w:sz="8" w:space="0" w:color="auto"/>
              <w:right w:val="nil"/>
            </w:tcBorders>
            <w:shd w:val="clear" w:color="auto" w:fill="CCFFCC"/>
            <w:noWrap/>
            <w:tcMar>
              <w:top w:w="0" w:type="dxa"/>
              <w:left w:w="108" w:type="dxa"/>
              <w:bottom w:w="0" w:type="dxa"/>
              <w:right w:w="108" w:type="dxa"/>
            </w:tcMar>
            <w:vAlign w:val="center"/>
            <w:hideMark/>
          </w:tcPr>
          <w:p w14:paraId="4684F450" w14:textId="77777777" w:rsidR="00845308" w:rsidRPr="00845308" w:rsidRDefault="00845308" w:rsidP="00845308">
            <w:pPr>
              <w:rPr>
                <w:lang w:val="en-US"/>
              </w:rPr>
            </w:pPr>
            <w:r w:rsidRPr="00845308">
              <w:rPr>
                <w:lang w:val="en-US"/>
              </w:rPr>
              <w:t>-6.22%</w:t>
            </w:r>
          </w:p>
        </w:tc>
        <w:tc>
          <w:tcPr>
            <w:tcW w:w="867" w:type="dxa"/>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p w14:paraId="759D71D5" w14:textId="77777777" w:rsidR="00845308" w:rsidRPr="00845308" w:rsidRDefault="00845308" w:rsidP="00845308">
            <w:pPr>
              <w:rPr>
                <w:lang w:val="en-US"/>
              </w:rPr>
            </w:pPr>
            <w:r w:rsidRPr="00845308">
              <w:rPr>
                <w:lang w:val="en-US"/>
              </w:rPr>
              <w:t>-9.29%</w:t>
            </w:r>
          </w:p>
        </w:tc>
        <w:tc>
          <w:tcPr>
            <w:tcW w:w="867" w:type="dxa"/>
            <w:tcBorders>
              <w:top w:val="nil"/>
              <w:left w:val="nil"/>
              <w:bottom w:val="single" w:sz="8" w:space="0" w:color="auto"/>
              <w:right w:val="single" w:sz="8" w:space="0" w:color="auto"/>
            </w:tcBorders>
            <w:shd w:val="clear" w:color="auto" w:fill="CCFFCC"/>
            <w:noWrap/>
            <w:tcMar>
              <w:top w:w="0" w:type="dxa"/>
              <w:left w:w="108" w:type="dxa"/>
              <w:bottom w:w="0" w:type="dxa"/>
              <w:right w:w="108" w:type="dxa"/>
            </w:tcMar>
            <w:vAlign w:val="center"/>
            <w:hideMark/>
          </w:tcPr>
          <w:p w14:paraId="3424F13D" w14:textId="77777777" w:rsidR="00845308" w:rsidRPr="00845308" w:rsidRDefault="00845308" w:rsidP="00845308">
            <w:pPr>
              <w:rPr>
                <w:lang w:val="en-US"/>
              </w:rPr>
            </w:pPr>
            <w:r w:rsidRPr="00845308">
              <w:rPr>
                <w:lang w:val="en-US"/>
              </w:rPr>
              <w:t>-8.05%</w:t>
            </w:r>
          </w:p>
        </w:tc>
        <w:tc>
          <w:tcPr>
            <w:tcW w:w="1228" w:type="dxa"/>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p w14:paraId="08478A8E" w14:textId="77777777" w:rsidR="00845308" w:rsidRPr="00845308" w:rsidRDefault="00845308" w:rsidP="00845308">
            <w:pPr>
              <w:rPr>
                <w:lang w:val="en-US"/>
              </w:rPr>
            </w:pPr>
            <w:r w:rsidRPr="00845308">
              <w:rPr>
                <w:lang w:val="en-US"/>
              </w:rPr>
              <w:t>-3.07%</w:t>
            </w:r>
          </w:p>
        </w:tc>
      </w:tr>
    </w:tbl>
    <w:p w14:paraId="46F93488" w14:textId="77777777" w:rsidR="00845308" w:rsidRPr="00845308" w:rsidRDefault="00845308" w:rsidP="00845308">
      <w:pPr>
        <w:rPr>
          <w:lang w:val="en-US"/>
        </w:rPr>
      </w:pPr>
    </w:p>
    <w:p w14:paraId="61611162" w14:textId="77777777" w:rsidR="00845308" w:rsidRPr="00845308" w:rsidRDefault="00845308" w:rsidP="00845308">
      <w:pPr>
        <w:rPr>
          <w:lang w:val="en-US"/>
        </w:rPr>
      </w:pPr>
      <w:r w:rsidRPr="00845308">
        <w:rPr>
          <w:lang w:val="en-US"/>
        </w:rPr>
        <w:t>Table 3. Summary of results (BD-rate gain) for selected RRC tests, CE CTC, Lossless test configuration.</w:t>
      </w:r>
    </w:p>
    <w:tbl>
      <w:tblPr>
        <w:tblW w:w="5843" w:type="dxa"/>
        <w:tblLook w:val="04A0" w:firstRow="1" w:lastRow="0" w:firstColumn="1" w:lastColumn="0" w:noHBand="0" w:noVBand="1"/>
      </w:tblPr>
      <w:tblGrid>
        <w:gridCol w:w="960"/>
        <w:gridCol w:w="1231"/>
        <w:gridCol w:w="963"/>
        <w:gridCol w:w="931"/>
        <w:gridCol w:w="960"/>
        <w:gridCol w:w="1043"/>
      </w:tblGrid>
      <w:tr w:rsidR="00845308" w:rsidRPr="00845308" w14:paraId="24450B95" w14:textId="77777777" w:rsidTr="00845308">
        <w:trPr>
          <w:trHeight w:val="315"/>
        </w:trPr>
        <w:tc>
          <w:tcPr>
            <w:tcW w:w="960" w:type="dxa"/>
            <w:noWrap/>
            <w:vAlign w:val="bottom"/>
            <w:hideMark/>
          </w:tcPr>
          <w:p w14:paraId="63E4BD7B" w14:textId="77777777" w:rsidR="00845308" w:rsidRPr="00845308" w:rsidRDefault="00845308" w:rsidP="00845308">
            <w:pPr>
              <w:rPr>
                <w:lang w:val="en-US"/>
              </w:rPr>
            </w:pPr>
          </w:p>
        </w:tc>
        <w:tc>
          <w:tcPr>
            <w:tcW w:w="986" w:type="dxa"/>
            <w:noWrap/>
            <w:vAlign w:val="bottom"/>
            <w:hideMark/>
          </w:tcPr>
          <w:p w14:paraId="59461291" w14:textId="77777777" w:rsidR="00845308" w:rsidRPr="00845308" w:rsidRDefault="00845308" w:rsidP="00845308">
            <w:pPr>
              <w:rPr>
                <w:rPrChange w:id="241" w:author="Gary Sullivan" w:date="2021-04-28T01:22:00Z">
                  <w:rPr>
                    <w:lang w:val="en-DE"/>
                  </w:rPr>
                </w:rPrChange>
              </w:rPr>
            </w:pPr>
          </w:p>
        </w:tc>
        <w:tc>
          <w:tcPr>
            <w:tcW w:w="963" w:type="dxa"/>
            <w:noWrap/>
            <w:vAlign w:val="bottom"/>
            <w:hideMark/>
          </w:tcPr>
          <w:p w14:paraId="70431A51" w14:textId="77777777" w:rsidR="00845308" w:rsidRPr="00845308" w:rsidRDefault="00845308" w:rsidP="00845308">
            <w:pPr>
              <w:rPr>
                <w:rPrChange w:id="242" w:author="Gary Sullivan" w:date="2021-04-28T01:22:00Z">
                  <w:rPr>
                    <w:lang w:val="en-DE"/>
                  </w:rPr>
                </w:rPrChange>
              </w:rPr>
            </w:pPr>
          </w:p>
        </w:tc>
        <w:tc>
          <w:tcPr>
            <w:tcW w:w="931" w:type="dxa"/>
            <w:noWrap/>
            <w:vAlign w:val="bottom"/>
            <w:hideMark/>
          </w:tcPr>
          <w:p w14:paraId="595586DE" w14:textId="77777777" w:rsidR="00845308" w:rsidRPr="00845308" w:rsidRDefault="00845308" w:rsidP="00845308">
            <w:pPr>
              <w:rPr>
                <w:rPrChange w:id="243" w:author="Gary Sullivan" w:date="2021-04-28T01:22:00Z">
                  <w:rPr>
                    <w:lang w:val="en-DE"/>
                  </w:rPr>
                </w:rPrChange>
              </w:rPr>
            </w:pPr>
          </w:p>
        </w:tc>
        <w:tc>
          <w:tcPr>
            <w:tcW w:w="960" w:type="dxa"/>
            <w:noWrap/>
            <w:vAlign w:val="bottom"/>
            <w:hideMark/>
          </w:tcPr>
          <w:p w14:paraId="4123CCCA" w14:textId="77777777" w:rsidR="00845308" w:rsidRPr="00845308" w:rsidRDefault="00845308" w:rsidP="00845308">
            <w:pPr>
              <w:rPr>
                <w:rPrChange w:id="244" w:author="Gary Sullivan" w:date="2021-04-28T01:22:00Z">
                  <w:rPr>
                    <w:lang w:val="en-DE"/>
                  </w:rPr>
                </w:rPrChange>
              </w:rPr>
            </w:pPr>
          </w:p>
        </w:tc>
        <w:tc>
          <w:tcPr>
            <w:tcW w:w="1043" w:type="dxa"/>
            <w:noWrap/>
            <w:vAlign w:val="bottom"/>
            <w:hideMark/>
          </w:tcPr>
          <w:p w14:paraId="15742891" w14:textId="77777777" w:rsidR="00845308" w:rsidRPr="00845308" w:rsidRDefault="00845308" w:rsidP="00845308">
            <w:pPr>
              <w:rPr>
                <w:rPrChange w:id="245" w:author="Gary Sullivan" w:date="2021-04-28T01:22:00Z">
                  <w:rPr>
                    <w:lang w:val="en-DE"/>
                  </w:rPr>
                </w:rPrChange>
              </w:rPr>
            </w:pPr>
          </w:p>
        </w:tc>
      </w:tr>
      <w:tr w:rsidR="00845308" w:rsidRPr="00845308" w14:paraId="63BB9112" w14:textId="77777777" w:rsidTr="00845308">
        <w:trPr>
          <w:trHeight w:val="315"/>
        </w:trPr>
        <w:tc>
          <w:tcPr>
            <w:tcW w:w="960" w:type="dxa"/>
            <w:noWrap/>
            <w:vAlign w:val="bottom"/>
            <w:hideMark/>
          </w:tcPr>
          <w:p w14:paraId="07DA22DB" w14:textId="77777777" w:rsidR="00845308" w:rsidRPr="00845308" w:rsidRDefault="00845308" w:rsidP="00845308">
            <w:pPr>
              <w:rPr>
                <w:rPrChange w:id="246" w:author="Gary Sullivan" w:date="2021-04-28T01:22:00Z">
                  <w:rPr>
                    <w:lang w:val="en-DE"/>
                  </w:rPr>
                </w:rPrChange>
              </w:rPr>
            </w:pPr>
          </w:p>
        </w:tc>
        <w:tc>
          <w:tcPr>
            <w:tcW w:w="986"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5677E939" w14:textId="77777777" w:rsidR="00845308" w:rsidRPr="00845308" w:rsidRDefault="00845308" w:rsidP="00845308">
            <w:pPr>
              <w:rPr>
                <w:b/>
                <w:bCs/>
                <w:lang w:val="en-US"/>
              </w:rPr>
            </w:pPr>
            <w:r w:rsidRPr="00845308">
              <w:rPr>
                <w:b/>
                <w:bCs/>
                <w:lang w:val="en-US"/>
              </w:rPr>
              <w:t>Test</w:t>
            </w:r>
          </w:p>
        </w:tc>
        <w:tc>
          <w:tcPr>
            <w:tcW w:w="3897" w:type="dxa"/>
            <w:gridSpan w:val="4"/>
            <w:tcBorders>
              <w:top w:val="single" w:sz="8" w:space="0" w:color="auto"/>
              <w:left w:val="nil"/>
              <w:bottom w:val="single" w:sz="8" w:space="0" w:color="auto"/>
              <w:right w:val="single" w:sz="8" w:space="0" w:color="000000"/>
            </w:tcBorders>
            <w:noWrap/>
            <w:vAlign w:val="bottom"/>
            <w:hideMark/>
          </w:tcPr>
          <w:p w14:paraId="513B1C5A" w14:textId="77777777" w:rsidR="00845308" w:rsidRPr="00845308" w:rsidRDefault="00845308" w:rsidP="00845308">
            <w:pPr>
              <w:rPr>
                <w:lang w:val="en-US"/>
              </w:rPr>
            </w:pPr>
            <w:r w:rsidRPr="00845308">
              <w:rPr>
                <w:lang w:val="en-US"/>
              </w:rPr>
              <w:t>bit-rate saving</w:t>
            </w:r>
          </w:p>
        </w:tc>
      </w:tr>
      <w:tr w:rsidR="00845308" w:rsidRPr="00845308" w14:paraId="7CFB34B9" w14:textId="77777777" w:rsidTr="00845308">
        <w:trPr>
          <w:trHeight w:val="315"/>
        </w:trPr>
        <w:tc>
          <w:tcPr>
            <w:tcW w:w="960" w:type="dxa"/>
            <w:noWrap/>
            <w:vAlign w:val="bottom"/>
            <w:hideMark/>
          </w:tcPr>
          <w:p w14:paraId="2DB93A5B" w14:textId="77777777" w:rsidR="00845308" w:rsidRPr="00845308" w:rsidRDefault="00845308" w:rsidP="00845308">
            <w:pPr>
              <w:rPr>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6006E3B" w14:textId="77777777" w:rsidR="00845308" w:rsidRPr="00845308" w:rsidRDefault="00845308" w:rsidP="00845308">
            <w:pPr>
              <w:rPr>
                <w:b/>
                <w:bCs/>
                <w:lang w:val="en-US"/>
              </w:rPr>
            </w:pPr>
          </w:p>
        </w:tc>
        <w:tc>
          <w:tcPr>
            <w:tcW w:w="963" w:type="dxa"/>
            <w:noWrap/>
            <w:vAlign w:val="bottom"/>
            <w:hideMark/>
          </w:tcPr>
          <w:p w14:paraId="4991979D" w14:textId="77777777" w:rsidR="00845308" w:rsidRPr="00845308" w:rsidRDefault="00845308" w:rsidP="00845308">
            <w:pPr>
              <w:rPr>
                <w:lang w:val="en-US"/>
              </w:rPr>
            </w:pPr>
            <w:r w:rsidRPr="00845308">
              <w:rPr>
                <w:lang w:val="en-US"/>
              </w:rPr>
              <w:t>HDR PQ</w:t>
            </w:r>
          </w:p>
        </w:tc>
        <w:tc>
          <w:tcPr>
            <w:tcW w:w="931" w:type="dxa"/>
            <w:noWrap/>
            <w:vAlign w:val="bottom"/>
            <w:hideMark/>
          </w:tcPr>
          <w:p w14:paraId="71723521" w14:textId="18F3F2F3" w:rsidR="00845308" w:rsidRPr="00845308" w:rsidRDefault="007528EB" w:rsidP="00845308">
            <w:pPr>
              <w:rPr>
                <w:lang w:val="en-US"/>
              </w:rPr>
            </w:pPr>
            <w:r>
              <w:rPr>
                <w:lang w:val="en-US"/>
              </w:rPr>
              <w:t>HDR</w:t>
            </w:r>
            <w:r>
              <w:rPr>
                <w:lang w:val="en-US"/>
              </w:rPr>
              <w:br/>
            </w:r>
            <w:r w:rsidR="00845308" w:rsidRPr="00845308">
              <w:rPr>
                <w:lang w:val="en-US"/>
              </w:rPr>
              <w:t xml:space="preserve">HLG </w:t>
            </w:r>
          </w:p>
        </w:tc>
        <w:tc>
          <w:tcPr>
            <w:tcW w:w="960" w:type="dxa"/>
            <w:noWrap/>
            <w:vAlign w:val="bottom"/>
            <w:hideMark/>
          </w:tcPr>
          <w:p w14:paraId="456D1DB0" w14:textId="77777777" w:rsidR="00845308" w:rsidRPr="00845308" w:rsidRDefault="00845308" w:rsidP="00845308">
            <w:pPr>
              <w:rPr>
                <w:lang w:val="en-US"/>
              </w:rPr>
            </w:pPr>
            <w:r w:rsidRPr="00845308">
              <w:rPr>
                <w:lang w:val="en-US"/>
              </w:rPr>
              <w:t>SVT12</w:t>
            </w:r>
          </w:p>
        </w:tc>
        <w:tc>
          <w:tcPr>
            <w:tcW w:w="1043" w:type="dxa"/>
            <w:tcBorders>
              <w:top w:val="nil"/>
              <w:left w:val="nil"/>
              <w:bottom w:val="nil"/>
              <w:right w:val="single" w:sz="8" w:space="0" w:color="auto"/>
            </w:tcBorders>
            <w:noWrap/>
            <w:vAlign w:val="bottom"/>
            <w:hideMark/>
          </w:tcPr>
          <w:p w14:paraId="0618B598" w14:textId="77777777" w:rsidR="00845308" w:rsidRPr="00845308" w:rsidRDefault="00845308" w:rsidP="00845308">
            <w:pPr>
              <w:rPr>
                <w:lang w:val="en-US"/>
              </w:rPr>
            </w:pPr>
            <w:r w:rsidRPr="00845308">
              <w:rPr>
                <w:lang w:val="en-US"/>
              </w:rPr>
              <w:t>SVT16</w:t>
            </w:r>
          </w:p>
        </w:tc>
      </w:tr>
      <w:tr w:rsidR="00845308" w:rsidRPr="00845308" w14:paraId="00AC7212" w14:textId="77777777" w:rsidTr="00845308">
        <w:trPr>
          <w:trHeight w:val="300"/>
        </w:trPr>
        <w:tc>
          <w:tcPr>
            <w:tcW w:w="960" w:type="dxa"/>
            <w:vMerge w:val="restart"/>
            <w:tcBorders>
              <w:top w:val="single" w:sz="8" w:space="0" w:color="auto"/>
              <w:left w:val="single" w:sz="8" w:space="0" w:color="auto"/>
              <w:bottom w:val="nil"/>
              <w:right w:val="single" w:sz="8" w:space="0" w:color="auto"/>
            </w:tcBorders>
            <w:shd w:val="clear" w:color="auto" w:fill="D9D9D9"/>
            <w:noWrap/>
            <w:vAlign w:val="center"/>
            <w:hideMark/>
          </w:tcPr>
          <w:p w14:paraId="4C22995D" w14:textId="77777777" w:rsidR="00845308" w:rsidRPr="00845308" w:rsidRDefault="00845308" w:rsidP="00845308">
            <w:pPr>
              <w:rPr>
                <w:b/>
                <w:bCs/>
                <w:lang w:val="en-US"/>
              </w:rPr>
            </w:pPr>
            <w:r w:rsidRPr="00845308">
              <w:rPr>
                <w:b/>
                <w:bCs/>
                <w:lang w:val="en-US"/>
              </w:rPr>
              <w:t>AI</w:t>
            </w:r>
          </w:p>
        </w:tc>
        <w:tc>
          <w:tcPr>
            <w:tcW w:w="986" w:type="dxa"/>
            <w:tcBorders>
              <w:top w:val="nil"/>
              <w:left w:val="nil"/>
              <w:bottom w:val="nil"/>
              <w:right w:val="single" w:sz="8" w:space="0" w:color="auto"/>
            </w:tcBorders>
            <w:shd w:val="clear" w:color="auto" w:fill="FFFFFF"/>
            <w:noWrap/>
            <w:vAlign w:val="center"/>
            <w:hideMark/>
          </w:tcPr>
          <w:p w14:paraId="66625DDF" w14:textId="77777777" w:rsidR="00845308" w:rsidRPr="00845308" w:rsidRDefault="00845308" w:rsidP="00845308">
            <w:pPr>
              <w:rPr>
                <w:b/>
                <w:bCs/>
                <w:lang w:val="en-US"/>
              </w:rPr>
            </w:pPr>
            <w:r w:rsidRPr="00845308">
              <w:rPr>
                <w:b/>
                <w:bCs/>
                <w:lang w:val="en-US"/>
              </w:rPr>
              <w:t>VTM</w:t>
            </w:r>
          </w:p>
        </w:tc>
        <w:tc>
          <w:tcPr>
            <w:tcW w:w="963" w:type="dxa"/>
            <w:tcBorders>
              <w:top w:val="single" w:sz="8" w:space="0" w:color="auto"/>
              <w:left w:val="nil"/>
              <w:bottom w:val="nil"/>
              <w:right w:val="nil"/>
            </w:tcBorders>
            <w:noWrap/>
            <w:vAlign w:val="center"/>
            <w:hideMark/>
          </w:tcPr>
          <w:p w14:paraId="66B83317" w14:textId="77777777" w:rsidR="00845308" w:rsidRPr="00845308" w:rsidRDefault="00845308" w:rsidP="00845308">
            <w:pPr>
              <w:rPr>
                <w:lang w:val="en-US"/>
              </w:rPr>
            </w:pPr>
            <w:r w:rsidRPr="00845308">
              <w:rPr>
                <w:lang w:val="en-US"/>
              </w:rPr>
              <w:t>2.93%</w:t>
            </w:r>
          </w:p>
        </w:tc>
        <w:tc>
          <w:tcPr>
            <w:tcW w:w="931" w:type="dxa"/>
            <w:tcBorders>
              <w:top w:val="single" w:sz="8" w:space="0" w:color="auto"/>
              <w:left w:val="nil"/>
              <w:bottom w:val="nil"/>
              <w:right w:val="nil"/>
            </w:tcBorders>
            <w:shd w:val="clear" w:color="auto" w:fill="FFC7CE"/>
            <w:noWrap/>
            <w:vAlign w:val="center"/>
            <w:hideMark/>
          </w:tcPr>
          <w:p w14:paraId="438CD598" w14:textId="77777777" w:rsidR="00845308" w:rsidRPr="00845308" w:rsidRDefault="00845308" w:rsidP="00845308">
            <w:pPr>
              <w:rPr>
                <w:lang w:val="en-US"/>
              </w:rPr>
            </w:pPr>
            <w:r w:rsidRPr="00845308">
              <w:rPr>
                <w:lang w:val="en-US"/>
              </w:rPr>
              <w:t>7.05%</w:t>
            </w:r>
          </w:p>
        </w:tc>
        <w:tc>
          <w:tcPr>
            <w:tcW w:w="960" w:type="dxa"/>
            <w:tcBorders>
              <w:top w:val="single" w:sz="8" w:space="0" w:color="auto"/>
              <w:left w:val="nil"/>
              <w:bottom w:val="nil"/>
              <w:right w:val="nil"/>
            </w:tcBorders>
            <w:shd w:val="clear" w:color="auto" w:fill="FFC7CE"/>
            <w:noWrap/>
            <w:vAlign w:val="center"/>
            <w:hideMark/>
          </w:tcPr>
          <w:p w14:paraId="0CEAF2B3" w14:textId="77777777" w:rsidR="00845308" w:rsidRPr="00845308" w:rsidRDefault="00845308" w:rsidP="00845308">
            <w:pPr>
              <w:rPr>
                <w:lang w:val="en-US"/>
              </w:rPr>
            </w:pPr>
            <w:r w:rsidRPr="00845308">
              <w:rPr>
                <w:lang w:val="en-US"/>
              </w:rPr>
              <w:t>31.02%</w:t>
            </w:r>
          </w:p>
        </w:tc>
        <w:tc>
          <w:tcPr>
            <w:tcW w:w="1043" w:type="dxa"/>
            <w:tcBorders>
              <w:top w:val="single" w:sz="8" w:space="0" w:color="auto"/>
              <w:left w:val="nil"/>
              <w:bottom w:val="nil"/>
              <w:right w:val="single" w:sz="8" w:space="0" w:color="auto"/>
            </w:tcBorders>
            <w:shd w:val="clear" w:color="auto" w:fill="FFC7CE"/>
            <w:noWrap/>
            <w:vAlign w:val="center"/>
            <w:hideMark/>
          </w:tcPr>
          <w:p w14:paraId="2C6D85A2" w14:textId="77777777" w:rsidR="00845308" w:rsidRPr="00845308" w:rsidRDefault="00845308" w:rsidP="00845308">
            <w:pPr>
              <w:rPr>
                <w:lang w:val="en-US"/>
              </w:rPr>
            </w:pPr>
            <w:r w:rsidRPr="00845308">
              <w:rPr>
                <w:lang w:val="en-US"/>
              </w:rPr>
              <w:t>73.47%</w:t>
            </w:r>
          </w:p>
        </w:tc>
      </w:tr>
      <w:tr w:rsidR="00845308" w:rsidRPr="00845308" w14:paraId="44BB0F5E" w14:textId="77777777" w:rsidTr="00845308">
        <w:trPr>
          <w:trHeight w:val="300"/>
        </w:trPr>
        <w:tc>
          <w:tcPr>
            <w:tcW w:w="0" w:type="auto"/>
            <w:vMerge/>
            <w:tcBorders>
              <w:top w:val="single" w:sz="8" w:space="0" w:color="auto"/>
              <w:left w:val="single" w:sz="8" w:space="0" w:color="auto"/>
              <w:bottom w:val="nil"/>
              <w:right w:val="single" w:sz="8" w:space="0" w:color="auto"/>
            </w:tcBorders>
            <w:vAlign w:val="center"/>
            <w:hideMark/>
          </w:tcPr>
          <w:p w14:paraId="72A0C453" w14:textId="77777777" w:rsidR="00845308" w:rsidRPr="00845308" w:rsidRDefault="00845308" w:rsidP="00845308">
            <w:pPr>
              <w:rPr>
                <w:b/>
                <w:bCs/>
                <w:lang w:val="en-US"/>
              </w:rPr>
            </w:pPr>
          </w:p>
        </w:tc>
        <w:tc>
          <w:tcPr>
            <w:tcW w:w="986" w:type="dxa"/>
            <w:tcBorders>
              <w:top w:val="nil"/>
              <w:left w:val="nil"/>
              <w:bottom w:val="nil"/>
              <w:right w:val="single" w:sz="8" w:space="0" w:color="auto"/>
            </w:tcBorders>
            <w:shd w:val="clear" w:color="auto" w:fill="FFFFFF"/>
            <w:noWrap/>
            <w:vAlign w:val="center"/>
            <w:hideMark/>
          </w:tcPr>
          <w:p w14:paraId="1C988F4E" w14:textId="77777777" w:rsidR="00845308" w:rsidRPr="00845308" w:rsidRDefault="00845308" w:rsidP="00845308">
            <w:pPr>
              <w:rPr>
                <w:b/>
                <w:bCs/>
                <w:lang w:val="en-US"/>
              </w:rPr>
            </w:pPr>
            <w:proofErr w:type="spellStart"/>
            <w:r w:rsidRPr="00845308">
              <w:rPr>
                <w:b/>
                <w:bCs/>
                <w:lang w:val="en-US"/>
              </w:rPr>
              <w:t>AnchorCE</w:t>
            </w:r>
            <w:proofErr w:type="spellEnd"/>
          </w:p>
        </w:tc>
        <w:tc>
          <w:tcPr>
            <w:tcW w:w="963" w:type="dxa"/>
            <w:noWrap/>
            <w:vAlign w:val="center"/>
            <w:hideMark/>
          </w:tcPr>
          <w:p w14:paraId="23BE589D" w14:textId="77777777" w:rsidR="00845308" w:rsidRPr="00845308" w:rsidRDefault="00845308" w:rsidP="00845308">
            <w:pPr>
              <w:rPr>
                <w:lang w:val="en-US"/>
              </w:rPr>
            </w:pPr>
            <w:r w:rsidRPr="00845308">
              <w:rPr>
                <w:lang w:val="en-US"/>
              </w:rPr>
              <w:t>0.36%</w:t>
            </w:r>
          </w:p>
        </w:tc>
        <w:tc>
          <w:tcPr>
            <w:tcW w:w="931" w:type="dxa"/>
            <w:noWrap/>
            <w:vAlign w:val="center"/>
            <w:hideMark/>
          </w:tcPr>
          <w:p w14:paraId="585A3821" w14:textId="77777777" w:rsidR="00845308" w:rsidRPr="00845308" w:rsidRDefault="00845308" w:rsidP="00845308">
            <w:pPr>
              <w:rPr>
                <w:lang w:val="en-US"/>
              </w:rPr>
            </w:pPr>
            <w:r w:rsidRPr="00845308">
              <w:rPr>
                <w:lang w:val="en-US"/>
              </w:rPr>
              <w:t>2.82%</w:t>
            </w:r>
          </w:p>
        </w:tc>
        <w:tc>
          <w:tcPr>
            <w:tcW w:w="960" w:type="dxa"/>
            <w:shd w:val="clear" w:color="auto" w:fill="FFC7CE"/>
            <w:noWrap/>
            <w:vAlign w:val="center"/>
            <w:hideMark/>
          </w:tcPr>
          <w:p w14:paraId="18283391" w14:textId="77777777" w:rsidR="00845308" w:rsidRPr="00845308" w:rsidRDefault="00845308" w:rsidP="00845308">
            <w:pPr>
              <w:rPr>
                <w:lang w:val="en-US"/>
              </w:rPr>
            </w:pPr>
            <w:r w:rsidRPr="00845308">
              <w:rPr>
                <w:lang w:val="en-US"/>
              </w:rPr>
              <w:t>3.12%</w:t>
            </w:r>
          </w:p>
        </w:tc>
        <w:tc>
          <w:tcPr>
            <w:tcW w:w="1043" w:type="dxa"/>
            <w:tcBorders>
              <w:top w:val="nil"/>
              <w:left w:val="nil"/>
              <w:bottom w:val="nil"/>
              <w:right w:val="single" w:sz="8" w:space="0" w:color="auto"/>
            </w:tcBorders>
            <w:noWrap/>
            <w:vAlign w:val="center"/>
            <w:hideMark/>
          </w:tcPr>
          <w:p w14:paraId="594EF287" w14:textId="77777777" w:rsidR="00845308" w:rsidRPr="00845308" w:rsidRDefault="00845308" w:rsidP="00845308">
            <w:pPr>
              <w:rPr>
                <w:lang w:val="en-US"/>
              </w:rPr>
            </w:pPr>
            <w:r w:rsidRPr="00845308">
              <w:rPr>
                <w:lang w:val="en-US"/>
              </w:rPr>
              <w:t>1.46%</w:t>
            </w:r>
          </w:p>
        </w:tc>
      </w:tr>
      <w:tr w:rsidR="00845308" w:rsidRPr="00845308" w14:paraId="56676F07" w14:textId="77777777" w:rsidTr="00845308">
        <w:trPr>
          <w:trHeight w:val="315"/>
        </w:trPr>
        <w:tc>
          <w:tcPr>
            <w:tcW w:w="0" w:type="auto"/>
            <w:vMerge/>
            <w:tcBorders>
              <w:top w:val="single" w:sz="8" w:space="0" w:color="auto"/>
              <w:left w:val="single" w:sz="8" w:space="0" w:color="auto"/>
              <w:bottom w:val="nil"/>
              <w:right w:val="single" w:sz="8" w:space="0" w:color="auto"/>
            </w:tcBorders>
            <w:vAlign w:val="center"/>
            <w:hideMark/>
          </w:tcPr>
          <w:p w14:paraId="57495952" w14:textId="77777777" w:rsidR="00845308" w:rsidRPr="00845308" w:rsidRDefault="00845308" w:rsidP="00845308">
            <w:pPr>
              <w:rPr>
                <w:b/>
                <w:bCs/>
                <w:lang w:val="en-US"/>
              </w:rPr>
            </w:pPr>
          </w:p>
        </w:tc>
        <w:tc>
          <w:tcPr>
            <w:tcW w:w="986" w:type="dxa"/>
            <w:tcBorders>
              <w:top w:val="nil"/>
              <w:left w:val="nil"/>
              <w:bottom w:val="nil"/>
              <w:right w:val="single" w:sz="8" w:space="0" w:color="auto"/>
            </w:tcBorders>
            <w:shd w:val="clear" w:color="auto" w:fill="FFFFFF"/>
            <w:noWrap/>
            <w:vAlign w:val="center"/>
            <w:hideMark/>
          </w:tcPr>
          <w:p w14:paraId="33F48644" w14:textId="77777777" w:rsidR="00845308" w:rsidRPr="00845308" w:rsidRDefault="00845308" w:rsidP="00845308">
            <w:pPr>
              <w:rPr>
                <w:b/>
                <w:bCs/>
                <w:lang w:val="en-US"/>
              </w:rPr>
            </w:pPr>
            <w:r w:rsidRPr="00845308">
              <w:rPr>
                <w:b/>
                <w:bCs/>
                <w:lang w:val="en-US"/>
              </w:rPr>
              <w:t>CE1.4-A</w:t>
            </w:r>
          </w:p>
        </w:tc>
        <w:tc>
          <w:tcPr>
            <w:tcW w:w="963" w:type="dxa"/>
            <w:noWrap/>
            <w:vAlign w:val="center"/>
            <w:hideMark/>
          </w:tcPr>
          <w:p w14:paraId="46CFB29F" w14:textId="77777777" w:rsidR="00845308" w:rsidRPr="00845308" w:rsidRDefault="00845308" w:rsidP="00845308">
            <w:pPr>
              <w:rPr>
                <w:lang w:val="en-US"/>
              </w:rPr>
            </w:pPr>
            <w:r w:rsidRPr="00845308">
              <w:rPr>
                <w:lang w:val="en-US"/>
              </w:rPr>
              <w:t>-1.97%</w:t>
            </w:r>
          </w:p>
        </w:tc>
        <w:tc>
          <w:tcPr>
            <w:tcW w:w="931" w:type="dxa"/>
            <w:noWrap/>
            <w:vAlign w:val="center"/>
            <w:hideMark/>
          </w:tcPr>
          <w:p w14:paraId="29046863" w14:textId="77777777" w:rsidR="00845308" w:rsidRPr="00845308" w:rsidRDefault="00845308" w:rsidP="00845308">
            <w:pPr>
              <w:rPr>
                <w:lang w:val="en-US"/>
              </w:rPr>
            </w:pPr>
            <w:r w:rsidRPr="00845308">
              <w:rPr>
                <w:lang w:val="en-US"/>
              </w:rPr>
              <w:t>-0.77%</w:t>
            </w:r>
          </w:p>
        </w:tc>
        <w:tc>
          <w:tcPr>
            <w:tcW w:w="960" w:type="dxa"/>
            <w:noWrap/>
            <w:vAlign w:val="center"/>
            <w:hideMark/>
          </w:tcPr>
          <w:p w14:paraId="292563A6" w14:textId="77777777" w:rsidR="00845308" w:rsidRPr="00845308" w:rsidRDefault="00845308" w:rsidP="00845308">
            <w:pPr>
              <w:rPr>
                <w:lang w:val="en-US"/>
              </w:rPr>
            </w:pPr>
            <w:r w:rsidRPr="00845308">
              <w:rPr>
                <w:lang w:val="en-US"/>
              </w:rPr>
              <w:t>0.15%</w:t>
            </w:r>
          </w:p>
        </w:tc>
        <w:tc>
          <w:tcPr>
            <w:tcW w:w="1043" w:type="dxa"/>
            <w:tcBorders>
              <w:top w:val="nil"/>
              <w:left w:val="nil"/>
              <w:bottom w:val="nil"/>
              <w:right w:val="single" w:sz="8" w:space="0" w:color="auto"/>
            </w:tcBorders>
            <w:noWrap/>
            <w:vAlign w:val="center"/>
            <w:hideMark/>
          </w:tcPr>
          <w:p w14:paraId="1A6CAE4D" w14:textId="77777777" w:rsidR="00845308" w:rsidRPr="00845308" w:rsidRDefault="00845308" w:rsidP="00845308">
            <w:pPr>
              <w:rPr>
                <w:lang w:val="en-US"/>
              </w:rPr>
            </w:pPr>
            <w:r w:rsidRPr="00845308">
              <w:rPr>
                <w:lang w:val="en-US"/>
              </w:rPr>
              <w:t>0.05%</w:t>
            </w:r>
          </w:p>
        </w:tc>
      </w:tr>
      <w:tr w:rsidR="00845308" w:rsidRPr="00845308" w14:paraId="34F04861" w14:textId="77777777" w:rsidTr="00845308">
        <w:trPr>
          <w:trHeight w:val="300"/>
        </w:trPr>
        <w:tc>
          <w:tcPr>
            <w:tcW w:w="960" w:type="dxa"/>
            <w:vMerge w:val="restart"/>
            <w:tcBorders>
              <w:top w:val="single" w:sz="8" w:space="0" w:color="auto"/>
              <w:left w:val="single" w:sz="8" w:space="0" w:color="auto"/>
              <w:bottom w:val="nil"/>
              <w:right w:val="single" w:sz="8" w:space="0" w:color="auto"/>
            </w:tcBorders>
            <w:shd w:val="clear" w:color="auto" w:fill="D9D9D9"/>
            <w:noWrap/>
            <w:vAlign w:val="center"/>
            <w:hideMark/>
          </w:tcPr>
          <w:p w14:paraId="591B3C14" w14:textId="77777777" w:rsidR="00845308" w:rsidRPr="00845308" w:rsidRDefault="00845308" w:rsidP="00845308">
            <w:pPr>
              <w:rPr>
                <w:b/>
                <w:bCs/>
                <w:lang w:val="en-US"/>
              </w:rPr>
            </w:pPr>
            <w:r w:rsidRPr="00845308">
              <w:rPr>
                <w:b/>
                <w:bCs/>
                <w:lang w:val="en-US"/>
              </w:rPr>
              <w:t>LDB</w:t>
            </w:r>
          </w:p>
        </w:tc>
        <w:tc>
          <w:tcPr>
            <w:tcW w:w="986" w:type="dxa"/>
            <w:tcBorders>
              <w:top w:val="single" w:sz="8" w:space="0" w:color="auto"/>
              <w:left w:val="nil"/>
              <w:bottom w:val="nil"/>
              <w:right w:val="single" w:sz="8" w:space="0" w:color="auto"/>
            </w:tcBorders>
            <w:shd w:val="clear" w:color="auto" w:fill="FFFFFF"/>
            <w:noWrap/>
            <w:vAlign w:val="center"/>
            <w:hideMark/>
          </w:tcPr>
          <w:p w14:paraId="04DCB19F" w14:textId="77777777" w:rsidR="00845308" w:rsidRPr="00845308" w:rsidRDefault="00845308" w:rsidP="00845308">
            <w:pPr>
              <w:rPr>
                <w:b/>
                <w:bCs/>
                <w:lang w:val="en-US"/>
              </w:rPr>
            </w:pPr>
            <w:r w:rsidRPr="00845308">
              <w:rPr>
                <w:b/>
                <w:bCs/>
                <w:lang w:val="en-US"/>
              </w:rPr>
              <w:t>VTM</w:t>
            </w:r>
          </w:p>
        </w:tc>
        <w:tc>
          <w:tcPr>
            <w:tcW w:w="963" w:type="dxa"/>
            <w:tcBorders>
              <w:top w:val="single" w:sz="8" w:space="0" w:color="auto"/>
              <w:left w:val="single" w:sz="8" w:space="0" w:color="auto"/>
              <w:bottom w:val="nil"/>
              <w:right w:val="nil"/>
            </w:tcBorders>
            <w:shd w:val="clear" w:color="auto" w:fill="FFC7CE"/>
            <w:noWrap/>
            <w:vAlign w:val="center"/>
            <w:hideMark/>
          </w:tcPr>
          <w:p w14:paraId="2196D8E3" w14:textId="77777777" w:rsidR="00845308" w:rsidRPr="00845308" w:rsidRDefault="00845308" w:rsidP="00845308">
            <w:pPr>
              <w:rPr>
                <w:lang w:val="en-US"/>
              </w:rPr>
            </w:pPr>
            <w:r w:rsidRPr="00845308">
              <w:rPr>
                <w:lang w:val="en-US"/>
              </w:rPr>
              <w:t>3.67%</w:t>
            </w:r>
          </w:p>
        </w:tc>
        <w:tc>
          <w:tcPr>
            <w:tcW w:w="931" w:type="dxa"/>
            <w:tcBorders>
              <w:top w:val="single" w:sz="8" w:space="0" w:color="auto"/>
              <w:left w:val="nil"/>
              <w:bottom w:val="nil"/>
              <w:right w:val="nil"/>
            </w:tcBorders>
            <w:noWrap/>
            <w:vAlign w:val="center"/>
            <w:hideMark/>
          </w:tcPr>
          <w:p w14:paraId="330B31D1" w14:textId="77777777" w:rsidR="00845308" w:rsidRPr="00845308" w:rsidRDefault="00845308" w:rsidP="00845308">
            <w:pPr>
              <w:rPr>
                <w:lang w:val="en-US"/>
              </w:rPr>
            </w:pPr>
            <w:r w:rsidRPr="00845308">
              <w:rPr>
                <w:lang w:val="en-US"/>
              </w:rPr>
              <w:t>2.09%</w:t>
            </w:r>
          </w:p>
        </w:tc>
        <w:tc>
          <w:tcPr>
            <w:tcW w:w="960" w:type="dxa"/>
            <w:tcBorders>
              <w:top w:val="single" w:sz="8" w:space="0" w:color="auto"/>
              <w:left w:val="nil"/>
              <w:bottom w:val="nil"/>
              <w:right w:val="nil"/>
            </w:tcBorders>
            <w:shd w:val="clear" w:color="auto" w:fill="FFC7CE"/>
            <w:noWrap/>
            <w:vAlign w:val="center"/>
            <w:hideMark/>
          </w:tcPr>
          <w:p w14:paraId="4F82DEFD" w14:textId="77777777" w:rsidR="00845308" w:rsidRPr="00845308" w:rsidRDefault="00845308" w:rsidP="00845308">
            <w:pPr>
              <w:rPr>
                <w:lang w:val="en-US"/>
              </w:rPr>
            </w:pPr>
            <w:r w:rsidRPr="00845308">
              <w:rPr>
                <w:lang w:val="en-US"/>
              </w:rPr>
              <w:t>29.88%</w:t>
            </w:r>
          </w:p>
        </w:tc>
        <w:tc>
          <w:tcPr>
            <w:tcW w:w="1043" w:type="dxa"/>
            <w:tcBorders>
              <w:top w:val="single" w:sz="8" w:space="0" w:color="auto"/>
              <w:left w:val="nil"/>
              <w:bottom w:val="nil"/>
              <w:right w:val="single" w:sz="8" w:space="0" w:color="auto"/>
            </w:tcBorders>
            <w:shd w:val="clear" w:color="auto" w:fill="FFC7CE"/>
            <w:noWrap/>
            <w:vAlign w:val="center"/>
            <w:hideMark/>
          </w:tcPr>
          <w:p w14:paraId="6AB1755C" w14:textId="77777777" w:rsidR="00845308" w:rsidRPr="00845308" w:rsidRDefault="00845308" w:rsidP="00845308">
            <w:pPr>
              <w:rPr>
                <w:lang w:val="en-US"/>
              </w:rPr>
            </w:pPr>
            <w:r w:rsidRPr="00845308">
              <w:rPr>
                <w:lang w:val="en-US"/>
              </w:rPr>
              <w:t>80.20%</w:t>
            </w:r>
          </w:p>
        </w:tc>
      </w:tr>
      <w:tr w:rsidR="00845308" w:rsidRPr="00845308" w14:paraId="6E3CB4E8" w14:textId="77777777" w:rsidTr="00845308">
        <w:trPr>
          <w:trHeight w:val="300"/>
        </w:trPr>
        <w:tc>
          <w:tcPr>
            <w:tcW w:w="0" w:type="auto"/>
            <w:vMerge/>
            <w:tcBorders>
              <w:top w:val="single" w:sz="8" w:space="0" w:color="auto"/>
              <w:left w:val="single" w:sz="8" w:space="0" w:color="auto"/>
              <w:bottom w:val="nil"/>
              <w:right w:val="single" w:sz="8" w:space="0" w:color="auto"/>
            </w:tcBorders>
            <w:vAlign w:val="center"/>
            <w:hideMark/>
          </w:tcPr>
          <w:p w14:paraId="011571AE" w14:textId="77777777" w:rsidR="00845308" w:rsidRPr="00845308" w:rsidRDefault="00845308" w:rsidP="00845308">
            <w:pPr>
              <w:rPr>
                <w:b/>
                <w:bCs/>
                <w:lang w:val="en-US"/>
              </w:rPr>
            </w:pPr>
          </w:p>
        </w:tc>
        <w:tc>
          <w:tcPr>
            <w:tcW w:w="986" w:type="dxa"/>
            <w:tcBorders>
              <w:top w:val="nil"/>
              <w:left w:val="nil"/>
              <w:bottom w:val="nil"/>
              <w:right w:val="single" w:sz="8" w:space="0" w:color="auto"/>
            </w:tcBorders>
            <w:shd w:val="clear" w:color="auto" w:fill="FFFFFF"/>
            <w:noWrap/>
            <w:vAlign w:val="center"/>
            <w:hideMark/>
          </w:tcPr>
          <w:p w14:paraId="2EB6DBC8" w14:textId="77777777" w:rsidR="00845308" w:rsidRPr="00845308" w:rsidRDefault="00845308" w:rsidP="00845308">
            <w:pPr>
              <w:rPr>
                <w:b/>
                <w:bCs/>
                <w:lang w:val="en-US"/>
              </w:rPr>
            </w:pPr>
            <w:proofErr w:type="spellStart"/>
            <w:r w:rsidRPr="00845308">
              <w:rPr>
                <w:b/>
                <w:bCs/>
                <w:lang w:val="en-US"/>
              </w:rPr>
              <w:t>AnchorCE</w:t>
            </w:r>
            <w:proofErr w:type="spellEnd"/>
          </w:p>
        </w:tc>
        <w:tc>
          <w:tcPr>
            <w:tcW w:w="963" w:type="dxa"/>
            <w:tcBorders>
              <w:top w:val="nil"/>
              <w:left w:val="single" w:sz="8" w:space="0" w:color="auto"/>
              <w:bottom w:val="nil"/>
              <w:right w:val="nil"/>
            </w:tcBorders>
            <w:shd w:val="clear" w:color="auto" w:fill="FFC7CE"/>
            <w:noWrap/>
            <w:vAlign w:val="center"/>
            <w:hideMark/>
          </w:tcPr>
          <w:p w14:paraId="381A4AA5" w14:textId="77777777" w:rsidR="00845308" w:rsidRPr="00845308" w:rsidRDefault="00845308" w:rsidP="00845308">
            <w:pPr>
              <w:rPr>
                <w:lang w:val="en-US"/>
              </w:rPr>
            </w:pPr>
            <w:r w:rsidRPr="00845308">
              <w:rPr>
                <w:lang w:val="en-US"/>
              </w:rPr>
              <w:t>4.10%</w:t>
            </w:r>
          </w:p>
        </w:tc>
        <w:tc>
          <w:tcPr>
            <w:tcW w:w="931" w:type="dxa"/>
            <w:shd w:val="clear" w:color="auto" w:fill="FFC7CE"/>
            <w:noWrap/>
            <w:vAlign w:val="center"/>
            <w:hideMark/>
          </w:tcPr>
          <w:p w14:paraId="63AE69C1" w14:textId="77777777" w:rsidR="00845308" w:rsidRPr="00845308" w:rsidRDefault="00845308" w:rsidP="00845308">
            <w:pPr>
              <w:rPr>
                <w:lang w:val="en-US"/>
              </w:rPr>
            </w:pPr>
            <w:r w:rsidRPr="00845308">
              <w:rPr>
                <w:lang w:val="en-US"/>
              </w:rPr>
              <w:t>3.96%</w:t>
            </w:r>
          </w:p>
        </w:tc>
        <w:tc>
          <w:tcPr>
            <w:tcW w:w="960" w:type="dxa"/>
            <w:noWrap/>
            <w:vAlign w:val="center"/>
            <w:hideMark/>
          </w:tcPr>
          <w:p w14:paraId="351BF020" w14:textId="77777777" w:rsidR="00845308" w:rsidRPr="00845308" w:rsidRDefault="00845308" w:rsidP="00845308">
            <w:pPr>
              <w:rPr>
                <w:lang w:val="en-US"/>
              </w:rPr>
            </w:pPr>
            <w:r w:rsidRPr="00845308">
              <w:rPr>
                <w:lang w:val="en-US"/>
              </w:rPr>
              <w:t>2.71%</w:t>
            </w:r>
          </w:p>
        </w:tc>
        <w:tc>
          <w:tcPr>
            <w:tcW w:w="1043" w:type="dxa"/>
            <w:tcBorders>
              <w:top w:val="nil"/>
              <w:left w:val="nil"/>
              <w:bottom w:val="nil"/>
              <w:right w:val="single" w:sz="8" w:space="0" w:color="auto"/>
            </w:tcBorders>
            <w:noWrap/>
            <w:vAlign w:val="center"/>
            <w:hideMark/>
          </w:tcPr>
          <w:p w14:paraId="0BD7BB64" w14:textId="77777777" w:rsidR="00845308" w:rsidRPr="00845308" w:rsidRDefault="00845308" w:rsidP="00845308">
            <w:pPr>
              <w:rPr>
                <w:lang w:val="en-US"/>
              </w:rPr>
            </w:pPr>
            <w:r w:rsidRPr="00845308">
              <w:rPr>
                <w:lang w:val="en-US"/>
              </w:rPr>
              <w:t>1.18%</w:t>
            </w:r>
          </w:p>
        </w:tc>
      </w:tr>
      <w:tr w:rsidR="00845308" w:rsidRPr="00845308" w14:paraId="46614D87" w14:textId="77777777" w:rsidTr="00845308">
        <w:trPr>
          <w:trHeight w:val="315"/>
        </w:trPr>
        <w:tc>
          <w:tcPr>
            <w:tcW w:w="0" w:type="auto"/>
            <w:vMerge/>
            <w:tcBorders>
              <w:top w:val="single" w:sz="8" w:space="0" w:color="auto"/>
              <w:left w:val="single" w:sz="8" w:space="0" w:color="auto"/>
              <w:bottom w:val="nil"/>
              <w:right w:val="single" w:sz="8" w:space="0" w:color="auto"/>
            </w:tcBorders>
            <w:vAlign w:val="center"/>
            <w:hideMark/>
          </w:tcPr>
          <w:p w14:paraId="29F5105C" w14:textId="77777777" w:rsidR="00845308" w:rsidRPr="00845308" w:rsidRDefault="00845308" w:rsidP="00845308">
            <w:pPr>
              <w:rPr>
                <w:b/>
                <w:bCs/>
                <w:lang w:val="en-US"/>
              </w:rPr>
            </w:pPr>
          </w:p>
        </w:tc>
        <w:tc>
          <w:tcPr>
            <w:tcW w:w="986" w:type="dxa"/>
            <w:tcBorders>
              <w:top w:val="nil"/>
              <w:left w:val="nil"/>
              <w:bottom w:val="nil"/>
              <w:right w:val="single" w:sz="8" w:space="0" w:color="auto"/>
            </w:tcBorders>
            <w:shd w:val="clear" w:color="auto" w:fill="FFFFFF"/>
            <w:noWrap/>
            <w:vAlign w:val="center"/>
            <w:hideMark/>
          </w:tcPr>
          <w:p w14:paraId="39815870" w14:textId="77777777" w:rsidR="00845308" w:rsidRPr="00845308" w:rsidRDefault="00845308" w:rsidP="00845308">
            <w:pPr>
              <w:rPr>
                <w:b/>
                <w:bCs/>
                <w:lang w:val="en-US"/>
              </w:rPr>
            </w:pPr>
            <w:r w:rsidRPr="00845308">
              <w:rPr>
                <w:b/>
                <w:bCs/>
                <w:lang w:val="en-US"/>
              </w:rPr>
              <w:t>CE1.4-A</w:t>
            </w:r>
          </w:p>
        </w:tc>
        <w:tc>
          <w:tcPr>
            <w:tcW w:w="963" w:type="dxa"/>
            <w:noWrap/>
            <w:vAlign w:val="center"/>
            <w:hideMark/>
          </w:tcPr>
          <w:p w14:paraId="322A9150" w14:textId="77777777" w:rsidR="00845308" w:rsidRPr="00845308" w:rsidRDefault="00845308" w:rsidP="00845308">
            <w:pPr>
              <w:rPr>
                <w:lang w:val="en-US"/>
              </w:rPr>
            </w:pPr>
            <w:r w:rsidRPr="00845308">
              <w:rPr>
                <w:lang w:val="en-US"/>
              </w:rPr>
              <w:t>0.90%</w:t>
            </w:r>
          </w:p>
        </w:tc>
        <w:tc>
          <w:tcPr>
            <w:tcW w:w="931" w:type="dxa"/>
            <w:noWrap/>
            <w:vAlign w:val="center"/>
            <w:hideMark/>
          </w:tcPr>
          <w:p w14:paraId="26156EA0" w14:textId="77777777" w:rsidR="00845308" w:rsidRPr="00845308" w:rsidRDefault="00845308" w:rsidP="00845308">
            <w:pPr>
              <w:rPr>
                <w:lang w:val="en-US"/>
              </w:rPr>
            </w:pPr>
            <w:r w:rsidRPr="00845308">
              <w:rPr>
                <w:lang w:val="en-US"/>
              </w:rPr>
              <w:t>-0.52%</w:t>
            </w:r>
          </w:p>
        </w:tc>
        <w:tc>
          <w:tcPr>
            <w:tcW w:w="960" w:type="dxa"/>
            <w:noWrap/>
            <w:vAlign w:val="center"/>
            <w:hideMark/>
          </w:tcPr>
          <w:p w14:paraId="1F41AB52" w14:textId="77777777" w:rsidR="00845308" w:rsidRPr="00845308" w:rsidRDefault="00845308" w:rsidP="00845308">
            <w:pPr>
              <w:rPr>
                <w:lang w:val="en-US"/>
              </w:rPr>
            </w:pPr>
            <w:r w:rsidRPr="00845308">
              <w:rPr>
                <w:lang w:val="en-US"/>
              </w:rPr>
              <w:t>1.16%</w:t>
            </w:r>
          </w:p>
        </w:tc>
        <w:tc>
          <w:tcPr>
            <w:tcW w:w="1043" w:type="dxa"/>
            <w:tcBorders>
              <w:top w:val="nil"/>
              <w:left w:val="nil"/>
              <w:bottom w:val="nil"/>
              <w:right w:val="single" w:sz="8" w:space="0" w:color="auto"/>
            </w:tcBorders>
            <w:noWrap/>
            <w:vAlign w:val="center"/>
            <w:hideMark/>
          </w:tcPr>
          <w:p w14:paraId="35562F4C" w14:textId="77777777" w:rsidR="00845308" w:rsidRPr="00845308" w:rsidRDefault="00845308" w:rsidP="00845308">
            <w:pPr>
              <w:rPr>
                <w:lang w:val="en-US"/>
              </w:rPr>
            </w:pPr>
            <w:r w:rsidRPr="00845308">
              <w:rPr>
                <w:lang w:val="en-US"/>
              </w:rPr>
              <w:t>0.79%</w:t>
            </w:r>
          </w:p>
        </w:tc>
      </w:tr>
      <w:tr w:rsidR="00845308" w:rsidRPr="00845308" w14:paraId="5CDBEBD6" w14:textId="77777777" w:rsidTr="00845308">
        <w:trPr>
          <w:trHeight w:val="300"/>
        </w:trPr>
        <w:tc>
          <w:tcPr>
            <w:tcW w:w="960" w:type="dxa"/>
            <w:vMerge w:val="restart"/>
            <w:tcBorders>
              <w:top w:val="single" w:sz="8" w:space="0" w:color="000000"/>
              <w:left w:val="single" w:sz="8" w:space="0" w:color="auto"/>
              <w:bottom w:val="single" w:sz="8" w:space="0" w:color="000000"/>
              <w:right w:val="single" w:sz="8" w:space="0" w:color="auto"/>
            </w:tcBorders>
            <w:shd w:val="clear" w:color="auto" w:fill="D9D9D9"/>
            <w:noWrap/>
            <w:vAlign w:val="center"/>
            <w:hideMark/>
          </w:tcPr>
          <w:p w14:paraId="1DE8027F" w14:textId="77777777" w:rsidR="00845308" w:rsidRPr="00845308" w:rsidRDefault="00845308" w:rsidP="00845308">
            <w:pPr>
              <w:rPr>
                <w:b/>
                <w:bCs/>
                <w:lang w:val="en-US"/>
              </w:rPr>
            </w:pPr>
            <w:r w:rsidRPr="00845308">
              <w:rPr>
                <w:b/>
                <w:bCs/>
                <w:lang w:val="en-US"/>
              </w:rPr>
              <w:t>RA</w:t>
            </w:r>
          </w:p>
        </w:tc>
        <w:tc>
          <w:tcPr>
            <w:tcW w:w="986" w:type="dxa"/>
            <w:tcBorders>
              <w:top w:val="single" w:sz="8" w:space="0" w:color="auto"/>
              <w:left w:val="nil"/>
              <w:bottom w:val="nil"/>
              <w:right w:val="single" w:sz="8" w:space="0" w:color="auto"/>
            </w:tcBorders>
            <w:shd w:val="clear" w:color="auto" w:fill="FFFFFF"/>
            <w:noWrap/>
            <w:vAlign w:val="center"/>
            <w:hideMark/>
          </w:tcPr>
          <w:p w14:paraId="68B47C6E" w14:textId="77777777" w:rsidR="00845308" w:rsidRPr="00845308" w:rsidRDefault="00845308" w:rsidP="00845308">
            <w:pPr>
              <w:rPr>
                <w:b/>
                <w:bCs/>
                <w:lang w:val="en-US"/>
              </w:rPr>
            </w:pPr>
            <w:r w:rsidRPr="00845308">
              <w:rPr>
                <w:b/>
                <w:bCs/>
                <w:lang w:val="en-US"/>
              </w:rPr>
              <w:t>VTM</w:t>
            </w:r>
          </w:p>
        </w:tc>
        <w:tc>
          <w:tcPr>
            <w:tcW w:w="963" w:type="dxa"/>
            <w:tcBorders>
              <w:top w:val="single" w:sz="8" w:space="0" w:color="auto"/>
              <w:left w:val="single" w:sz="8" w:space="0" w:color="auto"/>
              <w:bottom w:val="nil"/>
              <w:right w:val="nil"/>
            </w:tcBorders>
            <w:shd w:val="clear" w:color="auto" w:fill="FFC7CE"/>
            <w:noWrap/>
            <w:vAlign w:val="center"/>
            <w:hideMark/>
          </w:tcPr>
          <w:p w14:paraId="6F166DF0" w14:textId="77777777" w:rsidR="00845308" w:rsidRPr="00845308" w:rsidRDefault="00845308" w:rsidP="00845308">
            <w:pPr>
              <w:rPr>
                <w:lang w:val="en-US"/>
              </w:rPr>
            </w:pPr>
            <w:r w:rsidRPr="00845308">
              <w:rPr>
                <w:lang w:val="en-US"/>
              </w:rPr>
              <w:t>3.30%</w:t>
            </w:r>
          </w:p>
        </w:tc>
        <w:tc>
          <w:tcPr>
            <w:tcW w:w="931" w:type="dxa"/>
            <w:tcBorders>
              <w:top w:val="single" w:sz="8" w:space="0" w:color="auto"/>
              <w:left w:val="nil"/>
              <w:bottom w:val="nil"/>
              <w:right w:val="nil"/>
            </w:tcBorders>
            <w:noWrap/>
            <w:vAlign w:val="center"/>
            <w:hideMark/>
          </w:tcPr>
          <w:p w14:paraId="4A847232" w14:textId="77777777" w:rsidR="00845308" w:rsidRPr="00845308" w:rsidRDefault="00845308" w:rsidP="00845308">
            <w:pPr>
              <w:rPr>
                <w:lang w:val="en-US"/>
              </w:rPr>
            </w:pPr>
            <w:r w:rsidRPr="00845308">
              <w:rPr>
                <w:lang w:val="en-US"/>
              </w:rPr>
              <w:t>1.85%</w:t>
            </w:r>
          </w:p>
        </w:tc>
        <w:tc>
          <w:tcPr>
            <w:tcW w:w="960" w:type="dxa"/>
            <w:tcBorders>
              <w:top w:val="single" w:sz="8" w:space="0" w:color="auto"/>
              <w:left w:val="nil"/>
              <w:bottom w:val="nil"/>
              <w:right w:val="nil"/>
            </w:tcBorders>
            <w:shd w:val="clear" w:color="auto" w:fill="FFC7CE"/>
            <w:noWrap/>
            <w:vAlign w:val="center"/>
            <w:hideMark/>
          </w:tcPr>
          <w:p w14:paraId="561DB21E" w14:textId="77777777" w:rsidR="00845308" w:rsidRPr="00845308" w:rsidRDefault="00845308" w:rsidP="00845308">
            <w:pPr>
              <w:rPr>
                <w:lang w:val="en-US"/>
              </w:rPr>
            </w:pPr>
            <w:r w:rsidRPr="00845308">
              <w:rPr>
                <w:lang w:val="en-US"/>
              </w:rPr>
              <w:t>29.30%</w:t>
            </w:r>
          </w:p>
        </w:tc>
        <w:tc>
          <w:tcPr>
            <w:tcW w:w="1043" w:type="dxa"/>
            <w:tcBorders>
              <w:top w:val="single" w:sz="8" w:space="0" w:color="auto"/>
              <w:left w:val="nil"/>
              <w:bottom w:val="nil"/>
              <w:right w:val="single" w:sz="8" w:space="0" w:color="auto"/>
            </w:tcBorders>
            <w:shd w:val="clear" w:color="auto" w:fill="FFC7CE"/>
            <w:noWrap/>
            <w:vAlign w:val="center"/>
            <w:hideMark/>
          </w:tcPr>
          <w:p w14:paraId="4C470D74" w14:textId="77777777" w:rsidR="00845308" w:rsidRPr="00845308" w:rsidRDefault="00845308" w:rsidP="00845308">
            <w:pPr>
              <w:rPr>
                <w:lang w:val="en-US"/>
              </w:rPr>
            </w:pPr>
            <w:r w:rsidRPr="00845308">
              <w:rPr>
                <w:lang w:val="en-US"/>
              </w:rPr>
              <w:t>80.25%</w:t>
            </w:r>
          </w:p>
        </w:tc>
      </w:tr>
      <w:tr w:rsidR="00845308" w:rsidRPr="00845308" w14:paraId="4A40099E" w14:textId="77777777" w:rsidTr="00845308">
        <w:trPr>
          <w:trHeight w:val="300"/>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7BF362A1" w14:textId="77777777" w:rsidR="00845308" w:rsidRPr="00845308" w:rsidRDefault="00845308" w:rsidP="00845308">
            <w:pPr>
              <w:rPr>
                <w:b/>
                <w:bCs/>
                <w:lang w:val="en-US"/>
              </w:rPr>
            </w:pPr>
          </w:p>
        </w:tc>
        <w:tc>
          <w:tcPr>
            <w:tcW w:w="986" w:type="dxa"/>
            <w:tcBorders>
              <w:top w:val="nil"/>
              <w:left w:val="nil"/>
              <w:bottom w:val="nil"/>
              <w:right w:val="single" w:sz="8" w:space="0" w:color="auto"/>
            </w:tcBorders>
            <w:shd w:val="clear" w:color="auto" w:fill="FFFFFF"/>
            <w:noWrap/>
            <w:vAlign w:val="center"/>
            <w:hideMark/>
          </w:tcPr>
          <w:p w14:paraId="431BBE4A" w14:textId="77777777" w:rsidR="00845308" w:rsidRPr="00845308" w:rsidRDefault="00845308" w:rsidP="00845308">
            <w:pPr>
              <w:rPr>
                <w:b/>
                <w:bCs/>
                <w:lang w:val="en-US"/>
              </w:rPr>
            </w:pPr>
            <w:proofErr w:type="spellStart"/>
            <w:r w:rsidRPr="00845308">
              <w:rPr>
                <w:b/>
                <w:bCs/>
                <w:lang w:val="en-US"/>
              </w:rPr>
              <w:t>AnchorCE</w:t>
            </w:r>
            <w:proofErr w:type="spellEnd"/>
          </w:p>
        </w:tc>
        <w:tc>
          <w:tcPr>
            <w:tcW w:w="963" w:type="dxa"/>
            <w:tcBorders>
              <w:top w:val="nil"/>
              <w:left w:val="single" w:sz="8" w:space="0" w:color="auto"/>
              <w:bottom w:val="nil"/>
              <w:right w:val="nil"/>
            </w:tcBorders>
            <w:shd w:val="clear" w:color="auto" w:fill="FFC7CE"/>
            <w:noWrap/>
            <w:vAlign w:val="center"/>
            <w:hideMark/>
          </w:tcPr>
          <w:p w14:paraId="1A5FE3D8" w14:textId="77777777" w:rsidR="00845308" w:rsidRPr="00845308" w:rsidRDefault="00845308" w:rsidP="00845308">
            <w:pPr>
              <w:rPr>
                <w:lang w:val="en-US"/>
              </w:rPr>
            </w:pPr>
            <w:r w:rsidRPr="00845308">
              <w:rPr>
                <w:lang w:val="en-US"/>
              </w:rPr>
              <w:t>3.80%</w:t>
            </w:r>
          </w:p>
        </w:tc>
        <w:tc>
          <w:tcPr>
            <w:tcW w:w="931" w:type="dxa"/>
            <w:shd w:val="clear" w:color="auto" w:fill="FFC7CE"/>
            <w:noWrap/>
            <w:vAlign w:val="center"/>
            <w:hideMark/>
          </w:tcPr>
          <w:p w14:paraId="6BB48977" w14:textId="77777777" w:rsidR="00845308" w:rsidRPr="00845308" w:rsidRDefault="00845308" w:rsidP="00845308">
            <w:pPr>
              <w:rPr>
                <w:lang w:val="en-US"/>
              </w:rPr>
            </w:pPr>
            <w:r w:rsidRPr="00845308">
              <w:rPr>
                <w:lang w:val="en-US"/>
              </w:rPr>
              <w:t>3.79%</w:t>
            </w:r>
          </w:p>
        </w:tc>
        <w:tc>
          <w:tcPr>
            <w:tcW w:w="960" w:type="dxa"/>
            <w:noWrap/>
            <w:vAlign w:val="center"/>
            <w:hideMark/>
          </w:tcPr>
          <w:p w14:paraId="080A9CAF" w14:textId="77777777" w:rsidR="00845308" w:rsidRPr="00845308" w:rsidRDefault="00845308" w:rsidP="00845308">
            <w:pPr>
              <w:rPr>
                <w:lang w:val="en-US"/>
              </w:rPr>
            </w:pPr>
            <w:r w:rsidRPr="00845308">
              <w:rPr>
                <w:lang w:val="en-US"/>
              </w:rPr>
              <w:t>2.55%</w:t>
            </w:r>
          </w:p>
        </w:tc>
        <w:tc>
          <w:tcPr>
            <w:tcW w:w="1043" w:type="dxa"/>
            <w:tcBorders>
              <w:top w:val="nil"/>
              <w:left w:val="nil"/>
              <w:bottom w:val="nil"/>
              <w:right w:val="single" w:sz="8" w:space="0" w:color="auto"/>
            </w:tcBorders>
            <w:noWrap/>
            <w:vAlign w:val="center"/>
            <w:hideMark/>
          </w:tcPr>
          <w:p w14:paraId="1A29A232" w14:textId="77777777" w:rsidR="00845308" w:rsidRPr="00845308" w:rsidRDefault="00845308" w:rsidP="00845308">
            <w:pPr>
              <w:rPr>
                <w:lang w:val="en-US"/>
              </w:rPr>
            </w:pPr>
            <w:r w:rsidRPr="00845308">
              <w:rPr>
                <w:lang w:val="en-US"/>
              </w:rPr>
              <w:t>1.11%</w:t>
            </w:r>
          </w:p>
        </w:tc>
      </w:tr>
      <w:tr w:rsidR="00845308" w:rsidRPr="00845308" w14:paraId="602460CE" w14:textId="77777777" w:rsidTr="00845308">
        <w:trPr>
          <w:trHeight w:val="315"/>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15BDC7BF" w14:textId="77777777" w:rsidR="00845308" w:rsidRPr="00845308" w:rsidRDefault="00845308" w:rsidP="00845308">
            <w:pPr>
              <w:rPr>
                <w:b/>
                <w:bCs/>
                <w:lang w:val="en-US"/>
              </w:rPr>
            </w:pPr>
          </w:p>
        </w:tc>
        <w:tc>
          <w:tcPr>
            <w:tcW w:w="986" w:type="dxa"/>
            <w:tcBorders>
              <w:top w:val="nil"/>
              <w:left w:val="nil"/>
              <w:bottom w:val="single" w:sz="8" w:space="0" w:color="auto"/>
              <w:right w:val="single" w:sz="8" w:space="0" w:color="auto"/>
            </w:tcBorders>
            <w:shd w:val="clear" w:color="auto" w:fill="FFFFFF"/>
            <w:noWrap/>
            <w:vAlign w:val="center"/>
            <w:hideMark/>
          </w:tcPr>
          <w:p w14:paraId="2CA49998" w14:textId="77777777" w:rsidR="00845308" w:rsidRPr="00845308" w:rsidRDefault="00845308" w:rsidP="00845308">
            <w:pPr>
              <w:rPr>
                <w:b/>
                <w:bCs/>
                <w:lang w:val="en-US"/>
              </w:rPr>
            </w:pPr>
            <w:r w:rsidRPr="00845308">
              <w:rPr>
                <w:b/>
                <w:bCs/>
                <w:lang w:val="en-US"/>
              </w:rPr>
              <w:t>CE1.4-A</w:t>
            </w:r>
          </w:p>
        </w:tc>
        <w:tc>
          <w:tcPr>
            <w:tcW w:w="963" w:type="dxa"/>
            <w:tcBorders>
              <w:top w:val="nil"/>
              <w:left w:val="nil"/>
              <w:bottom w:val="single" w:sz="8" w:space="0" w:color="auto"/>
              <w:right w:val="nil"/>
            </w:tcBorders>
            <w:noWrap/>
            <w:vAlign w:val="center"/>
            <w:hideMark/>
          </w:tcPr>
          <w:p w14:paraId="41A52054" w14:textId="77777777" w:rsidR="00845308" w:rsidRPr="00845308" w:rsidRDefault="00845308" w:rsidP="00845308">
            <w:pPr>
              <w:rPr>
                <w:lang w:val="en-US"/>
              </w:rPr>
            </w:pPr>
            <w:r w:rsidRPr="00845308">
              <w:rPr>
                <w:lang w:val="en-US"/>
              </w:rPr>
              <w:t>0.70%</w:t>
            </w:r>
          </w:p>
        </w:tc>
        <w:tc>
          <w:tcPr>
            <w:tcW w:w="931" w:type="dxa"/>
            <w:tcBorders>
              <w:top w:val="nil"/>
              <w:left w:val="nil"/>
              <w:bottom w:val="single" w:sz="8" w:space="0" w:color="auto"/>
              <w:right w:val="nil"/>
            </w:tcBorders>
            <w:noWrap/>
            <w:vAlign w:val="center"/>
            <w:hideMark/>
          </w:tcPr>
          <w:p w14:paraId="76D6149F" w14:textId="77777777" w:rsidR="00845308" w:rsidRPr="00845308" w:rsidRDefault="00845308" w:rsidP="00845308">
            <w:pPr>
              <w:rPr>
                <w:lang w:val="en-US"/>
              </w:rPr>
            </w:pPr>
            <w:r w:rsidRPr="00845308">
              <w:rPr>
                <w:lang w:val="en-US"/>
              </w:rPr>
              <w:t>-0.59%</w:t>
            </w:r>
          </w:p>
        </w:tc>
        <w:tc>
          <w:tcPr>
            <w:tcW w:w="960" w:type="dxa"/>
            <w:tcBorders>
              <w:top w:val="nil"/>
              <w:left w:val="nil"/>
              <w:bottom w:val="single" w:sz="8" w:space="0" w:color="auto"/>
              <w:right w:val="nil"/>
            </w:tcBorders>
            <w:noWrap/>
            <w:vAlign w:val="center"/>
            <w:hideMark/>
          </w:tcPr>
          <w:p w14:paraId="0DE21D5D" w14:textId="77777777" w:rsidR="00845308" w:rsidRPr="00845308" w:rsidRDefault="00845308" w:rsidP="00845308">
            <w:pPr>
              <w:rPr>
                <w:lang w:val="en-US"/>
              </w:rPr>
            </w:pPr>
            <w:r w:rsidRPr="00845308">
              <w:rPr>
                <w:lang w:val="en-US"/>
              </w:rPr>
              <w:t>1.10%</w:t>
            </w:r>
          </w:p>
        </w:tc>
        <w:tc>
          <w:tcPr>
            <w:tcW w:w="1043" w:type="dxa"/>
            <w:tcBorders>
              <w:top w:val="nil"/>
              <w:left w:val="nil"/>
              <w:bottom w:val="single" w:sz="8" w:space="0" w:color="auto"/>
              <w:right w:val="single" w:sz="8" w:space="0" w:color="auto"/>
            </w:tcBorders>
            <w:noWrap/>
            <w:vAlign w:val="center"/>
            <w:hideMark/>
          </w:tcPr>
          <w:p w14:paraId="368D272B" w14:textId="77777777" w:rsidR="00845308" w:rsidRPr="00845308" w:rsidRDefault="00845308" w:rsidP="00845308">
            <w:pPr>
              <w:rPr>
                <w:lang w:val="en-US"/>
              </w:rPr>
            </w:pPr>
            <w:r w:rsidRPr="00845308">
              <w:rPr>
                <w:lang w:val="en-US"/>
              </w:rPr>
              <w:t>0.74%</w:t>
            </w:r>
          </w:p>
        </w:tc>
      </w:tr>
    </w:tbl>
    <w:p w14:paraId="6EA2A3E9" w14:textId="4B18BA31" w:rsidR="00845308" w:rsidRDefault="00845308" w:rsidP="00845308">
      <w:pPr>
        <w:rPr>
          <w:lang w:val="en-US"/>
        </w:rPr>
      </w:pPr>
    </w:p>
    <w:p w14:paraId="0EABCA03" w14:textId="2971E71F" w:rsidR="008E3EED" w:rsidRDefault="008E3EED" w:rsidP="00845308">
      <w:pPr>
        <w:rPr>
          <w:lang w:val="en-US"/>
        </w:rPr>
      </w:pPr>
      <w:r>
        <w:rPr>
          <w:lang w:val="en-US"/>
        </w:rPr>
        <w:t xml:space="preserve">Benefit of history based vs. local based is around 0.3% for AI, 0.1% for RA in case of </w:t>
      </w:r>
      <w:proofErr w:type="gramStart"/>
      <w:r>
        <w:rPr>
          <w:lang w:val="en-US"/>
        </w:rPr>
        <w:t>12 bit</w:t>
      </w:r>
      <w:proofErr w:type="gramEnd"/>
      <w:r>
        <w:rPr>
          <w:lang w:val="en-US"/>
        </w:rPr>
        <w:t xml:space="preserve"> low QP</w:t>
      </w:r>
    </w:p>
    <w:p w14:paraId="75B223C8" w14:textId="2DBC2BEC" w:rsidR="008E3EED" w:rsidRDefault="008E3EED" w:rsidP="00845308">
      <w:pPr>
        <w:rPr>
          <w:lang w:val="en-US"/>
        </w:rPr>
      </w:pPr>
      <w:r>
        <w:rPr>
          <w:lang w:val="en-US"/>
        </w:rPr>
        <w:t xml:space="preserve">Gain over HM is around 7% for </w:t>
      </w:r>
      <w:proofErr w:type="gramStart"/>
      <w:r>
        <w:rPr>
          <w:lang w:val="en-US"/>
        </w:rPr>
        <w:t>12 bit</w:t>
      </w:r>
      <w:proofErr w:type="gramEnd"/>
      <w:r>
        <w:rPr>
          <w:lang w:val="en-US"/>
        </w:rPr>
        <w:t xml:space="preserve"> low QP in PQ, less for HLG</w:t>
      </w:r>
    </w:p>
    <w:p w14:paraId="26EDD347" w14:textId="6315085E" w:rsidR="008E3EED" w:rsidRDefault="008E3EED" w:rsidP="00845308">
      <w:pPr>
        <w:rPr>
          <w:lang w:val="en-US"/>
        </w:rPr>
      </w:pPr>
      <w:r>
        <w:rPr>
          <w:lang w:val="en-US"/>
        </w:rPr>
        <w:t xml:space="preserve">Additional gain of extended </w:t>
      </w:r>
      <w:proofErr w:type="spellStart"/>
      <w:r>
        <w:rPr>
          <w:lang w:val="en-US"/>
        </w:rPr>
        <w:t>prec</w:t>
      </w:r>
      <w:proofErr w:type="spellEnd"/>
      <w:r>
        <w:rPr>
          <w:lang w:val="en-US"/>
        </w:rPr>
        <w:t xml:space="preserve"> is &gt;1% for AI, 0.5% for RA</w:t>
      </w:r>
    </w:p>
    <w:p w14:paraId="38EED956" w14:textId="2B6C8FF0" w:rsidR="008E3EED" w:rsidRDefault="008E3EED" w:rsidP="00845308">
      <w:pPr>
        <w:rPr>
          <w:lang w:val="en-US"/>
        </w:rPr>
      </w:pPr>
      <w:r>
        <w:rPr>
          <w:lang w:val="en-US"/>
        </w:rPr>
        <w:t xml:space="preserve">For </w:t>
      </w:r>
      <w:proofErr w:type="gramStart"/>
      <w:r>
        <w:rPr>
          <w:lang w:val="en-US"/>
        </w:rPr>
        <w:t>16 bit</w:t>
      </w:r>
      <w:proofErr w:type="gramEnd"/>
      <w:r>
        <w:rPr>
          <w:lang w:val="en-US"/>
        </w:rPr>
        <w:t xml:space="preserve"> data, only history based methods are able to provide </w:t>
      </w:r>
      <w:r w:rsidR="003E3758">
        <w:rPr>
          <w:lang w:val="en-US"/>
        </w:rPr>
        <w:t>(small) gain over HM</w:t>
      </w:r>
    </w:p>
    <w:p w14:paraId="7EDAA18E" w14:textId="2474CDB5" w:rsidR="00B03C44" w:rsidRDefault="00B03C44" w:rsidP="00845308">
      <w:pPr>
        <w:rPr>
          <w:lang w:val="en-US"/>
        </w:rPr>
      </w:pPr>
    </w:p>
    <w:p w14:paraId="30045BD1" w14:textId="353114B2" w:rsidR="00B03C44" w:rsidRDefault="00B03C44" w:rsidP="00845308">
      <w:pPr>
        <w:rPr>
          <w:lang w:val="en-US"/>
        </w:rPr>
      </w:pPr>
      <w:r>
        <w:rPr>
          <w:lang w:val="en-US"/>
        </w:rPr>
        <w:t xml:space="preserve">Definitely a modified entropy coding method (and extended transform precision) is necessary for professional application scenario, in particular </w:t>
      </w:r>
      <w:proofErr w:type="gramStart"/>
      <w:r>
        <w:rPr>
          <w:lang w:val="en-US"/>
        </w:rPr>
        <w:t>16 bit</w:t>
      </w:r>
      <w:proofErr w:type="gramEnd"/>
      <w:r>
        <w:rPr>
          <w:lang w:val="en-US"/>
        </w:rPr>
        <w:t xml:space="preserve"> case.</w:t>
      </w:r>
    </w:p>
    <w:p w14:paraId="36F3C350" w14:textId="7BBC15BA" w:rsidR="00B03C44" w:rsidRDefault="00B03C44" w:rsidP="00845308">
      <w:pPr>
        <w:rPr>
          <w:lang w:val="en-US"/>
        </w:rPr>
      </w:pPr>
      <w:r>
        <w:rPr>
          <w:lang w:val="en-US"/>
        </w:rPr>
        <w:t xml:space="preserve">Profile definitions have not yet been discussed, one aspect that might considered if there will be </w:t>
      </w:r>
      <w:r w:rsidR="007019BF">
        <w:rPr>
          <w:lang w:val="en-US"/>
        </w:rPr>
        <w:t xml:space="preserve">different </w:t>
      </w:r>
      <w:proofErr w:type="gramStart"/>
      <w:r w:rsidR="007019BF">
        <w:rPr>
          <w:lang w:val="en-US"/>
        </w:rPr>
        <w:t>12 bit</w:t>
      </w:r>
      <w:proofErr w:type="gramEnd"/>
      <w:r w:rsidR="007019BF">
        <w:rPr>
          <w:lang w:val="en-US"/>
        </w:rPr>
        <w:t xml:space="preserve"> profiles (or tiers) for consumer and professional use cases.</w:t>
      </w:r>
    </w:p>
    <w:p w14:paraId="799A84AA" w14:textId="296E1CD8" w:rsidR="007019BF" w:rsidRDefault="007019BF" w:rsidP="00845308">
      <w:pPr>
        <w:rPr>
          <w:lang w:val="en-US"/>
        </w:rPr>
      </w:pPr>
      <w:r>
        <w:rPr>
          <w:lang w:val="en-US"/>
        </w:rPr>
        <w:t>Is the technology investigated in the CE mature for being adopted?</w:t>
      </w:r>
    </w:p>
    <w:p w14:paraId="7BB52529" w14:textId="77777777" w:rsidR="007019BF" w:rsidRDefault="007019BF" w:rsidP="00845308">
      <w:pPr>
        <w:rPr>
          <w:lang w:val="en-US"/>
        </w:rPr>
      </w:pPr>
    </w:p>
    <w:p w14:paraId="0055534E" w14:textId="19F2507F" w:rsidR="007019BF" w:rsidRDefault="007019BF" w:rsidP="00845308">
      <w:pPr>
        <w:rPr>
          <w:lang w:val="en-US"/>
        </w:rPr>
      </w:pPr>
      <w:r>
        <w:rPr>
          <w:lang w:val="en-US"/>
        </w:rPr>
        <w:t xml:space="preserve">For TSRC, the method from the CE anchor (CE2.1) should be </w:t>
      </w:r>
      <w:proofErr w:type="spellStart"/>
      <w:r>
        <w:rPr>
          <w:lang w:val="en-US"/>
        </w:rPr>
        <w:t>adpted</w:t>
      </w:r>
      <w:proofErr w:type="spellEnd"/>
      <w:r>
        <w:rPr>
          <w:lang w:val="en-US"/>
        </w:rPr>
        <w:t>, as it is simple, and the more complex solutions do not provide significant gain.</w:t>
      </w:r>
    </w:p>
    <w:p w14:paraId="0006CB64" w14:textId="6A0A9DDE" w:rsidR="00485483" w:rsidRDefault="00485483" w:rsidP="00845308">
      <w:pPr>
        <w:rPr>
          <w:lang w:val="en-US"/>
        </w:rPr>
      </w:pPr>
      <w:r w:rsidRPr="00670A92">
        <w:rPr>
          <w:highlight w:val="yellow"/>
          <w:lang w:val="en-US"/>
        </w:rPr>
        <w:t>Decision</w:t>
      </w:r>
      <w:r>
        <w:rPr>
          <w:lang w:val="en-US"/>
        </w:rPr>
        <w:t xml:space="preserve">: Adopt JVET-V0054, method CE2.1 as entropy coding method for high bit depth in </w:t>
      </w:r>
      <w:r w:rsidR="00963952">
        <w:rPr>
          <w:lang w:val="en-US"/>
        </w:rPr>
        <w:t>TSR</w:t>
      </w:r>
      <w:r>
        <w:rPr>
          <w:lang w:val="en-US"/>
        </w:rPr>
        <w:t>C</w:t>
      </w:r>
    </w:p>
    <w:p w14:paraId="3F8FC01B" w14:textId="1058731E" w:rsidR="007019BF" w:rsidRDefault="007019BF" w:rsidP="00845308">
      <w:pPr>
        <w:rPr>
          <w:lang w:val="en-US"/>
        </w:rPr>
      </w:pPr>
      <w:r>
        <w:rPr>
          <w:lang w:val="en-US"/>
        </w:rPr>
        <w:t>For RRC, two major candidates, CE1.4-A, and JVET-V0084 (which is a CE related contribution</w:t>
      </w:r>
      <w:r w:rsidR="008A6943">
        <w:rPr>
          <w:lang w:val="en-US"/>
        </w:rPr>
        <w:t>, modification of CE1.6)</w:t>
      </w:r>
    </w:p>
    <w:p w14:paraId="2C450CDB" w14:textId="6914C23D" w:rsidR="008A6943" w:rsidRDefault="008A6943" w:rsidP="00845308">
      <w:pPr>
        <w:rPr>
          <w:lang w:val="en-US"/>
        </w:rPr>
      </w:pPr>
      <w:r>
        <w:rPr>
          <w:lang w:val="en-US"/>
        </w:rPr>
        <w:t xml:space="preserve">In CE1.4-A, the </w:t>
      </w:r>
      <w:proofErr w:type="gramStart"/>
      <w:r>
        <w:rPr>
          <w:lang w:val="en-US"/>
        </w:rPr>
        <w:t>history based</w:t>
      </w:r>
      <w:proofErr w:type="gramEnd"/>
      <w:r>
        <w:rPr>
          <w:lang w:val="en-US"/>
        </w:rPr>
        <w:t xml:space="preserve"> approach can be disabled (then it falls back to 1.2). An alternative is proposed in JVET-V0106 (CE related), where the same </w:t>
      </w:r>
      <w:proofErr w:type="gramStart"/>
      <w:r>
        <w:rPr>
          <w:lang w:val="en-US"/>
        </w:rPr>
        <w:t>history based</w:t>
      </w:r>
      <w:proofErr w:type="gramEnd"/>
      <w:r>
        <w:rPr>
          <w:lang w:val="en-US"/>
        </w:rPr>
        <w:t xml:space="preserve"> method of CE1.4-A I built on top of CE1.1 (the latter almost identical with the CE anchor. CE1.1 is more hardware implementation friendly than CE1.2. All these have been thoroughly investigated in CE</w:t>
      </w:r>
    </w:p>
    <w:p w14:paraId="27169C2A" w14:textId="653F74F3" w:rsidR="008A6943" w:rsidRDefault="008A6943" w:rsidP="00845308">
      <w:pPr>
        <w:rPr>
          <w:lang w:val="en-US"/>
        </w:rPr>
      </w:pPr>
      <w:r>
        <w:rPr>
          <w:lang w:val="en-US"/>
        </w:rPr>
        <w:t>JVET-V0084 is only history based (cannot be disabled)</w:t>
      </w:r>
    </w:p>
    <w:p w14:paraId="4E7685B6" w14:textId="3372A850" w:rsidR="00485483" w:rsidRDefault="00485483" w:rsidP="00845308">
      <w:pPr>
        <w:rPr>
          <w:lang w:val="en-US"/>
        </w:rPr>
      </w:pPr>
      <w:r w:rsidRPr="00670A92">
        <w:rPr>
          <w:highlight w:val="yellow"/>
          <w:lang w:val="en-US"/>
        </w:rPr>
        <w:t>Decision</w:t>
      </w:r>
      <w:r>
        <w:rPr>
          <w:lang w:val="en-US"/>
        </w:rPr>
        <w:t xml:space="preserve">: Adopt JVET-V0106 as entropy coding method for high bit depth in RRC. High level flag to disable the </w:t>
      </w:r>
      <w:proofErr w:type="gramStart"/>
      <w:r>
        <w:rPr>
          <w:lang w:val="en-US"/>
        </w:rPr>
        <w:t>history based</w:t>
      </w:r>
      <w:proofErr w:type="gramEnd"/>
      <w:r>
        <w:rPr>
          <w:lang w:val="en-US"/>
        </w:rPr>
        <w:t xml:space="preserve"> part.</w:t>
      </w:r>
    </w:p>
    <w:p w14:paraId="50AFD83B" w14:textId="1CAE7C30" w:rsidR="00485483" w:rsidRDefault="00485483" w:rsidP="00845308">
      <w:pPr>
        <w:rPr>
          <w:lang w:val="en-US"/>
        </w:rPr>
      </w:pPr>
      <w:r w:rsidRPr="00670A92">
        <w:rPr>
          <w:highlight w:val="yellow"/>
          <w:lang w:val="en-US"/>
        </w:rPr>
        <w:t>Decision</w:t>
      </w:r>
      <w:r>
        <w:rPr>
          <w:lang w:val="en-US"/>
        </w:rPr>
        <w:t>: Adopt JVET-V0047 CE3.1 method for the high precision computation of transform scaling</w:t>
      </w:r>
    </w:p>
    <w:p w14:paraId="53E2CA3F" w14:textId="77777777" w:rsidR="008E3EED" w:rsidRPr="00845308" w:rsidRDefault="008E3EED" w:rsidP="00845308">
      <w:pPr>
        <w:rPr>
          <w:lang w:val="en-US"/>
        </w:rPr>
      </w:pPr>
    </w:p>
    <w:p w14:paraId="2E261CA3" w14:textId="77777777" w:rsidR="00845308" w:rsidRPr="00A85CFD" w:rsidRDefault="00845308" w:rsidP="00F01283"/>
    <w:p w14:paraId="78A81E09" w14:textId="42BB56B2" w:rsidR="001A46E6" w:rsidRPr="00A85CFD" w:rsidRDefault="00C03DA2" w:rsidP="00517AEB">
      <w:pPr>
        <w:pStyle w:val="berschrift9"/>
        <w:rPr>
          <w:rFonts w:eastAsia="Times New Roman"/>
          <w:szCs w:val="24"/>
          <w:lang w:val="en-CA"/>
        </w:rPr>
      </w:pPr>
      <w:hyperlink r:id="rId212" w:history="1">
        <w:r w:rsidR="001A46E6" w:rsidRPr="00A85CFD">
          <w:rPr>
            <w:rFonts w:eastAsia="Times New Roman"/>
            <w:color w:val="0000FF"/>
            <w:szCs w:val="24"/>
            <w:u w:val="single"/>
            <w:lang w:val="en-CA"/>
          </w:rPr>
          <w:t>JVET-V0046</w:t>
        </w:r>
      </w:hyperlink>
      <w:r w:rsidR="001A46E6" w:rsidRPr="00A85CFD">
        <w:rPr>
          <w:rFonts w:eastAsia="Times New Roman"/>
          <w:szCs w:val="24"/>
          <w:lang w:val="en-CA"/>
        </w:rPr>
        <w:t xml:space="preserve"> CE-1.7: Rice parameter derivation for high bit-depth coding [T. Hashimoto, T. Ikai (Sharp)]</w:t>
      </w:r>
    </w:p>
    <w:p w14:paraId="27F9B79E" w14:textId="77777777" w:rsidR="00517AEB" w:rsidRPr="00A85CFD" w:rsidRDefault="00517AEB" w:rsidP="00517AEB"/>
    <w:p w14:paraId="649534E8" w14:textId="29137C7C" w:rsidR="001A46E6" w:rsidRPr="00A85CFD" w:rsidRDefault="00C03DA2" w:rsidP="00517AEB">
      <w:pPr>
        <w:pStyle w:val="berschrift9"/>
        <w:rPr>
          <w:rFonts w:eastAsia="Times New Roman"/>
          <w:szCs w:val="24"/>
          <w:lang w:val="en-CA"/>
        </w:rPr>
      </w:pPr>
      <w:hyperlink r:id="rId213" w:history="1">
        <w:r w:rsidR="001A46E6" w:rsidRPr="00A85CFD">
          <w:rPr>
            <w:rFonts w:eastAsia="Times New Roman"/>
            <w:color w:val="0000FF"/>
            <w:szCs w:val="24"/>
            <w:u w:val="single"/>
            <w:lang w:val="en-CA"/>
          </w:rPr>
          <w:t>JVET-V0047</w:t>
        </w:r>
      </w:hyperlink>
      <w:r w:rsidR="001A46E6" w:rsidRPr="00A85CFD">
        <w:rPr>
          <w:rFonts w:eastAsia="Times New Roman"/>
          <w:szCs w:val="24"/>
          <w:lang w:val="en-CA"/>
        </w:rPr>
        <w:t xml:space="preserve"> CE-3.1 and CE-3.2: Transform coefficients range extension for high bit-depth coding [T. Zhou, T. </w:t>
      </w:r>
      <w:proofErr w:type="spellStart"/>
      <w:r w:rsidR="001A46E6" w:rsidRPr="00A85CFD">
        <w:rPr>
          <w:rFonts w:eastAsia="Times New Roman"/>
          <w:szCs w:val="24"/>
          <w:lang w:val="en-CA"/>
        </w:rPr>
        <w:t>Chujoh</w:t>
      </w:r>
      <w:proofErr w:type="spellEnd"/>
      <w:r w:rsidR="001A46E6" w:rsidRPr="00A85CFD">
        <w:rPr>
          <w:rFonts w:eastAsia="Times New Roman"/>
          <w:szCs w:val="24"/>
          <w:lang w:val="en-CA"/>
        </w:rPr>
        <w:t>, T. Ikai (Sharp)]</w:t>
      </w:r>
    </w:p>
    <w:p w14:paraId="6B9B5FE9" w14:textId="77777777" w:rsidR="00517AEB" w:rsidRPr="00A85CFD" w:rsidRDefault="00517AEB" w:rsidP="00517AEB"/>
    <w:p w14:paraId="4B1B8903" w14:textId="575F3B97" w:rsidR="001A46E6" w:rsidRPr="00A85CFD" w:rsidRDefault="00C03DA2" w:rsidP="00517AEB">
      <w:pPr>
        <w:pStyle w:val="berschrift9"/>
        <w:rPr>
          <w:rFonts w:eastAsia="Times New Roman"/>
          <w:szCs w:val="24"/>
          <w:lang w:val="en-CA"/>
        </w:rPr>
      </w:pPr>
      <w:hyperlink r:id="rId214" w:history="1">
        <w:r w:rsidR="001A46E6" w:rsidRPr="00A85CFD">
          <w:rPr>
            <w:rFonts w:eastAsia="Times New Roman"/>
            <w:color w:val="0000FF"/>
            <w:szCs w:val="24"/>
            <w:u w:val="single"/>
            <w:lang w:val="en-CA"/>
          </w:rPr>
          <w:t>JVET-V0048</w:t>
        </w:r>
      </w:hyperlink>
      <w:r w:rsidR="001A46E6" w:rsidRPr="00A85CFD">
        <w:rPr>
          <w:rFonts w:eastAsia="Times New Roman"/>
          <w:szCs w:val="24"/>
          <w:lang w:val="en-CA"/>
        </w:rPr>
        <w:t xml:space="preserve"> CE-4.1: Combination of CE-3.1, CE-1.5 and CE-2.1 [T. Zhou, T. </w:t>
      </w:r>
      <w:proofErr w:type="spellStart"/>
      <w:r w:rsidR="001A46E6" w:rsidRPr="00A85CFD">
        <w:rPr>
          <w:rFonts w:eastAsia="Times New Roman"/>
          <w:szCs w:val="24"/>
          <w:lang w:val="en-CA"/>
        </w:rPr>
        <w:t>Chujoh</w:t>
      </w:r>
      <w:proofErr w:type="spellEnd"/>
      <w:r w:rsidR="001A46E6" w:rsidRPr="00A85CFD">
        <w:rPr>
          <w:rFonts w:eastAsia="Times New Roman"/>
          <w:szCs w:val="24"/>
          <w:lang w:val="en-CA"/>
        </w:rPr>
        <w:t>, T. Ikai (Sharp)]</w:t>
      </w:r>
    </w:p>
    <w:p w14:paraId="7B7DEDAA" w14:textId="77777777" w:rsidR="00517AEB" w:rsidRPr="00A85CFD" w:rsidRDefault="00517AEB" w:rsidP="00517AEB"/>
    <w:p w14:paraId="7A642508" w14:textId="6416388F" w:rsidR="001A46E6" w:rsidRPr="00A85CFD" w:rsidRDefault="00C03DA2" w:rsidP="00517AEB">
      <w:pPr>
        <w:pStyle w:val="berschrift9"/>
        <w:rPr>
          <w:rFonts w:eastAsia="Times New Roman"/>
          <w:szCs w:val="24"/>
          <w:lang w:val="en-CA"/>
        </w:rPr>
      </w:pPr>
      <w:hyperlink r:id="rId215" w:history="1">
        <w:r w:rsidR="001A46E6" w:rsidRPr="00A85CFD">
          <w:rPr>
            <w:rFonts w:eastAsia="Times New Roman"/>
            <w:color w:val="0000FF"/>
            <w:szCs w:val="24"/>
            <w:u w:val="single"/>
            <w:lang w:val="en-CA"/>
          </w:rPr>
          <w:t>JVET-V0049</w:t>
        </w:r>
      </w:hyperlink>
      <w:r w:rsidR="001A46E6" w:rsidRPr="00A85CFD">
        <w:rPr>
          <w:rFonts w:eastAsia="Times New Roman"/>
          <w:szCs w:val="24"/>
          <w:lang w:val="en-CA"/>
        </w:rPr>
        <w:t xml:space="preserve"> CE-4.2: Combination of CE-3.2, CE-1.5 and CE-2.1 [T. Zhou, T. </w:t>
      </w:r>
      <w:proofErr w:type="spellStart"/>
      <w:r w:rsidR="001A46E6" w:rsidRPr="00A85CFD">
        <w:rPr>
          <w:rFonts w:eastAsia="Times New Roman"/>
          <w:szCs w:val="24"/>
          <w:lang w:val="en-CA"/>
        </w:rPr>
        <w:t>Chujoh</w:t>
      </w:r>
      <w:proofErr w:type="spellEnd"/>
      <w:r w:rsidR="001A46E6" w:rsidRPr="00A85CFD">
        <w:rPr>
          <w:rFonts w:eastAsia="Times New Roman"/>
          <w:szCs w:val="24"/>
          <w:lang w:val="en-CA"/>
        </w:rPr>
        <w:t>, T. Ikai (Sharp)]</w:t>
      </w:r>
    </w:p>
    <w:p w14:paraId="4384C3FB" w14:textId="77777777" w:rsidR="00517AEB" w:rsidRPr="00A85CFD" w:rsidRDefault="00517AEB" w:rsidP="00517AEB"/>
    <w:p w14:paraId="6EEDA827" w14:textId="08300663" w:rsidR="001A46E6" w:rsidRPr="00A85CFD" w:rsidRDefault="00C03DA2" w:rsidP="00517AEB">
      <w:pPr>
        <w:pStyle w:val="berschrift9"/>
        <w:rPr>
          <w:rFonts w:eastAsia="Times New Roman"/>
          <w:szCs w:val="24"/>
          <w:lang w:val="en-CA"/>
        </w:rPr>
      </w:pPr>
      <w:hyperlink r:id="rId216" w:history="1">
        <w:r w:rsidR="001A46E6" w:rsidRPr="00A85CFD">
          <w:rPr>
            <w:rFonts w:eastAsia="Times New Roman"/>
            <w:color w:val="0000FF"/>
            <w:szCs w:val="24"/>
            <w:u w:val="single"/>
            <w:lang w:val="en-CA"/>
          </w:rPr>
          <w:t>JVET-V0050</w:t>
        </w:r>
      </w:hyperlink>
      <w:r w:rsidR="001A46E6" w:rsidRPr="00A85CFD">
        <w:rPr>
          <w:rFonts w:eastAsia="Times New Roman"/>
          <w:szCs w:val="24"/>
          <w:lang w:val="en-CA"/>
        </w:rPr>
        <w:t xml:space="preserve"> CE-1.5, CE-1.6, CE-2.2 and CE-2.3: Rice parameter selection for high bit depths [A. Browne, S. Keating, K. Sharman (Sony)]</w:t>
      </w:r>
    </w:p>
    <w:p w14:paraId="3571A6BC" w14:textId="77777777" w:rsidR="00517AEB" w:rsidRPr="00A85CFD" w:rsidRDefault="00517AEB" w:rsidP="00517AEB"/>
    <w:p w14:paraId="2E58D0F0" w14:textId="0C02B30B" w:rsidR="001A46E6" w:rsidRPr="00A85CFD" w:rsidRDefault="00C03DA2" w:rsidP="00517AEB">
      <w:pPr>
        <w:pStyle w:val="berschrift9"/>
        <w:rPr>
          <w:rFonts w:eastAsia="Times New Roman"/>
          <w:szCs w:val="24"/>
          <w:lang w:val="en-CA"/>
        </w:rPr>
      </w:pPr>
      <w:hyperlink r:id="rId217" w:history="1">
        <w:r w:rsidR="001A46E6" w:rsidRPr="00A85CFD">
          <w:rPr>
            <w:rFonts w:eastAsia="Times New Roman"/>
            <w:color w:val="0000FF"/>
            <w:szCs w:val="24"/>
            <w:u w:val="single"/>
            <w:lang w:val="en-CA"/>
          </w:rPr>
          <w:t>JVET-V0051</w:t>
        </w:r>
      </w:hyperlink>
      <w:r w:rsidR="001A46E6" w:rsidRPr="00A85CFD">
        <w:rPr>
          <w:rFonts w:eastAsia="Times New Roman"/>
          <w:szCs w:val="24"/>
          <w:lang w:val="en-CA"/>
        </w:rPr>
        <w:t xml:space="preserve"> CE-4.3 and CE-4.4: Combinations of CE-1.6 and CE-2.3 with CE-3.2 [A. Browne, S. Keating, K. Sharman (Sony)]</w:t>
      </w:r>
    </w:p>
    <w:p w14:paraId="5E9B559B" w14:textId="77777777" w:rsidR="00517AEB" w:rsidRPr="00A85CFD" w:rsidRDefault="00517AEB" w:rsidP="00517AEB"/>
    <w:p w14:paraId="205448E7" w14:textId="7DFC5788" w:rsidR="001A46E6" w:rsidRPr="00A85CFD" w:rsidRDefault="00C03DA2" w:rsidP="00517AEB">
      <w:pPr>
        <w:pStyle w:val="berschrift9"/>
        <w:rPr>
          <w:rFonts w:eastAsia="Times New Roman"/>
          <w:szCs w:val="24"/>
          <w:lang w:val="en-CA"/>
        </w:rPr>
      </w:pPr>
      <w:hyperlink r:id="rId218" w:history="1">
        <w:r w:rsidR="001A46E6" w:rsidRPr="00A85CFD">
          <w:rPr>
            <w:rFonts w:eastAsia="Times New Roman"/>
            <w:color w:val="0000FF"/>
            <w:szCs w:val="24"/>
            <w:u w:val="single"/>
            <w:lang w:val="en-CA"/>
          </w:rPr>
          <w:t>JVET-V0052</w:t>
        </w:r>
      </w:hyperlink>
      <w:r w:rsidR="001A46E6" w:rsidRPr="00A85CFD">
        <w:rPr>
          <w:rFonts w:eastAsia="Times New Roman"/>
          <w:szCs w:val="24"/>
          <w:lang w:val="en-CA"/>
        </w:rPr>
        <w:t xml:space="preserve"> CE-1.1, CE-1.2 and CE-1.4: On the Rice parameter derivation for high bit-depth coding [D. Rusanovskyy, M. Karczewicz, L. P. Van, M. Coban (Qualcomm)]</w:t>
      </w:r>
    </w:p>
    <w:p w14:paraId="54B70334" w14:textId="77777777" w:rsidR="00517AEB" w:rsidRPr="00A85CFD" w:rsidRDefault="00517AEB" w:rsidP="00517AEB"/>
    <w:p w14:paraId="5C7D84DB" w14:textId="444BDD1C" w:rsidR="001A46E6" w:rsidRPr="00A85CFD" w:rsidRDefault="00C03DA2" w:rsidP="00517AEB">
      <w:pPr>
        <w:pStyle w:val="berschrift9"/>
        <w:rPr>
          <w:rFonts w:eastAsia="Times New Roman"/>
          <w:szCs w:val="24"/>
          <w:lang w:val="en-CA"/>
        </w:rPr>
      </w:pPr>
      <w:hyperlink r:id="rId219" w:history="1">
        <w:r w:rsidR="001A46E6" w:rsidRPr="00A85CFD">
          <w:rPr>
            <w:rFonts w:eastAsia="Times New Roman"/>
            <w:color w:val="0000FF"/>
            <w:szCs w:val="24"/>
            <w:u w:val="single"/>
            <w:lang w:val="en-CA"/>
          </w:rPr>
          <w:t>JVET-V0053</w:t>
        </w:r>
      </w:hyperlink>
      <w:r w:rsidR="001A46E6" w:rsidRPr="00A85CFD">
        <w:rPr>
          <w:rFonts w:eastAsia="Times New Roman"/>
          <w:szCs w:val="24"/>
          <w:lang w:val="en-CA"/>
        </w:rPr>
        <w:t xml:space="preserve"> CE-4.5, CE-4.6 and CE-4.7: Combinations of RRC tests CE-1.1, CE-1.2 and CE-1.4 with CE-3.1/CE-3.2 [D. Rusanovskyy, M. Karczewicz, L. P. Van, M. Coban (Qualcomm)]</w:t>
      </w:r>
    </w:p>
    <w:p w14:paraId="2D6E5D41" w14:textId="77777777" w:rsidR="00517AEB" w:rsidRPr="00A85CFD" w:rsidRDefault="00517AEB" w:rsidP="00517AEB"/>
    <w:p w14:paraId="565EB593" w14:textId="3D81ABC1" w:rsidR="001A46E6" w:rsidRPr="00A85CFD" w:rsidRDefault="00C03DA2" w:rsidP="00517AEB">
      <w:pPr>
        <w:pStyle w:val="berschrift9"/>
        <w:rPr>
          <w:rFonts w:eastAsia="Times New Roman"/>
          <w:szCs w:val="24"/>
          <w:lang w:val="en-CA"/>
        </w:rPr>
      </w:pPr>
      <w:hyperlink r:id="rId220" w:history="1">
        <w:r w:rsidR="001A46E6" w:rsidRPr="00A85CFD">
          <w:rPr>
            <w:rFonts w:eastAsia="Times New Roman"/>
            <w:color w:val="0000FF"/>
            <w:szCs w:val="24"/>
            <w:u w:val="single"/>
            <w:lang w:val="en-CA"/>
          </w:rPr>
          <w:t>JVET-V0054</w:t>
        </w:r>
      </w:hyperlink>
      <w:r w:rsidR="001A46E6" w:rsidRPr="00A85CFD">
        <w:rPr>
          <w:rFonts w:eastAsia="Times New Roman"/>
          <w:szCs w:val="24"/>
          <w:lang w:val="en-CA"/>
        </w:rPr>
        <w:t xml:space="preserve"> CE-2.1: Slice based Rice parameter selection for transform skip residual coding [H.-J. </w:t>
      </w:r>
      <w:proofErr w:type="spellStart"/>
      <w:r w:rsidR="001A46E6" w:rsidRPr="00A85CFD">
        <w:rPr>
          <w:rFonts w:eastAsia="Times New Roman"/>
          <w:szCs w:val="24"/>
          <w:lang w:val="en-CA"/>
        </w:rPr>
        <w:t>Jhu</w:t>
      </w:r>
      <w:proofErr w:type="spellEnd"/>
      <w:r w:rsidR="001A46E6" w:rsidRPr="00A85CFD">
        <w:rPr>
          <w:rFonts w:eastAsia="Times New Roman"/>
          <w:szCs w:val="24"/>
          <w:lang w:val="en-CA"/>
        </w:rPr>
        <w:t>, X. Xiu, Y.-W. Chen, W. Chen, C.-W. Kuo, X. Wang (Kwai Inc.)]</w:t>
      </w:r>
    </w:p>
    <w:p w14:paraId="32A6CE7A" w14:textId="3C8FA604" w:rsidR="00517AEB" w:rsidRDefault="00517AEB" w:rsidP="00517AEB"/>
    <w:p w14:paraId="28A9622F" w14:textId="77777777" w:rsidR="006425B5" w:rsidRPr="002C5994" w:rsidRDefault="00C03DA2" w:rsidP="00F11648">
      <w:pPr>
        <w:pStyle w:val="berschrift9"/>
        <w:rPr>
          <w:rFonts w:eastAsia="Times New Roman"/>
          <w:szCs w:val="24"/>
        </w:rPr>
      </w:pPr>
      <w:hyperlink r:id="rId221" w:history="1">
        <w:r w:rsidR="006425B5" w:rsidRPr="002C5994">
          <w:rPr>
            <w:rFonts w:eastAsia="Times New Roman"/>
            <w:color w:val="0000FF"/>
            <w:szCs w:val="24"/>
            <w:u w:val="single"/>
            <w:lang w:val="en-CA"/>
          </w:rPr>
          <w:t>JVET-V0171</w:t>
        </w:r>
      </w:hyperlink>
      <w:r w:rsidR="006425B5" w:rsidRPr="002C5994">
        <w:rPr>
          <w:rFonts w:eastAsia="Times New Roman"/>
          <w:szCs w:val="24"/>
          <w:lang w:val="en-CA"/>
        </w:rPr>
        <w:t xml:space="preserve"> CE-1.8: Results of Rice Parameter Derivation with Content Adaptation [K. Kawamura, K. Unno (KDDI)] [late]</w:t>
      </w:r>
    </w:p>
    <w:p w14:paraId="6DE0B29B" w14:textId="26B0D49D" w:rsidR="006425B5" w:rsidRPr="00A85CFD" w:rsidRDefault="00F73373" w:rsidP="00517AEB">
      <w:r w:rsidRPr="00297497">
        <w:t>N</w:t>
      </w:r>
      <w:r>
        <w:t>o need for presentation according to contributors. This experiment had been withdrawn from the CE.</w:t>
      </w:r>
    </w:p>
    <w:p w14:paraId="2E1CDDA3" w14:textId="4F65F2FC" w:rsidR="001A46E6" w:rsidRPr="00A85CFD" w:rsidRDefault="00C03DA2" w:rsidP="00517AEB">
      <w:pPr>
        <w:pStyle w:val="berschrift9"/>
        <w:rPr>
          <w:rFonts w:eastAsia="Times New Roman"/>
          <w:szCs w:val="24"/>
          <w:lang w:val="en-CA"/>
        </w:rPr>
      </w:pPr>
      <w:hyperlink r:id="rId222" w:history="1">
        <w:r w:rsidR="001A46E6" w:rsidRPr="00A85CFD">
          <w:rPr>
            <w:rFonts w:eastAsia="Times New Roman"/>
            <w:color w:val="0000FF"/>
            <w:szCs w:val="24"/>
            <w:u w:val="single"/>
            <w:lang w:val="en-CA"/>
          </w:rPr>
          <w:t>JVET-V0134</w:t>
        </w:r>
      </w:hyperlink>
      <w:r w:rsidR="001A46E6" w:rsidRPr="00A85CFD">
        <w:rPr>
          <w:rFonts w:eastAsia="Times New Roman"/>
          <w:szCs w:val="24"/>
          <w:lang w:val="en-CA"/>
        </w:rPr>
        <w:t xml:space="preserve"> Crosscheck of CE-1.4 from JVET-V0052 (CE-1.1, CE-1.2 and CE-1.4: On the Rice parameter derivation for high bit-depth coding) [A. Browne (Sony)] [late]</w:t>
      </w:r>
    </w:p>
    <w:p w14:paraId="736324A4" w14:textId="77777777" w:rsidR="00517AEB" w:rsidRPr="00A85CFD" w:rsidRDefault="00517AEB" w:rsidP="00517AEB"/>
    <w:p w14:paraId="246F918E" w14:textId="15278BA9" w:rsidR="001A46E6" w:rsidRPr="00A85CFD" w:rsidRDefault="00C03DA2" w:rsidP="00517AEB">
      <w:pPr>
        <w:pStyle w:val="berschrift9"/>
        <w:rPr>
          <w:rFonts w:eastAsia="Times New Roman"/>
          <w:szCs w:val="24"/>
          <w:lang w:val="en-CA"/>
        </w:rPr>
      </w:pPr>
      <w:hyperlink r:id="rId223" w:history="1">
        <w:r w:rsidR="001A46E6" w:rsidRPr="00A85CFD">
          <w:rPr>
            <w:rFonts w:eastAsia="Times New Roman"/>
            <w:color w:val="0000FF"/>
            <w:szCs w:val="24"/>
            <w:u w:val="single"/>
            <w:lang w:val="en-CA"/>
          </w:rPr>
          <w:t>JVET-V0135</w:t>
        </w:r>
      </w:hyperlink>
      <w:r w:rsidR="001A46E6" w:rsidRPr="00A85CFD">
        <w:rPr>
          <w:rFonts w:eastAsia="Times New Roman"/>
          <w:szCs w:val="24"/>
          <w:lang w:val="en-CA"/>
        </w:rPr>
        <w:t xml:space="preserve"> Crosscheck of CE-4.5 and CE-4.7 from JVET-V0053 (CE-4.5, CE-4.6 and CE-4.7: Combinations of RRC tests CE-1.1, CE-1.2 and CE-1.4 with CE-3.1/CE-3.2)</w:t>
      </w:r>
      <w:r w:rsidR="00517AEB" w:rsidRPr="00A85CFD">
        <w:rPr>
          <w:rFonts w:eastAsia="Times New Roman"/>
          <w:szCs w:val="24"/>
          <w:lang w:val="en-CA"/>
        </w:rPr>
        <w:t xml:space="preserve"> </w:t>
      </w:r>
      <w:r w:rsidR="001A46E6" w:rsidRPr="00A85CFD">
        <w:rPr>
          <w:rFonts w:eastAsia="Times New Roman"/>
          <w:szCs w:val="24"/>
          <w:lang w:val="en-CA"/>
        </w:rPr>
        <w:t>[A. Browne (Sony)] [late]</w:t>
      </w:r>
    </w:p>
    <w:p w14:paraId="67C0CF21" w14:textId="77777777" w:rsidR="00517AEB" w:rsidRPr="00A85CFD" w:rsidRDefault="00517AEB" w:rsidP="00517AEB"/>
    <w:p w14:paraId="672FB82B" w14:textId="29258B44" w:rsidR="001A46E6" w:rsidRPr="00A85CFD" w:rsidRDefault="00C03DA2" w:rsidP="00517AEB">
      <w:pPr>
        <w:pStyle w:val="berschrift9"/>
        <w:rPr>
          <w:rFonts w:eastAsia="Times New Roman"/>
          <w:szCs w:val="24"/>
          <w:lang w:val="en-CA"/>
        </w:rPr>
      </w:pPr>
      <w:hyperlink r:id="rId224" w:history="1">
        <w:r w:rsidR="001A46E6" w:rsidRPr="00A85CFD">
          <w:rPr>
            <w:rFonts w:eastAsia="Times New Roman"/>
            <w:color w:val="0000FF"/>
            <w:szCs w:val="24"/>
            <w:u w:val="single"/>
            <w:lang w:val="en-CA"/>
          </w:rPr>
          <w:t>JVET-V0136</w:t>
        </w:r>
      </w:hyperlink>
      <w:r w:rsidR="001A46E6" w:rsidRPr="00A85CFD">
        <w:rPr>
          <w:rFonts w:eastAsia="Times New Roman"/>
          <w:szCs w:val="24"/>
          <w:lang w:val="en-CA"/>
        </w:rPr>
        <w:t xml:space="preserve"> Crosscheck of JVET-V0047 (CE-3.1 and CE-3.2: Transform coefficients range extension for high bit-depth coding) [A. Browne (Sony)] [late]</w:t>
      </w:r>
    </w:p>
    <w:p w14:paraId="3510FB8A" w14:textId="77777777" w:rsidR="00517AEB" w:rsidRPr="00A85CFD" w:rsidRDefault="00517AEB" w:rsidP="00517AEB"/>
    <w:p w14:paraId="5F42599E" w14:textId="205C8460" w:rsidR="001A46E6" w:rsidRPr="00A85CFD" w:rsidRDefault="00C03DA2" w:rsidP="00517AEB">
      <w:pPr>
        <w:pStyle w:val="berschrift9"/>
        <w:rPr>
          <w:rFonts w:eastAsia="Times New Roman"/>
          <w:szCs w:val="24"/>
          <w:lang w:val="en-CA"/>
        </w:rPr>
      </w:pPr>
      <w:hyperlink r:id="rId225" w:history="1">
        <w:r w:rsidR="001A46E6" w:rsidRPr="00A85CFD">
          <w:rPr>
            <w:rFonts w:eastAsia="Times New Roman"/>
            <w:color w:val="0000FF"/>
            <w:szCs w:val="24"/>
            <w:u w:val="single"/>
            <w:lang w:val="en-CA"/>
          </w:rPr>
          <w:t>JVET-V0138</w:t>
        </w:r>
      </w:hyperlink>
      <w:r w:rsidR="001A46E6" w:rsidRPr="00A85CFD">
        <w:rPr>
          <w:rFonts w:eastAsia="Times New Roman"/>
          <w:szCs w:val="24"/>
          <w:lang w:val="en-CA"/>
        </w:rPr>
        <w:t xml:space="preserve"> Crosscheck of CE-1.2 from JVET-V0052 (CE-1.1, CE-1.2 and CE-1.4: On the Rice parameter derivation for high bit-depth coding) [T. Hashimoto (Sharp)] [late]</w:t>
      </w:r>
    </w:p>
    <w:p w14:paraId="5403935D" w14:textId="77777777" w:rsidR="00517AEB" w:rsidRPr="00A85CFD" w:rsidRDefault="00517AEB" w:rsidP="00517AEB"/>
    <w:p w14:paraId="0F74EDC6" w14:textId="6638CFB6" w:rsidR="001A46E6" w:rsidRPr="00A85CFD" w:rsidRDefault="00C03DA2" w:rsidP="00517AEB">
      <w:pPr>
        <w:pStyle w:val="berschrift9"/>
        <w:rPr>
          <w:rFonts w:eastAsia="Times New Roman"/>
          <w:szCs w:val="24"/>
          <w:lang w:val="en-CA"/>
        </w:rPr>
      </w:pPr>
      <w:hyperlink r:id="rId226" w:history="1">
        <w:r w:rsidR="001A46E6" w:rsidRPr="00A85CFD">
          <w:rPr>
            <w:rFonts w:eastAsia="Times New Roman"/>
            <w:color w:val="0000FF"/>
            <w:szCs w:val="24"/>
            <w:u w:val="single"/>
            <w:lang w:val="en-CA"/>
          </w:rPr>
          <w:t>JVET-V0139</w:t>
        </w:r>
      </w:hyperlink>
      <w:r w:rsidR="001A46E6" w:rsidRPr="00A85CFD">
        <w:rPr>
          <w:rFonts w:eastAsia="Times New Roman"/>
          <w:szCs w:val="24"/>
          <w:lang w:val="en-CA"/>
        </w:rPr>
        <w:t xml:space="preserve"> Cross-check report for CE1.5 and CE1.6 of JVET-V0050 and CE4.3 of JVET-V0051 [D. Rusanovskyy (Qualcomm)] [late]</w:t>
      </w:r>
    </w:p>
    <w:p w14:paraId="46F50E98" w14:textId="77777777" w:rsidR="00517AEB" w:rsidRPr="00A85CFD" w:rsidRDefault="00517AEB" w:rsidP="00517AEB"/>
    <w:p w14:paraId="13D28393" w14:textId="2C857068" w:rsidR="001A46E6" w:rsidRPr="00A85CFD" w:rsidRDefault="00C03DA2" w:rsidP="00517AEB">
      <w:pPr>
        <w:pStyle w:val="berschrift9"/>
        <w:rPr>
          <w:rFonts w:eastAsia="Times New Roman"/>
          <w:szCs w:val="24"/>
          <w:lang w:val="en-CA"/>
        </w:rPr>
      </w:pPr>
      <w:hyperlink r:id="rId227" w:history="1">
        <w:r w:rsidR="001A46E6" w:rsidRPr="00A85CFD">
          <w:rPr>
            <w:rFonts w:eastAsia="Times New Roman"/>
            <w:color w:val="0000FF"/>
            <w:szCs w:val="24"/>
            <w:u w:val="single"/>
            <w:lang w:val="en-CA"/>
          </w:rPr>
          <w:t>JVET-V0140</w:t>
        </w:r>
      </w:hyperlink>
      <w:r w:rsidR="001A46E6" w:rsidRPr="00A85CFD">
        <w:rPr>
          <w:rFonts w:eastAsia="Times New Roman"/>
          <w:szCs w:val="24"/>
          <w:lang w:val="en-CA"/>
        </w:rPr>
        <w:t xml:space="preserve"> Cross-check report for CE-1.7 of JVET-V0046 and CE-4.2 of JVET-V0049 [D. Rusanovskyy (Qualcomm)] [late]</w:t>
      </w:r>
    </w:p>
    <w:p w14:paraId="625B89C4" w14:textId="77777777" w:rsidR="00517AEB" w:rsidRPr="00A85CFD" w:rsidRDefault="00517AEB" w:rsidP="00517AEB"/>
    <w:p w14:paraId="29D6BE59" w14:textId="30A51F45" w:rsidR="001A46E6" w:rsidRPr="00A85CFD" w:rsidRDefault="00C03DA2" w:rsidP="00517AEB">
      <w:pPr>
        <w:pStyle w:val="berschrift9"/>
        <w:rPr>
          <w:rFonts w:eastAsia="Times New Roman"/>
          <w:szCs w:val="24"/>
          <w:lang w:val="en-CA"/>
        </w:rPr>
      </w:pPr>
      <w:hyperlink r:id="rId228" w:history="1">
        <w:r w:rsidR="001A46E6" w:rsidRPr="00A85CFD">
          <w:rPr>
            <w:rFonts w:eastAsia="Times New Roman"/>
            <w:color w:val="0000FF"/>
            <w:szCs w:val="24"/>
            <w:u w:val="single"/>
            <w:lang w:val="en-CA"/>
          </w:rPr>
          <w:t>JVET-V0142</w:t>
        </w:r>
      </w:hyperlink>
      <w:r w:rsidR="001A46E6" w:rsidRPr="00A85CFD">
        <w:rPr>
          <w:rFonts w:eastAsia="Times New Roman"/>
          <w:szCs w:val="24"/>
          <w:lang w:val="en-CA"/>
        </w:rPr>
        <w:t xml:space="preserve"> Crosscheck of JVET-V0048 (CE-4.1: Combination of CE-3.1, CE-1.5 and CE-2.1) [H.-J. </w:t>
      </w:r>
      <w:proofErr w:type="spellStart"/>
      <w:r w:rsidR="001A46E6" w:rsidRPr="00A85CFD">
        <w:rPr>
          <w:rFonts w:eastAsia="Times New Roman"/>
          <w:szCs w:val="24"/>
          <w:lang w:val="en-CA"/>
        </w:rPr>
        <w:t>Jhu</w:t>
      </w:r>
      <w:proofErr w:type="spellEnd"/>
      <w:r w:rsidR="001A46E6" w:rsidRPr="00A85CFD">
        <w:rPr>
          <w:rFonts w:eastAsia="Times New Roman"/>
          <w:szCs w:val="24"/>
          <w:lang w:val="en-CA"/>
        </w:rPr>
        <w:t xml:space="preserve"> (</w:t>
      </w:r>
      <w:proofErr w:type="spellStart"/>
      <w:r w:rsidR="001A46E6" w:rsidRPr="00A85CFD">
        <w:rPr>
          <w:rFonts w:eastAsia="Times New Roman"/>
          <w:szCs w:val="24"/>
          <w:lang w:val="en-CA"/>
        </w:rPr>
        <w:t>Kwai</w:t>
      </w:r>
      <w:proofErr w:type="spellEnd"/>
      <w:r w:rsidR="001A46E6" w:rsidRPr="00A85CFD">
        <w:rPr>
          <w:rFonts w:eastAsia="Times New Roman"/>
          <w:szCs w:val="24"/>
          <w:lang w:val="en-CA"/>
        </w:rPr>
        <w:t xml:space="preserve"> Inc.)] [late]</w:t>
      </w:r>
    </w:p>
    <w:p w14:paraId="39EB8279" w14:textId="77777777" w:rsidR="00517AEB" w:rsidRPr="00A85CFD" w:rsidRDefault="00517AEB" w:rsidP="00517AEB"/>
    <w:p w14:paraId="2E51216B" w14:textId="184F1418" w:rsidR="001A46E6" w:rsidRPr="00A85CFD" w:rsidRDefault="00C03DA2" w:rsidP="00517AEB">
      <w:pPr>
        <w:pStyle w:val="berschrift9"/>
        <w:rPr>
          <w:rFonts w:eastAsia="Times New Roman"/>
          <w:szCs w:val="24"/>
          <w:lang w:val="en-CA"/>
        </w:rPr>
      </w:pPr>
      <w:hyperlink r:id="rId229" w:history="1">
        <w:r w:rsidR="001A46E6" w:rsidRPr="00A85CFD">
          <w:rPr>
            <w:rFonts w:eastAsia="Times New Roman"/>
            <w:color w:val="0000FF"/>
            <w:szCs w:val="24"/>
            <w:u w:val="single"/>
            <w:lang w:val="en-CA"/>
          </w:rPr>
          <w:t>JVET-V0143</w:t>
        </w:r>
      </w:hyperlink>
      <w:r w:rsidR="001A46E6" w:rsidRPr="00A85CFD">
        <w:rPr>
          <w:rFonts w:eastAsia="Times New Roman"/>
          <w:szCs w:val="24"/>
          <w:lang w:val="en-CA"/>
        </w:rPr>
        <w:t xml:space="preserve"> Crosscheck of CE-2.2 and CE-2.3 from JVET-V0050 (CE-1.5, CE-1.6, CE-2.2 and CE-2.3: Rice parameter selection for high bit depths) [H.-J. </w:t>
      </w:r>
      <w:proofErr w:type="spellStart"/>
      <w:r w:rsidR="001A46E6" w:rsidRPr="00A85CFD">
        <w:rPr>
          <w:rFonts w:eastAsia="Times New Roman"/>
          <w:szCs w:val="24"/>
          <w:lang w:val="en-CA"/>
        </w:rPr>
        <w:t>Jhu</w:t>
      </w:r>
      <w:proofErr w:type="spellEnd"/>
      <w:r w:rsidR="001A46E6" w:rsidRPr="00A85CFD">
        <w:rPr>
          <w:rFonts w:eastAsia="Times New Roman"/>
          <w:szCs w:val="24"/>
          <w:lang w:val="en-CA"/>
        </w:rPr>
        <w:t xml:space="preserve"> (</w:t>
      </w:r>
      <w:proofErr w:type="spellStart"/>
      <w:r w:rsidR="001A46E6" w:rsidRPr="00A85CFD">
        <w:rPr>
          <w:rFonts w:eastAsia="Times New Roman"/>
          <w:szCs w:val="24"/>
          <w:lang w:val="en-CA"/>
        </w:rPr>
        <w:t>Kwai</w:t>
      </w:r>
      <w:proofErr w:type="spellEnd"/>
      <w:r w:rsidR="001A46E6" w:rsidRPr="00A85CFD">
        <w:rPr>
          <w:rFonts w:eastAsia="Times New Roman"/>
          <w:szCs w:val="24"/>
          <w:lang w:val="en-CA"/>
        </w:rPr>
        <w:t xml:space="preserve"> Inc.)] [late]</w:t>
      </w:r>
    </w:p>
    <w:p w14:paraId="5EDBBDCF" w14:textId="77777777" w:rsidR="00517AEB" w:rsidRPr="00A85CFD" w:rsidRDefault="00517AEB" w:rsidP="00517AEB"/>
    <w:p w14:paraId="797BCB7A" w14:textId="49AD6212" w:rsidR="001A46E6" w:rsidRPr="00A85CFD" w:rsidRDefault="00C03DA2" w:rsidP="00517AEB">
      <w:pPr>
        <w:pStyle w:val="berschrift9"/>
        <w:rPr>
          <w:rFonts w:eastAsia="Times New Roman"/>
          <w:szCs w:val="24"/>
          <w:lang w:val="en-CA"/>
        </w:rPr>
      </w:pPr>
      <w:hyperlink r:id="rId230" w:history="1">
        <w:r w:rsidR="001A46E6" w:rsidRPr="00A85CFD">
          <w:rPr>
            <w:rFonts w:eastAsia="Times New Roman"/>
            <w:color w:val="0000FF"/>
            <w:szCs w:val="24"/>
            <w:u w:val="single"/>
            <w:lang w:val="en-CA"/>
          </w:rPr>
          <w:t>JVET-V0144</w:t>
        </w:r>
      </w:hyperlink>
      <w:r w:rsidR="001A46E6" w:rsidRPr="00A85CFD">
        <w:rPr>
          <w:rFonts w:eastAsia="Times New Roman"/>
          <w:szCs w:val="24"/>
          <w:lang w:val="en-CA"/>
        </w:rPr>
        <w:t xml:space="preserve"> Crosscheck of CE-4.4 from JVET-V0051 (CE-4.3 and CE-4.4: Combinations of CE-1.6 and CE-2.3 with CE-3.2) [H.-J. </w:t>
      </w:r>
      <w:proofErr w:type="spellStart"/>
      <w:r w:rsidR="001A46E6" w:rsidRPr="00A85CFD">
        <w:rPr>
          <w:rFonts w:eastAsia="Times New Roman"/>
          <w:szCs w:val="24"/>
          <w:lang w:val="en-CA"/>
        </w:rPr>
        <w:t>Jhu</w:t>
      </w:r>
      <w:proofErr w:type="spellEnd"/>
      <w:r w:rsidR="001A46E6" w:rsidRPr="00A85CFD">
        <w:rPr>
          <w:rFonts w:eastAsia="Times New Roman"/>
          <w:szCs w:val="24"/>
          <w:lang w:val="en-CA"/>
        </w:rPr>
        <w:t xml:space="preserve"> (</w:t>
      </w:r>
      <w:proofErr w:type="spellStart"/>
      <w:r w:rsidR="001A46E6" w:rsidRPr="00A85CFD">
        <w:rPr>
          <w:rFonts w:eastAsia="Times New Roman"/>
          <w:szCs w:val="24"/>
          <w:lang w:val="en-CA"/>
        </w:rPr>
        <w:t>Kwai</w:t>
      </w:r>
      <w:proofErr w:type="spellEnd"/>
      <w:r w:rsidR="001A46E6" w:rsidRPr="00A85CFD">
        <w:rPr>
          <w:rFonts w:eastAsia="Times New Roman"/>
          <w:szCs w:val="24"/>
          <w:lang w:val="en-CA"/>
        </w:rPr>
        <w:t xml:space="preserve"> Inc.)] [late]</w:t>
      </w:r>
    </w:p>
    <w:p w14:paraId="4FF16761" w14:textId="77777777" w:rsidR="00517AEB" w:rsidRPr="00A85CFD" w:rsidRDefault="00517AEB" w:rsidP="00517AEB"/>
    <w:p w14:paraId="1D39FDB6" w14:textId="416FE553" w:rsidR="001A46E6" w:rsidRPr="00A85CFD" w:rsidRDefault="00C03DA2" w:rsidP="00517AEB">
      <w:pPr>
        <w:pStyle w:val="berschrift9"/>
        <w:rPr>
          <w:rFonts w:eastAsia="Times New Roman"/>
          <w:szCs w:val="24"/>
          <w:lang w:val="en-CA"/>
        </w:rPr>
      </w:pPr>
      <w:hyperlink r:id="rId231" w:history="1">
        <w:r w:rsidR="001A46E6" w:rsidRPr="00A85CFD">
          <w:rPr>
            <w:rFonts w:eastAsia="Times New Roman"/>
            <w:color w:val="0000FF"/>
            <w:szCs w:val="24"/>
            <w:u w:val="single"/>
            <w:lang w:val="en-CA"/>
          </w:rPr>
          <w:t>JVET-V0145</w:t>
        </w:r>
      </w:hyperlink>
      <w:r w:rsidR="001A46E6" w:rsidRPr="00A85CFD">
        <w:rPr>
          <w:rFonts w:eastAsia="Times New Roman"/>
          <w:szCs w:val="24"/>
          <w:lang w:val="en-CA"/>
        </w:rPr>
        <w:t xml:space="preserve"> Crosscheck of CE-4.6 from JVET-V0053 (CE-4.5, CE-4.6 and CE-4.7: Combinations of RRC tests CE-1.1, CE-1.2 and CE-1.4 with CE-3.1/CE-3.2) [T. Zhou (Sharp)] [late]</w:t>
      </w:r>
    </w:p>
    <w:p w14:paraId="1F6031B6" w14:textId="4F9EFB4D" w:rsidR="0060236E" w:rsidRDefault="0060236E" w:rsidP="00816C3C"/>
    <w:p w14:paraId="3A6EA0A4" w14:textId="73B2210C" w:rsidR="00B060FC" w:rsidRPr="009D2788" w:rsidRDefault="00C03DA2" w:rsidP="00072DBC">
      <w:pPr>
        <w:pStyle w:val="berschrift9"/>
        <w:rPr>
          <w:rFonts w:eastAsia="Times New Roman"/>
          <w:szCs w:val="24"/>
        </w:rPr>
      </w:pPr>
      <w:hyperlink r:id="rId232" w:history="1">
        <w:r w:rsidR="00B060FC" w:rsidRPr="00DF1EB4">
          <w:rPr>
            <w:rFonts w:eastAsia="Times New Roman"/>
            <w:color w:val="0000FF"/>
            <w:szCs w:val="24"/>
            <w:u w:val="single"/>
            <w:lang w:val="en-CA"/>
          </w:rPr>
          <w:t>JVET-V0155</w:t>
        </w:r>
      </w:hyperlink>
      <w:r w:rsidR="00B060FC" w:rsidRPr="009D2788">
        <w:rPr>
          <w:rFonts w:eastAsia="Times New Roman"/>
          <w:szCs w:val="24"/>
          <w:lang w:val="en-CA"/>
        </w:rPr>
        <w:t xml:space="preserve"> </w:t>
      </w:r>
      <w:r w:rsidR="00B060FC" w:rsidRPr="00DF1EB4">
        <w:rPr>
          <w:rFonts w:eastAsia="Times New Roman"/>
          <w:szCs w:val="24"/>
          <w:lang w:val="en-CA"/>
        </w:rPr>
        <w:t>Crosscheck of CE-1.1 from JVET-V0052 (CE-1.1, CE-1.2 and CE-1.4: On the Rice parameter derivation for high bit-depth coding)</w:t>
      </w:r>
      <w:r w:rsidR="00B060FC" w:rsidRPr="009D2788">
        <w:rPr>
          <w:rFonts w:eastAsia="Times New Roman"/>
          <w:szCs w:val="24"/>
          <w:lang w:val="en-CA"/>
        </w:rPr>
        <w:t xml:space="preserve"> [</w:t>
      </w:r>
      <w:r w:rsidR="00B060FC" w:rsidRPr="00DF1EB4">
        <w:rPr>
          <w:rFonts w:eastAsia="Times New Roman"/>
          <w:szCs w:val="24"/>
          <w:lang w:val="en-CA"/>
        </w:rPr>
        <w:t xml:space="preserve">M.G. </w:t>
      </w:r>
      <w:proofErr w:type="spellStart"/>
      <w:r w:rsidR="00B060FC" w:rsidRPr="00DF1EB4">
        <w:rPr>
          <w:rFonts w:eastAsia="Times New Roman"/>
          <w:szCs w:val="24"/>
          <w:lang w:val="en-CA"/>
        </w:rPr>
        <w:t>Sarwer</w:t>
      </w:r>
      <w:proofErr w:type="spellEnd"/>
      <w:r w:rsidR="00B060FC" w:rsidRPr="00DF1EB4">
        <w:rPr>
          <w:rFonts w:eastAsia="Times New Roman"/>
          <w:szCs w:val="24"/>
          <w:lang w:val="en-CA"/>
        </w:rPr>
        <w:t xml:space="preserve"> (Alibaba)</w:t>
      </w:r>
      <w:r w:rsidR="00B060FC" w:rsidRPr="009D2788">
        <w:rPr>
          <w:rFonts w:eastAsia="Times New Roman"/>
          <w:szCs w:val="24"/>
          <w:lang w:val="en-CA"/>
        </w:rPr>
        <w:t>] [late]</w:t>
      </w:r>
    </w:p>
    <w:p w14:paraId="211B96A3" w14:textId="77777777" w:rsidR="00B060FC" w:rsidRPr="00A85CFD" w:rsidRDefault="00B060FC" w:rsidP="00816C3C"/>
    <w:p w14:paraId="1D72882A" w14:textId="13AAD1E2" w:rsidR="00141549" w:rsidRPr="00A85CFD" w:rsidRDefault="00141549" w:rsidP="00816C3C">
      <w:pPr>
        <w:pStyle w:val="berschrift3"/>
        <w:rPr>
          <w:rFonts w:eastAsia="Times New Roman"/>
          <w:szCs w:val="24"/>
        </w:rPr>
      </w:pPr>
      <w:bookmarkStart w:id="247" w:name="_Ref60841482"/>
      <w:r w:rsidRPr="00A85CFD">
        <w:lastRenderedPageBreak/>
        <w:t xml:space="preserve">CE related contributions: </w:t>
      </w:r>
      <w:r w:rsidRPr="00A85CFD">
        <w:rPr>
          <w:rFonts w:eastAsia="Times New Roman"/>
          <w:szCs w:val="24"/>
        </w:rPr>
        <w:t>Entropy Coding for High Bit Depth and High Bit Rate Coding (</w:t>
      </w:r>
      <w:del w:id="248" w:author="Jens-Rainer Ohm" w:date="2021-04-27T23:06:00Z">
        <w:r w:rsidR="007D28FF">
          <w:rPr>
            <w:rFonts w:eastAsia="Times New Roman"/>
            <w:szCs w:val="24"/>
          </w:rPr>
          <w:delText>5</w:delText>
        </w:r>
      </w:del>
      <w:ins w:id="249" w:author="Jens-Rainer Ohm" w:date="2021-04-27T23:06:00Z">
        <w:r w:rsidR="00163EB6">
          <w:rPr>
            <w:rFonts w:eastAsia="Times New Roman"/>
            <w:szCs w:val="24"/>
          </w:rPr>
          <w:t>4</w:t>
        </w:r>
      </w:ins>
      <w:r w:rsidRPr="00A85CFD">
        <w:rPr>
          <w:rFonts w:eastAsia="Times New Roman"/>
          <w:szCs w:val="24"/>
        </w:rPr>
        <w:t>)</w:t>
      </w:r>
      <w:bookmarkEnd w:id="247"/>
    </w:p>
    <w:p w14:paraId="08AFFB2F" w14:textId="432640E1" w:rsidR="006533C5" w:rsidRPr="00A85CFD" w:rsidRDefault="006533C5" w:rsidP="006533C5">
      <w:r w:rsidRPr="00A85CFD">
        <w:t xml:space="preserve">Contributions in this area were discussed in session </w:t>
      </w:r>
      <w:r w:rsidR="00DB10D7">
        <w:t>4</w:t>
      </w:r>
      <w:r w:rsidR="00DB10D7" w:rsidRPr="00A85CFD">
        <w:t xml:space="preserve"> </w:t>
      </w:r>
      <w:r w:rsidRPr="00A85CFD">
        <w:t xml:space="preserve">at </w:t>
      </w:r>
      <w:r w:rsidR="00DB10D7">
        <w:t>2330</w:t>
      </w:r>
      <w:r w:rsidRPr="00A85CFD">
        <w:t>–</w:t>
      </w:r>
      <w:r w:rsidR="00224CDF">
        <w:t>01</w:t>
      </w:r>
      <w:r w:rsidR="004067BA">
        <w:t>05</w:t>
      </w:r>
      <w:r w:rsidR="00224CDF" w:rsidRPr="00A85CFD">
        <w:t xml:space="preserve"> </w:t>
      </w:r>
      <w:r w:rsidRPr="00A85CFD">
        <w:t xml:space="preserve">UTC on </w:t>
      </w:r>
      <w:r w:rsidR="00DB10D7">
        <w:t>Tues</w:t>
      </w:r>
      <w:r w:rsidR="00DB10D7" w:rsidRPr="00A85CFD">
        <w:t>day</w:t>
      </w:r>
      <w:r w:rsidR="00DB10D7">
        <w:t>/Wednesday</w:t>
      </w:r>
      <w:r w:rsidR="00DB10D7" w:rsidRPr="00A85CFD">
        <w:t xml:space="preserve"> 2</w:t>
      </w:r>
      <w:r w:rsidR="00DB10D7">
        <w:t>0/21</w:t>
      </w:r>
      <w:r w:rsidR="00DB10D7" w:rsidRPr="00A85CFD">
        <w:t xml:space="preserve"> </w:t>
      </w:r>
      <w:r w:rsidRPr="00A85CFD">
        <w:t xml:space="preserve">April 2021 (chaired by </w:t>
      </w:r>
      <w:r w:rsidR="00DB10D7">
        <w:t>JRO and GJS</w:t>
      </w:r>
      <w:r w:rsidRPr="00A85CFD">
        <w:t>).</w:t>
      </w:r>
    </w:p>
    <w:p w14:paraId="093717F0" w14:textId="777B87FB" w:rsidR="001A46E6" w:rsidRPr="00A85CFD" w:rsidRDefault="00C03DA2" w:rsidP="00517AEB">
      <w:pPr>
        <w:pStyle w:val="berschrift9"/>
        <w:rPr>
          <w:rFonts w:eastAsia="Times New Roman"/>
          <w:szCs w:val="24"/>
          <w:lang w:val="en-CA"/>
        </w:rPr>
      </w:pPr>
      <w:hyperlink r:id="rId233" w:history="1">
        <w:r w:rsidR="001A46E6" w:rsidRPr="00A85CFD">
          <w:rPr>
            <w:rFonts w:eastAsia="Times New Roman"/>
            <w:color w:val="0000FF"/>
            <w:szCs w:val="24"/>
            <w:u w:val="single"/>
            <w:lang w:val="en-CA"/>
          </w:rPr>
          <w:t>JVET-V0084</w:t>
        </w:r>
      </w:hyperlink>
      <w:r w:rsidR="001A46E6" w:rsidRPr="00A85CFD">
        <w:rPr>
          <w:rFonts w:eastAsia="Times New Roman"/>
          <w:szCs w:val="24"/>
          <w:lang w:val="en-CA"/>
        </w:rPr>
        <w:t xml:space="preserve"> CE-related: On Rice parameter selection for regular residual coding (RRC) at high bit depths [A. Browne, S. Keating, K. Sharman (Sony)]</w:t>
      </w:r>
    </w:p>
    <w:p w14:paraId="55D1D2FC"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This contribution describes modifications to the method for the selection of Rice parameters for regular residual coding, for consideration in VVC version 2. The modifications offer BD-rate gains when residual coefficient values become larger but do not affect version 1 operating points.  It is suggested that the modification extends the operating point of the existing residual coding method to be applicable at all currently considered bit depths. A further modification is described which alters the template function used to calculate a clipped sum of neighbouring coefficients used during Rice parameter evaluation. Results are provided both with and without this further modification.</w:t>
      </w:r>
    </w:p>
    <w:p w14:paraId="6D97F3AC"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Using the high bit depth, high bit rate CTC the following AI results were obtained for the low QP range against the CE anchor:</w:t>
      </w:r>
    </w:p>
    <w:p w14:paraId="796BFD6D"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With template modification:</w:t>
      </w:r>
    </w:p>
    <w:p w14:paraId="3EE626D3"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PQ:</w:t>
      </w:r>
      <w:r w:rsidRPr="00224CDF">
        <w:rPr>
          <w:rFonts w:eastAsia="Times New Roman"/>
          <w:szCs w:val="20"/>
        </w:rPr>
        <w:tab/>
      </w:r>
      <w:r w:rsidRPr="00224CDF">
        <w:rPr>
          <w:rFonts w:eastAsia="Times New Roman"/>
          <w:szCs w:val="20"/>
        </w:rPr>
        <w:tab/>
      </w:r>
      <w:r w:rsidRPr="00224CDF">
        <w:rPr>
          <w:rFonts w:eastAsia="Times New Roman"/>
          <w:szCs w:val="20"/>
        </w:rPr>
        <w:tab/>
        <w:t>-0.29%/-0.18%/-0.18%</w:t>
      </w:r>
    </w:p>
    <w:p w14:paraId="1E6C399B"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HLG:</w:t>
      </w:r>
      <w:r w:rsidRPr="00224CDF">
        <w:rPr>
          <w:rFonts w:eastAsia="Times New Roman"/>
          <w:szCs w:val="20"/>
        </w:rPr>
        <w:tab/>
      </w:r>
      <w:r w:rsidRPr="00224CDF">
        <w:rPr>
          <w:rFonts w:eastAsia="Times New Roman"/>
          <w:szCs w:val="20"/>
        </w:rPr>
        <w:tab/>
        <w:t>-0.56%/-0.34%/0.35%</w:t>
      </w:r>
    </w:p>
    <w:p w14:paraId="38EAB7B1"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SVT-12:</w:t>
      </w:r>
      <w:r w:rsidRPr="00224CDF">
        <w:rPr>
          <w:rFonts w:eastAsia="Times New Roman"/>
          <w:szCs w:val="20"/>
        </w:rPr>
        <w:tab/>
        <w:t>-1.67%/-1.26%/-1.27%</w:t>
      </w:r>
    </w:p>
    <w:p w14:paraId="1F95C69D"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SVT-16:</w:t>
      </w:r>
      <w:r w:rsidRPr="00224CDF">
        <w:rPr>
          <w:rFonts w:eastAsia="Times New Roman"/>
          <w:szCs w:val="20"/>
        </w:rPr>
        <w:tab/>
        <w:t>-2.94%/-2.09%/-2.07%</w:t>
      </w:r>
    </w:p>
    <w:p w14:paraId="4FF1292F"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Without template modification</w:t>
      </w:r>
    </w:p>
    <w:p w14:paraId="71C5DA18"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PQ:</w:t>
      </w:r>
      <w:r w:rsidRPr="00224CDF">
        <w:rPr>
          <w:rFonts w:eastAsia="Times New Roman"/>
          <w:szCs w:val="20"/>
        </w:rPr>
        <w:tab/>
      </w:r>
      <w:r w:rsidRPr="00224CDF">
        <w:rPr>
          <w:rFonts w:eastAsia="Times New Roman"/>
          <w:szCs w:val="20"/>
        </w:rPr>
        <w:tab/>
      </w:r>
      <w:r w:rsidRPr="00224CDF">
        <w:rPr>
          <w:rFonts w:eastAsia="Times New Roman"/>
          <w:szCs w:val="20"/>
        </w:rPr>
        <w:tab/>
        <w:t>-0.26%/-0.16%/-0.16%</w:t>
      </w:r>
    </w:p>
    <w:p w14:paraId="4E4CCBBF"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HLG:</w:t>
      </w:r>
      <w:r w:rsidRPr="00224CDF">
        <w:rPr>
          <w:rFonts w:eastAsia="Times New Roman"/>
          <w:szCs w:val="20"/>
        </w:rPr>
        <w:tab/>
      </w:r>
      <w:r w:rsidRPr="00224CDF">
        <w:rPr>
          <w:rFonts w:eastAsia="Times New Roman"/>
          <w:szCs w:val="20"/>
        </w:rPr>
        <w:tab/>
        <w:t>-0.53%/-0.33%/-0.34%</w:t>
      </w:r>
    </w:p>
    <w:p w14:paraId="73313021"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SVT-12:</w:t>
      </w:r>
      <w:r w:rsidRPr="00224CDF">
        <w:rPr>
          <w:rFonts w:eastAsia="Times New Roman"/>
          <w:szCs w:val="20"/>
        </w:rPr>
        <w:tab/>
        <w:t>-1.65%/-1.26%/-1.26%</w:t>
      </w:r>
    </w:p>
    <w:p w14:paraId="411068B6"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 w:val="20"/>
          <w:szCs w:val="20"/>
        </w:rPr>
      </w:pPr>
      <w:r w:rsidRPr="00224CDF">
        <w:rPr>
          <w:rFonts w:eastAsia="Times New Roman"/>
          <w:szCs w:val="20"/>
        </w:rPr>
        <w:t>SVT-16:</w:t>
      </w:r>
      <w:r w:rsidRPr="00224CDF">
        <w:rPr>
          <w:rFonts w:eastAsia="Times New Roman"/>
          <w:szCs w:val="20"/>
        </w:rPr>
        <w:tab/>
        <w:t>-2.94%/-2.10%/-2.08%</w:t>
      </w:r>
    </w:p>
    <w:p w14:paraId="591C926E" w14:textId="185C43A9" w:rsidR="00517AEB" w:rsidRDefault="00517AEB" w:rsidP="00517AEB"/>
    <w:p w14:paraId="269C6BCF" w14:textId="506E5E7D" w:rsidR="0091445E" w:rsidRDefault="0091445E" w:rsidP="00517AEB">
      <w:r>
        <w:t xml:space="preserve">Based on CE-1.6, </w:t>
      </w:r>
      <w:proofErr w:type="gramStart"/>
      <w:r>
        <w:t>history based</w:t>
      </w:r>
      <w:proofErr w:type="gramEnd"/>
      <w:r>
        <w:t xml:space="preserve"> method using counters, but is claimed to have various simplifications. Operates on sub-TU basis. Improved results compared to CE-1.6. Compared to CE-1.4 (which is better than CE1.6 generally), it is sometimes better, sometimes worse.</w:t>
      </w:r>
    </w:p>
    <w:p w14:paraId="352BC0A5" w14:textId="59142378" w:rsidR="0091445E" w:rsidRDefault="0091445E" w:rsidP="00517AEB">
      <w:r>
        <w:t>Would require more analysis on complexity in comparison to other proposals</w:t>
      </w:r>
      <w:r w:rsidR="00B00D0B">
        <w:t xml:space="preserve"> and the CE anchor.</w:t>
      </w:r>
    </w:p>
    <w:p w14:paraId="74A19618" w14:textId="73B08240" w:rsidR="00B00D0B" w:rsidRDefault="00B00D0B" w:rsidP="00517AEB">
      <w:r>
        <w:t xml:space="preserve">Why is decoder runtime increased significantly for SVT class? Analysis shows that more 4x4 blocks are used than with other methods, which is closer to the </w:t>
      </w:r>
      <w:proofErr w:type="gramStart"/>
      <w:r>
        <w:t>worst case</w:t>
      </w:r>
      <w:proofErr w:type="gramEnd"/>
      <w:r>
        <w:t xml:space="preserve"> scenario.</w:t>
      </w:r>
    </w:p>
    <w:p w14:paraId="311FDB4F" w14:textId="77777777" w:rsidR="00F50A2C" w:rsidRDefault="00F50A2C" w:rsidP="00517AEB"/>
    <w:p w14:paraId="4222D5C7" w14:textId="1B427CC8" w:rsidR="00B060FC" w:rsidRPr="009D2788" w:rsidRDefault="00C03DA2" w:rsidP="00072DBC">
      <w:pPr>
        <w:pStyle w:val="berschrift9"/>
        <w:rPr>
          <w:rFonts w:eastAsia="Times New Roman"/>
          <w:szCs w:val="24"/>
        </w:rPr>
      </w:pPr>
      <w:hyperlink r:id="rId234" w:history="1">
        <w:r w:rsidR="00B060FC" w:rsidRPr="00DF1EB4">
          <w:rPr>
            <w:rFonts w:eastAsia="Times New Roman"/>
            <w:color w:val="0000FF"/>
            <w:szCs w:val="24"/>
            <w:u w:val="single"/>
            <w:lang w:val="en-CA"/>
          </w:rPr>
          <w:t>JVET-V0157</w:t>
        </w:r>
      </w:hyperlink>
      <w:r w:rsidR="00B060FC" w:rsidRPr="009D2788">
        <w:rPr>
          <w:rFonts w:eastAsia="Times New Roman"/>
          <w:szCs w:val="24"/>
          <w:lang w:val="en-CA"/>
        </w:rPr>
        <w:t xml:space="preserve"> </w:t>
      </w:r>
      <w:r w:rsidR="00B060FC" w:rsidRPr="00DF1EB4">
        <w:rPr>
          <w:rFonts w:eastAsia="Times New Roman"/>
          <w:szCs w:val="24"/>
          <w:lang w:val="en-CA"/>
        </w:rPr>
        <w:t>Crosscheck of JVET-V0084 (CE-related: On Rice parameter selection for regular residual coding (RRC) at high bit depths)</w:t>
      </w:r>
      <w:r w:rsidR="00B060FC" w:rsidRPr="009D2788">
        <w:rPr>
          <w:rFonts w:eastAsia="Times New Roman"/>
          <w:szCs w:val="24"/>
          <w:lang w:val="en-CA"/>
        </w:rPr>
        <w:t xml:space="preserve"> [</w:t>
      </w:r>
      <w:r w:rsidR="00B060FC" w:rsidRPr="00DF1EB4">
        <w:rPr>
          <w:rFonts w:eastAsia="Times New Roman"/>
          <w:szCs w:val="24"/>
          <w:lang w:val="en-CA"/>
        </w:rPr>
        <w:t xml:space="preserve">M. G. </w:t>
      </w:r>
      <w:proofErr w:type="spellStart"/>
      <w:r w:rsidR="00B060FC" w:rsidRPr="00DF1EB4">
        <w:rPr>
          <w:rFonts w:eastAsia="Times New Roman"/>
          <w:szCs w:val="24"/>
          <w:lang w:val="en-CA"/>
        </w:rPr>
        <w:t>Sarwer</w:t>
      </w:r>
      <w:proofErr w:type="spellEnd"/>
      <w:r w:rsidR="00B060FC" w:rsidRPr="00DF1EB4">
        <w:rPr>
          <w:rFonts w:eastAsia="Times New Roman"/>
          <w:szCs w:val="24"/>
          <w:lang w:val="en-CA"/>
        </w:rPr>
        <w:t xml:space="preserve"> (Alibaba)</w:t>
      </w:r>
      <w:r w:rsidR="00B060FC" w:rsidRPr="009D2788">
        <w:rPr>
          <w:rFonts w:eastAsia="Times New Roman"/>
          <w:szCs w:val="24"/>
          <w:lang w:val="en-CA"/>
        </w:rPr>
        <w:t>] [late]</w:t>
      </w:r>
    </w:p>
    <w:p w14:paraId="1F05F208" w14:textId="77777777" w:rsidR="00B060FC" w:rsidRPr="00A85CFD" w:rsidRDefault="00B060FC" w:rsidP="00517AEB"/>
    <w:p w14:paraId="219DFD93" w14:textId="76983E7E" w:rsidR="001A46E6" w:rsidRPr="00A85CFD" w:rsidRDefault="00C03DA2" w:rsidP="00517AEB">
      <w:pPr>
        <w:pStyle w:val="berschrift9"/>
        <w:rPr>
          <w:rFonts w:eastAsia="Times New Roman"/>
          <w:szCs w:val="24"/>
          <w:lang w:val="en-CA"/>
        </w:rPr>
      </w:pPr>
      <w:hyperlink r:id="rId235" w:history="1">
        <w:r w:rsidR="001A46E6" w:rsidRPr="00A85CFD">
          <w:rPr>
            <w:rFonts w:eastAsia="Times New Roman"/>
            <w:color w:val="0000FF"/>
            <w:szCs w:val="24"/>
            <w:u w:val="single"/>
            <w:lang w:val="en-CA"/>
          </w:rPr>
          <w:t>JVET-V0085</w:t>
        </w:r>
      </w:hyperlink>
      <w:r w:rsidR="001A46E6" w:rsidRPr="00A85CFD">
        <w:rPr>
          <w:rFonts w:eastAsia="Times New Roman"/>
          <w:szCs w:val="24"/>
          <w:lang w:val="en-CA"/>
        </w:rPr>
        <w:t xml:space="preserve"> CE-related: On Rice parameter selection for transform skip residual coding (TSRC) at high bit depths [A. Browne, S. Keating, K. Sharman (Sony)]</w:t>
      </w:r>
    </w:p>
    <w:p w14:paraId="7D3948FA" w14:textId="77777777" w:rsidR="00B00D0B" w:rsidRPr="00B00D0B" w:rsidRDefault="00B00D0B" w:rsidP="00B00D0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0D0B">
        <w:rPr>
          <w:rFonts w:eastAsia="Times New Roman"/>
          <w:szCs w:val="20"/>
        </w:rPr>
        <w:t xml:space="preserve">This contribution describes modifications to the method for the selection of Rice parameters for transform skip residual coding, for consideration in VVC version 2. The modifications offer BD-rate gains, </w:t>
      </w:r>
      <w:r w:rsidRPr="00B00D0B">
        <w:rPr>
          <w:rFonts w:eastAsia="Times New Roman"/>
          <w:szCs w:val="20"/>
        </w:rPr>
        <w:lastRenderedPageBreak/>
        <w:t xml:space="preserve">particularly for screen content, when residual coefficient values become larger but do not affect version 1 operating points. It is suggested that the modification extends the operating point of the existing residual coding method to be applicable at all currently considered bit depths. </w:t>
      </w:r>
    </w:p>
    <w:p w14:paraId="19B1A8FE" w14:textId="77777777" w:rsidR="00B00D0B" w:rsidRPr="00B00D0B" w:rsidRDefault="00B00D0B" w:rsidP="00B00D0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0D0B">
        <w:rPr>
          <w:rFonts w:eastAsia="Times New Roman"/>
          <w:szCs w:val="20"/>
        </w:rPr>
        <w:t>Using the high bit depth, high bit rate CTC the following BD-rate results were obtained for screen content coding:</w:t>
      </w:r>
    </w:p>
    <w:p w14:paraId="4FACC9A7" w14:textId="77777777" w:rsidR="00B00D0B" w:rsidRPr="00B00D0B" w:rsidRDefault="00B00D0B" w:rsidP="00B00D0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0D0B">
        <w:rPr>
          <w:rFonts w:eastAsia="Times New Roman"/>
          <w:szCs w:val="20"/>
        </w:rPr>
        <w:t>AI:</w:t>
      </w:r>
      <w:r w:rsidRPr="00B00D0B">
        <w:rPr>
          <w:rFonts w:eastAsia="Times New Roman"/>
          <w:szCs w:val="20"/>
        </w:rPr>
        <w:tab/>
      </w:r>
      <w:r w:rsidRPr="00B00D0B">
        <w:rPr>
          <w:rFonts w:eastAsia="Times New Roman"/>
          <w:szCs w:val="20"/>
        </w:rPr>
        <w:tab/>
        <w:t>-0.41%/-0.14%/-0.25%</w:t>
      </w:r>
    </w:p>
    <w:p w14:paraId="32C0DA0B" w14:textId="77777777" w:rsidR="00B00D0B" w:rsidRPr="00B00D0B" w:rsidRDefault="00B00D0B" w:rsidP="00B00D0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0D0B">
        <w:rPr>
          <w:rFonts w:eastAsia="Times New Roman"/>
          <w:szCs w:val="20"/>
        </w:rPr>
        <w:t>RA:</w:t>
      </w:r>
      <w:r w:rsidRPr="00B00D0B">
        <w:rPr>
          <w:rFonts w:eastAsia="Times New Roman"/>
          <w:szCs w:val="20"/>
        </w:rPr>
        <w:tab/>
        <w:t>-0.86%/-0.85%/-0.86%</w:t>
      </w:r>
    </w:p>
    <w:p w14:paraId="2B79B1B0" w14:textId="77777777" w:rsidR="00B00D0B" w:rsidRPr="00B00D0B" w:rsidRDefault="00B00D0B" w:rsidP="00B00D0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0D0B">
        <w:rPr>
          <w:rFonts w:eastAsia="Times New Roman"/>
          <w:szCs w:val="20"/>
        </w:rPr>
        <w:t>LDB:</w:t>
      </w:r>
      <w:r w:rsidRPr="00B00D0B">
        <w:rPr>
          <w:rFonts w:eastAsia="Times New Roman"/>
          <w:szCs w:val="20"/>
        </w:rPr>
        <w:tab/>
        <w:t>-0.59%/-1.08%/-0.32%</w:t>
      </w:r>
    </w:p>
    <w:p w14:paraId="4D5E28C8" w14:textId="4CFEE96C" w:rsidR="00B00D0B" w:rsidRDefault="00B00D0B" w:rsidP="00517AEB"/>
    <w:p w14:paraId="49A26EA5" w14:textId="364ACA45" w:rsidR="00517AEB" w:rsidRDefault="00B00D0B" w:rsidP="00517AEB">
      <w:r>
        <w:t>Similar to method CE2.3, simplification conceptually similar to V0084 with single threshold. Gain too low to be considered.</w:t>
      </w:r>
    </w:p>
    <w:p w14:paraId="50C9581E" w14:textId="77777777" w:rsidR="00B00D0B" w:rsidRDefault="00B00D0B" w:rsidP="00517AEB"/>
    <w:p w14:paraId="023D5E81" w14:textId="64A217F7" w:rsidR="009F71E0" w:rsidRDefault="00C03DA2" w:rsidP="00F11648">
      <w:pPr>
        <w:pStyle w:val="berschrift9"/>
        <w:rPr>
          <w:rFonts w:eastAsia="Times New Roman"/>
          <w:szCs w:val="24"/>
        </w:rPr>
      </w:pPr>
      <w:hyperlink r:id="rId236" w:history="1">
        <w:r w:rsidR="009F71E0">
          <w:rPr>
            <w:rStyle w:val="Hyperlink"/>
            <w:rFonts w:eastAsia="Times New Roman"/>
            <w:szCs w:val="24"/>
          </w:rPr>
          <w:t>JVET-V0169</w:t>
        </w:r>
      </w:hyperlink>
      <w:r w:rsidR="009F71E0">
        <w:rPr>
          <w:rFonts w:eastAsia="Times New Roman"/>
          <w:szCs w:val="24"/>
          <w:lang w:val="en-CA"/>
        </w:rPr>
        <w:t xml:space="preserve"> Crosscheck of JVET-V0085 (CE-related: On Rice parameter selection for transform skip residual coding (TSRC) at high bit depths) [?? (Sharp)] [late]</w:t>
      </w:r>
    </w:p>
    <w:p w14:paraId="7AA21E0D" w14:textId="77777777" w:rsidR="009F71E0" w:rsidRPr="00A85CFD" w:rsidRDefault="009F71E0" w:rsidP="00517AEB"/>
    <w:p w14:paraId="6B36D528" w14:textId="46465CD8" w:rsidR="001A46E6" w:rsidRPr="00A85CFD" w:rsidRDefault="00C03DA2" w:rsidP="00517AEB">
      <w:pPr>
        <w:pStyle w:val="berschrift9"/>
        <w:rPr>
          <w:rFonts w:eastAsia="Times New Roman"/>
          <w:szCs w:val="24"/>
          <w:lang w:val="en-CA"/>
        </w:rPr>
      </w:pPr>
      <w:hyperlink r:id="rId237" w:history="1">
        <w:r w:rsidR="001A46E6" w:rsidRPr="00A85CFD">
          <w:rPr>
            <w:rFonts w:eastAsia="Times New Roman"/>
            <w:color w:val="0000FF"/>
            <w:szCs w:val="24"/>
            <w:u w:val="single"/>
            <w:lang w:val="en-CA"/>
          </w:rPr>
          <w:t>JVET-V0106</w:t>
        </w:r>
      </w:hyperlink>
      <w:r w:rsidR="001A46E6" w:rsidRPr="00A85CFD">
        <w:rPr>
          <w:rFonts w:eastAsia="Times New Roman"/>
          <w:szCs w:val="24"/>
          <w:lang w:val="en-CA"/>
        </w:rPr>
        <w:t xml:space="preserve"> CE-related: On history-enhanced method of Rice parameter derivation for regular residual coding (RRC) at high bit depths [D. Rusanovskyy, L. Pham Van, M. Coban, M. Karczewicz (Qualcomm)]</w:t>
      </w:r>
    </w:p>
    <w:p w14:paraId="1BF0DF9A" w14:textId="77777777" w:rsidR="00B00D0B" w:rsidRPr="00B00D0B" w:rsidRDefault="00B00D0B" w:rsidP="00B00D0B">
      <w:r w:rsidRPr="00B00D0B">
        <w:t xml:space="preserve">This contribution describes a history-based extension of Rice parameters derivation for regular residual coding (RRC), for VVCv2 development. It is advocated that a local (template based) methods of Rice parameter derivation in RRC, can be further improved by enabling history (across TUs) utilization during the template computation. One example of such history-based extension is currently being studied in CE1.4, where local method of CE1.2 is being extended with a history usage. This proposal present additional example of history-based extension for local CE1.1 derivation and present improvement provided by the said extension compare to the local methods. </w:t>
      </w:r>
    </w:p>
    <w:p w14:paraId="02BEE938" w14:textId="77777777" w:rsidR="00B00D0B" w:rsidRPr="00B00D0B" w:rsidRDefault="00B00D0B" w:rsidP="00B00D0B">
      <w:r w:rsidRPr="00B00D0B">
        <w:t>It is asserted by the proponent, that proposed history-enhancement for local RRC derivation provides a complexity and dependency scalable RRC parameter derivation method with each component (of the method) providing a gain in all tested class. Method is proposed for adoption to VVCv2.</w:t>
      </w:r>
    </w:p>
    <w:p w14:paraId="7105CDC0" w14:textId="77777777" w:rsidR="00B00D0B" w:rsidRPr="00B00D0B" w:rsidRDefault="00B00D0B" w:rsidP="00B00D0B">
      <w:r w:rsidRPr="00B00D0B">
        <w:t xml:space="preserve">The following results (against the CE anchor) are reported for the described inhere local CE1.1 and CE1.2 RRC methods and their enhanced versions, respectively: </w:t>
      </w:r>
    </w:p>
    <w:tbl>
      <w:tblPr>
        <w:tblW w:w="0" w:type="auto"/>
        <w:tblLook w:val="04A0" w:firstRow="1" w:lastRow="0" w:firstColumn="1" w:lastColumn="0" w:noHBand="0" w:noVBand="1"/>
      </w:tblPr>
      <w:tblGrid>
        <w:gridCol w:w="635"/>
        <w:gridCol w:w="1232"/>
        <w:gridCol w:w="810"/>
        <w:gridCol w:w="811"/>
        <w:gridCol w:w="811"/>
        <w:gridCol w:w="811"/>
        <w:gridCol w:w="811"/>
        <w:gridCol w:w="811"/>
        <w:gridCol w:w="1309"/>
        <w:gridCol w:w="1309"/>
      </w:tblGrid>
      <w:tr w:rsidR="00B00D0B" w:rsidRPr="00B00D0B" w14:paraId="3CD5EA33" w14:textId="77777777" w:rsidTr="00B00D0B">
        <w:trPr>
          <w:trHeight w:val="315"/>
        </w:trPr>
        <w:tc>
          <w:tcPr>
            <w:tcW w:w="0" w:type="auto"/>
            <w:noWrap/>
            <w:vAlign w:val="bottom"/>
            <w:hideMark/>
          </w:tcPr>
          <w:p w14:paraId="06B338BD" w14:textId="77777777" w:rsidR="00B00D0B" w:rsidRPr="00B00D0B" w:rsidRDefault="00B00D0B" w:rsidP="00B00D0B"/>
        </w:tc>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24946A20" w14:textId="77777777" w:rsidR="00B00D0B" w:rsidRPr="00B00D0B" w:rsidRDefault="00B00D0B" w:rsidP="00B00D0B">
            <w:pPr>
              <w:rPr>
                <w:b/>
                <w:bCs/>
                <w:lang w:val="en-US"/>
              </w:rPr>
            </w:pPr>
            <w:r w:rsidRPr="00B00D0B">
              <w:rPr>
                <w:b/>
                <w:bCs/>
                <w:lang w:val="en-US"/>
              </w:rPr>
              <w:t>Test</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6CB821B1" w14:textId="77777777" w:rsidR="00B00D0B" w:rsidRPr="00B00D0B" w:rsidRDefault="00B00D0B" w:rsidP="00B00D0B">
            <w:pPr>
              <w:rPr>
                <w:b/>
                <w:bCs/>
                <w:lang w:val="en-US"/>
              </w:rPr>
            </w:pPr>
            <w:r w:rsidRPr="00B00D0B">
              <w:rPr>
                <w:b/>
                <w:bCs/>
                <w:lang w:val="en-US"/>
              </w:rPr>
              <w:t>HDR PQ</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6EF17BDC" w14:textId="77777777" w:rsidR="00B00D0B" w:rsidRPr="00B00D0B" w:rsidRDefault="00B00D0B" w:rsidP="00B00D0B">
            <w:pPr>
              <w:rPr>
                <w:b/>
                <w:bCs/>
                <w:lang w:val="en-US"/>
              </w:rPr>
            </w:pPr>
            <w:r w:rsidRPr="00B00D0B">
              <w:rPr>
                <w:b/>
                <w:bCs/>
                <w:lang w:val="en-US"/>
              </w:rPr>
              <w:t>HDR HLG</w:t>
            </w:r>
          </w:p>
        </w:tc>
        <w:tc>
          <w:tcPr>
            <w:tcW w:w="0" w:type="auto"/>
            <w:tcBorders>
              <w:top w:val="single" w:sz="8" w:space="0" w:color="auto"/>
              <w:left w:val="nil"/>
              <w:bottom w:val="single" w:sz="8" w:space="0" w:color="auto"/>
              <w:right w:val="nil"/>
            </w:tcBorders>
            <w:shd w:val="clear" w:color="auto" w:fill="D9D9D9"/>
            <w:noWrap/>
            <w:vAlign w:val="center"/>
            <w:hideMark/>
          </w:tcPr>
          <w:p w14:paraId="41298ACD" w14:textId="77777777" w:rsidR="00B00D0B" w:rsidRPr="00B00D0B" w:rsidRDefault="00B00D0B" w:rsidP="00B00D0B">
            <w:pPr>
              <w:rPr>
                <w:b/>
                <w:bCs/>
                <w:lang w:val="en-US"/>
              </w:rPr>
            </w:pPr>
            <w:r w:rsidRPr="00B00D0B">
              <w:rPr>
                <w:b/>
                <w:bCs/>
                <w:lang w:val="en-US"/>
              </w:rPr>
              <w:t>SVT12 RGB</w:t>
            </w:r>
          </w:p>
        </w:tc>
        <w:tc>
          <w:tcPr>
            <w:tcW w:w="0" w:type="auto"/>
            <w:tcBorders>
              <w:top w:val="single" w:sz="8" w:space="0" w:color="auto"/>
              <w:left w:val="single" w:sz="8" w:space="0" w:color="auto"/>
              <w:bottom w:val="single" w:sz="8" w:space="0" w:color="auto"/>
              <w:right w:val="single" w:sz="8" w:space="0" w:color="auto"/>
            </w:tcBorders>
            <w:shd w:val="clear" w:color="auto" w:fill="D9D9D9"/>
            <w:noWrap/>
            <w:vAlign w:val="center"/>
            <w:hideMark/>
          </w:tcPr>
          <w:p w14:paraId="71BEB941" w14:textId="77777777" w:rsidR="00B00D0B" w:rsidRPr="00B00D0B" w:rsidRDefault="00B00D0B" w:rsidP="00B00D0B">
            <w:pPr>
              <w:rPr>
                <w:b/>
                <w:bCs/>
                <w:lang w:val="en-US"/>
              </w:rPr>
            </w:pPr>
            <w:r w:rsidRPr="00B00D0B">
              <w:rPr>
                <w:b/>
                <w:bCs/>
                <w:lang w:val="en-US"/>
              </w:rPr>
              <w:t>SVT16 RGB</w:t>
            </w:r>
          </w:p>
        </w:tc>
      </w:tr>
      <w:tr w:rsidR="00B00D0B" w:rsidRPr="00B00D0B" w14:paraId="60C2E2AA" w14:textId="77777777" w:rsidTr="00B00D0B">
        <w:trPr>
          <w:trHeight w:val="315"/>
        </w:trPr>
        <w:tc>
          <w:tcPr>
            <w:tcW w:w="0" w:type="auto"/>
            <w:noWrap/>
            <w:vAlign w:val="bottom"/>
            <w:hideMark/>
          </w:tcPr>
          <w:p w14:paraId="75867C78" w14:textId="77777777" w:rsidR="00B00D0B" w:rsidRPr="00B00D0B" w:rsidRDefault="00B00D0B" w:rsidP="00B00D0B">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4361EE8C" w14:textId="77777777" w:rsidR="00B00D0B" w:rsidRPr="00B00D0B" w:rsidRDefault="00B00D0B" w:rsidP="00B00D0B">
            <w:pPr>
              <w:rPr>
                <w:b/>
                <w:bCs/>
                <w:lang w:val="en-US"/>
              </w:rPr>
            </w:pPr>
          </w:p>
        </w:tc>
        <w:tc>
          <w:tcPr>
            <w:tcW w:w="0" w:type="auto"/>
            <w:tcBorders>
              <w:top w:val="nil"/>
              <w:left w:val="nil"/>
              <w:bottom w:val="single" w:sz="8" w:space="0" w:color="auto"/>
              <w:right w:val="nil"/>
            </w:tcBorders>
            <w:shd w:val="clear" w:color="auto" w:fill="FFFFFF"/>
            <w:noWrap/>
            <w:vAlign w:val="center"/>
            <w:hideMark/>
          </w:tcPr>
          <w:p w14:paraId="1F093A84" w14:textId="77777777" w:rsidR="00B00D0B" w:rsidRPr="00B00D0B" w:rsidRDefault="00B00D0B" w:rsidP="00B00D0B">
            <w:pPr>
              <w:rPr>
                <w:lang w:val="en-US"/>
              </w:rPr>
            </w:pPr>
            <w:proofErr w:type="spellStart"/>
            <w:r w:rsidRPr="00B00D0B">
              <w:rPr>
                <w:lang w:val="en-US"/>
              </w:rPr>
              <w:t>wY</w:t>
            </w:r>
            <w:proofErr w:type="spellEnd"/>
          </w:p>
        </w:tc>
        <w:tc>
          <w:tcPr>
            <w:tcW w:w="0" w:type="auto"/>
            <w:tcBorders>
              <w:top w:val="nil"/>
              <w:left w:val="nil"/>
              <w:bottom w:val="single" w:sz="8" w:space="0" w:color="auto"/>
              <w:right w:val="nil"/>
            </w:tcBorders>
            <w:shd w:val="clear" w:color="auto" w:fill="FFFFFF"/>
            <w:noWrap/>
            <w:vAlign w:val="center"/>
            <w:hideMark/>
          </w:tcPr>
          <w:p w14:paraId="4016A2A2" w14:textId="77777777" w:rsidR="00B00D0B" w:rsidRPr="00B00D0B" w:rsidRDefault="00B00D0B" w:rsidP="00B00D0B">
            <w:pPr>
              <w:rPr>
                <w:lang w:val="en-US"/>
              </w:rPr>
            </w:pPr>
            <w:proofErr w:type="spellStart"/>
            <w:r w:rsidRPr="00B00D0B">
              <w:rPr>
                <w:lang w:val="en-US"/>
              </w:rPr>
              <w:t>wU</w:t>
            </w:r>
            <w:proofErr w:type="spellEnd"/>
          </w:p>
        </w:tc>
        <w:tc>
          <w:tcPr>
            <w:tcW w:w="0" w:type="auto"/>
            <w:tcBorders>
              <w:top w:val="nil"/>
              <w:left w:val="nil"/>
              <w:bottom w:val="single" w:sz="8" w:space="0" w:color="auto"/>
              <w:right w:val="nil"/>
            </w:tcBorders>
            <w:shd w:val="clear" w:color="auto" w:fill="FFFFFF"/>
            <w:noWrap/>
            <w:vAlign w:val="center"/>
            <w:hideMark/>
          </w:tcPr>
          <w:p w14:paraId="3F6A0209" w14:textId="77777777" w:rsidR="00B00D0B" w:rsidRPr="00B00D0B" w:rsidRDefault="00B00D0B" w:rsidP="00B00D0B">
            <w:pPr>
              <w:rPr>
                <w:lang w:val="en-US"/>
              </w:rPr>
            </w:pPr>
            <w:proofErr w:type="spellStart"/>
            <w:r w:rsidRPr="00B00D0B">
              <w:rPr>
                <w:lang w:val="en-US"/>
              </w:rPr>
              <w:t>wV</w:t>
            </w:r>
            <w:proofErr w:type="spellEnd"/>
          </w:p>
        </w:tc>
        <w:tc>
          <w:tcPr>
            <w:tcW w:w="0" w:type="auto"/>
            <w:tcBorders>
              <w:top w:val="nil"/>
              <w:left w:val="single" w:sz="8" w:space="0" w:color="auto"/>
              <w:bottom w:val="single" w:sz="8" w:space="0" w:color="auto"/>
              <w:right w:val="nil"/>
            </w:tcBorders>
            <w:shd w:val="clear" w:color="auto" w:fill="FFFFFF"/>
            <w:noWrap/>
            <w:vAlign w:val="center"/>
            <w:hideMark/>
          </w:tcPr>
          <w:p w14:paraId="60DCDD4C" w14:textId="77777777" w:rsidR="00B00D0B" w:rsidRPr="00B00D0B" w:rsidRDefault="00B00D0B" w:rsidP="00B00D0B">
            <w:pPr>
              <w:rPr>
                <w:lang w:val="en-US"/>
              </w:rPr>
            </w:pPr>
            <w:r w:rsidRPr="00B00D0B">
              <w:rPr>
                <w:lang w:val="en-US"/>
              </w:rPr>
              <w:t>Y</w:t>
            </w:r>
          </w:p>
        </w:tc>
        <w:tc>
          <w:tcPr>
            <w:tcW w:w="0" w:type="auto"/>
            <w:tcBorders>
              <w:top w:val="nil"/>
              <w:left w:val="nil"/>
              <w:bottom w:val="single" w:sz="8" w:space="0" w:color="auto"/>
              <w:right w:val="nil"/>
            </w:tcBorders>
            <w:shd w:val="clear" w:color="auto" w:fill="FFFFFF"/>
            <w:noWrap/>
            <w:vAlign w:val="center"/>
            <w:hideMark/>
          </w:tcPr>
          <w:p w14:paraId="14229822" w14:textId="77777777" w:rsidR="00B00D0B" w:rsidRPr="00B00D0B" w:rsidRDefault="00B00D0B" w:rsidP="00B00D0B">
            <w:pPr>
              <w:rPr>
                <w:lang w:val="en-US"/>
              </w:rPr>
            </w:pPr>
            <w:r w:rsidRPr="00B00D0B">
              <w:rPr>
                <w:lang w:val="en-US"/>
              </w:rPr>
              <w:t>U</w:t>
            </w:r>
          </w:p>
        </w:tc>
        <w:tc>
          <w:tcPr>
            <w:tcW w:w="0" w:type="auto"/>
            <w:tcBorders>
              <w:top w:val="nil"/>
              <w:left w:val="nil"/>
              <w:bottom w:val="single" w:sz="8" w:space="0" w:color="auto"/>
              <w:right w:val="single" w:sz="8" w:space="0" w:color="auto"/>
            </w:tcBorders>
            <w:shd w:val="clear" w:color="auto" w:fill="FFFFFF"/>
            <w:noWrap/>
            <w:vAlign w:val="center"/>
            <w:hideMark/>
          </w:tcPr>
          <w:p w14:paraId="0E331CEF" w14:textId="77777777" w:rsidR="00B00D0B" w:rsidRPr="00B00D0B" w:rsidRDefault="00B00D0B" w:rsidP="00B00D0B">
            <w:pPr>
              <w:rPr>
                <w:lang w:val="en-US"/>
              </w:rPr>
            </w:pPr>
            <w:r w:rsidRPr="00B00D0B">
              <w:rPr>
                <w:lang w:val="en-US"/>
              </w:rPr>
              <w:t>V</w:t>
            </w:r>
          </w:p>
        </w:tc>
        <w:tc>
          <w:tcPr>
            <w:tcW w:w="0" w:type="auto"/>
            <w:tcBorders>
              <w:top w:val="nil"/>
              <w:left w:val="nil"/>
              <w:bottom w:val="single" w:sz="8" w:space="0" w:color="auto"/>
              <w:right w:val="nil"/>
            </w:tcBorders>
            <w:shd w:val="clear" w:color="auto" w:fill="FFFFFF"/>
            <w:noWrap/>
            <w:vAlign w:val="center"/>
            <w:hideMark/>
          </w:tcPr>
          <w:p w14:paraId="59E9A25D" w14:textId="77777777" w:rsidR="00B00D0B" w:rsidRPr="00B00D0B" w:rsidRDefault="00B00D0B" w:rsidP="00B00D0B">
            <w:pPr>
              <w:rPr>
                <w:lang w:val="en-US"/>
              </w:rPr>
            </w:pPr>
            <w:proofErr w:type="spellStart"/>
            <w:r w:rsidRPr="00B00D0B">
              <w:rPr>
                <w:lang w:val="en-US"/>
              </w:rPr>
              <w:t>Aver.GBR</w:t>
            </w:r>
            <w:proofErr w:type="spellEnd"/>
          </w:p>
        </w:tc>
        <w:tc>
          <w:tcPr>
            <w:tcW w:w="0" w:type="auto"/>
            <w:tcBorders>
              <w:top w:val="nil"/>
              <w:left w:val="single" w:sz="8" w:space="0" w:color="auto"/>
              <w:bottom w:val="single" w:sz="8" w:space="0" w:color="auto"/>
              <w:right w:val="single" w:sz="8" w:space="0" w:color="auto"/>
            </w:tcBorders>
            <w:shd w:val="clear" w:color="auto" w:fill="FFFFFF"/>
            <w:noWrap/>
            <w:vAlign w:val="center"/>
            <w:hideMark/>
          </w:tcPr>
          <w:p w14:paraId="7306A3B2" w14:textId="77777777" w:rsidR="00B00D0B" w:rsidRPr="00B00D0B" w:rsidRDefault="00B00D0B" w:rsidP="00B00D0B">
            <w:pPr>
              <w:rPr>
                <w:lang w:val="en-US"/>
              </w:rPr>
            </w:pPr>
            <w:proofErr w:type="spellStart"/>
            <w:r w:rsidRPr="00B00D0B">
              <w:rPr>
                <w:lang w:val="en-US"/>
              </w:rPr>
              <w:t>Aver.GBR</w:t>
            </w:r>
            <w:proofErr w:type="spellEnd"/>
          </w:p>
        </w:tc>
      </w:tr>
      <w:tr w:rsidR="00B00D0B" w:rsidRPr="00B00D0B" w14:paraId="0207A05F" w14:textId="77777777" w:rsidTr="00B00D0B">
        <w:trPr>
          <w:trHeight w:val="300"/>
        </w:trPr>
        <w:tc>
          <w:tcPr>
            <w:tcW w:w="0" w:type="auto"/>
            <w:vMerge w:val="restart"/>
            <w:tcBorders>
              <w:top w:val="single" w:sz="8" w:space="0" w:color="auto"/>
              <w:left w:val="single" w:sz="8" w:space="0" w:color="auto"/>
              <w:bottom w:val="nil"/>
              <w:right w:val="single" w:sz="8" w:space="0" w:color="auto"/>
            </w:tcBorders>
            <w:shd w:val="clear" w:color="auto" w:fill="D9D9D9"/>
            <w:noWrap/>
            <w:vAlign w:val="center"/>
            <w:hideMark/>
          </w:tcPr>
          <w:p w14:paraId="2F7E8F77" w14:textId="77777777" w:rsidR="00B00D0B" w:rsidRPr="00B00D0B" w:rsidRDefault="00B00D0B" w:rsidP="00B00D0B">
            <w:pPr>
              <w:rPr>
                <w:b/>
                <w:bCs/>
                <w:lang w:val="en-US"/>
              </w:rPr>
            </w:pPr>
            <w:r w:rsidRPr="00B00D0B">
              <w:rPr>
                <w:b/>
                <w:bCs/>
                <w:lang w:val="en-US"/>
              </w:rPr>
              <w:t>AI</w:t>
            </w:r>
          </w:p>
        </w:tc>
        <w:tc>
          <w:tcPr>
            <w:tcW w:w="0" w:type="auto"/>
            <w:tcBorders>
              <w:top w:val="nil"/>
              <w:left w:val="nil"/>
              <w:bottom w:val="nil"/>
              <w:right w:val="single" w:sz="8" w:space="0" w:color="auto"/>
            </w:tcBorders>
            <w:shd w:val="clear" w:color="auto" w:fill="FFFFFF"/>
            <w:noWrap/>
            <w:vAlign w:val="center"/>
            <w:hideMark/>
          </w:tcPr>
          <w:p w14:paraId="25529DCD" w14:textId="77777777" w:rsidR="00B00D0B" w:rsidRPr="00B00D0B" w:rsidRDefault="00B00D0B" w:rsidP="00B00D0B">
            <w:pPr>
              <w:rPr>
                <w:b/>
                <w:bCs/>
                <w:lang w:val="en-US"/>
              </w:rPr>
            </w:pPr>
            <w:r w:rsidRPr="00B00D0B">
              <w:rPr>
                <w:b/>
                <w:bCs/>
                <w:lang w:val="en-US"/>
              </w:rPr>
              <w:t>CE1.1</w:t>
            </w:r>
          </w:p>
        </w:tc>
        <w:tc>
          <w:tcPr>
            <w:tcW w:w="0" w:type="auto"/>
            <w:shd w:val="clear" w:color="auto" w:fill="FFFFFF"/>
            <w:noWrap/>
            <w:hideMark/>
          </w:tcPr>
          <w:p w14:paraId="6D7C8594" w14:textId="77777777" w:rsidR="00B00D0B" w:rsidRPr="00B00D0B" w:rsidRDefault="00B00D0B" w:rsidP="00B00D0B">
            <w:pPr>
              <w:rPr>
                <w:lang w:val="en-US"/>
              </w:rPr>
            </w:pPr>
            <w:r w:rsidRPr="00B00D0B">
              <w:rPr>
                <w:lang w:val="en-US"/>
              </w:rPr>
              <w:t>-0.08%</w:t>
            </w:r>
          </w:p>
        </w:tc>
        <w:tc>
          <w:tcPr>
            <w:tcW w:w="0" w:type="auto"/>
            <w:shd w:val="clear" w:color="auto" w:fill="FFFFFF"/>
            <w:noWrap/>
            <w:hideMark/>
          </w:tcPr>
          <w:p w14:paraId="5D1D833D" w14:textId="77777777" w:rsidR="00B00D0B" w:rsidRPr="00B00D0B" w:rsidRDefault="00B00D0B" w:rsidP="00B00D0B">
            <w:pPr>
              <w:rPr>
                <w:lang w:val="en-US"/>
              </w:rPr>
            </w:pPr>
            <w:r w:rsidRPr="00B00D0B">
              <w:rPr>
                <w:lang w:val="en-US"/>
              </w:rPr>
              <w:t>-0.07%</w:t>
            </w:r>
          </w:p>
        </w:tc>
        <w:tc>
          <w:tcPr>
            <w:tcW w:w="0" w:type="auto"/>
            <w:shd w:val="clear" w:color="auto" w:fill="FFFFFF"/>
            <w:noWrap/>
            <w:hideMark/>
          </w:tcPr>
          <w:p w14:paraId="50409A65" w14:textId="77777777" w:rsidR="00B00D0B" w:rsidRPr="00B00D0B" w:rsidRDefault="00B00D0B" w:rsidP="00B00D0B">
            <w:pPr>
              <w:rPr>
                <w:lang w:val="en-US"/>
              </w:rPr>
            </w:pPr>
            <w:r w:rsidRPr="00B00D0B">
              <w:rPr>
                <w:lang w:val="en-US"/>
              </w:rPr>
              <w:t>-0.08%</w:t>
            </w:r>
          </w:p>
        </w:tc>
        <w:tc>
          <w:tcPr>
            <w:tcW w:w="0" w:type="auto"/>
            <w:tcBorders>
              <w:top w:val="nil"/>
              <w:left w:val="single" w:sz="8" w:space="0" w:color="auto"/>
              <w:bottom w:val="nil"/>
              <w:right w:val="nil"/>
            </w:tcBorders>
            <w:shd w:val="clear" w:color="auto" w:fill="FFFFFF"/>
            <w:noWrap/>
            <w:hideMark/>
          </w:tcPr>
          <w:p w14:paraId="596FE95C" w14:textId="77777777" w:rsidR="00B00D0B" w:rsidRPr="00B00D0B" w:rsidRDefault="00B00D0B" w:rsidP="00B00D0B">
            <w:pPr>
              <w:rPr>
                <w:lang w:val="en-US"/>
              </w:rPr>
            </w:pPr>
            <w:r w:rsidRPr="00B00D0B">
              <w:rPr>
                <w:lang w:val="en-US"/>
              </w:rPr>
              <w:t>-0.07%</w:t>
            </w:r>
          </w:p>
        </w:tc>
        <w:tc>
          <w:tcPr>
            <w:tcW w:w="0" w:type="auto"/>
            <w:shd w:val="clear" w:color="auto" w:fill="FFFFFF"/>
            <w:noWrap/>
            <w:hideMark/>
          </w:tcPr>
          <w:p w14:paraId="35585201" w14:textId="77777777" w:rsidR="00B00D0B" w:rsidRPr="00B00D0B" w:rsidRDefault="00B00D0B" w:rsidP="00B00D0B">
            <w:pPr>
              <w:rPr>
                <w:lang w:val="en-US"/>
              </w:rPr>
            </w:pPr>
            <w:r w:rsidRPr="00B00D0B">
              <w:rPr>
                <w:lang w:val="en-US"/>
              </w:rPr>
              <w:t>-0.02%</w:t>
            </w:r>
          </w:p>
        </w:tc>
        <w:tc>
          <w:tcPr>
            <w:tcW w:w="0" w:type="auto"/>
            <w:tcBorders>
              <w:top w:val="nil"/>
              <w:left w:val="nil"/>
              <w:bottom w:val="nil"/>
              <w:right w:val="single" w:sz="8" w:space="0" w:color="auto"/>
            </w:tcBorders>
            <w:shd w:val="clear" w:color="auto" w:fill="FFFFFF"/>
            <w:noWrap/>
            <w:hideMark/>
          </w:tcPr>
          <w:p w14:paraId="184EB334" w14:textId="77777777" w:rsidR="00B00D0B" w:rsidRPr="00B00D0B" w:rsidRDefault="00B00D0B" w:rsidP="00B00D0B">
            <w:pPr>
              <w:rPr>
                <w:lang w:val="en-US"/>
              </w:rPr>
            </w:pPr>
            <w:r w:rsidRPr="00B00D0B">
              <w:rPr>
                <w:lang w:val="en-US"/>
              </w:rPr>
              <w:t>-0.02%</w:t>
            </w:r>
          </w:p>
        </w:tc>
        <w:tc>
          <w:tcPr>
            <w:tcW w:w="0" w:type="auto"/>
            <w:shd w:val="clear" w:color="auto" w:fill="FFFFFF"/>
            <w:noWrap/>
            <w:hideMark/>
          </w:tcPr>
          <w:p w14:paraId="1E3D8645" w14:textId="77777777" w:rsidR="00B00D0B" w:rsidRPr="00B00D0B" w:rsidRDefault="00B00D0B" w:rsidP="00B00D0B">
            <w:pPr>
              <w:rPr>
                <w:lang w:val="en-US"/>
              </w:rPr>
            </w:pPr>
            <w:r w:rsidRPr="00B00D0B">
              <w:rPr>
                <w:lang w:val="en-US"/>
              </w:rPr>
              <w:t>-0.27%</w:t>
            </w:r>
          </w:p>
        </w:tc>
        <w:tc>
          <w:tcPr>
            <w:tcW w:w="0" w:type="auto"/>
            <w:tcBorders>
              <w:top w:val="nil"/>
              <w:left w:val="single" w:sz="8" w:space="0" w:color="auto"/>
              <w:bottom w:val="nil"/>
              <w:right w:val="single" w:sz="8" w:space="0" w:color="auto"/>
            </w:tcBorders>
            <w:shd w:val="clear" w:color="auto" w:fill="FFFFFF"/>
            <w:noWrap/>
            <w:hideMark/>
          </w:tcPr>
          <w:p w14:paraId="3954B745" w14:textId="77777777" w:rsidR="00B00D0B" w:rsidRPr="00B00D0B" w:rsidRDefault="00B00D0B" w:rsidP="00B00D0B">
            <w:pPr>
              <w:rPr>
                <w:lang w:val="en-US"/>
              </w:rPr>
            </w:pPr>
            <w:r w:rsidRPr="00B00D0B">
              <w:rPr>
                <w:lang w:val="en-US"/>
              </w:rPr>
              <w:t>-0.71%</w:t>
            </w:r>
          </w:p>
        </w:tc>
      </w:tr>
      <w:tr w:rsidR="00B00D0B" w:rsidRPr="00B00D0B" w14:paraId="33088CF5" w14:textId="77777777" w:rsidTr="00B00D0B">
        <w:trPr>
          <w:trHeight w:val="300"/>
        </w:trPr>
        <w:tc>
          <w:tcPr>
            <w:tcW w:w="0" w:type="auto"/>
            <w:vMerge/>
            <w:tcBorders>
              <w:top w:val="single" w:sz="8" w:space="0" w:color="auto"/>
              <w:left w:val="single" w:sz="8" w:space="0" w:color="auto"/>
              <w:bottom w:val="nil"/>
              <w:right w:val="single" w:sz="8" w:space="0" w:color="auto"/>
            </w:tcBorders>
            <w:vAlign w:val="center"/>
            <w:hideMark/>
          </w:tcPr>
          <w:p w14:paraId="79A008DE" w14:textId="77777777" w:rsidR="00B00D0B" w:rsidRPr="00B00D0B" w:rsidRDefault="00B00D0B" w:rsidP="00B00D0B">
            <w:pPr>
              <w:rPr>
                <w:b/>
                <w:bCs/>
                <w:lang w:val="en-US"/>
              </w:rPr>
            </w:pPr>
          </w:p>
        </w:tc>
        <w:tc>
          <w:tcPr>
            <w:tcW w:w="0" w:type="auto"/>
            <w:tcBorders>
              <w:top w:val="nil"/>
              <w:left w:val="nil"/>
              <w:bottom w:val="nil"/>
              <w:right w:val="single" w:sz="8" w:space="0" w:color="auto"/>
            </w:tcBorders>
            <w:shd w:val="clear" w:color="auto" w:fill="FFFFFF"/>
            <w:noWrap/>
            <w:vAlign w:val="center"/>
            <w:hideMark/>
          </w:tcPr>
          <w:p w14:paraId="0B811AE0" w14:textId="77777777" w:rsidR="00B00D0B" w:rsidRPr="00B00D0B" w:rsidRDefault="00B00D0B" w:rsidP="00B00D0B">
            <w:pPr>
              <w:rPr>
                <w:b/>
                <w:bCs/>
                <w:lang w:val="en-US"/>
              </w:rPr>
            </w:pPr>
            <w:r w:rsidRPr="00B00D0B">
              <w:rPr>
                <w:b/>
                <w:bCs/>
                <w:lang w:val="en-US"/>
              </w:rPr>
              <w:t>CE1.2</w:t>
            </w:r>
          </w:p>
        </w:tc>
        <w:tc>
          <w:tcPr>
            <w:tcW w:w="0" w:type="auto"/>
            <w:shd w:val="clear" w:color="auto" w:fill="FFFFFF"/>
            <w:noWrap/>
            <w:hideMark/>
          </w:tcPr>
          <w:p w14:paraId="72F0AEE8" w14:textId="77777777" w:rsidR="00B00D0B" w:rsidRPr="00B00D0B" w:rsidRDefault="00B00D0B" w:rsidP="00B00D0B">
            <w:pPr>
              <w:rPr>
                <w:lang w:val="en-US"/>
              </w:rPr>
            </w:pPr>
            <w:r w:rsidRPr="00B00D0B">
              <w:rPr>
                <w:lang w:val="en-US"/>
              </w:rPr>
              <w:t>-0.09%</w:t>
            </w:r>
          </w:p>
        </w:tc>
        <w:tc>
          <w:tcPr>
            <w:tcW w:w="0" w:type="auto"/>
            <w:shd w:val="clear" w:color="auto" w:fill="FFFFFF"/>
            <w:noWrap/>
            <w:hideMark/>
          </w:tcPr>
          <w:p w14:paraId="1672E894" w14:textId="77777777" w:rsidR="00B00D0B" w:rsidRPr="00B00D0B" w:rsidRDefault="00B00D0B" w:rsidP="00B00D0B">
            <w:pPr>
              <w:rPr>
                <w:lang w:val="en-US"/>
              </w:rPr>
            </w:pPr>
            <w:r w:rsidRPr="00B00D0B">
              <w:rPr>
                <w:lang w:val="en-US"/>
              </w:rPr>
              <w:t>-0.06%</w:t>
            </w:r>
          </w:p>
        </w:tc>
        <w:tc>
          <w:tcPr>
            <w:tcW w:w="0" w:type="auto"/>
            <w:shd w:val="clear" w:color="auto" w:fill="FFFFFF"/>
            <w:noWrap/>
            <w:hideMark/>
          </w:tcPr>
          <w:p w14:paraId="515137A0" w14:textId="77777777" w:rsidR="00B00D0B" w:rsidRPr="00B00D0B" w:rsidRDefault="00B00D0B" w:rsidP="00B00D0B">
            <w:pPr>
              <w:rPr>
                <w:lang w:val="en-US"/>
              </w:rPr>
            </w:pPr>
            <w:r w:rsidRPr="00B00D0B">
              <w:rPr>
                <w:lang w:val="en-US"/>
              </w:rPr>
              <w:t>-0.07%</w:t>
            </w:r>
          </w:p>
        </w:tc>
        <w:tc>
          <w:tcPr>
            <w:tcW w:w="0" w:type="auto"/>
            <w:tcBorders>
              <w:top w:val="nil"/>
              <w:left w:val="single" w:sz="8" w:space="0" w:color="auto"/>
              <w:bottom w:val="nil"/>
              <w:right w:val="nil"/>
            </w:tcBorders>
            <w:shd w:val="clear" w:color="auto" w:fill="FFFFFF"/>
            <w:noWrap/>
            <w:hideMark/>
          </w:tcPr>
          <w:p w14:paraId="33CFE85E" w14:textId="77777777" w:rsidR="00B00D0B" w:rsidRPr="00B00D0B" w:rsidRDefault="00B00D0B" w:rsidP="00B00D0B">
            <w:pPr>
              <w:rPr>
                <w:lang w:val="en-US"/>
              </w:rPr>
            </w:pPr>
            <w:r w:rsidRPr="00B00D0B">
              <w:rPr>
                <w:lang w:val="en-US"/>
              </w:rPr>
              <w:t>-0.10%</w:t>
            </w:r>
          </w:p>
        </w:tc>
        <w:tc>
          <w:tcPr>
            <w:tcW w:w="0" w:type="auto"/>
            <w:shd w:val="clear" w:color="auto" w:fill="FFFFFF"/>
            <w:noWrap/>
            <w:hideMark/>
          </w:tcPr>
          <w:p w14:paraId="4A121F90" w14:textId="77777777" w:rsidR="00B00D0B" w:rsidRPr="00B00D0B" w:rsidRDefault="00B00D0B" w:rsidP="00B00D0B">
            <w:pPr>
              <w:rPr>
                <w:lang w:val="en-US"/>
              </w:rPr>
            </w:pPr>
            <w:r w:rsidRPr="00B00D0B">
              <w:rPr>
                <w:lang w:val="en-US"/>
              </w:rPr>
              <w:t>-0.03%</w:t>
            </w:r>
          </w:p>
        </w:tc>
        <w:tc>
          <w:tcPr>
            <w:tcW w:w="0" w:type="auto"/>
            <w:tcBorders>
              <w:top w:val="nil"/>
              <w:left w:val="nil"/>
              <w:bottom w:val="nil"/>
              <w:right w:val="single" w:sz="8" w:space="0" w:color="auto"/>
            </w:tcBorders>
            <w:shd w:val="clear" w:color="auto" w:fill="FFFFFF"/>
            <w:noWrap/>
            <w:hideMark/>
          </w:tcPr>
          <w:p w14:paraId="3451A0BE" w14:textId="77777777" w:rsidR="00B00D0B" w:rsidRPr="00B00D0B" w:rsidRDefault="00B00D0B" w:rsidP="00B00D0B">
            <w:pPr>
              <w:rPr>
                <w:lang w:val="en-US"/>
              </w:rPr>
            </w:pPr>
            <w:r w:rsidRPr="00B00D0B">
              <w:rPr>
                <w:lang w:val="en-US"/>
              </w:rPr>
              <w:t>-0.04%</w:t>
            </w:r>
          </w:p>
        </w:tc>
        <w:tc>
          <w:tcPr>
            <w:tcW w:w="0" w:type="auto"/>
            <w:shd w:val="clear" w:color="auto" w:fill="FFFFFF"/>
            <w:noWrap/>
            <w:hideMark/>
          </w:tcPr>
          <w:p w14:paraId="3A90732A" w14:textId="77777777" w:rsidR="00B00D0B" w:rsidRPr="00B00D0B" w:rsidRDefault="00B00D0B" w:rsidP="00B00D0B">
            <w:pPr>
              <w:rPr>
                <w:lang w:val="en-US"/>
              </w:rPr>
            </w:pPr>
            <w:r w:rsidRPr="00B00D0B">
              <w:rPr>
                <w:lang w:val="en-US"/>
              </w:rPr>
              <w:t>-0.41%</w:t>
            </w:r>
          </w:p>
        </w:tc>
        <w:tc>
          <w:tcPr>
            <w:tcW w:w="0" w:type="auto"/>
            <w:tcBorders>
              <w:top w:val="nil"/>
              <w:left w:val="single" w:sz="8" w:space="0" w:color="auto"/>
              <w:bottom w:val="nil"/>
              <w:right w:val="single" w:sz="8" w:space="0" w:color="auto"/>
            </w:tcBorders>
            <w:shd w:val="clear" w:color="auto" w:fill="FFFFFF"/>
            <w:noWrap/>
            <w:hideMark/>
          </w:tcPr>
          <w:p w14:paraId="529ED970" w14:textId="77777777" w:rsidR="00B00D0B" w:rsidRPr="00B00D0B" w:rsidRDefault="00B00D0B" w:rsidP="00B00D0B">
            <w:pPr>
              <w:rPr>
                <w:lang w:val="en-US"/>
              </w:rPr>
            </w:pPr>
            <w:r w:rsidRPr="00B00D0B">
              <w:rPr>
                <w:lang w:val="en-US"/>
              </w:rPr>
              <w:t>-0.79%</w:t>
            </w:r>
          </w:p>
        </w:tc>
      </w:tr>
      <w:tr w:rsidR="00B00D0B" w:rsidRPr="00B00D0B" w14:paraId="61FC0AA9" w14:textId="77777777" w:rsidTr="00B00D0B">
        <w:trPr>
          <w:trHeight w:val="300"/>
        </w:trPr>
        <w:tc>
          <w:tcPr>
            <w:tcW w:w="0" w:type="auto"/>
            <w:vMerge/>
            <w:tcBorders>
              <w:top w:val="single" w:sz="8" w:space="0" w:color="auto"/>
              <w:left w:val="single" w:sz="8" w:space="0" w:color="auto"/>
              <w:bottom w:val="nil"/>
              <w:right w:val="single" w:sz="8" w:space="0" w:color="auto"/>
            </w:tcBorders>
            <w:vAlign w:val="center"/>
            <w:hideMark/>
          </w:tcPr>
          <w:p w14:paraId="6A1462BA" w14:textId="77777777" w:rsidR="00B00D0B" w:rsidRPr="00B00D0B" w:rsidRDefault="00B00D0B" w:rsidP="00B00D0B">
            <w:pPr>
              <w:rPr>
                <w:b/>
                <w:bCs/>
                <w:lang w:val="en-US"/>
              </w:rPr>
            </w:pPr>
          </w:p>
        </w:tc>
        <w:tc>
          <w:tcPr>
            <w:tcW w:w="0" w:type="auto"/>
            <w:tcBorders>
              <w:top w:val="nil"/>
              <w:left w:val="nil"/>
              <w:bottom w:val="nil"/>
              <w:right w:val="single" w:sz="8" w:space="0" w:color="auto"/>
            </w:tcBorders>
            <w:shd w:val="clear" w:color="auto" w:fill="FFFFFF"/>
            <w:noWrap/>
            <w:vAlign w:val="center"/>
            <w:hideMark/>
          </w:tcPr>
          <w:p w14:paraId="2B1C5D9A" w14:textId="77777777" w:rsidR="00B00D0B" w:rsidRPr="00B00D0B" w:rsidRDefault="00B00D0B" w:rsidP="00B00D0B">
            <w:pPr>
              <w:rPr>
                <w:b/>
                <w:bCs/>
                <w:lang w:val="en-US"/>
              </w:rPr>
            </w:pPr>
            <w:r w:rsidRPr="00B00D0B">
              <w:rPr>
                <w:b/>
                <w:bCs/>
                <w:lang w:val="en-US"/>
              </w:rPr>
              <w:t>CE1.1+Hist</w:t>
            </w:r>
          </w:p>
        </w:tc>
        <w:tc>
          <w:tcPr>
            <w:tcW w:w="0" w:type="auto"/>
            <w:shd w:val="clear" w:color="auto" w:fill="FFFFFF"/>
            <w:noWrap/>
            <w:hideMark/>
          </w:tcPr>
          <w:p w14:paraId="7A3FA33A" w14:textId="77777777" w:rsidR="00B00D0B" w:rsidRPr="00B00D0B" w:rsidRDefault="00B00D0B" w:rsidP="00B00D0B">
            <w:pPr>
              <w:rPr>
                <w:lang w:val="en-US"/>
              </w:rPr>
            </w:pPr>
            <w:r w:rsidRPr="00B00D0B">
              <w:rPr>
                <w:lang w:val="en-US"/>
              </w:rPr>
              <w:t>-0.31%</w:t>
            </w:r>
          </w:p>
        </w:tc>
        <w:tc>
          <w:tcPr>
            <w:tcW w:w="0" w:type="auto"/>
            <w:shd w:val="clear" w:color="auto" w:fill="FFFFFF"/>
            <w:noWrap/>
            <w:hideMark/>
          </w:tcPr>
          <w:p w14:paraId="7665D071" w14:textId="77777777" w:rsidR="00B00D0B" w:rsidRPr="00B00D0B" w:rsidRDefault="00B00D0B" w:rsidP="00B00D0B">
            <w:pPr>
              <w:rPr>
                <w:lang w:val="en-US"/>
              </w:rPr>
            </w:pPr>
            <w:r w:rsidRPr="00B00D0B">
              <w:rPr>
                <w:lang w:val="en-US"/>
              </w:rPr>
              <w:t>-0.21%</w:t>
            </w:r>
          </w:p>
        </w:tc>
        <w:tc>
          <w:tcPr>
            <w:tcW w:w="0" w:type="auto"/>
            <w:shd w:val="clear" w:color="auto" w:fill="FFFFFF"/>
            <w:noWrap/>
            <w:hideMark/>
          </w:tcPr>
          <w:p w14:paraId="3AFA804D" w14:textId="77777777" w:rsidR="00B00D0B" w:rsidRPr="00B00D0B" w:rsidRDefault="00B00D0B" w:rsidP="00B00D0B">
            <w:pPr>
              <w:rPr>
                <w:lang w:val="en-US"/>
              </w:rPr>
            </w:pPr>
            <w:r w:rsidRPr="00B00D0B">
              <w:rPr>
                <w:lang w:val="en-US"/>
              </w:rPr>
              <w:t>-0.22%</w:t>
            </w:r>
          </w:p>
        </w:tc>
        <w:tc>
          <w:tcPr>
            <w:tcW w:w="0" w:type="auto"/>
            <w:tcBorders>
              <w:top w:val="nil"/>
              <w:left w:val="single" w:sz="8" w:space="0" w:color="auto"/>
              <w:bottom w:val="nil"/>
              <w:right w:val="nil"/>
            </w:tcBorders>
            <w:shd w:val="clear" w:color="auto" w:fill="FFFFFF"/>
            <w:noWrap/>
            <w:hideMark/>
          </w:tcPr>
          <w:p w14:paraId="3718F08D" w14:textId="77777777" w:rsidR="00B00D0B" w:rsidRPr="00B00D0B" w:rsidRDefault="00B00D0B" w:rsidP="00B00D0B">
            <w:pPr>
              <w:rPr>
                <w:lang w:val="en-US"/>
              </w:rPr>
            </w:pPr>
            <w:r w:rsidRPr="00B00D0B">
              <w:rPr>
                <w:lang w:val="en-US"/>
              </w:rPr>
              <w:t>-0.45%</w:t>
            </w:r>
          </w:p>
        </w:tc>
        <w:tc>
          <w:tcPr>
            <w:tcW w:w="0" w:type="auto"/>
            <w:shd w:val="clear" w:color="auto" w:fill="FFFFFF"/>
            <w:noWrap/>
            <w:hideMark/>
          </w:tcPr>
          <w:p w14:paraId="52D11E40" w14:textId="77777777" w:rsidR="00B00D0B" w:rsidRPr="00B00D0B" w:rsidRDefault="00B00D0B" w:rsidP="00B00D0B">
            <w:pPr>
              <w:rPr>
                <w:lang w:val="en-US"/>
              </w:rPr>
            </w:pPr>
            <w:r w:rsidRPr="00B00D0B">
              <w:rPr>
                <w:lang w:val="en-US"/>
              </w:rPr>
              <w:t>-0.25%</w:t>
            </w:r>
          </w:p>
        </w:tc>
        <w:tc>
          <w:tcPr>
            <w:tcW w:w="0" w:type="auto"/>
            <w:tcBorders>
              <w:top w:val="nil"/>
              <w:left w:val="nil"/>
              <w:bottom w:val="nil"/>
              <w:right w:val="single" w:sz="8" w:space="0" w:color="auto"/>
            </w:tcBorders>
            <w:shd w:val="clear" w:color="auto" w:fill="FFFFFF"/>
            <w:noWrap/>
            <w:hideMark/>
          </w:tcPr>
          <w:p w14:paraId="3B824C9A" w14:textId="77777777" w:rsidR="00B00D0B" w:rsidRPr="00B00D0B" w:rsidRDefault="00B00D0B" w:rsidP="00B00D0B">
            <w:pPr>
              <w:rPr>
                <w:lang w:val="en-US"/>
              </w:rPr>
            </w:pPr>
            <w:r w:rsidRPr="00B00D0B">
              <w:rPr>
                <w:lang w:val="en-US"/>
              </w:rPr>
              <w:t>-0.26%</w:t>
            </w:r>
          </w:p>
        </w:tc>
        <w:tc>
          <w:tcPr>
            <w:tcW w:w="0" w:type="auto"/>
            <w:shd w:val="clear" w:color="auto" w:fill="FFFFFF"/>
            <w:noWrap/>
            <w:hideMark/>
          </w:tcPr>
          <w:p w14:paraId="10C17123" w14:textId="77777777" w:rsidR="00B00D0B" w:rsidRPr="00B00D0B" w:rsidRDefault="00B00D0B" w:rsidP="00B00D0B">
            <w:pPr>
              <w:rPr>
                <w:lang w:val="en-US"/>
              </w:rPr>
            </w:pPr>
            <w:r w:rsidRPr="00B00D0B">
              <w:rPr>
                <w:lang w:val="en-US"/>
              </w:rPr>
              <w:t>-1.33%</w:t>
            </w:r>
          </w:p>
        </w:tc>
        <w:tc>
          <w:tcPr>
            <w:tcW w:w="0" w:type="auto"/>
            <w:tcBorders>
              <w:top w:val="nil"/>
              <w:left w:val="single" w:sz="8" w:space="0" w:color="auto"/>
              <w:bottom w:val="nil"/>
              <w:right w:val="single" w:sz="8" w:space="0" w:color="auto"/>
            </w:tcBorders>
            <w:shd w:val="clear" w:color="auto" w:fill="FFFFFF"/>
            <w:noWrap/>
            <w:hideMark/>
          </w:tcPr>
          <w:p w14:paraId="681E003D" w14:textId="77777777" w:rsidR="00B00D0B" w:rsidRPr="00B00D0B" w:rsidRDefault="00B00D0B" w:rsidP="00B00D0B">
            <w:pPr>
              <w:rPr>
                <w:lang w:val="en-US"/>
              </w:rPr>
            </w:pPr>
            <w:r w:rsidRPr="00B00D0B">
              <w:rPr>
                <w:lang w:val="en-US"/>
              </w:rPr>
              <w:t>-2.36%</w:t>
            </w:r>
          </w:p>
        </w:tc>
      </w:tr>
      <w:tr w:rsidR="00B00D0B" w:rsidRPr="00B00D0B" w14:paraId="072577F9" w14:textId="77777777" w:rsidTr="00B00D0B">
        <w:trPr>
          <w:trHeight w:val="315"/>
        </w:trPr>
        <w:tc>
          <w:tcPr>
            <w:tcW w:w="0" w:type="auto"/>
            <w:vMerge/>
            <w:tcBorders>
              <w:top w:val="single" w:sz="8" w:space="0" w:color="auto"/>
              <w:left w:val="single" w:sz="8" w:space="0" w:color="auto"/>
              <w:bottom w:val="nil"/>
              <w:right w:val="single" w:sz="8" w:space="0" w:color="auto"/>
            </w:tcBorders>
            <w:vAlign w:val="center"/>
            <w:hideMark/>
          </w:tcPr>
          <w:p w14:paraId="1D31E1D1" w14:textId="77777777" w:rsidR="00B00D0B" w:rsidRPr="00B00D0B" w:rsidRDefault="00B00D0B" w:rsidP="00B00D0B">
            <w:pPr>
              <w:rPr>
                <w:b/>
                <w:bCs/>
                <w:lang w:val="en-US"/>
              </w:rPr>
            </w:pPr>
          </w:p>
        </w:tc>
        <w:tc>
          <w:tcPr>
            <w:tcW w:w="0" w:type="auto"/>
            <w:tcBorders>
              <w:top w:val="nil"/>
              <w:left w:val="nil"/>
              <w:bottom w:val="nil"/>
              <w:right w:val="single" w:sz="8" w:space="0" w:color="auto"/>
            </w:tcBorders>
            <w:shd w:val="clear" w:color="auto" w:fill="FFFFFF"/>
            <w:noWrap/>
            <w:vAlign w:val="center"/>
            <w:hideMark/>
          </w:tcPr>
          <w:p w14:paraId="1DB0E266" w14:textId="77777777" w:rsidR="00B00D0B" w:rsidRPr="00B00D0B" w:rsidRDefault="00B00D0B" w:rsidP="00B00D0B">
            <w:pPr>
              <w:rPr>
                <w:b/>
                <w:bCs/>
                <w:lang w:val="en-US"/>
              </w:rPr>
            </w:pPr>
            <w:r w:rsidRPr="00B00D0B">
              <w:rPr>
                <w:b/>
                <w:bCs/>
                <w:lang w:val="en-US"/>
              </w:rPr>
              <w:t>CE1.2+Hist</w:t>
            </w:r>
          </w:p>
        </w:tc>
        <w:tc>
          <w:tcPr>
            <w:tcW w:w="0" w:type="auto"/>
            <w:shd w:val="clear" w:color="auto" w:fill="FFFFFF"/>
            <w:noWrap/>
            <w:hideMark/>
          </w:tcPr>
          <w:p w14:paraId="25EA23DF" w14:textId="77777777" w:rsidR="00B00D0B" w:rsidRPr="00B00D0B" w:rsidRDefault="00B00D0B" w:rsidP="00B00D0B">
            <w:pPr>
              <w:rPr>
                <w:lang w:val="en-US"/>
              </w:rPr>
            </w:pPr>
            <w:r w:rsidRPr="00B00D0B">
              <w:rPr>
                <w:lang w:val="en-US"/>
              </w:rPr>
              <w:t>-0.33%</w:t>
            </w:r>
          </w:p>
        </w:tc>
        <w:tc>
          <w:tcPr>
            <w:tcW w:w="0" w:type="auto"/>
            <w:shd w:val="clear" w:color="auto" w:fill="FFFFFF"/>
            <w:noWrap/>
            <w:hideMark/>
          </w:tcPr>
          <w:p w14:paraId="226EDA0F" w14:textId="77777777" w:rsidR="00B00D0B" w:rsidRPr="00B00D0B" w:rsidRDefault="00B00D0B" w:rsidP="00B00D0B">
            <w:pPr>
              <w:rPr>
                <w:lang w:val="en-US"/>
              </w:rPr>
            </w:pPr>
            <w:r w:rsidRPr="00B00D0B">
              <w:rPr>
                <w:lang w:val="en-US"/>
              </w:rPr>
              <w:t>-0.23%</w:t>
            </w:r>
          </w:p>
        </w:tc>
        <w:tc>
          <w:tcPr>
            <w:tcW w:w="0" w:type="auto"/>
            <w:shd w:val="clear" w:color="auto" w:fill="FFFFFF"/>
            <w:noWrap/>
            <w:hideMark/>
          </w:tcPr>
          <w:p w14:paraId="11B04632" w14:textId="77777777" w:rsidR="00B00D0B" w:rsidRPr="00B00D0B" w:rsidRDefault="00B00D0B" w:rsidP="00B00D0B">
            <w:pPr>
              <w:rPr>
                <w:lang w:val="en-US"/>
              </w:rPr>
            </w:pPr>
            <w:r w:rsidRPr="00B00D0B">
              <w:rPr>
                <w:lang w:val="en-US"/>
              </w:rPr>
              <w:t>-0.25%</w:t>
            </w:r>
          </w:p>
        </w:tc>
        <w:tc>
          <w:tcPr>
            <w:tcW w:w="0" w:type="auto"/>
            <w:tcBorders>
              <w:top w:val="nil"/>
              <w:left w:val="single" w:sz="8" w:space="0" w:color="auto"/>
              <w:bottom w:val="nil"/>
              <w:right w:val="nil"/>
            </w:tcBorders>
            <w:shd w:val="clear" w:color="auto" w:fill="FFFFFF"/>
            <w:noWrap/>
            <w:hideMark/>
          </w:tcPr>
          <w:p w14:paraId="3281B05A" w14:textId="77777777" w:rsidR="00B00D0B" w:rsidRPr="00B00D0B" w:rsidRDefault="00B00D0B" w:rsidP="00B00D0B">
            <w:pPr>
              <w:rPr>
                <w:lang w:val="en-US"/>
              </w:rPr>
            </w:pPr>
            <w:r w:rsidRPr="00B00D0B">
              <w:rPr>
                <w:lang w:val="en-US"/>
              </w:rPr>
              <w:t>-0.50%</w:t>
            </w:r>
          </w:p>
        </w:tc>
        <w:tc>
          <w:tcPr>
            <w:tcW w:w="0" w:type="auto"/>
            <w:shd w:val="clear" w:color="auto" w:fill="FFFFFF"/>
            <w:noWrap/>
            <w:hideMark/>
          </w:tcPr>
          <w:p w14:paraId="34572B69" w14:textId="77777777" w:rsidR="00B00D0B" w:rsidRPr="00B00D0B" w:rsidRDefault="00B00D0B" w:rsidP="00B00D0B">
            <w:pPr>
              <w:rPr>
                <w:lang w:val="en-US"/>
              </w:rPr>
            </w:pPr>
            <w:r w:rsidRPr="00B00D0B">
              <w:rPr>
                <w:lang w:val="en-US"/>
              </w:rPr>
              <w:t>-0.30%</w:t>
            </w:r>
          </w:p>
        </w:tc>
        <w:tc>
          <w:tcPr>
            <w:tcW w:w="0" w:type="auto"/>
            <w:tcBorders>
              <w:top w:val="nil"/>
              <w:left w:val="nil"/>
              <w:bottom w:val="nil"/>
              <w:right w:val="single" w:sz="8" w:space="0" w:color="auto"/>
            </w:tcBorders>
            <w:shd w:val="clear" w:color="auto" w:fill="FFFFFF"/>
            <w:noWrap/>
            <w:hideMark/>
          </w:tcPr>
          <w:p w14:paraId="0F293643" w14:textId="77777777" w:rsidR="00B00D0B" w:rsidRPr="00B00D0B" w:rsidRDefault="00B00D0B" w:rsidP="00B00D0B">
            <w:pPr>
              <w:rPr>
                <w:lang w:val="en-US"/>
              </w:rPr>
            </w:pPr>
            <w:r w:rsidRPr="00B00D0B">
              <w:rPr>
                <w:lang w:val="en-US"/>
              </w:rPr>
              <w:t>-0.32%</w:t>
            </w:r>
          </w:p>
        </w:tc>
        <w:tc>
          <w:tcPr>
            <w:tcW w:w="0" w:type="auto"/>
            <w:shd w:val="clear" w:color="auto" w:fill="FFFFFF"/>
            <w:noWrap/>
            <w:hideMark/>
          </w:tcPr>
          <w:p w14:paraId="3B135705" w14:textId="77777777" w:rsidR="00B00D0B" w:rsidRPr="00B00D0B" w:rsidRDefault="00B00D0B" w:rsidP="00B00D0B">
            <w:pPr>
              <w:rPr>
                <w:lang w:val="en-US"/>
              </w:rPr>
            </w:pPr>
            <w:r w:rsidRPr="00B00D0B">
              <w:rPr>
                <w:lang w:val="en-US"/>
              </w:rPr>
              <w:t>-1.43%</w:t>
            </w:r>
          </w:p>
        </w:tc>
        <w:tc>
          <w:tcPr>
            <w:tcW w:w="0" w:type="auto"/>
            <w:tcBorders>
              <w:top w:val="nil"/>
              <w:left w:val="single" w:sz="8" w:space="0" w:color="auto"/>
              <w:bottom w:val="nil"/>
              <w:right w:val="single" w:sz="8" w:space="0" w:color="auto"/>
            </w:tcBorders>
            <w:shd w:val="clear" w:color="auto" w:fill="FFFFFF"/>
            <w:noWrap/>
            <w:hideMark/>
          </w:tcPr>
          <w:p w14:paraId="6FFE3ADF" w14:textId="77777777" w:rsidR="00B00D0B" w:rsidRPr="00B00D0B" w:rsidRDefault="00B00D0B" w:rsidP="00B00D0B">
            <w:pPr>
              <w:rPr>
                <w:lang w:val="en-US"/>
              </w:rPr>
            </w:pPr>
            <w:r w:rsidRPr="00B00D0B">
              <w:rPr>
                <w:lang w:val="en-US"/>
              </w:rPr>
              <w:t>-2.27%</w:t>
            </w:r>
          </w:p>
        </w:tc>
      </w:tr>
      <w:tr w:rsidR="00B00D0B" w:rsidRPr="00B00D0B" w14:paraId="0048DB06" w14:textId="77777777" w:rsidTr="00B00D0B">
        <w:trPr>
          <w:trHeight w:val="300"/>
        </w:trPr>
        <w:tc>
          <w:tcPr>
            <w:tcW w:w="0" w:type="auto"/>
            <w:vMerge w:val="restart"/>
            <w:tcBorders>
              <w:top w:val="single" w:sz="8" w:space="0" w:color="000000"/>
              <w:left w:val="single" w:sz="8" w:space="0" w:color="auto"/>
              <w:bottom w:val="nil"/>
              <w:right w:val="single" w:sz="8" w:space="0" w:color="auto"/>
            </w:tcBorders>
            <w:shd w:val="clear" w:color="auto" w:fill="D9D9D9"/>
            <w:noWrap/>
            <w:vAlign w:val="center"/>
            <w:hideMark/>
          </w:tcPr>
          <w:p w14:paraId="437841C8" w14:textId="77777777" w:rsidR="00B00D0B" w:rsidRPr="00B00D0B" w:rsidRDefault="00B00D0B" w:rsidP="00B00D0B">
            <w:pPr>
              <w:rPr>
                <w:b/>
                <w:bCs/>
                <w:lang w:val="en-US"/>
              </w:rPr>
            </w:pPr>
            <w:r w:rsidRPr="00B00D0B">
              <w:rPr>
                <w:b/>
                <w:bCs/>
                <w:lang w:val="en-US"/>
              </w:rPr>
              <w:t>LDB</w:t>
            </w:r>
          </w:p>
        </w:tc>
        <w:tc>
          <w:tcPr>
            <w:tcW w:w="0" w:type="auto"/>
            <w:tcBorders>
              <w:top w:val="single" w:sz="8" w:space="0" w:color="auto"/>
              <w:left w:val="nil"/>
              <w:bottom w:val="nil"/>
              <w:right w:val="single" w:sz="8" w:space="0" w:color="auto"/>
            </w:tcBorders>
            <w:shd w:val="clear" w:color="auto" w:fill="FFFFFF"/>
            <w:noWrap/>
            <w:vAlign w:val="center"/>
            <w:hideMark/>
          </w:tcPr>
          <w:p w14:paraId="77806394" w14:textId="77777777" w:rsidR="00B00D0B" w:rsidRPr="00B00D0B" w:rsidRDefault="00B00D0B" w:rsidP="00B00D0B">
            <w:pPr>
              <w:rPr>
                <w:b/>
                <w:bCs/>
                <w:lang w:val="en-US"/>
              </w:rPr>
            </w:pPr>
            <w:r w:rsidRPr="00B00D0B">
              <w:rPr>
                <w:b/>
                <w:bCs/>
                <w:lang w:val="en-US"/>
              </w:rPr>
              <w:t>CE1.1</w:t>
            </w:r>
          </w:p>
        </w:tc>
        <w:tc>
          <w:tcPr>
            <w:tcW w:w="0" w:type="auto"/>
            <w:tcBorders>
              <w:top w:val="single" w:sz="8" w:space="0" w:color="auto"/>
              <w:left w:val="nil"/>
              <w:bottom w:val="nil"/>
              <w:right w:val="nil"/>
            </w:tcBorders>
            <w:shd w:val="clear" w:color="auto" w:fill="FFFFFF"/>
            <w:noWrap/>
            <w:hideMark/>
          </w:tcPr>
          <w:p w14:paraId="13792160" w14:textId="77777777" w:rsidR="00B00D0B" w:rsidRPr="00B00D0B" w:rsidRDefault="00B00D0B" w:rsidP="00B00D0B">
            <w:pPr>
              <w:rPr>
                <w:lang w:val="en-US"/>
              </w:rPr>
            </w:pPr>
            <w:r w:rsidRPr="00B00D0B">
              <w:rPr>
                <w:lang w:val="en-US"/>
              </w:rPr>
              <w:t>-0.02%</w:t>
            </w:r>
          </w:p>
        </w:tc>
        <w:tc>
          <w:tcPr>
            <w:tcW w:w="0" w:type="auto"/>
            <w:tcBorders>
              <w:top w:val="single" w:sz="8" w:space="0" w:color="auto"/>
              <w:left w:val="nil"/>
              <w:bottom w:val="nil"/>
              <w:right w:val="nil"/>
            </w:tcBorders>
            <w:shd w:val="clear" w:color="auto" w:fill="FFFFFF"/>
            <w:noWrap/>
            <w:hideMark/>
          </w:tcPr>
          <w:p w14:paraId="2902160D" w14:textId="77777777" w:rsidR="00B00D0B" w:rsidRPr="00B00D0B" w:rsidRDefault="00B00D0B" w:rsidP="00B00D0B">
            <w:pPr>
              <w:rPr>
                <w:lang w:val="en-US"/>
              </w:rPr>
            </w:pPr>
            <w:r w:rsidRPr="00B00D0B">
              <w:rPr>
                <w:lang w:val="en-US"/>
              </w:rPr>
              <w:t>-0.02%</w:t>
            </w:r>
          </w:p>
        </w:tc>
        <w:tc>
          <w:tcPr>
            <w:tcW w:w="0" w:type="auto"/>
            <w:tcBorders>
              <w:top w:val="single" w:sz="8" w:space="0" w:color="auto"/>
              <w:left w:val="nil"/>
              <w:bottom w:val="nil"/>
              <w:right w:val="nil"/>
            </w:tcBorders>
            <w:shd w:val="clear" w:color="auto" w:fill="FFFFFF"/>
            <w:noWrap/>
            <w:hideMark/>
          </w:tcPr>
          <w:p w14:paraId="5014B0B6" w14:textId="77777777" w:rsidR="00B00D0B" w:rsidRPr="00B00D0B" w:rsidRDefault="00B00D0B" w:rsidP="00B00D0B">
            <w:pPr>
              <w:rPr>
                <w:lang w:val="en-US"/>
              </w:rPr>
            </w:pPr>
            <w:r w:rsidRPr="00B00D0B">
              <w:rPr>
                <w:lang w:val="en-US"/>
              </w:rPr>
              <w:t>-0.04%</w:t>
            </w:r>
          </w:p>
        </w:tc>
        <w:tc>
          <w:tcPr>
            <w:tcW w:w="0" w:type="auto"/>
            <w:tcBorders>
              <w:top w:val="single" w:sz="8" w:space="0" w:color="auto"/>
              <w:left w:val="single" w:sz="8" w:space="0" w:color="auto"/>
              <w:bottom w:val="nil"/>
              <w:right w:val="nil"/>
            </w:tcBorders>
            <w:shd w:val="clear" w:color="auto" w:fill="FFFFFF"/>
            <w:noWrap/>
            <w:hideMark/>
          </w:tcPr>
          <w:p w14:paraId="44CC149A" w14:textId="77777777" w:rsidR="00B00D0B" w:rsidRPr="00B00D0B" w:rsidRDefault="00B00D0B" w:rsidP="00B00D0B">
            <w:pPr>
              <w:rPr>
                <w:lang w:val="en-US"/>
              </w:rPr>
            </w:pPr>
            <w:r w:rsidRPr="00B00D0B">
              <w:rPr>
                <w:lang w:val="en-US"/>
              </w:rPr>
              <w:t>-0.01%</w:t>
            </w:r>
          </w:p>
        </w:tc>
        <w:tc>
          <w:tcPr>
            <w:tcW w:w="0" w:type="auto"/>
            <w:tcBorders>
              <w:top w:val="single" w:sz="8" w:space="0" w:color="auto"/>
              <w:left w:val="nil"/>
              <w:bottom w:val="nil"/>
              <w:right w:val="nil"/>
            </w:tcBorders>
            <w:shd w:val="clear" w:color="auto" w:fill="FFFFFF"/>
            <w:noWrap/>
            <w:hideMark/>
          </w:tcPr>
          <w:p w14:paraId="643F33A8" w14:textId="77777777" w:rsidR="00B00D0B" w:rsidRPr="00B00D0B" w:rsidRDefault="00B00D0B" w:rsidP="00B00D0B">
            <w:pPr>
              <w:rPr>
                <w:lang w:val="en-US"/>
              </w:rPr>
            </w:pPr>
            <w:r w:rsidRPr="00B00D0B">
              <w:rPr>
                <w:lang w:val="en-US"/>
              </w:rPr>
              <w:t>0.00%</w:t>
            </w:r>
          </w:p>
        </w:tc>
        <w:tc>
          <w:tcPr>
            <w:tcW w:w="0" w:type="auto"/>
            <w:tcBorders>
              <w:top w:val="single" w:sz="8" w:space="0" w:color="auto"/>
              <w:left w:val="nil"/>
              <w:bottom w:val="nil"/>
              <w:right w:val="single" w:sz="8" w:space="0" w:color="auto"/>
            </w:tcBorders>
            <w:shd w:val="clear" w:color="auto" w:fill="FFFFFF"/>
            <w:noWrap/>
            <w:hideMark/>
          </w:tcPr>
          <w:p w14:paraId="67AD9A75" w14:textId="77777777" w:rsidR="00B00D0B" w:rsidRPr="00B00D0B" w:rsidRDefault="00B00D0B" w:rsidP="00B00D0B">
            <w:pPr>
              <w:rPr>
                <w:lang w:val="en-US"/>
              </w:rPr>
            </w:pPr>
            <w:r w:rsidRPr="00B00D0B">
              <w:rPr>
                <w:lang w:val="en-US"/>
              </w:rPr>
              <w:t>0.01%</w:t>
            </w:r>
          </w:p>
        </w:tc>
        <w:tc>
          <w:tcPr>
            <w:tcW w:w="0" w:type="auto"/>
            <w:tcBorders>
              <w:top w:val="single" w:sz="8" w:space="0" w:color="auto"/>
              <w:left w:val="nil"/>
              <w:bottom w:val="nil"/>
              <w:right w:val="nil"/>
            </w:tcBorders>
            <w:shd w:val="clear" w:color="auto" w:fill="FFFFFF"/>
            <w:noWrap/>
            <w:hideMark/>
          </w:tcPr>
          <w:p w14:paraId="0A0B5FF6" w14:textId="77777777" w:rsidR="00B00D0B" w:rsidRPr="00B00D0B" w:rsidRDefault="00B00D0B" w:rsidP="00B00D0B">
            <w:pPr>
              <w:rPr>
                <w:lang w:val="en-US"/>
              </w:rPr>
            </w:pPr>
            <w:r w:rsidRPr="00B00D0B">
              <w:rPr>
                <w:lang w:val="en-US"/>
              </w:rPr>
              <w:t>-0.13%</w:t>
            </w:r>
          </w:p>
        </w:tc>
        <w:tc>
          <w:tcPr>
            <w:tcW w:w="0" w:type="auto"/>
            <w:tcBorders>
              <w:top w:val="single" w:sz="8" w:space="0" w:color="auto"/>
              <w:left w:val="single" w:sz="8" w:space="0" w:color="auto"/>
              <w:bottom w:val="nil"/>
              <w:right w:val="single" w:sz="8" w:space="0" w:color="auto"/>
            </w:tcBorders>
            <w:shd w:val="clear" w:color="auto" w:fill="FFFFFF"/>
            <w:noWrap/>
            <w:hideMark/>
          </w:tcPr>
          <w:p w14:paraId="716D1198" w14:textId="77777777" w:rsidR="00B00D0B" w:rsidRPr="00B00D0B" w:rsidRDefault="00B00D0B" w:rsidP="00B00D0B">
            <w:pPr>
              <w:rPr>
                <w:lang w:val="en-US"/>
              </w:rPr>
            </w:pPr>
            <w:r w:rsidRPr="00B00D0B">
              <w:rPr>
                <w:lang w:val="en-US"/>
              </w:rPr>
              <w:t>-0.58%</w:t>
            </w:r>
          </w:p>
        </w:tc>
      </w:tr>
      <w:tr w:rsidR="00B00D0B" w:rsidRPr="00B00D0B" w14:paraId="501EB48F" w14:textId="77777777" w:rsidTr="00B00D0B">
        <w:trPr>
          <w:trHeight w:val="300"/>
        </w:trPr>
        <w:tc>
          <w:tcPr>
            <w:tcW w:w="0" w:type="auto"/>
            <w:vMerge/>
            <w:tcBorders>
              <w:top w:val="single" w:sz="8" w:space="0" w:color="000000"/>
              <w:left w:val="single" w:sz="8" w:space="0" w:color="auto"/>
              <w:bottom w:val="nil"/>
              <w:right w:val="single" w:sz="8" w:space="0" w:color="auto"/>
            </w:tcBorders>
            <w:vAlign w:val="center"/>
            <w:hideMark/>
          </w:tcPr>
          <w:p w14:paraId="060730C0" w14:textId="77777777" w:rsidR="00B00D0B" w:rsidRPr="00B00D0B" w:rsidRDefault="00B00D0B" w:rsidP="00B00D0B">
            <w:pPr>
              <w:rPr>
                <w:b/>
                <w:bCs/>
                <w:lang w:val="en-US"/>
              </w:rPr>
            </w:pPr>
          </w:p>
        </w:tc>
        <w:tc>
          <w:tcPr>
            <w:tcW w:w="0" w:type="auto"/>
            <w:tcBorders>
              <w:top w:val="nil"/>
              <w:left w:val="nil"/>
              <w:bottom w:val="nil"/>
              <w:right w:val="single" w:sz="8" w:space="0" w:color="auto"/>
            </w:tcBorders>
            <w:shd w:val="clear" w:color="auto" w:fill="FFFFFF"/>
            <w:noWrap/>
            <w:vAlign w:val="center"/>
            <w:hideMark/>
          </w:tcPr>
          <w:p w14:paraId="5CE5F8BC" w14:textId="77777777" w:rsidR="00B00D0B" w:rsidRPr="00B00D0B" w:rsidRDefault="00B00D0B" w:rsidP="00B00D0B">
            <w:pPr>
              <w:rPr>
                <w:b/>
                <w:bCs/>
                <w:lang w:val="en-US"/>
              </w:rPr>
            </w:pPr>
            <w:r w:rsidRPr="00B00D0B">
              <w:rPr>
                <w:b/>
                <w:bCs/>
                <w:lang w:val="en-US"/>
              </w:rPr>
              <w:t>CE1.2</w:t>
            </w:r>
          </w:p>
        </w:tc>
        <w:tc>
          <w:tcPr>
            <w:tcW w:w="0" w:type="auto"/>
            <w:shd w:val="clear" w:color="auto" w:fill="FFFFFF"/>
            <w:noWrap/>
            <w:hideMark/>
          </w:tcPr>
          <w:p w14:paraId="7D843B57" w14:textId="77777777" w:rsidR="00B00D0B" w:rsidRPr="00B00D0B" w:rsidRDefault="00B00D0B" w:rsidP="00B00D0B">
            <w:pPr>
              <w:rPr>
                <w:lang w:val="en-US"/>
              </w:rPr>
            </w:pPr>
            <w:r w:rsidRPr="00B00D0B">
              <w:rPr>
                <w:lang w:val="en-US"/>
              </w:rPr>
              <w:t>0.03%</w:t>
            </w:r>
          </w:p>
        </w:tc>
        <w:tc>
          <w:tcPr>
            <w:tcW w:w="0" w:type="auto"/>
            <w:shd w:val="clear" w:color="auto" w:fill="FFFFFF"/>
            <w:noWrap/>
            <w:hideMark/>
          </w:tcPr>
          <w:p w14:paraId="54E57A01" w14:textId="77777777" w:rsidR="00B00D0B" w:rsidRPr="00B00D0B" w:rsidRDefault="00B00D0B" w:rsidP="00B00D0B">
            <w:pPr>
              <w:rPr>
                <w:lang w:val="en-US"/>
              </w:rPr>
            </w:pPr>
            <w:r w:rsidRPr="00B00D0B">
              <w:rPr>
                <w:lang w:val="en-US"/>
              </w:rPr>
              <w:t>0.03%</w:t>
            </w:r>
          </w:p>
        </w:tc>
        <w:tc>
          <w:tcPr>
            <w:tcW w:w="0" w:type="auto"/>
            <w:shd w:val="clear" w:color="auto" w:fill="FFFFFF"/>
            <w:noWrap/>
            <w:hideMark/>
          </w:tcPr>
          <w:p w14:paraId="02866CE1" w14:textId="77777777" w:rsidR="00B00D0B" w:rsidRPr="00B00D0B" w:rsidRDefault="00B00D0B" w:rsidP="00B00D0B">
            <w:pPr>
              <w:rPr>
                <w:lang w:val="en-US"/>
              </w:rPr>
            </w:pPr>
            <w:r w:rsidRPr="00B00D0B">
              <w:rPr>
                <w:lang w:val="en-US"/>
              </w:rPr>
              <w:t>0.02%</w:t>
            </w:r>
          </w:p>
        </w:tc>
        <w:tc>
          <w:tcPr>
            <w:tcW w:w="0" w:type="auto"/>
            <w:tcBorders>
              <w:top w:val="nil"/>
              <w:left w:val="single" w:sz="8" w:space="0" w:color="auto"/>
              <w:bottom w:val="nil"/>
              <w:right w:val="nil"/>
            </w:tcBorders>
            <w:shd w:val="clear" w:color="auto" w:fill="FFFFFF"/>
            <w:noWrap/>
            <w:hideMark/>
          </w:tcPr>
          <w:p w14:paraId="7A0BB885" w14:textId="77777777" w:rsidR="00B00D0B" w:rsidRPr="00B00D0B" w:rsidRDefault="00B00D0B" w:rsidP="00B00D0B">
            <w:pPr>
              <w:rPr>
                <w:lang w:val="en-US"/>
              </w:rPr>
            </w:pPr>
            <w:r w:rsidRPr="00B00D0B">
              <w:rPr>
                <w:lang w:val="en-US"/>
              </w:rPr>
              <w:t>0.02%</w:t>
            </w:r>
          </w:p>
        </w:tc>
        <w:tc>
          <w:tcPr>
            <w:tcW w:w="0" w:type="auto"/>
            <w:shd w:val="clear" w:color="auto" w:fill="FFFFFF"/>
            <w:noWrap/>
            <w:hideMark/>
          </w:tcPr>
          <w:p w14:paraId="2EB2BCC8" w14:textId="77777777" w:rsidR="00B00D0B" w:rsidRPr="00B00D0B" w:rsidRDefault="00B00D0B" w:rsidP="00B00D0B">
            <w:pPr>
              <w:rPr>
                <w:lang w:val="en-US"/>
              </w:rPr>
            </w:pPr>
            <w:r w:rsidRPr="00B00D0B">
              <w:rPr>
                <w:lang w:val="en-US"/>
              </w:rPr>
              <w:t>0.05%</w:t>
            </w:r>
          </w:p>
        </w:tc>
        <w:tc>
          <w:tcPr>
            <w:tcW w:w="0" w:type="auto"/>
            <w:tcBorders>
              <w:top w:val="nil"/>
              <w:left w:val="nil"/>
              <w:bottom w:val="nil"/>
              <w:right w:val="single" w:sz="8" w:space="0" w:color="auto"/>
            </w:tcBorders>
            <w:shd w:val="clear" w:color="auto" w:fill="FFFFFF"/>
            <w:noWrap/>
            <w:hideMark/>
          </w:tcPr>
          <w:p w14:paraId="1A0115CE" w14:textId="77777777" w:rsidR="00B00D0B" w:rsidRPr="00B00D0B" w:rsidRDefault="00B00D0B" w:rsidP="00B00D0B">
            <w:pPr>
              <w:rPr>
                <w:lang w:val="en-US"/>
              </w:rPr>
            </w:pPr>
            <w:r w:rsidRPr="00B00D0B">
              <w:rPr>
                <w:lang w:val="en-US"/>
              </w:rPr>
              <w:t>0.06%</w:t>
            </w:r>
          </w:p>
        </w:tc>
        <w:tc>
          <w:tcPr>
            <w:tcW w:w="0" w:type="auto"/>
            <w:shd w:val="clear" w:color="auto" w:fill="FFFFFF"/>
            <w:noWrap/>
            <w:hideMark/>
          </w:tcPr>
          <w:p w14:paraId="36AE4ED0" w14:textId="77777777" w:rsidR="00B00D0B" w:rsidRPr="00B00D0B" w:rsidRDefault="00B00D0B" w:rsidP="00B00D0B">
            <w:pPr>
              <w:rPr>
                <w:lang w:val="en-US"/>
              </w:rPr>
            </w:pPr>
            <w:r w:rsidRPr="00B00D0B">
              <w:rPr>
                <w:lang w:val="en-US"/>
              </w:rPr>
              <w:t>-0.19%</w:t>
            </w:r>
          </w:p>
        </w:tc>
        <w:tc>
          <w:tcPr>
            <w:tcW w:w="0" w:type="auto"/>
            <w:tcBorders>
              <w:top w:val="nil"/>
              <w:left w:val="single" w:sz="8" w:space="0" w:color="auto"/>
              <w:bottom w:val="nil"/>
              <w:right w:val="single" w:sz="8" w:space="0" w:color="auto"/>
            </w:tcBorders>
            <w:shd w:val="clear" w:color="auto" w:fill="FFFFFF"/>
            <w:noWrap/>
            <w:hideMark/>
          </w:tcPr>
          <w:p w14:paraId="58124645" w14:textId="77777777" w:rsidR="00B00D0B" w:rsidRPr="00B00D0B" w:rsidRDefault="00B00D0B" w:rsidP="00B00D0B">
            <w:pPr>
              <w:rPr>
                <w:lang w:val="en-US"/>
              </w:rPr>
            </w:pPr>
            <w:r w:rsidRPr="00B00D0B">
              <w:rPr>
                <w:lang w:val="en-US"/>
              </w:rPr>
              <w:t>-0.66%</w:t>
            </w:r>
          </w:p>
        </w:tc>
      </w:tr>
      <w:tr w:rsidR="00B00D0B" w:rsidRPr="00B00D0B" w14:paraId="7E453C7E" w14:textId="77777777" w:rsidTr="00B00D0B">
        <w:trPr>
          <w:trHeight w:val="300"/>
        </w:trPr>
        <w:tc>
          <w:tcPr>
            <w:tcW w:w="0" w:type="auto"/>
            <w:vMerge/>
            <w:tcBorders>
              <w:top w:val="single" w:sz="8" w:space="0" w:color="000000"/>
              <w:left w:val="single" w:sz="8" w:space="0" w:color="auto"/>
              <w:bottom w:val="nil"/>
              <w:right w:val="single" w:sz="8" w:space="0" w:color="auto"/>
            </w:tcBorders>
            <w:vAlign w:val="center"/>
            <w:hideMark/>
          </w:tcPr>
          <w:p w14:paraId="4501B694" w14:textId="77777777" w:rsidR="00B00D0B" w:rsidRPr="00B00D0B" w:rsidRDefault="00B00D0B" w:rsidP="00B00D0B">
            <w:pPr>
              <w:rPr>
                <w:b/>
                <w:bCs/>
                <w:lang w:val="en-US"/>
              </w:rPr>
            </w:pPr>
          </w:p>
        </w:tc>
        <w:tc>
          <w:tcPr>
            <w:tcW w:w="0" w:type="auto"/>
            <w:tcBorders>
              <w:top w:val="nil"/>
              <w:left w:val="nil"/>
              <w:bottom w:val="nil"/>
              <w:right w:val="single" w:sz="8" w:space="0" w:color="auto"/>
            </w:tcBorders>
            <w:shd w:val="clear" w:color="auto" w:fill="FFFFFF"/>
            <w:noWrap/>
            <w:vAlign w:val="center"/>
            <w:hideMark/>
          </w:tcPr>
          <w:p w14:paraId="6DC6236E" w14:textId="77777777" w:rsidR="00B00D0B" w:rsidRPr="00B00D0B" w:rsidRDefault="00B00D0B" w:rsidP="00B00D0B">
            <w:pPr>
              <w:rPr>
                <w:b/>
                <w:bCs/>
                <w:lang w:val="en-US"/>
              </w:rPr>
            </w:pPr>
            <w:r w:rsidRPr="00B00D0B">
              <w:rPr>
                <w:b/>
                <w:bCs/>
                <w:lang w:val="en-US"/>
              </w:rPr>
              <w:t>CE1.1+Hist</w:t>
            </w:r>
          </w:p>
        </w:tc>
        <w:tc>
          <w:tcPr>
            <w:tcW w:w="0" w:type="auto"/>
            <w:shd w:val="clear" w:color="auto" w:fill="FFFFFF"/>
            <w:noWrap/>
            <w:hideMark/>
          </w:tcPr>
          <w:p w14:paraId="654A20BB" w14:textId="77777777" w:rsidR="00B00D0B" w:rsidRPr="00B00D0B" w:rsidRDefault="00B00D0B" w:rsidP="00B00D0B">
            <w:pPr>
              <w:rPr>
                <w:lang w:val="en-US"/>
              </w:rPr>
            </w:pPr>
            <w:r w:rsidRPr="00B00D0B">
              <w:rPr>
                <w:lang w:val="en-US"/>
              </w:rPr>
              <w:t>-0.09%</w:t>
            </w:r>
          </w:p>
        </w:tc>
        <w:tc>
          <w:tcPr>
            <w:tcW w:w="0" w:type="auto"/>
            <w:shd w:val="clear" w:color="auto" w:fill="FFFFFF"/>
            <w:noWrap/>
            <w:hideMark/>
          </w:tcPr>
          <w:p w14:paraId="67D683D1" w14:textId="77777777" w:rsidR="00B00D0B" w:rsidRPr="00B00D0B" w:rsidRDefault="00B00D0B" w:rsidP="00B00D0B">
            <w:pPr>
              <w:rPr>
                <w:lang w:val="en-US"/>
              </w:rPr>
            </w:pPr>
            <w:r w:rsidRPr="00B00D0B">
              <w:rPr>
                <w:lang w:val="en-US"/>
              </w:rPr>
              <w:t>-0.10%</w:t>
            </w:r>
          </w:p>
        </w:tc>
        <w:tc>
          <w:tcPr>
            <w:tcW w:w="0" w:type="auto"/>
            <w:shd w:val="clear" w:color="auto" w:fill="FFFFFF"/>
            <w:noWrap/>
            <w:hideMark/>
          </w:tcPr>
          <w:p w14:paraId="2B8BD99F" w14:textId="77777777" w:rsidR="00B00D0B" w:rsidRPr="00B00D0B" w:rsidRDefault="00B00D0B" w:rsidP="00B00D0B">
            <w:pPr>
              <w:rPr>
                <w:lang w:val="en-US"/>
              </w:rPr>
            </w:pPr>
            <w:r w:rsidRPr="00B00D0B">
              <w:rPr>
                <w:lang w:val="en-US"/>
              </w:rPr>
              <w:t>-0.12%</w:t>
            </w:r>
          </w:p>
        </w:tc>
        <w:tc>
          <w:tcPr>
            <w:tcW w:w="0" w:type="auto"/>
            <w:tcBorders>
              <w:top w:val="nil"/>
              <w:left w:val="single" w:sz="8" w:space="0" w:color="auto"/>
              <w:bottom w:val="nil"/>
              <w:right w:val="nil"/>
            </w:tcBorders>
            <w:shd w:val="clear" w:color="auto" w:fill="FFFFFF"/>
            <w:noWrap/>
            <w:hideMark/>
          </w:tcPr>
          <w:p w14:paraId="2F28636F" w14:textId="77777777" w:rsidR="00B00D0B" w:rsidRPr="00B00D0B" w:rsidRDefault="00B00D0B" w:rsidP="00B00D0B">
            <w:pPr>
              <w:rPr>
                <w:lang w:val="en-US"/>
              </w:rPr>
            </w:pPr>
            <w:r w:rsidRPr="00B00D0B">
              <w:rPr>
                <w:lang w:val="en-US"/>
              </w:rPr>
              <w:t>-0.05%</w:t>
            </w:r>
          </w:p>
        </w:tc>
        <w:tc>
          <w:tcPr>
            <w:tcW w:w="0" w:type="auto"/>
            <w:shd w:val="clear" w:color="auto" w:fill="FFFFFF"/>
            <w:noWrap/>
            <w:hideMark/>
          </w:tcPr>
          <w:p w14:paraId="3B7B556B" w14:textId="77777777" w:rsidR="00B00D0B" w:rsidRPr="00B00D0B" w:rsidRDefault="00B00D0B" w:rsidP="00B00D0B">
            <w:pPr>
              <w:rPr>
                <w:lang w:val="en-US"/>
              </w:rPr>
            </w:pPr>
            <w:r w:rsidRPr="00B00D0B">
              <w:rPr>
                <w:lang w:val="en-US"/>
              </w:rPr>
              <w:t>-0.04%</w:t>
            </w:r>
          </w:p>
        </w:tc>
        <w:tc>
          <w:tcPr>
            <w:tcW w:w="0" w:type="auto"/>
            <w:tcBorders>
              <w:top w:val="nil"/>
              <w:left w:val="nil"/>
              <w:bottom w:val="nil"/>
              <w:right w:val="single" w:sz="8" w:space="0" w:color="auto"/>
            </w:tcBorders>
            <w:shd w:val="clear" w:color="auto" w:fill="FFFFFF"/>
            <w:noWrap/>
            <w:hideMark/>
          </w:tcPr>
          <w:p w14:paraId="0588B747" w14:textId="77777777" w:rsidR="00B00D0B" w:rsidRPr="00B00D0B" w:rsidRDefault="00B00D0B" w:rsidP="00B00D0B">
            <w:pPr>
              <w:rPr>
                <w:lang w:val="en-US"/>
              </w:rPr>
            </w:pPr>
            <w:r w:rsidRPr="00B00D0B">
              <w:rPr>
                <w:lang w:val="en-US"/>
              </w:rPr>
              <w:t>-0.05%</w:t>
            </w:r>
          </w:p>
        </w:tc>
        <w:tc>
          <w:tcPr>
            <w:tcW w:w="0" w:type="auto"/>
            <w:shd w:val="clear" w:color="auto" w:fill="FFFFFF"/>
            <w:noWrap/>
            <w:hideMark/>
          </w:tcPr>
          <w:p w14:paraId="68EBC441" w14:textId="77777777" w:rsidR="00B00D0B" w:rsidRPr="00B00D0B" w:rsidRDefault="00B00D0B" w:rsidP="00B00D0B">
            <w:pPr>
              <w:rPr>
                <w:lang w:val="en-US"/>
              </w:rPr>
            </w:pPr>
            <w:r w:rsidRPr="00B00D0B">
              <w:rPr>
                <w:lang w:val="en-US"/>
              </w:rPr>
              <w:t>-0.67%</w:t>
            </w:r>
          </w:p>
        </w:tc>
        <w:tc>
          <w:tcPr>
            <w:tcW w:w="0" w:type="auto"/>
            <w:tcBorders>
              <w:top w:val="nil"/>
              <w:left w:val="single" w:sz="8" w:space="0" w:color="auto"/>
              <w:bottom w:val="nil"/>
              <w:right w:val="single" w:sz="8" w:space="0" w:color="auto"/>
            </w:tcBorders>
            <w:shd w:val="clear" w:color="auto" w:fill="FFFFFF"/>
            <w:noWrap/>
            <w:hideMark/>
          </w:tcPr>
          <w:p w14:paraId="37D4EAEC" w14:textId="77777777" w:rsidR="00B00D0B" w:rsidRPr="00B00D0B" w:rsidRDefault="00B00D0B" w:rsidP="00B00D0B">
            <w:pPr>
              <w:rPr>
                <w:lang w:val="en-US"/>
              </w:rPr>
            </w:pPr>
            <w:r w:rsidRPr="00B00D0B">
              <w:rPr>
                <w:lang w:val="en-US"/>
              </w:rPr>
              <w:t>-1.71%</w:t>
            </w:r>
          </w:p>
        </w:tc>
      </w:tr>
      <w:tr w:rsidR="00B00D0B" w:rsidRPr="00B00D0B" w14:paraId="72FBCE71" w14:textId="77777777" w:rsidTr="00B00D0B">
        <w:trPr>
          <w:trHeight w:val="315"/>
        </w:trPr>
        <w:tc>
          <w:tcPr>
            <w:tcW w:w="0" w:type="auto"/>
            <w:vMerge/>
            <w:tcBorders>
              <w:top w:val="single" w:sz="8" w:space="0" w:color="000000"/>
              <w:left w:val="single" w:sz="8" w:space="0" w:color="auto"/>
              <w:bottom w:val="nil"/>
              <w:right w:val="single" w:sz="8" w:space="0" w:color="auto"/>
            </w:tcBorders>
            <w:vAlign w:val="center"/>
            <w:hideMark/>
          </w:tcPr>
          <w:p w14:paraId="412EA908" w14:textId="77777777" w:rsidR="00B00D0B" w:rsidRPr="00B00D0B" w:rsidRDefault="00B00D0B" w:rsidP="00B00D0B">
            <w:pPr>
              <w:rPr>
                <w:b/>
                <w:bCs/>
                <w:lang w:val="en-US"/>
              </w:rPr>
            </w:pPr>
          </w:p>
        </w:tc>
        <w:tc>
          <w:tcPr>
            <w:tcW w:w="0" w:type="auto"/>
            <w:tcBorders>
              <w:top w:val="nil"/>
              <w:left w:val="nil"/>
              <w:bottom w:val="nil"/>
              <w:right w:val="single" w:sz="8" w:space="0" w:color="auto"/>
            </w:tcBorders>
            <w:shd w:val="clear" w:color="auto" w:fill="FFFFFF"/>
            <w:noWrap/>
            <w:vAlign w:val="center"/>
            <w:hideMark/>
          </w:tcPr>
          <w:p w14:paraId="36176A1B" w14:textId="77777777" w:rsidR="00B00D0B" w:rsidRPr="00B00D0B" w:rsidRDefault="00B00D0B" w:rsidP="00B00D0B">
            <w:pPr>
              <w:rPr>
                <w:b/>
                <w:bCs/>
                <w:lang w:val="en-US"/>
              </w:rPr>
            </w:pPr>
            <w:r w:rsidRPr="00B00D0B">
              <w:rPr>
                <w:b/>
                <w:bCs/>
                <w:lang w:val="en-US"/>
              </w:rPr>
              <w:t>CE1.2+Hist</w:t>
            </w:r>
          </w:p>
        </w:tc>
        <w:tc>
          <w:tcPr>
            <w:tcW w:w="0" w:type="auto"/>
            <w:shd w:val="clear" w:color="auto" w:fill="FFFFFF"/>
            <w:noWrap/>
            <w:hideMark/>
          </w:tcPr>
          <w:p w14:paraId="3B4E4B40" w14:textId="77777777" w:rsidR="00B00D0B" w:rsidRPr="00B00D0B" w:rsidRDefault="00B00D0B" w:rsidP="00B00D0B">
            <w:pPr>
              <w:rPr>
                <w:lang w:val="en-US"/>
              </w:rPr>
            </w:pPr>
            <w:r w:rsidRPr="00B00D0B">
              <w:rPr>
                <w:lang w:val="en-US"/>
              </w:rPr>
              <w:t>-0.06%</w:t>
            </w:r>
          </w:p>
        </w:tc>
        <w:tc>
          <w:tcPr>
            <w:tcW w:w="0" w:type="auto"/>
            <w:shd w:val="clear" w:color="auto" w:fill="FFFFFF"/>
            <w:noWrap/>
            <w:hideMark/>
          </w:tcPr>
          <w:p w14:paraId="45A9ADFE" w14:textId="77777777" w:rsidR="00B00D0B" w:rsidRPr="00B00D0B" w:rsidRDefault="00B00D0B" w:rsidP="00B00D0B">
            <w:pPr>
              <w:rPr>
                <w:lang w:val="en-US"/>
              </w:rPr>
            </w:pPr>
            <w:r w:rsidRPr="00B00D0B">
              <w:rPr>
                <w:lang w:val="en-US"/>
              </w:rPr>
              <w:t>-0.08%</w:t>
            </w:r>
          </w:p>
        </w:tc>
        <w:tc>
          <w:tcPr>
            <w:tcW w:w="0" w:type="auto"/>
            <w:shd w:val="clear" w:color="auto" w:fill="FFFFFF"/>
            <w:noWrap/>
            <w:hideMark/>
          </w:tcPr>
          <w:p w14:paraId="1984B7A7" w14:textId="77777777" w:rsidR="00B00D0B" w:rsidRPr="00B00D0B" w:rsidRDefault="00B00D0B" w:rsidP="00B00D0B">
            <w:pPr>
              <w:rPr>
                <w:lang w:val="en-US"/>
              </w:rPr>
            </w:pPr>
            <w:r w:rsidRPr="00B00D0B">
              <w:rPr>
                <w:lang w:val="en-US"/>
              </w:rPr>
              <w:t>-0.09%</w:t>
            </w:r>
          </w:p>
        </w:tc>
        <w:tc>
          <w:tcPr>
            <w:tcW w:w="0" w:type="auto"/>
            <w:tcBorders>
              <w:top w:val="nil"/>
              <w:left w:val="single" w:sz="8" w:space="0" w:color="auto"/>
              <w:bottom w:val="nil"/>
              <w:right w:val="nil"/>
            </w:tcBorders>
            <w:shd w:val="clear" w:color="auto" w:fill="FFFFFF"/>
            <w:noWrap/>
            <w:hideMark/>
          </w:tcPr>
          <w:p w14:paraId="138634FF" w14:textId="77777777" w:rsidR="00B00D0B" w:rsidRPr="00B00D0B" w:rsidRDefault="00B00D0B" w:rsidP="00B00D0B">
            <w:pPr>
              <w:rPr>
                <w:lang w:val="en-US"/>
              </w:rPr>
            </w:pPr>
            <w:r w:rsidRPr="00B00D0B">
              <w:rPr>
                <w:lang w:val="en-US"/>
              </w:rPr>
              <w:t>-0.06%</w:t>
            </w:r>
          </w:p>
        </w:tc>
        <w:tc>
          <w:tcPr>
            <w:tcW w:w="0" w:type="auto"/>
            <w:shd w:val="clear" w:color="auto" w:fill="FFFFFF"/>
            <w:noWrap/>
            <w:hideMark/>
          </w:tcPr>
          <w:p w14:paraId="1EABDE60" w14:textId="77777777" w:rsidR="00B00D0B" w:rsidRPr="00B00D0B" w:rsidRDefault="00B00D0B" w:rsidP="00B00D0B">
            <w:pPr>
              <w:rPr>
                <w:lang w:val="en-US"/>
              </w:rPr>
            </w:pPr>
            <w:r w:rsidRPr="00B00D0B">
              <w:rPr>
                <w:lang w:val="en-US"/>
              </w:rPr>
              <w:t>-0.01%</w:t>
            </w:r>
          </w:p>
        </w:tc>
        <w:tc>
          <w:tcPr>
            <w:tcW w:w="0" w:type="auto"/>
            <w:tcBorders>
              <w:top w:val="nil"/>
              <w:left w:val="nil"/>
              <w:bottom w:val="nil"/>
              <w:right w:val="single" w:sz="8" w:space="0" w:color="auto"/>
            </w:tcBorders>
            <w:shd w:val="clear" w:color="auto" w:fill="FFFFFF"/>
            <w:noWrap/>
            <w:hideMark/>
          </w:tcPr>
          <w:p w14:paraId="427EC425" w14:textId="77777777" w:rsidR="00B00D0B" w:rsidRPr="00B00D0B" w:rsidRDefault="00B00D0B" w:rsidP="00B00D0B">
            <w:pPr>
              <w:rPr>
                <w:lang w:val="en-US"/>
              </w:rPr>
            </w:pPr>
            <w:r w:rsidRPr="00B00D0B">
              <w:rPr>
                <w:lang w:val="en-US"/>
              </w:rPr>
              <w:t>0.00%</w:t>
            </w:r>
          </w:p>
        </w:tc>
        <w:tc>
          <w:tcPr>
            <w:tcW w:w="0" w:type="auto"/>
            <w:shd w:val="clear" w:color="auto" w:fill="FFFFFF"/>
            <w:noWrap/>
            <w:hideMark/>
          </w:tcPr>
          <w:p w14:paraId="14378CEC" w14:textId="77777777" w:rsidR="00B00D0B" w:rsidRPr="00B00D0B" w:rsidRDefault="00B00D0B" w:rsidP="00B00D0B">
            <w:pPr>
              <w:rPr>
                <w:lang w:val="en-US"/>
              </w:rPr>
            </w:pPr>
            <w:r w:rsidRPr="00B00D0B">
              <w:rPr>
                <w:lang w:val="en-US"/>
              </w:rPr>
              <w:t>-0.66%</w:t>
            </w:r>
          </w:p>
        </w:tc>
        <w:tc>
          <w:tcPr>
            <w:tcW w:w="0" w:type="auto"/>
            <w:tcBorders>
              <w:top w:val="nil"/>
              <w:left w:val="single" w:sz="8" w:space="0" w:color="auto"/>
              <w:bottom w:val="nil"/>
              <w:right w:val="single" w:sz="8" w:space="0" w:color="auto"/>
            </w:tcBorders>
            <w:shd w:val="clear" w:color="auto" w:fill="FFFFFF"/>
            <w:noWrap/>
            <w:hideMark/>
          </w:tcPr>
          <w:p w14:paraId="3225E62B" w14:textId="77777777" w:rsidR="00B00D0B" w:rsidRPr="00B00D0B" w:rsidRDefault="00B00D0B" w:rsidP="00B00D0B">
            <w:pPr>
              <w:rPr>
                <w:lang w:val="en-US"/>
              </w:rPr>
            </w:pPr>
            <w:r w:rsidRPr="00B00D0B">
              <w:rPr>
                <w:lang w:val="en-US"/>
              </w:rPr>
              <w:t>-1.53%</w:t>
            </w:r>
          </w:p>
        </w:tc>
      </w:tr>
      <w:tr w:rsidR="00B00D0B" w:rsidRPr="00B00D0B" w14:paraId="20BBD59D" w14:textId="77777777" w:rsidTr="00B00D0B">
        <w:trPr>
          <w:trHeight w:val="300"/>
        </w:trPr>
        <w:tc>
          <w:tcPr>
            <w:tcW w:w="0" w:type="auto"/>
            <w:vMerge w:val="restart"/>
            <w:tcBorders>
              <w:top w:val="single" w:sz="8" w:space="0" w:color="000000"/>
              <w:left w:val="single" w:sz="8" w:space="0" w:color="auto"/>
              <w:bottom w:val="nil"/>
              <w:right w:val="single" w:sz="8" w:space="0" w:color="auto"/>
            </w:tcBorders>
            <w:shd w:val="clear" w:color="auto" w:fill="D9D9D9"/>
            <w:noWrap/>
            <w:vAlign w:val="center"/>
            <w:hideMark/>
          </w:tcPr>
          <w:p w14:paraId="412BC88D" w14:textId="77777777" w:rsidR="00B00D0B" w:rsidRPr="00B00D0B" w:rsidRDefault="00B00D0B" w:rsidP="00B00D0B">
            <w:pPr>
              <w:rPr>
                <w:b/>
                <w:bCs/>
                <w:lang w:val="en-US"/>
              </w:rPr>
            </w:pPr>
            <w:r w:rsidRPr="00B00D0B">
              <w:rPr>
                <w:b/>
                <w:bCs/>
                <w:lang w:val="en-US"/>
              </w:rPr>
              <w:t>RA</w:t>
            </w:r>
          </w:p>
        </w:tc>
        <w:tc>
          <w:tcPr>
            <w:tcW w:w="0" w:type="auto"/>
            <w:tcBorders>
              <w:top w:val="single" w:sz="8" w:space="0" w:color="auto"/>
              <w:left w:val="nil"/>
              <w:bottom w:val="nil"/>
              <w:right w:val="single" w:sz="8" w:space="0" w:color="auto"/>
            </w:tcBorders>
            <w:shd w:val="clear" w:color="auto" w:fill="FFFFFF"/>
            <w:noWrap/>
            <w:vAlign w:val="center"/>
            <w:hideMark/>
          </w:tcPr>
          <w:p w14:paraId="47B99AAB" w14:textId="77777777" w:rsidR="00B00D0B" w:rsidRPr="00B00D0B" w:rsidRDefault="00B00D0B" w:rsidP="00B00D0B">
            <w:pPr>
              <w:rPr>
                <w:b/>
                <w:bCs/>
                <w:lang w:val="en-US"/>
              </w:rPr>
            </w:pPr>
            <w:r w:rsidRPr="00B00D0B">
              <w:rPr>
                <w:b/>
                <w:bCs/>
                <w:lang w:val="en-US"/>
              </w:rPr>
              <w:t>CE1.1</w:t>
            </w:r>
          </w:p>
        </w:tc>
        <w:tc>
          <w:tcPr>
            <w:tcW w:w="0" w:type="auto"/>
            <w:tcBorders>
              <w:top w:val="single" w:sz="8" w:space="0" w:color="auto"/>
              <w:left w:val="nil"/>
              <w:bottom w:val="nil"/>
              <w:right w:val="nil"/>
            </w:tcBorders>
            <w:shd w:val="clear" w:color="auto" w:fill="FFFFFF"/>
            <w:noWrap/>
            <w:hideMark/>
          </w:tcPr>
          <w:p w14:paraId="366F7CF8" w14:textId="77777777" w:rsidR="00B00D0B" w:rsidRPr="00B00D0B" w:rsidRDefault="00B00D0B" w:rsidP="00B00D0B">
            <w:pPr>
              <w:rPr>
                <w:lang w:val="en-US"/>
              </w:rPr>
            </w:pPr>
            <w:r w:rsidRPr="00B00D0B">
              <w:rPr>
                <w:lang w:val="en-US"/>
              </w:rPr>
              <w:t>-0.02%</w:t>
            </w:r>
          </w:p>
        </w:tc>
        <w:tc>
          <w:tcPr>
            <w:tcW w:w="0" w:type="auto"/>
            <w:tcBorders>
              <w:top w:val="single" w:sz="8" w:space="0" w:color="auto"/>
              <w:left w:val="nil"/>
              <w:bottom w:val="nil"/>
              <w:right w:val="nil"/>
            </w:tcBorders>
            <w:shd w:val="clear" w:color="auto" w:fill="FFFFFF"/>
            <w:noWrap/>
            <w:hideMark/>
          </w:tcPr>
          <w:p w14:paraId="6E1A10AE" w14:textId="77777777" w:rsidR="00B00D0B" w:rsidRPr="00B00D0B" w:rsidRDefault="00B00D0B" w:rsidP="00B00D0B">
            <w:pPr>
              <w:rPr>
                <w:lang w:val="en-US"/>
              </w:rPr>
            </w:pPr>
            <w:r w:rsidRPr="00B00D0B">
              <w:rPr>
                <w:lang w:val="en-US"/>
              </w:rPr>
              <w:t>-0.03%</w:t>
            </w:r>
          </w:p>
        </w:tc>
        <w:tc>
          <w:tcPr>
            <w:tcW w:w="0" w:type="auto"/>
            <w:tcBorders>
              <w:top w:val="single" w:sz="8" w:space="0" w:color="auto"/>
              <w:left w:val="nil"/>
              <w:bottom w:val="nil"/>
              <w:right w:val="nil"/>
            </w:tcBorders>
            <w:shd w:val="clear" w:color="auto" w:fill="FFFFFF"/>
            <w:noWrap/>
            <w:hideMark/>
          </w:tcPr>
          <w:p w14:paraId="78FED433" w14:textId="77777777" w:rsidR="00B00D0B" w:rsidRPr="00B00D0B" w:rsidRDefault="00B00D0B" w:rsidP="00B00D0B">
            <w:pPr>
              <w:rPr>
                <w:lang w:val="en-US"/>
              </w:rPr>
            </w:pPr>
            <w:r w:rsidRPr="00B00D0B">
              <w:rPr>
                <w:lang w:val="en-US"/>
              </w:rPr>
              <w:t>-0.03%</w:t>
            </w:r>
          </w:p>
        </w:tc>
        <w:tc>
          <w:tcPr>
            <w:tcW w:w="0" w:type="auto"/>
            <w:tcBorders>
              <w:top w:val="single" w:sz="8" w:space="0" w:color="auto"/>
              <w:left w:val="single" w:sz="8" w:space="0" w:color="auto"/>
              <w:bottom w:val="nil"/>
              <w:right w:val="nil"/>
            </w:tcBorders>
            <w:shd w:val="clear" w:color="auto" w:fill="FFFFFF"/>
            <w:noWrap/>
            <w:hideMark/>
          </w:tcPr>
          <w:p w14:paraId="631FA56E" w14:textId="77777777" w:rsidR="00B00D0B" w:rsidRPr="00B00D0B" w:rsidRDefault="00B00D0B" w:rsidP="00B00D0B">
            <w:pPr>
              <w:rPr>
                <w:lang w:val="en-US"/>
              </w:rPr>
            </w:pPr>
            <w:r w:rsidRPr="00B00D0B">
              <w:rPr>
                <w:lang w:val="en-US"/>
              </w:rPr>
              <w:t>-0.01%</w:t>
            </w:r>
          </w:p>
        </w:tc>
        <w:tc>
          <w:tcPr>
            <w:tcW w:w="0" w:type="auto"/>
            <w:tcBorders>
              <w:top w:val="single" w:sz="8" w:space="0" w:color="auto"/>
              <w:left w:val="nil"/>
              <w:bottom w:val="nil"/>
              <w:right w:val="nil"/>
            </w:tcBorders>
            <w:shd w:val="clear" w:color="auto" w:fill="FFFFFF"/>
            <w:noWrap/>
            <w:hideMark/>
          </w:tcPr>
          <w:p w14:paraId="501A655F" w14:textId="77777777" w:rsidR="00B00D0B" w:rsidRPr="00B00D0B" w:rsidRDefault="00B00D0B" w:rsidP="00B00D0B">
            <w:pPr>
              <w:rPr>
                <w:lang w:val="en-US"/>
              </w:rPr>
            </w:pPr>
            <w:r w:rsidRPr="00B00D0B">
              <w:rPr>
                <w:lang w:val="en-US"/>
              </w:rPr>
              <w:t>0.00%</w:t>
            </w:r>
          </w:p>
        </w:tc>
        <w:tc>
          <w:tcPr>
            <w:tcW w:w="0" w:type="auto"/>
            <w:tcBorders>
              <w:top w:val="single" w:sz="8" w:space="0" w:color="auto"/>
              <w:left w:val="nil"/>
              <w:bottom w:val="nil"/>
              <w:right w:val="single" w:sz="8" w:space="0" w:color="auto"/>
            </w:tcBorders>
            <w:shd w:val="clear" w:color="auto" w:fill="FFFFFF"/>
            <w:noWrap/>
            <w:hideMark/>
          </w:tcPr>
          <w:p w14:paraId="1FAFC362" w14:textId="77777777" w:rsidR="00B00D0B" w:rsidRPr="00B00D0B" w:rsidRDefault="00B00D0B" w:rsidP="00B00D0B">
            <w:pPr>
              <w:rPr>
                <w:lang w:val="en-US"/>
              </w:rPr>
            </w:pPr>
            <w:r w:rsidRPr="00B00D0B">
              <w:rPr>
                <w:lang w:val="en-US"/>
              </w:rPr>
              <w:t>0.00%</w:t>
            </w:r>
          </w:p>
        </w:tc>
        <w:tc>
          <w:tcPr>
            <w:tcW w:w="0" w:type="auto"/>
            <w:tcBorders>
              <w:top w:val="single" w:sz="8" w:space="0" w:color="auto"/>
              <w:left w:val="nil"/>
              <w:bottom w:val="nil"/>
              <w:right w:val="nil"/>
            </w:tcBorders>
            <w:shd w:val="clear" w:color="auto" w:fill="FFFFFF"/>
            <w:noWrap/>
            <w:hideMark/>
          </w:tcPr>
          <w:p w14:paraId="34E74039" w14:textId="77777777" w:rsidR="00B00D0B" w:rsidRPr="00B00D0B" w:rsidRDefault="00B00D0B" w:rsidP="00B00D0B">
            <w:pPr>
              <w:rPr>
                <w:lang w:val="en-US"/>
              </w:rPr>
            </w:pPr>
            <w:r w:rsidRPr="00B00D0B">
              <w:rPr>
                <w:lang w:val="en-US"/>
              </w:rPr>
              <w:t>-0.12%</w:t>
            </w:r>
          </w:p>
        </w:tc>
        <w:tc>
          <w:tcPr>
            <w:tcW w:w="0" w:type="auto"/>
            <w:tcBorders>
              <w:top w:val="single" w:sz="8" w:space="0" w:color="auto"/>
              <w:left w:val="single" w:sz="8" w:space="0" w:color="auto"/>
              <w:bottom w:val="nil"/>
              <w:right w:val="single" w:sz="8" w:space="0" w:color="auto"/>
            </w:tcBorders>
            <w:shd w:val="clear" w:color="auto" w:fill="FFFFFF"/>
            <w:noWrap/>
            <w:hideMark/>
          </w:tcPr>
          <w:p w14:paraId="26979856" w14:textId="77777777" w:rsidR="00B00D0B" w:rsidRPr="00B00D0B" w:rsidRDefault="00B00D0B" w:rsidP="00B00D0B">
            <w:pPr>
              <w:rPr>
                <w:lang w:val="en-US"/>
              </w:rPr>
            </w:pPr>
            <w:r w:rsidRPr="00B00D0B">
              <w:rPr>
                <w:lang w:val="en-US"/>
              </w:rPr>
              <w:t>-0.51%</w:t>
            </w:r>
          </w:p>
        </w:tc>
      </w:tr>
      <w:tr w:rsidR="00B00D0B" w:rsidRPr="00B00D0B" w14:paraId="599C1535" w14:textId="77777777" w:rsidTr="00B00D0B">
        <w:trPr>
          <w:trHeight w:val="300"/>
        </w:trPr>
        <w:tc>
          <w:tcPr>
            <w:tcW w:w="0" w:type="auto"/>
            <w:vMerge/>
            <w:tcBorders>
              <w:top w:val="single" w:sz="8" w:space="0" w:color="000000"/>
              <w:left w:val="single" w:sz="8" w:space="0" w:color="auto"/>
              <w:bottom w:val="nil"/>
              <w:right w:val="single" w:sz="8" w:space="0" w:color="auto"/>
            </w:tcBorders>
            <w:vAlign w:val="center"/>
            <w:hideMark/>
          </w:tcPr>
          <w:p w14:paraId="60FEAE9E" w14:textId="77777777" w:rsidR="00B00D0B" w:rsidRPr="00B00D0B" w:rsidRDefault="00B00D0B" w:rsidP="00B00D0B">
            <w:pPr>
              <w:rPr>
                <w:b/>
                <w:bCs/>
                <w:lang w:val="en-US"/>
              </w:rPr>
            </w:pPr>
          </w:p>
        </w:tc>
        <w:tc>
          <w:tcPr>
            <w:tcW w:w="0" w:type="auto"/>
            <w:tcBorders>
              <w:top w:val="nil"/>
              <w:left w:val="nil"/>
              <w:bottom w:val="nil"/>
              <w:right w:val="single" w:sz="8" w:space="0" w:color="auto"/>
            </w:tcBorders>
            <w:shd w:val="clear" w:color="auto" w:fill="FFFFFF"/>
            <w:noWrap/>
            <w:vAlign w:val="center"/>
            <w:hideMark/>
          </w:tcPr>
          <w:p w14:paraId="257DC149" w14:textId="77777777" w:rsidR="00B00D0B" w:rsidRPr="00B00D0B" w:rsidRDefault="00B00D0B" w:rsidP="00B00D0B">
            <w:pPr>
              <w:rPr>
                <w:b/>
                <w:bCs/>
                <w:lang w:val="en-US"/>
              </w:rPr>
            </w:pPr>
            <w:r w:rsidRPr="00B00D0B">
              <w:rPr>
                <w:b/>
                <w:bCs/>
                <w:lang w:val="en-US"/>
              </w:rPr>
              <w:t>CE1.2</w:t>
            </w:r>
          </w:p>
        </w:tc>
        <w:tc>
          <w:tcPr>
            <w:tcW w:w="0" w:type="auto"/>
            <w:shd w:val="clear" w:color="auto" w:fill="FFFFFF"/>
            <w:noWrap/>
            <w:hideMark/>
          </w:tcPr>
          <w:p w14:paraId="646CD7D9" w14:textId="77777777" w:rsidR="00B00D0B" w:rsidRPr="00B00D0B" w:rsidRDefault="00B00D0B" w:rsidP="00B00D0B">
            <w:pPr>
              <w:rPr>
                <w:lang w:val="en-US"/>
              </w:rPr>
            </w:pPr>
            <w:r w:rsidRPr="00B00D0B">
              <w:rPr>
                <w:lang w:val="en-US"/>
              </w:rPr>
              <w:t>-0.01%</w:t>
            </w:r>
          </w:p>
        </w:tc>
        <w:tc>
          <w:tcPr>
            <w:tcW w:w="0" w:type="auto"/>
            <w:shd w:val="clear" w:color="auto" w:fill="FFFFFF"/>
            <w:noWrap/>
            <w:hideMark/>
          </w:tcPr>
          <w:p w14:paraId="3EA180DD" w14:textId="77777777" w:rsidR="00B00D0B" w:rsidRPr="00B00D0B" w:rsidRDefault="00B00D0B" w:rsidP="00B00D0B">
            <w:pPr>
              <w:rPr>
                <w:lang w:val="en-US"/>
              </w:rPr>
            </w:pPr>
            <w:r w:rsidRPr="00B00D0B">
              <w:rPr>
                <w:lang w:val="en-US"/>
              </w:rPr>
              <w:t>-0.01%</w:t>
            </w:r>
          </w:p>
        </w:tc>
        <w:tc>
          <w:tcPr>
            <w:tcW w:w="0" w:type="auto"/>
            <w:shd w:val="clear" w:color="auto" w:fill="FFFFFF"/>
            <w:noWrap/>
            <w:hideMark/>
          </w:tcPr>
          <w:p w14:paraId="54D980BD" w14:textId="77777777" w:rsidR="00B00D0B" w:rsidRPr="00B00D0B" w:rsidRDefault="00B00D0B" w:rsidP="00B00D0B">
            <w:pPr>
              <w:rPr>
                <w:lang w:val="en-US"/>
              </w:rPr>
            </w:pPr>
            <w:r w:rsidRPr="00B00D0B">
              <w:rPr>
                <w:lang w:val="en-US"/>
              </w:rPr>
              <w:t>-0.02%</w:t>
            </w:r>
          </w:p>
        </w:tc>
        <w:tc>
          <w:tcPr>
            <w:tcW w:w="0" w:type="auto"/>
            <w:tcBorders>
              <w:top w:val="nil"/>
              <w:left w:val="single" w:sz="8" w:space="0" w:color="auto"/>
              <w:bottom w:val="nil"/>
              <w:right w:val="nil"/>
            </w:tcBorders>
            <w:shd w:val="clear" w:color="auto" w:fill="FFFFFF"/>
            <w:noWrap/>
            <w:hideMark/>
          </w:tcPr>
          <w:p w14:paraId="372CC66D" w14:textId="77777777" w:rsidR="00B00D0B" w:rsidRPr="00B00D0B" w:rsidRDefault="00B00D0B" w:rsidP="00B00D0B">
            <w:pPr>
              <w:rPr>
                <w:lang w:val="en-US"/>
              </w:rPr>
            </w:pPr>
            <w:r w:rsidRPr="00B00D0B">
              <w:rPr>
                <w:lang w:val="en-US"/>
              </w:rPr>
              <w:t>0.01%</w:t>
            </w:r>
          </w:p>
        </w:tc>
        <w:tc>
          <w:tcPr>
            <w:tcW w:w="0" w:type="auto"/>
            <w:shd w:val="clear" w:color="auto" w:fill="FFFFFF"/>
            <w:noWrap/>
            <w:hideMark/>
          </w:tcPr>
          <w:p w14:paraId="4BC50F6D" w14:textId="77777777" w:rsidR="00B00D0B" w:rsidRPr="00B00D0B" w:rsidRDefault="00B00D0B" w:rsidP="00B00D0B">
            <w:pPr>
              <w:rPr>
                <w:lang w:val="en-US"/>
              </w:rPr>
            </w:pPr>
            <w:r w:rsidRPr="00B00D0B">
              <w:rPr>
                <w:lang w:val="en-US"/>
              </w:rPr>
              <w:t>0.03%</w:t>
            </w:r>
          </w:p>
        </w:tc>
        <w:tc>
          <w:tcPr>
            <w:tcW w:w="0" w:type="auto"/>
            <w:tcBorders>
              <w:top w:val="nil"/>
              <w:left w:val="nil"/>
              <w:bottom w:val="nil"/>
              <w:right w:val="single" w:sz="8" w:space="0" w:color="auto"/>
            </w:tcBorders>
            <w:shd w:val="clear" w:color="auto" w:fill="FFFFFF"/>
            <w:noWrap/>
            <w:hideMark/>
          </w:tcPr>
          <w:p w14:paraId="61ED9B8B" w14:textId="77777777" w:rsidR="00B00D0B" w:rsidRPr="00B00D0B" w:rsidRDefault="00B00D0B" w:rsidP="00B00D0B">
            <w:pPr>
              <w:rPr>
                <w:lang w:val="en-US"/>
              </w:rPr>
            </w:pPr>
            <w:r w:rsidRPr="00B00D0B">
              <w:rPr>
                <w:lang w:val="en-US"/>
              </w:rPr>
              <w:t>0.03%</w:t>
            </w:r>
          </w:p>
        </w:tc>
        <w:tc>
          <w:tcPr>
            <w:tcW w:w="0" w:type="auto"/>
            <w:shd w:val="clear" w:color="auto" w:fill="FFFFFF"/>
            <w:noWrap/>
            <w:hideMark/>
          </w:tcPr>
          <w:p w14:paraId="73750041" w14:textId="77777777" w:rsidR="00B00D0B" w:rsidRPr="00B00D0B" w:rsidRDefault="00B00D0B" w:rsidP="00B00D0B">
            <w:pPr>
              <w:rPr>
                <w:lang w:val="en-US"/>
              </w:rPr>
            </w:pPr>
            <w:r w:rsidRPr="00B00D0B">
              <w:rPr>
                <w:lang w:val="en-US"/>
              </w:rPr>
              <w:t>-0.17%</w:t>
            </w:r>
          </w:p>
        </w:tc>
        <w:tc>
          <w:tcPr>
            <w:tcW w:w="0" w:type="auto"/>
            <w:tcBorders>
              <w:top w:val="nil"/>
              <w:left w:val="single" w:sz="8" w:space="0" w:color="auto"/>
              <w:bottom w:val="nil"/>
              <w:right w:val="single" w:sz="8" w:space="0" w:color="auto"/>
            </w:tcBorders>
            <w:shd w:val="clear" w:color="auto" w:fill="FFFFFF"/>
            <w:noWrap/>
            <w:hideMark/>
          </w:tcPr>
          <w:p w14:paraId="6A97B8DE" w14:textId="77777777" w:rsidR="00B00D0B" w:rsidRPr="00B00D0B" w:rsidRDefault="00B00D0B" w:rsidP="00B00D0B">
            <w:pPr>
              <w:rPr>
                <w:lang w:val="en-US"/>
              </w:rPr>
            </w:pPr>
            <w:r w:rsidRPr="00B00D0B">
              <w:rPr>
                <w:lang w:val="en-US"/>
              </w:rPr>
              <w:t>-0.60%</w:t>
            </w:r>
          </w:p>
        </w:tc>
      </w:tr>
      <w:tr w:rsidR="00B00D0B" w:rsidRPr="00B00D0B" w14:paraId="394646E7" w14:textId="77777777" w:rsidTr="00B00D0B">
        <w:trPr>
          <w:trHeight w:val="300"/>
        </w:trPr>
        <w:tc>
          <w:tcPr>
            <w:tcW w:w="0" w:type="auto"/>
            <w:vMerge/>
            <w:tcBorders>
              <w:top w:val="single" w:sz="8" w:space="0" w:color="000000"/>
              <w:left w:val="single" w:sz="8" w:space="0" w:color="auto"/>
              <w:bottom w:val="nil"/>
              <w:right w:val="single" w:sz="8" w:space="0" w:color="auto"/>
            </w:tcBorders>
            <w:vAlign w:val="center"/>
            <w:hideMark/>
          </w:tcPr>
          <w:p w14:paraId="53E6760F" w14:textId="77777777" w:rsidR="00B00D0B" w:rsidRPr="00B00D0B" w:rsidRDefault="00B00D0B" w:rsidP="00B00D0B">
            <w:pPr>
              <w:rPr>
                <w:b/>
                <w:bCs/>
                <w:lang w:val="en-US"/>
              </w:rPr>
            </w:pPr>
          </w:p>
        </w:tc>
        <w:tc>
          <w:tcPr>
            <w:tcW w:w="0" w:type="auto"/>
            <w:tcBorders>
              <w:top w:val="nil"/>
              <w:left w:val="nil"/>
              <w:bottom w:val="nil"/>
              <w:right w:val="single" w:sz="8" w:space="0" w:color="auto"/>
            </w:tcBorders>
            <w:shd w:val="clear" w:color="auto" w:fill="FFFFFF"/>
            <w:noWrap/>
            <w:vAlign w:val="center"/>
            <w:hideMark/>
          </w:tcPr>
          <w:p w14:paraId="4B4BF531" w14:textId="77777777" w:rsidR="00B00D0B" w:rsidRPr="00B00D0B" w:rsidRDefault="00B00D0B" w:rsidP="00B00D0B">
            <w:pPr>
              <w:rPr>
                <w:b/>
                <w:bCs/>
                <w:lang w:val="en-US"/>
              </w:rPr>
            </w:pPr>
            <w:r w:rsidRPr="00B00D0B">
              <w:rPr>
                <w:b/>
                <w:bCs/>
                <w:lang w:val="en-US"/>
              </w:rPr>
              <w:t>CE1.1+Hist</w:t>
            </w:r>
          </w:p>
        </w:tc>
        <w:tc>
          <w:tcPr>
            <w:tcW w:w="0" w:type="auto"/>
            <w:shd w:val="clear" w:color="auto" w:fill="FFFFFF"/>
            <w:noWrap/>
            <w:hideMark/>
          </w:tcPr>
          <w:p w14:paraId="3C0A272D" w14:textId="77777777" w:rsidR="00B00D0B" w:rsidRPr="00B00D0B" w:rsidRDefault="00B00D0B" w:rsidP="00B00D0B">
            <w:pPr>
              <w:rPr>
                <w:lang w:val="en-US"/>
              </w:rPr>
            </w:pPr>
            <w:r w:rsidRPr="00B00D0B">
              <w:rPr>
                <w:lang w:val="en-US"/>
              </w:rPr>
              <w:t>-0.11%</w:t>
            </w:r>
          </w:p>
        </w:tc>
        <w:tc>
          <w:tcPr>
            <w:tcW w:w="0" w:type="auto"/>
            <w:shd w:val="clear" w:color="auto" w:fill="FFFFFF"/>
            <w:noWrap/>
            <w:hideMark/>
          </w:tcPr>
          <w:p w14:paraId="6C8DC309" w14:textId="77777777" w:rsidR="00B00D0B" w:rsidRPr="00B00D0B" w:rsidRDefault="00B00D0B" w:rsidP="00B00D0B">
            <w:pPr>
              <w:rPr>
                <w:lang w:val="en-US"/>
              </w:rPr>
            </w:pPr>
            <w:r w:rsidRPr="00B00D0B">
              <w:rPr>
                <w:lang w:val="en-US"/>
              </w:rPr>
              <w:t>-0.10%</w:t>
            </w:r>
          </w:p>
        </w:tc>
        <w:tc>
          <w:tcPr>
            <w:tcW w:w="0" w:type="auto"/>
            <w:shd w:val="clear" w:color="auto" w:fill="FFFFFF"/>
            <w:noWrap/>
            <w:hideMark/>
          </w:tcPr>
          <w:p w14:paraId="15801A5F" w14:textId="77777777" w:rsidR="00B00D0B" w:rsidRPr="00B00D0B" w:rsidRDefault="00B00D0B" w:rsidP="00B00D0B">
            <w:pPr>
              <w:rPr>
                <w:lang w:val="en-US"/>
              </w:rPr>
            </w:pPr>
            <w:r w:rsidRPr="00B00D0B">
              <w:rPr>
                <w:lang w:val="en-US"/>
              </w:rPr>
              <w:t>-0.12%</w:t>
            </w:r>
          </w:p>
        </w:tc>
        <w:tc>
          <w:tcPr>
            <w:tcW w:w="0" w:type="auto"/>
            <w:tcBorders>
              <w:top w:val="nil"/>
              <w:left w:val="single" w:sz="8" w:space="0" w:color="auto"/>
              <w:bottom w:val="nil"/>
              <w:right w:val="nil"/>
            </w:tcBorders>
            <w:shd w:val="clear" w:color="auto" w:fill="FFFFFF"/>
            <w:noWrap/>
            <w:hideMark/>
          </w:tcPr>
          <w:p w14:paraId="6E8069C7" w14:textId="77777777" w:rsidR="00B00D0B" w:rsidRPr="00B00D0B" w:rsidRDefault="00B00D0B" w:rsidP="00B00D0B">
            <w:pPr>
              <w:rPr>
                <w:lang w:val="en-US"/>
              </w:rPr>
            </w:pPr>
            <w:r w:rsidRPr="00B00D0B">
              <w:rPr>
                <w:lang w:val="en-US"/>
              </w:rPr>
              <w:t>-0.07%</w:t>
            </w:r>
          </w:p>
        </w:tc>
        <w:tc>
          <w:tcPr>
            <w:tcW w:w="0" w:type="auto"/>
            <w:shd w:val="clear" w:color="auto" w:fill="FFFFFF"/>
            <w:noWrap/>
            <w:hideMark/>
          </w:tcPr>
          <w:p w14:paraId="4F66EB22" w14:textId="77777777" w:rsidR="00B00D0B" w:rsidRPr="00B00D0B" w:rsidRDefault="00B00D0B" w:rsidP="00B00D0B">
            <w:pPr>
              <w:rPr>
                <w:lang w:val="en-US"/>
              </w:rPr>
            </w:pPr>
            <w:r w:rsidRPr="00B00D0B">
              <w:rPr>
                <w:lang w:val="en-US"/>
              </w:rPr>
              <w:t>-0.05%</w:t>
            </w:r>
          </w:p>
        </w:tc>
        <w:tc>
          <w:tcPr>
            <w:tcW w:w="0" w:type="auto"/>
            <w:tcBorders>
              <w:top w:val="nil"/>
              <w:left w:val="nil"/>
              <w:bottom w:val="nil"/>
              <w:right w:val="single" w:sz="8" w:space="0" w:color="auto"/>
            </w:tcBorders>
            <w:shd w:val="clear" w:color="auto" w:fill="FFFFFF"/>
            <w:noWrap/>
            <w:hideMark/>
          </w:tcPr>
          <w:p w14:paraId="3A574A4C" w14:textId="77777777" w:rsidR="00B00D0B" w:rsidRPr="00B00D0B" w:rsidRDefault="00B00D0B" w:rsidP="00B00D0B">
            <w:pPr>
              <w:rPr>
                <w:lang w:val="en-US"/>
              </w:rPr>
            </w:pPr>
            <w:r w:rsidRPr="00B00D0B">
              <w:rPr>
                <w:lang w:val="en-US"/>
              </w:rPr>
              <w:t>-0.06%</w:t>
            </w:r>
          </w:p>
        </w:tc>
        <w:tc>
          <w:tcPr>
            <w:tcW w:w="0" w:type="auto"/>
            <w:shd w:val="clear" w:color="auto" w:fill="FFFFFF"/>
            <w:noWrap/>
            <w:hideMark/>
          </w:tcPr>
          <w:p w14:paraId="41CA225F" w14:textId="77777777" w:rsidR="00B00D0B" w:rsidRPr="00B00D0B" w:rsidRDefault="00B00D0B" w:rsidP="00B00D0B">
            <w:pPr>
              <w:rPr>
                <w:lang w:val="en-US"/>
              </w:rPr>
            </w:pPr>
            <w:r w:rsidRPr="00B00D0B">
              <w:rPr>
                <w:lang w:val="en-US"/>
              </w:rPr>
              <w:t>-0.60%</w:t>
            </w:r>
          </w:p>
        </w:tc>
        <w:tc>
          <w:tcPr>
            <w:tcW w:w="0" w:type="auto"/>
            <w:tcBorders>
              <w:top w:val="nil"/>
              <w:left w:val="single" w:sz="8" w:space="0" w:color="auto"/>
              <w:bottom w:val="nil"/>
              <w:right w:val="single" w:sz="8" w:space="0" w:color="auto"/>
            </w:tcBorders>
            <w:shd w:val="clear" w:color="auto" w:fill="FFFFFF"/>
            <w:noWrap/>
            <w:hideMark/>
          </w:tcPr>
          <w:p w14:paraId="02956B69" w14:textId="77777777" w:rsidR="00B00D0B" w:rsidRPr="00B00D0B" w:rsidRDefault="00B00D0B" w:rsidP="00B00D0B">
            <w:pPr>
              <w:rPr>
                <w:lang w:val="en-US"/>
              </w:rPr>
            </w:pPr>
            <w:r w:rsidRPr="00B00D0B">
              <w:rPr>
                <w:lang w:val="en-US"/>
              </w:rPr>
              <w:t>-1.61%</w:t>
            </w:r>
          </w:p>
        </w:tc>
      </w:tr>
      <w:tr w:rsidR="00B00D0B" w:rsidRPr="00B00D0B" w14:paraId="418ECB9B" w14:textId="77777777" w:rsidTr="00B00D0B">
        <w:trPr>
          <w:trHeight w:val="315"/>
        </w:trPr>
        <w:tc>
          <w:tcPr>
            <w:tcW w:w="0" w:type="auto"/>
            <w:vMerge/>
            <w:tcBorders>
              <w:top w:val="single" w:sz="8" w:space="0" w:color="000000"/>
              <w:left w:val="single" w:sz="8" w:space="0" w:color="auto"/>
              <w:bottom w:val="nil"/>
              <w:right w:val="single" w:sz="8" w:space="0" w:color="auto"/>
            </w:tcBorders>
            <w:vAlign w:val="center"/>
            <w:hideMark/>
          </w:tcPr>
          <w:p w14:paraId="581AE8C1" w14:textId="77777777" w:rsidR="00B00D0B" w:rsidRPr="00B00D0B" w:rsidRDefault="00B00D0B" w:rsidP="00B00D0B">
            <w:pPr>
              <w:rPr>
                <w:b/>
                <w:bCs/>
                <w:lang w:val="en-US"/>
              </w:rPr>
            </w:pPr>
          </w:p>
        </w:tc>
        <w:tc>
          <w:tcPr>
            <w:tcW w:w="0" w:type="auto"/>
            <w:tcBorders>
              <w:top w:val="nil"/>
              <w:left w:val="nil"/>
              <w:bottom w:val="single" w:sz="8" w:space="0" w:color="auto"/>
              <w:right w:val="single" w:sz="8" w:space="0" w:color="auto"/>
            </w:tcBorders>
            <w:shd w:val="clear" w:color="auto" w:fill="FFFFFF"/>
            <w:noWrap/>
            <w:vAlign w:val="center"/>
            <w:hideMark/>
          </w:tcPr>
          <w:p w14:paraId="1B6026FB" w14:textId="77777777" w:rsidR="00B00D0B" w:rsidRPr="00B00D0B" w:rsidRDefault="00B00D0B" w:rsidP="00B00D0B">
            <w:pPr>
              <w:rPr>
                <w:b/>
                <w:bCs/>
                <w:lang w:val="en-US"/>
              </w:rPr>
            </w:pPr>
            <w:r w:rsidRPr="00B00D0B">
              <w:rPr>
                <w:b/>
                <w:bCs/>
                <w:lang w:val="en-US"/>
              </w:rPr>
              <w:t>CE1.2+Hist</w:t>
            </w:r>
          </w:p>
        </w:tc>
        <w:tc>
          <w:tcPr>
            <w:tcW w:w="0" w:type="auto"/>
            <w:tcBorders>
              <w:top w:val="nil"/>
              <w:left w:val="nil"/>
              <w:bottom w:val="single" w:sz="8" w:space="0" w:color="auto"/>
              <w:right w:val="nil"/>
            </w:tcBorders>
            <w:shd w:val="clear" w:color="auto" w:fill="FFFFFF"/>
            <w:noWrap/>
            <w:hideMark/>
          </w:tcPr>
          <w:p w14:paraId="52C4301E" w14:textId="77777777" w:rsidR="00B00D0B" w:rsidRPr="00B00D0B" w:rsidRDefault="00B00D0B" w:rsidP="00B00D0B">
            <w:pPr>
              <w:rPr>
                <w:lang w:val="en-US"/>
              </w:rPr>
            </w:pPr>
            <w:r w:rsidRPr="00B00D0B">
              <w:rPr>
                <w:lang w:val="en-US"/>
              </w:rPr>
              <w:t>-0.08%</w:t>
            </w:r>
          </w:p>
        </w:tc>
        <w:tc>
          <w:tcPr>
            <w:tcW w:w="0" w:type="auto"/>
            <w:tcBorders>
              <w:top w:val="nil"/>
              <w:left w:val="nil"/>
              <w:bottom w:val="single" w:sz="8" w:space="0" w:color="auto"/>
              <w:right w:val="nil"/>
            </w:tcBorders>
            <w:shd w:val="clear" w:color="auto" w:fill="FFFFFF"/>
            <w:noWrap/>
            <w:hideMark/>
          </w:tcPr>
          <w:p w14:paraId="4B76CCEF" w14:textId="77777777" w:rsidR="00B00D0B" w:rsidRPr="00B00D0B" w:rsidRDefault="00B00D0B" w:rsidP="00B00D0B">
            <w:pPr>
              <w:rPr>
                <w:lang w:val="en-US"/>
              </w:rPr>
            </w:pPr>
            <w:r w:rsidRPr="00B00D0B">
              <w:rPr>
                <w:lang w:val="en-US"/>
              </w:rPr>
              <w:t>-0.08%</w:t>
            </w:r>
          </w:p>
        </w:tc>
        <w:tc>
          <w:tcPr>
            <w:tcW w:w="0" w:type="auto"/>
            <w:tcBorders>
              <w:top w:val="nil"/>
              <w:left w:val="nil"/>
              <w:bottom w:val="single" w:sz="8" w:space="0" w:color="auto"/>
              <w:right w:val="nil"/>
            </w:tcBorders>
            <w:shd w:val="clear" w:color="auto" w:fill="FFFFFF"/>
            <w:noWrap/>
            <w:hideMark/>
          </w:tcPr>
          <w:p w14:paraId="27A0C517" w14:textId="77777777" w:rsidR="00B00D0B" w:rsidRPr="00B00D0B" w:rsidRDefault="00B00D0B" w:rsidP="00B00D0B">
            <w:pPr>
              <w:rPr>
                <w:lang w:val="en-US"/>
              </w:rPr>
            </w:pPr>
            <w:r w:rsidRPr="00B00D0B">
              <w:rPr>
                <w:lang w:val="en-US"/>
              </w:rPr>
              <w:t>-0.09%</w:t>
            </w:r>
          </w:p>
        </w:tc>
        <w:tc>
          <w:tcPr>
            <w:tcW w:w="0" w:type="auto"/>
            <w:tcBorders>
              <w:top w:val="nil"/>
              <w:left w:val="single" w:sz="8" w:space="0" w:color="auto"/>
              <w:bottom w:val="single" w:sz="8" w:space="0" w:color="auto"/>
              <w:right w:val="nil"/>
            </w:tcBorders>
            <w:shd w:val="clear" w:color="auto" w:fill="FFFFFF"/>
            <w:noWrap/>
            <w:hideMark/>
          </w:tcPr>
          <w:p w14:paraId="5DB5DC25" w14:textId="77777777" w:rsidR="00B00D0B" w:rsidRPr="00B00D0B" w:rsidRDefault="00B00D0B" w:rsidP="00B00D0B">
            <w:pPr>
              <w:rPr>
                <w:lang w:val="en-US"/>
              </w:rPr>
            </w:pPr>
            <w:r w:rsidRPr="00B00D0B">
              <w:rPr>
                <w:lang w:val="en-US"/>
              </w:rPr>
              <w:t>-0.04%</w:t>
            </w:r>
          </w:p>
        </w:tc>
        <w:tc>
          <w:tcPr>
            <w:tcW w:w="0" w:type="auto"/>
            <w:tcBorders>
              <w:top w:val="nil"/>
              <w:left w:val="nil"/>
              <w:bottom w:val="single" w:sz="8" w:space="0" w:color="auto"/>
              <w:right w:val="nil"/>
            </w:tcBorders>
            <w:shd w:val="clear" w:color="auto" w:fill="FFFFFF"/>
            <w:noWrap/>
            <w:hideMark/>
          </w:tcPr>
          <w:p w14:paraId="24CB5AA6" w14:textId="77777777" w:rsidR="00B00D0B" w:rsidRPr="00B00D0B" w:rsidRDefault="00B00D0B" w:rsidP="00B00D0B">
            <w:pPr>
              <w:rPr>
                <w:lang w:val="en-US"/>
              </w:rPr>
            </w:pPr>
            <w:r w:rsidRPr="00B00D0B">
              <w:rPr>
                <w:lang w:val="en-US"/>
              </w:rPr>
              <w:t>-0.02%</w:t>
            </w:r>
          </w:p>
        </w:tc>
        <w:tc>
          <w:tcPr>
            <w:tcW w:w="0" w:type="auto"/>
            <w:tcBorders>
              <w:top w:val="nil"/>
              <w:left w:val="nil"/>
              <w:bottom w:val="single" w:sz="8" w:space="0" w:color="auto"/>
              <w:right w:val="single" w:sz="8" w:space="0" w:color="auto"/>
            </w:tcBorders>
            <w:shd w:val="clear" w:color="auto" w:fill="FFFFFF"/>
            <w:noWrap/>
            <w:hideMark/>
          </w:tcPr>
          <w:p w14:paraId="286158AA" w14:textId="77777777" w:rsidR="00B00D0B" w:rsidRPr="00B00D0B" w:rsidRDefault="00B00D0B" w:rsidP="00B00D0B">
            <w:pPr>
              <w:rPr>
                <w:lang w:val="en-US"/>
              </w:rPr>
            </w:pPr>
            <w:r w:rsidRPr="00B00D0B">
              <w:rPr>
                <w:lang w:val="en-US"/>
              </w:rPr>
              <w:t>-0.02%</w:t>
            </w:r>
          </w:p>
        </w:tc>
        <w:tc>
          <w:tcPr>
            <w:tcW w:w="0" w:type="auto"/>
            <w:tcBorders>
              <w:top w:val="nil"/>
              <w:left w:val="nil"/>
              <w:bottom w:val="single" w:sz="8" w:space="0" w:color="auto"/>
              <w:right w:val="nil"/>
            </w:tcBorders>
            <w:shd w:val="clear" w:color="auto" w:fill="FFFFFF"/>
            <w:noWrap/>
            <w:hideMark/>
          </w:tcPr>
          <w:p w14:paraId="39933ABD" w14:textId="77777777" w:rsidR="00B00D0B" w:rsidRPr="00B00D0B" w:rsidRDefault="00B00D0B" w:rsidP="00B00D0B">
            <w:pPr>
              <w:rPr>
                <w:lang w:val="en-US"/>
              </w:rPr>
            </w:pPr>
            <w:r w:rsidRPr="00B00D0B">
              <w:rPr>
                <w:lang w:val="en-US"/>
              </w:rPr>
              <w:t>-0.57%</w:t>
            </w:r>
          </w:p>
        </w:tc>
        <w:tc>
          <w:tcPr>
            <w:tcW w:w="0" w:type="auto"/>
            <w:tcBorders>
              <w:top w:val="nil"/>
              <w:left w:val="single" w:sz="8" w:space="0" w:color="auto"/>
              <w:bottom w:val="single" w:sz="8" w:space="0" w:color="auto"/>
              <w:right w:val="single" w:sz="8" w:space="0" w:color="auto"/>
            </w:tcBorders>
            <w:shd w:val="clear" w:color="auto" w:fill="FFFFFF"/>
            <w:noWrap/>
            <w:hideMark/>
          </w:tcPr>
          <w:p w14:paraId="60413B5A" w14:textId="77777777" w:rsidR="00B00D0B" w:rsidRPr="00B00D0B" w:rsidRDefault="00B00D0B" w:rsidP="00B00D0B">
            <w:pPr>
              <w:rPr>
                <w:lang w:val="en-US"/>
              </w:rPr>
            </w:pPr>
            <w:r w:rsidRPr="00B00D0B">
              <w:rPr>
                <w:lang w:val="en-US"/>
              </w:rPr>
              <w:t>-1.45%</w:t>
            </w:r>
          </w:p>
        </w:tc>
      </w:tr>
    </w:tbl>
    <w:p w14:paraId="1E25BFF8" w14:textId="77777777" w:rsidR="00B00D0B" w:rsidRPr="00B00D0B" w:rsidRDefault="00B00D0B" w:rsidP="00B00D0B"/>
    <w:p w14:paraId="1464B59F" w14:textId="05FDF74F" w:rsidR="00517AEB" w:rsidRDefault="00964A3D" w:rsidP="00517AEB">
      <w:r>
        <w:t xml:space="preserve">Proponents claim that the </w:t>
      </w:r>
      <w:proofErr w:type="gramStart"/>
      <w:r>
        <w:t>history based</w:t>
      </w:r>
      <w:proofErr w:type="gramEnd"/>
      <w:r>
        <w:t xml:space="preserve"> extension mechanism might be useful in a potential 16 bit profile, when a 12 bit profile uses a local based method such as CE1.1</w:t>
      </w:r>
      <w:r w:rsidR="0014503F">
        <w:t xml:space="preserve"> (complexity scalable solution).</w:t>
      </w:r>
    </w:p>
    <w:p w14:paraId="7B053CC8" w14:textId="7AAAAF79" w:rsidR="0014503F" w:rsidRDefault="0014503F" w:rsidP="00517AEB">
      <w:r>
        <w:t xml:space="preserve">Question: Would this be a benefit for implementation? Would the same devices be used for </w:t>
      </w:r>
      <w:proofErr w:type="gramStart"/>
      <w:r>
        <w:t>12 and 16 bit</w:t>
      </w:r>
      <w:proofErr w:type="gramEnd"/>
      <w:r>
        <w:t xml:space="preserve"> profiles? It would nevertheless simplify a unified specification.</w:t>
      </w:r>
    </w:p>
    <w:p w14:paraId="11FD08D9" w14:textId="066830A9" w:rsidR="0014503F" w:rsidRDefault="0014503F" w:rsidP="00517AEB">
      <w:r>
        <w:t xml:space="preserve">CE1.1 is </w:t>
      </w:r>
      <w:r w:rsidR="00547564">
        <w:t>claimed to be similarly</w:t>
      </w:r>
      <w:r>
        <w:t xml:space="preserve"> complex </w:t>
      </w:r>
      <w:r w:rsidR="00547564">
        <w:t>as</w:t>
      </w:r>
      <w:r>
        <w:t xml:space="preserve"> the anchor. Would it be possible to extend the CE anchor by </w:t>
      </w:r>
      <w:proofErr w:type="gramStart"/>
      <w:r>
        <w:t>history based</w:t>
      </w:r>
      <w:proofErr w:type="gramEnd"/>
      <w:r>
        <w:t xml:space="preserve"> extension? In principle yes.</w:t>
      </w:r>
    </w:p>
    <w:p w14:paraId="7D00A444" w14:textId="65F6B4F3" w:rsidR="00A80671" w:rsidRDefault="00A80671" w:rsidP="00517AEB">
      <w:r>
        <w:t>The anchor should be included in the complexity analysis of CE1. It is mentioned that the anchor h</w:t>
      </w:r>
      <w:r w:rsidR="00914BA3">
        <w:t>a</w:t>
      </w:r>
      <w:r>
        <w:t>d been specified in JVET-U0064</w:t>
      </w:r>
      <w:r w:rsidR="003F51BD">
        <w:t xml:space="preserve"> which was decided to become the anchor in the last meeting</w:t>
      </w:r>
      <w:r>
        <w:t>.</w:t>
      </w:r>
      <w:r w:rsidR="00547564">
        <w:t xml:space="preserve"> One expert </w:t>
      </w:r>
      <w:r w:rsidR="003F51BD">
        <w:t xml:space="preserve">mentioned that a possibly simpler method had earlier been proposed in JVET-T0105 which had similar performance for </w:t>
      </w:r>
      <w:proofErr w:type="gramStart"/>
      <w:r w:rsidR="003F51BD">
        <w:t>12 bit</w:t>
      </w:r>
      <w:proofErr w:type="gramEnd"/>
      <w:r w:rsidR="003F51BD">
        <w:t xml:space="preserve"> data.</w:t>
      </w:r>
    </w:p>
    <w:p w14:paraId="257D53F6" w14:textId="77777777" w:rsidR="00964A3D" w:rsidRDefault="00964A3D" w:rsidP="00517AEB"/>
    <w:p w14:paraId="1C2DAF55" w14:textId="60B9C88A" w:rsidR="00B060FC" w:rsidRPr="009D2788" w:rsidRDefault="00C03DA2" w:rsidP="00072DBC">
      <w:pPr>
        <w:pStyle w:val="berschrift9"/>
        <w:rPr>
          <w:rFonts w:eastAsia="Times New Roman"/>
          <w:szCs w:val="24"/>
        </w:rPr>
      </w:pPr>
      <w:hyperlink r:id="rId238" w:history="1">
        <w:r w:rsidR="00B060FC" w:rsidRPr="00DF1EB4">
          <w:rPr>
            <w:rFonts w:eastAsia="Times New Roman"/>
            <w:color w:val="0000FF"/>
            <w:szCs w:val="24"/>
            <w:u w:val="single"/>
            <w:lang w:val="en-CA"/>
          </w:rPr>
          <w:t>JVET-V0156</w:t>
        </w:r>
      </w:hyperlink>
      <w:r w:rsidR="00B060FC" w:rsidRPr="009D2788">
        <w:rPr>
          <w:rFonts w:eastAsia="Times New Roman"/>
          <w:szCs w:val="24"/>
          <w:lang w:val="en-CA"/>
        </w:rPr>
        <w:t xml:space="preserve"> </w:t>
      </w:r>
      <w:r w:rsidR="00B060FC" w:rsidRPr="00DF1EB4">
        <w:rPr>
          <w:rFonts w:eastAsia="Times New Roman"/>
          <w:szCs w:val="24"/>
          <w:lang w:val="en-CA"/>
        </w:rPr>
        <w:t>Crosscheck of JVET-V0106 (CE-related: On history-enhanced method of Rice parameter derivation for regular residual coding (RRC) at high bit depths)</w:t>
      </w:r>
      <w:r w:rsidR="00B060FC" w:rsidRPr="009D2788">
        <w:rPr>
          <w:rFonts w:eastAsia="Times New Roman"/>
          <w:szCs w:val="24"/>
          <w:lang w:val="en-CA"/>
        </w:rPr>
        <w:t xml:space="preserve"> [</w:t>
      </w:r>
      <w:r w:rsidR="00B060FC" w:rsidRPr="00DF1EB4">
        <w:rPr>
          <w:rFonts w:eastAsia="Times New Roman"/>
          <w:szCs w:val="24"/>
          <w:lang w:val="en-CA"/>
        </w:rPr>
        <w:t xml:space="preserve">M. G. </w:t>
      </w:r>
      <w:proofErr w:type="spellStart"/>
      <w:r w:rsidR="00B060FC" w:rsidRPr="00DF1EB4">
        <w:rPr>
          <w:rFonts w:eastAsia="Times New Roman"/>
          <w:szCs w:val="24"/>
          <w:lang w:val="en-CA"/>
        </w:rPr>
        <w:t>Sarwer</w:t>
      </w:r>
      <w:proofErr w:type="spellEnd"/>
      <w:r w:rsidR="00B060FC" w:rsidRPr="00DF1EB4">
        <w:rPr>
          <w:rFonts w:eastAsia="Times New Roman"/>
          <w:szCs w:val="24"/>
          <w:lang w:val="en-CA"/>
        </w:rPr>
        <w:t xml:space="preserve"> (Alibaba)</w:t>
      </w:r>
      <w:r w:rsidR="00B060FC" w:rsidRPr="009D2788">
        <w:rPr>
          <w:rFonts w:eastAsia="Times New Roman"/>
          <w:szCs w:val="24"/>
          <w:lang w:val="en-CA"/>
        </w:rPr>
        <w:t>] [late]</w:t>
      </w:r>
    </w:p>
    <w:p w14:paraId="5A05662D" w14:textId="7FD4ECF0" w:rsidR="00B060FC" w:rsidRPr="00A85CFD" w:rsidRDefault="00B060FC" w:rsidP="00517AEB"/>
    <w:p w14:paraId="550378A2" w14:textId="77777777" w:rsidR="001A46E6" w:rsidRPr="00A85CFD" w:rsidRDefault="00C03DA2" w:rsidP="00517AEB">
      <w:pPr>
        <w:pStyle w:val="berschrift9"/>
        <w:rPr>
          <w:rFonts w:eastAsia="Times New Roman"/>
          <w:szCs w:val="24"/>
          <w:lang w:val="en-CA"/>
        </w:rPr>
      </w:pPr>
      <w:hyperlink r:id="rId239" w:history="1">
        <w:r w:rsidR="001A46E6" w:rsidRPr="00A85CFD">
          <w:rPr>
            <w:rFonts w:eastAsia="Times New Roman"/>
            <w:color w:val="0000FF"/>
            <w:szCs w:val="24"/>
            <w:u w:val="single"/>
            <w:lang w:val="en-CA"/>
          </w:rPr>
          <w:t>JVET-V0123</w:t>
        </w:r>
      </w:hyperlink>
      <w:r w:rsidR="001A46E6" w:rsidRPr="00A85CFD">
        <w:rPr>
          <w:rFonts w:eastAsia="Times New Roman"/>
          <w:szCs w:val="24"/>
          <w:lang w:val="en-CA"/>
        </w:rPr>
        <w:t xml:space="preserve"> CE-related: On prefix code length of remaining level coding for high bit depth and high bit rate coding [Y. Yu, Z. </w:t>
      </w:r>
      <w:proofErr w:type="spellStart"/>
      <w:r w:rsidR="001A46E6" w:rsidRPr="00A85CFD">
        <w:rPr>
          <w:rFonts w:eastAsia="Times New Roman"/>
          <w:szCs w:val="24"/>
          <w:lang w:val="en-CA"/>
        </w:rPr>
        <w:t>Xie</w:t>
      </w:r>
      <w:proofErr w:type="spellEnd"/>
      <w:r w:rsidR="001A46E6" w:rsidRPr="00A85CFD">
        <w:rPr>
          <w:rFonts w:eastAsia="Times New Roman"/>
          <w:szCs w:val="24"/>
          <w:lang w:val="en-CA"/>
        </w:rPr>
        <w:t>, F. Wang, H. Yu, D. Wang (OPPO)]</w:t>
      </w:r>
    </w:p>
    <w:p w14:paraId="4FE4BDEE" w14:textId="77777777" w:rsidR="000C56ED" w:rsidRPr="000C56ED"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0C56ED">
        <w:rPr>
          <w:rFonts w:eastAsia="Yu Mincho"/>
          <w:szCs w:val="20"/>
        </w:rPr>
        <w:t xml:space="preserve">This contribution proposes a modification to the prefix code length of remaining level coding for high bit-depth and high bit-rate coding. A smaller fixed value equal to 1 or 4 is proposed to be used in the VTM12 or on the top of CE anchor. Simulations results show that there are gain for SVT </w:t>
      </w:r>
      <w:proofErr w:type="gramStart"/>
      <w:r w:rsidRPr="000C56ED">
        <w:rPr>
          <w:rFonts w:eastAsia="Yu Mincho"/>
          <w:szCs w:val="20"/>
        </w:rPr>
        <w:t>16 bit</w:t>
      </w:r>
      <w:proofErr w:type="gramEnd"/>
      <w:r w:rsidRPr="000C56ED">
        <w:rPr>
          <w:rFonts w:eastAsia="Yu Mincho"/>
          <w:szCs w:val="20"/>
        </w:rPr>
        <w:t xml:space="preserve"> video while there are loss for 12 bit video. </w:t>
      </w:r>
    </w:p>
    <w:p w14:paraId="15572E94" w14:textId="77777777" w:rsidR="000C56ED" w:rsidRPr="000C56ED"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0C56ED">
        <w:rPr>
          <w:rFonts w:eastAsia="Yu Mincho"/>
          <w:szCs w:val="20"/>
        </w:rPr>
        <w:t>Over VTM12, SVT 16:</w:t>
      </w:r>
    </w:p>
    <w:p w14:paraId="4CA29272" w14:textId="77777777" w:rsidR="000C56ED" w:rsidRPr="000C56ED"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DengXian"/>
          <w:szCs w:val="20"/>
          <w:lang w:eastAsia="zh-CN"/>
        </w:rPr>
      </w:pPr>
      <w:r w:rsidRPr="000C56ED">
        <w:rPr>
          <w:rFonts w:eastAsia="Yu Mincho"/>
          <w:szCs w:val="20"/>
        </w:rPr>
        <w:t>AI: -19.45% (Y), -17.97%(U), -17.97%(V)</w:t>
      </w:r>
      <w:r w:rsidRPr="000C56ED">
        <w:rPr>
          <w:rFonts w:eastAsia="DengXian"/>
          <w:szCs w:val="20"/>
          <w:lang w:eastAsia="zh-CN"/>
        </w:rPr>
        <w:t xml:space="preserve">; </w:t>
      </w:r>
      <w:proofErr w:type="gramStart"/>
      <w:r w:rsidRPr="000C56ED">
        <w:rPr>
          <w:rFonts w:eastAsia="DengXian"/>
          <w:szCs w:val="20"/>
          <w:lang w:eastAsia="zh-CN"/>
        </w:rPr>
        <w:t>LDB:-</w:t>
      </w:r>
      <w:proofErr w:type="gramEnd"/>
      <w:r w:rsidRPr="000C56ED">
        <w:rPr>
          <w:rFonts w:eastAsia="DengXian"/>
          <w:szCs w:val="20"/>
          <w:lang w:eastAsia="zh-CN"/>
        </w:rPr>
        <w:t>11.39%(Y),-10.79%(U),-10.80%(V); RA: -10.38%(Y), -10.27%(U), -10.24%(V)</w:t>
      </w:r>
    </w:p>
    <w:p w14:paraId="13D8FF7A" w14:textId="77777777" w:rsidR="000C56ED" w:rsidRPr="000C56ED"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0C56ED">
        <w:rPr>
          <w:rFonts w:eastAsia="Yu Mincho"/>
          <w:szCs w:val="20"/>
        </w:rPr>
        <w:t>Over CE anchor, SVT 16:</w:t>
      </w:r>
    </w:p>
    <w:p w14:paraId="06CD998E" w14:textId="77777777" w:rsidR="000C56ED" w:rsidRPr="000C56ED"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DengXian"/>
          <w:szCs w:val="20"/>
          <w:lang w:eastAsia="zh-CN"/>
        </w:rPr>
      </w:pPr>
      <w:proofErr w:type="gramStart"/>
      <w:r w:rsidRPr="000C56ED">
        <w:rPr>
          <w:rFonts w:eastAsia="Yu Mincho"/>
          <w:szCs w:val="20"/>
        </w:rPr>
        <w:t>AI:-</w:t>
      </w:r>
      <w:proofErr w:type="gramEnd"/>
      <w:r w:rsidRPr="000C56ED">
        <w:rPr>
          <w:rFonts w:eastAsia="Yu Mincho"/>
          <w:szCs w:val="20"/>
        </w:rPr>
        <w:t>0.3% (Y),-0.25%(U), -0.25%(V)</w:t>
      </w:r>
      <w:r w:rsidRPr="000C56ED">
        <w:rPr>
          <w:rFonts w:eastAsia="DengXian"/>
          <w:szCs w:val="20"/>
          <w:lang w:eastAsia="zh-CN"/>
        </w:rPr>
        <w:t>; LDB:-0.06%(Y),-0.07%(U),-0.07%(V); RA: -0.02%(Y), -0.06%(U), -0.05%(V)</w:t>
      </w:r>
    </w:p>
    <w:p w14:paraId="188892D6" w14:textId="77283132" w:rsidR="000C56ED"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0C56ED">
        <w:rPr>
          <w:rFonts w:eastAsia="Yu Mincho"/>
          <w:szCs w:val="20"/>
        </w:rPr>
        <w:lastRenderedPageBreak/>
        <w:t>It is suggested that a smaller fixed number of prefix code length could be used for 16-bit video while retaining the current prefix code length unchanged for 12-bit input video.</w:t>
      </w:r>
    </w:p>
    <w:p w14:paraId="5BF44D2A" w14:textId="464123CB" w:rsidR="000E213A" w:rsidRDefault="000E213A"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p>
    <w:p w14:paraId="4C06ECED" w14:textId="22522950" w:rsidR="000E213A" w:rsidRDefault="000E213A"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Pr>
          <w:rFonts w:eastAsia="Yu Mincho"/>
          <w:szCs w:val="20"/>
        </w:rPr>
        <w:t xml:space="preserve">Compared to CE anchor, still loss is observed for </w:t>
      </w:r>
      <w:proofErr w:type="gramStart"/>
      <w:r>
        <w:rPr>
          <w:rFonts w:eastAsia="Yu Mincho"/>
          <w:szCs w:val="20"/>
        </w:rPr>
        <w:t>12 bit</w:t>
      </w:r>
      <w:proofErr w:type="gramEnd"/>
      <w:r>
        <w:rPr>
          <w:rFonts w:eastAsia="Yu Mincho"/>
          <w:szCs w:val="20"/>
        </w:rPr>
        <w:t xml:space="preserve"> data. </w:t>
      </w:r>
      <w:proofErr w:type="gramStart"/>
      <w:r>
        <w:rPr>
          <w:rFonts w:eastAsia="Yu Mincho"/>
          <w:szCs w:val="20"/>
        </w:rPr>
        <w:t>Also</w:t>
      </w:r>
      <w:proofErr w:type="gramEnd"/>
      <w:r>
        <w:rPr>
          <w:rFonts w:eastAsia="Yu Mincho"/>
          <w:szCs w:val="20"/>
        </w:rPr>
        <w:t xml:space="preserve"> for 16 bit data, some CE proposals showed better performance.</w:t>
      </w:r>
    </w:p>
    <w:p w14:paraId="4507AEB7" w14:textId="026BB250" w:rsidR="00CA2B4F" w:rsidRPr="000C56ED" w:rsidRDefault="00CA2B4F"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Pr>
          <w:rFonts w:eastAsia="Yu Mincho"/>
          <w:szCs w:val="20"/>
        </w:rPr>
        <w:t>Benefit of the method compared to other proposals not obvious.</w:t>
      </w:r>
    </w:p>
    <w:p w14:paraId="1DDCAABE" w14:textId="1A323D88" w:rsidR="00B222D4" w:rsidRDefault="00B222D4" w:rsidP="00816C3C"/>
    <w:p w14:paraId="799932CD" w14:textId="77777777" w:rsidR="000E718A" w:rsidRDefault="00C03DA2" w:rsidP="00072DBC">
      <w:pPr>
        <w:pStyle w:val="berschrift9"/>
        <w:rPr>
          <w:rFonts w:eastAsia="Times New Roman"/>
          <w:szCs w:val="24"/>
          <w:lang w:val="en-CA"/>
        </w:rPr>
      </w:pPr>
      <w:hyperlink r:id="rId240" w:history="1">
        <w:r w:rsidR="000E718A">
          <w:rPr>
            <w:rStyle w:val="Hyperlink"/>
            <w:rFonts w:eastAsia="Times New Roman"/>
            <w:szCs w:val="24"/>
          </w:rPr>
          <w:t>JVET-V0161</w:t>
        </w:r>
      </w:hyperlink>
      <w:r w:rsidR="000E718A">
        <w:rPr>
          <w:rFonts w:eastAsia="Times New Roman"/>
          <w:szCs w:val="24"/>
          <w:lang w:val="en-CA"/>
        </w:rPr>
        <w:t xml:space="preserve"> Crosscheck of JVET-V0123 (CE-related: On prefix code length of remaining level coding for high bit depth and high bit rate coding) [H.-J. </w:t>
      </w:r>
      <w:proofErr w:type="spellStart"/>
      <w:r w:rsidR="000E718A">
        <w:rPr>
          <w:rFonts w:eastAsia="Times New Roman"/>
          <w:szCs w:val="24"/>
          <w:lang w:val="en-CA"/>
        </w:rPr>
        <w:t>Jhu</w:t>
      </w:r>
      <w:proofErr w:type="spellEnd"/>
      <w:r w:rsidR="000E718A">
        <w:rPr>
          <w:rFonts w:eastAsia="Times New Roman"/>
          <w:szCs w:val="24"/>
          <w:lang w:val="en-CA"/>
        </w:rPr>
        <w:t xml:space="preserve"> (</w:t>
      </w:r>
      <w:proofErr w:type="spellStart"/>
      <w:r w:rsidR="000E718A">
        <w:rPr>
          <w:rFonts w:eastAsia="Times New Roman"/>
          <w:szCs w:val="24"/>
          <w:lang w:val="en-CA"/>
        </w:rPr>
        <w:t>Kwai</w:t>
      </w:r>
      <w:proofErr w:type="spellEnd"/>
      <w:r w:rsidR="000E718A">
        <w:rPr>
          <w:rFonts w:eastAsia="Times New Roman"/>
          <w:szCs w:val="24"/>
          <w:lang w:val="en-CA"/>
        </w:rPr>
        <w:t xml:space="preserve"> Inc.)] [late]</w:t>
      </w:r>
    </w:p>
    <w:p w14:paraId="146F58A2" w14:textId="7727F9DB" w:rsidR="000E718A" w:rsidRDefault="000E718A" w:rsidP="00816C3C"/>
    <w:p w14:paraId="7D638922" w14:textId="77777777" w:rsidR="007D28FF" w:rsidRPr="00EC4F2C" w:rsidRDefault="00C03DA2" w:rsidP="00670A92">
      <w:pPr>
        <w:pStyle w:val="berschrift9"/>
        <w:rPr>
          <w:del w:id="250" w:author="Jens-Rainer Ohm" w:date="2021-04-27T23:06:00Z"/>
          <w:rFonts w:eastAsia="Times New Roman"/>
          <w:szCs w:val="24"/>
        </w:rPr>
      </w:pPr>
      <w:del w:id="251" w:author="Jens-Rainer Ohm" w:date="2021-04-27T23:06:00Z">
        <w:r>
          <w:rPr>
            <w:b w:val="0"/>
            <w:rPrChange w:id="252" w:author="Jens-Rainer Ohm" w:date="2021-04-28T01:22:00Z">
              <w:rPr/>
            </w:rPrChange>
          </w:rPr>
          <w:fldChar w:fldCharType="begin"/>
        </w:r>
        <w:r>
          <w:delInstrText xml:space="preserve"> HYPERLINK "https://jvet-experts.org/doc_end_user/current_document.php?id=10841" </w:delInstrText>
        </w:r>
        <w:r>
          <w:rPr>
            <w:b w:val="0"/>
            <w:rPrChange w:id="253" w:author="Jens-Rainer Ohm" w:date="2021-04-28T01:22:00Z">
              <w:rPr/>
            </w:rPrChange>
          </w:rPr>
          <w:fldChar w:fldCharType="separate"/>
        </w:r>
        <w:r w:rsidR="007D28FF" w:rsidRPr="00EC4F2C">
          <w:rPr>
            <w:rFonts w:eastAsia="Times New Roman"/>
            <w:color w:val="0000FF"/>
            <w:szCs w:val="24"/>
            <w:u w:val="single"/>
            <w:lang w:val="en-CA"/>
          </w:rPr>
          <w:delText>JVET-V0178</w:delText>
        </w:r>
        <w:r>
          <w:rPr>
            <w:b w:val="0"/>
            <w:color w:val="0000FF"/>
            <w:u w:val="single"/>
            <w:rPrChange w:id="254" w:author="Jens-Rainer Ohm" w:date="2021-04-28T01:22:00Z">
              <w:rPr>
                <w:rFonts w:eastAsia="Times New Roman"/>
                <w:color w:val="0000FF"/>
                <w:szCs w:val="24"/>
                <w:u w:val="single"/>
                <w:lang w:val="en-CA"/>
              </w:rPr>
            </w:rPrChange>
          </w:rPr>
          <w:fldChar w:fldCharType="end"/>
        </w:r>
        <w:r w:rsidR="007D28FF">
          <w:rPr>
            <w:rFonts w:eastAsia="Times New Roman"/>
            <w:szCs w:val="24"/>
            <w:lang w:val="en-CA"/>
          </w:rPr>
          <w:delText xml:space="preserve"> </w:delText>
        </w:r>
        <w:r w:rsidR="007D28FF" w:rsidRPr="00EC4F2C">
          <w:rPr>
            <w:rFonts w:eastAsia="Times New Roman"/>
            <w:szCs w:val="24"/>
            <w:lang w:val="en-CA"/>
          </w:rPr>
          <w:delText>AHG8: a combination of JVET-V0059 option 2 and JVET-V0122 for high bit depth and high bit rate extensions</w:delText>
        </w:r>
        <w:r w:rsidR="007D28FF">
          <w:rPr>
            <w:rFonts w:eastAsia="Times New Roman"/>
            <w:szCs w:val="24"/>
            <w:lang w:val="en-CA"/>
          </w:rPr>
          <w:delText xml:space="preserve"> [</w:delText>
        </w:r>
        <w:r w:rsidR="007D28FF" w:rsidRPr="00EC4F2C">
          <w:rPr>
            <w:rFonts w:eastAsia="Times New Roman"/>
            <w:szCs w:val="24"/>
            <w:lang w:val="en-CA"/>
          </w:rPr>
          <w:delText>F. Wang, Z. Xie, Y. Yu, H. Yu, D. Wang (OPPO)</w:delText>
        </w:r>
        <w:r w:rsidR="007D28FF">
          <w:rPr>
            <w:rFonts w:eastAsia="Times New Roman"/>
            <w:szCs w:val="24"/>
            <w:lang w:val="en-CA"/>
          </w:rPr>
          <w:delText xml:space="preserve">] </w:delText>
        </w:r>
        <w:r w:rsidR="007D28FF" w:rsidRPr="00EC4F2C">
          <w:rPr>
            <w:rFonts w:eastAsia="Times New Roman"/>
            <w:szCs w:val="24"/>
            <w:lang w:val="en-CA"/>
          </w:rPr>
          <w:delText>[late]</w:delText>
        </w:r>
      </w:del>
    </w:p>
    <w:p w14:paraId="53A93501" w14:textId="25ADF59E" w:rsidR="007D28FF" w:rsidRDefault="007D28FF" w:rsidP="00816C3C">
      <w:pPr>
        <w:rPr>
          <w:del w:id="255" w:author="Jens-Rainer Ohm" w:date="2021-04-27T23:04:00Z"/>
        </w:rPr>
      </w:pPr>
      <w:del w:id="256" w:author="Jens-Rainer Ohm" w:date="2021-04-27T23:04:00Z">
        <w:r w:rsidRPr="00670A92">
          <w:rPr>
            <w:highlight w:val="yellow"/>
            <w:rPrChange w:id="257" w:author="Gary Sullivan" w:date="2021-04-28T01:22:00Z">
              <w:rPr/>
            </w:rPrChange>
          </w:rPr>
          <w:delText>TBP?</w:delText>
        </w:r>
      </w:del>
    </w:p>
    <w:p w14:paraId="3589D822" w14:textId="77777777" w:rsidR="007D28FF" w:rsidRPr="00A85CFD" w:rsidRDefault="007D28FF" w:rsidP="00816C3C">
      <w:pPr>
        <w:rPr>
          <w:del w:id="258" w:author="Jens-Rainer Ohm" w:date="2021-04-27T23:06:00Z"/>
        </w:rPr>
      </w:pPr>
    </w:p>
    <w:bookmarkEnd w:id="235"/>
    <w:p w14:paraId="742B0C36" w14:textId="6B080D2E" w:rsidR="00714013" w:rsidRPr="00A85CFD" w:rsidRDefault="00E55329" w:rsidP="00714013">
      <w:pPr>
        <w:pStyle w:val="berschrift3"/>
      </w:pPr>
      <w:r w:rsidRPr="00A85CFD">
        <w:t xml:space="preserve">Adaptation of other tools </w:t>
      </w:r>
      <w:r w:rsidR="009568C7" w:rsidRPr="00A85CFD">
        <w:t>for high bit rate an</w:t>
      </w:r>
      <w:r w:rsidRPr="00A85CFD">
        <w:t>d</w:t>
      </w:r>
      <w:r w:rsidR="009568C7" w:rsidRPr="00A85CFD">
        <w:t xml:space="preserve"> high bit depth </w:t>
      </w:r>
      <w:r w:rsidR="00AF63B8" w:rsidRPr="00A85CFD">
        <w:t>(</w:t>
      </w:r>
      <w:del w:id="259" w:author="Jens-Rainer Ohm" w:date="2021-04-27T23:06:00Z">
        <w:r w:rsidR="001079D6" w:rsidRPr="00A85CFD">
          <w:delText>9</w:delText>
        </w:r>
      </w:del>
      <w:ins w:id="260" w:author="Jens-Rainer Ohm" w:date="2021-04-27T23:06:00Z">
        <w:r w:rsidR="00163EB6">
          <w:t>10</w:t>
        </w:r>
      </w:ins>
      <w:r w:rsidR="00AF63B8" w:rsidRPr="00A85CFD">
        <w:t>)</w:t>
      </w:r>
    </w:p>
    <w:p w14:paraId="6243F4F7" w14:textId="4B2662F1" w:rsidR="006533C5" w:rsidRPr="00A85CFD" w:rsidRDefault="006533C5" w:rsidP="006533C5">
      <w:r w:rsidRPr="00A85CFD">
        <w:t xml:space="preserve">Contributions in this area were discussed in session </w:t>
      </w:r>
      <w:r w:rsidR="004067BA">
        <w:t>8</w:t>
      </w:r>
      <w:r w:rsidR="004067BA" w:rsidRPr="00A85CFD">
        <w:t xml:space="preserve"> </w:t>
      </w:r>
      <w:r w:rsidRPr="00A85CFD">
        <w:t xml:space="preserve">at </w:t>
      </w:r>
      <w:r w:rsidR="004067BA">
        <w:t>0105</w:t>
      </w:r>
      <w:r w:rsidRPr="00A85CFD">
        <w:t>–</w:t>
      </w:r>
      <w:r w:rsidR="004067BA">
        <w:t>0120</w:t>
      </w:r>
      <w:r w:rsidR="004067BA" w:rsidRPr="00A85CFD">
        <w:t xml:space="preserve"> </w:t>
      </w:r>
      <w:r w:rsidRPr="00A85CFD">
        <w:t>UTC</w:t>
      </w:r>
      <w:r w:rsidR="00F76E57">
        <w:t>, in</w:t>
      </w:r>
      <w:r w:rsidR="004067BA">
        <w:t xml:space="preserve"> sessions 9/10 at </w:t>
      </w:r>
      <w:r w:rsidR="00146DDA">
        <w:t>1500</w:t>
      </w:r>
      <w:r w:rsidR="004067BA">
        <w:t>-</w:t>
      </w:r>
      <w:r w:rsidR="001E0723">
        <w:t xml:space="preserve">1720 </w:t>
      </w:r>
      <w:r w:rsidR="004067BA">
        <w:t xml:space="preserve">UTC </w:t>
      </w:r>
      <w:r w:rsidRPr="00A85CFD">
        <w:t xml:space="preserve">on </w:t>
      </w:r>
      <w:r w:rsidR="004067BA">
        <w:t>Wednes</w:t>
      </w:r>
      <w:r w:rsidR="004067BA" w:rsidRPr="00A85CFD">
        <w:t>day 2</w:t>
      </w:r>
      <w:r w:rsidR="004067BA">
        <w:t>1</w:t>
      </w:r>
      <w:r w:rsidR="00576206">
        <w:t xml:space="preserve"> </w:t>
      </w:r>
      <w:r w:rsidRPr="00A85CFD">
        <w:t>April 2021</w:t>
      </w:r>
      <w:r w:rsidR="004067BA">
        <w:t xml:space="preserve"> </w:t>
      </w:r>
      <w:r w:rsidRPr="00A85CFD">
        <w:t xml:space="preserve">(chaired by </w:t>
      </w:r>
      <w:r w:rsidR="004067BA">
        <w:t>JRO and GJS</w:t>
      </w:r>
      <w:proofErr w:type="gramStart"/>
      <w:r w:rsidRPr="00A85CFD">
        <w:t>)</w:t>
      </w:r>
      <w:r w:rsidR="00D81865" w:rsidRPr="00D81865">
        <w:t xml:space="preserve"> </w:t>
      </w:r>
      <w:r w:rsidR="00D81865">
        <w:t>,</w:t>
      </w:r>
      <w:proofErr w:type="gramEnd"/>
      <w:r w:rsidR="00D81865">
        <w:t xml:space="preserve"> and in session 13</w:t>
      </w:r>
      <w:r w:rsidR="00D81865" w:rsidRPr="00D81865">
        <w:t xml:space="preserve"> </w:t>
      </w:r>
      <w:r w:rsidR="00D81865">
        <w:t xml:space="preserve">at 1405-1435 </w:t>
      </w:r>
      <w:r w:rsidR="00D81865" w:rsidRPr="00A85CFD">
        <w:t xml:space="preserve">on </w:t>
      </w:r>
      <w:r w:rsidR="00D81865">
        <w:t>Fri</w:t>
      </w:r>
      <w:r w:rsidR="00D81865" w:rsidRPr="00A85CFD">
        <w:t>day 2</w:t>
      </w:r>
      <w:r w:rsidR="00D81865">
        <w:t xml:space="preserve">3 </w:t>
      </w:r>
      <w:r w:rsidR="00D81865" w:rsidRPr="00A85CFD">
        <w:t>April 2021</w:t>
      </w:r>
      <w:r w:rsidR="00D81865">
        <w:t xml:space="preserve"> (chaired by JRO)</w:t>
      </w:r>
      <w:r w:rsidRPr="00A85CFD">
        <w:t>.</w:t>
      </w:r>
    </w:p>
    <w:p w14:paraId="2C8FCF8D" w14:textId="787B56A0" w:rsidR="0094352C" w:rsidRPr="00A85CFD" w:rsidRDefault="00C03DA2" w:rsidP="00517AEB">
      <w:pPr>
        <w:pStyle w:val="berschrift9"/>
        <w:rPr>
          <w:rFonts w:eastAsia="Times New Roman"/>
          <w:szCs w:val="24"/>
          <w:lang w:val="en-CA"/>
        </w:rPr>
      </w:pPr>
      <w:hyperlink r:id="rId241" w:history="1">
        <w:r w:rsidR="0094352C" w:rsidRPr="00A85CFD">
          <w:rPr>
            <w:rFonts w:eastAsia="Times New Roman"/>
            <w:color w:val="0000FF"/>
            <w:szCs w:val="24"/>
            <w:u w:val="single"/>
            <w:lang w:val="en-CA"/>
          </w:rPr>
          <w:t>JVET-V0059</w:t>
        </w:r>
      </w:hyperlink>
      <w:r w:rsidR="0094352C" w:rsidRPr="00A85CFD">
        <w:rPr>
          <w:rFonts w:eastAsia="Times New Roman"/>
          <w:szCs w:val="24"/>
          <w:lang w:val="en-CA"/>
        </w:rPr>
        <w:t xml:space="preserve"> AHG8: CABAC-bypass alignment for high bit-depth coding [M. G. </w:t>
      </w:r>
      <w:proofErr w:type="spellStart"/>
      <w:r w:rsidR="0094352C" w:rsidRPr="00A85CFD">
        <w:rPr>
          <w:rFonts w:eastAsia="Times New Roman"/>
          <w:szCs w:val="24"/>
          <w:lang w:val="en-CA"/>
        </w:rPr>
        <w:t>Sarwer</w:t>
      </w:r>
      <w:proofErr w:type="spellEnd"/>
      <w:r w:rsidR="0094352C" w:rsidRPr="00A85CFD">
        <w:rPr>
          <w:rFonts w:eastAsia="Times New Roman"/>
          <w:szCs w:val="24"/>
          <w:lang w:val="en-CA"/>
        </w:rPr>
        <w:t>, J. Chen, Y. Ye, R. -L. Liao (Alibaba)]</w:t>
      </w:r>
    </w:p>
    <w:p w14:paraId="1DCCD78F" w14:textId="77777777" w:rsidR="00CA2B4F" w:rsidRPr="00CA2B4F" w:rsidRDefault="00CA2B4F" w:rsidP="00CA2B4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rPr>
          <w:rFonts w:eastAsia="SimSun"/>
        </w:rPr>
      </w:pPr>
      <w:r w:rsidRPr="00CA2B4F">
        <w:rPr>
          <w:rFonts w:eastAsia="SimSun"/>
        </w:rPr>
        <w:t xml:space="preserve">In the last JVET meeting, a CABAC bypass alignment flag (similar to HEVC range extension) was proposed in JVET-U0069 to improve the throughput of the CABAC engine in high bit-rate applications. It was generally agreed that CABAC bypass alignment method in JVET-U0069 could improve the throughput in very high bit-rate professional applications, however, further study was recommended to investigate at which level (i.e. profile level, sequence level </w:t>
      </w:r>
      <w:proofErr w:type="spellStart"/>
      <w:r w:rsidRPr="00CA2B4F">
        <w:rPr>
          <w:rFonts w:eastAsia="SimSun"/>
        </w:rPr>
        <w:t>etc</w:t>
      </w:r>
      <w:proofErr w:type="spellEnd"/>
      <w:r w:rsidRPr="00CA2B4F">
        <w:rPr>
          <w:rFonts w:eastAsia="SimSun"/>
        </w:rPr>
        <w:t>) this functionality is desirable. This contribution proposed to enable CABAC bypass alignment method in VVC High Throughput 4:4:4 16 Intra Profile.</w:t>
      </w:r>
    </w:p>
    <w:p w14:paraId="56764DF5" w14:textId="77777777" w:rsidR="00CA2B4F" w:rsidRPr="00CA2B4F" w:rsidRDefault="00CA2B4F" w:rsidP="00CA2B4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rPr>
      </w:pPr>
      <w:r w:rsidRPr="00CA2B4F">
        <w:rPr>
          <w:rFonts w:eastAsia="SimSun"/>
        </w:rPr>
        <w:t xml:space="preserve">Same as JVET-U0069, this contribution proposes two alignment options. In the first option, the bypass alignment is applied only to coefficient coding within a coefficient group (CG), without affecting the coding of </w:t>
      </w:r>
      <w:proofErr w:type="spellStart"/>
      <w:r w:rsidRPr="00CA2B4F">
        <w:rPr>
          <w:rFonts w:eastAsia="SimSun"/>
        </w:rPr>
        <w:t>sb_coded_flag</w:t>
      </w:r>
      <w:proofErr w:type="spellEnd"/>
      <w:r w:rsidRPr="00CA2B4F">
        <w:rPr>
          <w:rFonts w:eastAsia="SimSun"/>
        </w:rPr>
        <w:t xml:space="preserve"> of a transform block (TB). In the second option, in addition to CABAC bypass alignment, it is also proposed to switch to bypass coding of </w:t>
      </w:r>
      <w:proofErr w:type="spellStart"/>
      <w:r w:rsidRPr="00CA2B4F">
        <w:rPr>
          <w:rFonts w:eastAsia="SimSun"/>
        </w:rPr>
        <w:t>sb_coded_flag</w:t>
      </w:r>
      <w:proofErr w:type="spellEnd"/>
      <w:r w:rsidRPr="00CA2B4F">
        <w:rPr>
          <w:rFonts w:eastAsia="SimSun"/>
        </w:rPr>
        <w:t xml:space="preserve"> after the limit of context coded bins has been reached for the current TB. It is asserted that with the second option, alignment is needed only once after the limit of the context coded bins has been reached for the TB. </w:t>
      </w:r>
    </w:p>
    <w:p w14:paraId="13999503" w14:textId="77777777" w:rsidR="00CA2B4F" w:rsidRPr="00CA2B4F" w:rsidRDefault="00CA2B4F" w:rsidP="00CA2B4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sz w:val="24"/>
          <w:szCs w:val="20"/>
          <w:lang w:val="en-GB"/>
        </w:rPr>
      </w:pPr>
      <w:r w:rsidRPr="00CA2B4F">
        <w:rPr>
          <w:rFonts w:eastAsia="SimSun"/>
        </w:rPr>
        <w:t xml:space="preserve">Following results are reported. Note that only SVT 16-bit sequences will be affected by the proposed changes as all other sequences are 12-bit sequences. </w:t>
      </w:r>
      <w:r w:rsidRPr="00CA2B4F">
        <w:rPr>
          <w:rFonts w:eastAsia="SimSun"/>
          <w:sz w:val="24"/>
          <w:szCs w:val="20"/>
          <w:lang w:val="en-GB"/>
        </w:rPr>
        <w:t xml:space="preserve"> </w:t>
      </w:r>
    </w:p>
    <w:p w14:paraId="05F641E0" w14:textId="77777777" w:rsidR="00CA2B4F" w:rsidRPr="00CA2B4F" w:rsidRDefault="00CA2B4F" w:rsidP="00CA2B4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rPr>
      </w:pPr>
      <w:r w:rsidRPr="00CA2B4F">
        <w:rPr>
          <w:rFonts w:eastAsia="SimSun"/>
          <w:sz w:val="24"/>
          <w:szCs w:val="20"/>
          <w:lang w:val="en-GB"/>
        </w:rPr>
        <w:tab/>
      </w:r>
      <w:r w:rsidRPr="00CA2B4F">
        <w:rPr>
          <w:rFonts w:eastAsia="SimSun"/>
        </w:rPr>
        <w:t>As compared to CE-1 anchor (low QP):</w:t>
      </w:r>
    </w:p>
    <w:p w14:paraId="5349E12D" w14:textId="77777777" w:rsidR="00CA2B4F" w:rsidRPr="00CA2B4F" w:rsidRDefault="00CA2B4F" w:rsidP="00CA2B4F">
      <w:pPr>
        <w:numPr>
          <w:ilvl w:val="0"/>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CA2B4F">
        <w:rPr>
          <w:rFonts w:eastAsia="SimSun"/>
        </w:rPr>
        <w:t>Option1: SVT-</w:t>
      </w:r>
      <w:proofErr w:type="gramStart"/>
      <w:r w:rsidRPr="00CA2B4F">
        <w:rPr>
          <w:rFonts w:eastAsia="SimSun"/>
        </w:rPr>
        <w:t>16 bit</w:t>
      </w:r>
      <w:proofErr w:type="gramEnd"/>
      <w:r w:rsidRPr="00CA2B4F">
        <w:rPr>
          <w:rFonts w:eastAsia="SimSun"/>
        </w:rPr>
        <w:t xml:space="preserve"> sequences: </w:t>
      </w:r>
    </w:p>
    <w:p w14:paraId="54505B08" w14:textId="77777777" w:rsidR="00CA2B4F" w:rsidRPr="00CA2B4F" w:rsidRDefault="00CA2B4F" w:rsidP="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CA2B4F">
        <w:rPr>
          <w:rFonts w:eastAsia="SimSun"/>
        </w:rPr>
        <w:t>All Intra: 0.47%(G), 0.49% (B), 0.49 % (R), 100% (</w:t>
      </w:r>
      <w:proofErr w:type="spellStart"/>
      <w:r w:rsidRPr="00CA2B4F">
        <w:rPr>
          <w:rFonts w:eastAsia="SimSun"/>
        </w:rPr>
        <w:t>EncT</w:t>
      </w:r>
      <w:proofErr w:type="spellEnd"/>
      <w:r w:rsidRPr="00CA2B4F">
        <w:rPr>
          <w:rFonts w:eastAsia="SimSun"/>
        </w:rPr>
        <w:t>), 93%(</w:t>
      </w:r>
      <w:proofErr w:type="spellStart"/>
      <w:r w:rsidRPr="00CA2B4F">
        <w:rPr>
          <w:rFonts w:eastAsia="SimSun"/>
        </w:rPr>
        <w:t>DecT</w:t>
      </w:r>
      <w:proofErr w:type="spellEnd"/>
      <w:r w:rsidRPr="00CA2B4F">
        <w:rPr>
          <w:rFonts w:eastAsia="SimSun"/>
        </w:rPr>
        <w:t>)</w:t>
      </w:r>
    </w:p>
    <w:p w14:paraId="29C11A06" w14:textId="77777777" w:rsidR="00CA2B4F" w:rsidRPr="00CA2B4F" w:rsidRDefault="00CA2B4F" w:rsidP="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CA2B4F">
        <w:rPr>
          <w:rFonts w:eastAsia="SimSun"/>
        </w:rPr>
        <w:t>LDB: 0.55%(G), 0.55 % (B), 0.55 % (R), 100% (</w:t>
      </w:r>
      <w:proofErr w:type="spellStart"/>
      <w:r w:rsidRPr="00CA2B4F">
        <w:rPr>
          <w:rFonts w:eastAsia="SimSun"/>
        </w:rPr>
        <w:t>EncT</w:t>
      </w:r>
      <w:proofErr w:type="spellEnd"/>
      <w:r w:rsidRPr="00CA2B4F">
        <w:rPr>
          <w:rFonts w:eastAsia="SimSun"/>
        </w:rPr>
        <w:t>), 94%(</w:t>
      </w:r>
      <w:proofErr w:type="spellStart"/>
      <w:r w:rsidRPr="00CA2B4F">
        <w:rPr>
          <w:rFonts w:eastAsia="SimSun"/>
        </w:rPr>
        <w:t>DecT</w:t>
      </w:r>
      <w:proofErr w:type="spellEnd"/>
      <w:r w:rsidRPr="00CA2B4F">
        <w:rPr>
          <w:rFonts w:eastAsia="SimSun"/>
        </w:rPr>
        <w:t>)</w:t>
      </w:r>
    </w:p>
    <w:p w14:paraId="70102308" w14:textId="77777777" w:rsidR="00CA2B4F" w:rsidRPr="00CA2B4F" w:rsidRDefault="00CA2B4F" w:rsidP="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CA2B4F">
        <w:rPr>
          <w:rFonts w:eastAsia="SimSun"/>
        </w:rPr>
        <w:t>Random access: 0.57%(G), 0.56 % (B), 0.56 % (R), 100% (</w:t>
      </w:r>
      <w:proofErr w:type="spellStart"/>
      <w:r w:rsidRPr="00CA2B4F">
        <w:rPr>
          <w:rFonts w:eastAsia="SimSun"/>
        </w:rPr>
        <w:t>EncT</w:t>
      </w:r>
      <w:proofErr w:type="spellEnd"/>
      <w:r w:rsidRPr="00CA2B4F">
        <w:rPr>
          <w:rFonts w:eastAsia="SimSun"/>
        </w:rPr>
        <w:t>), 93%(</w:t>
      </w:r>
      <w:proofErr w:type="spellStart"/>
      <w:r w:rsidRPr="00CA2B4F">
        <w:rPr>
          <w:rFonts w:eastAsia="SimSun"/>
        </w:rPr>
        <w:t>DecT</w:t>
      </w:r>
      <w:proofErr w:type="spellEnd"/>
      <w:r w:rsidRPr="00CA2B4F">
        <w:rPr>
          <w:rFonts w:eastAsia="SimSun"/>
        </w:rPr>
        <w:t>)</w:t>
      </w:r>
    </w:p>
    <w:p w14:paraId="361CD55B" w14:textId="77777777" w:rsidR="00CA2B4F" w:rsidRPr="00CA2B4F" w:rsidRDefault="00CA2B4F" w:rsidP="00CA2B4F">
      <w:pPr>
        <w:numPr>
          <w:ilvl w:val="0"/>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CA2B4F">
        <w:rPr>
          <w:rFonts w:eastAsia="SimSun"/>
        </w:rPr>
        <w:t>Option2: SVT-</w:t>
      </w:r>
      <w:proofErr w:type="gramStart"/>
      <w:r w:rsidRPr="00CA2B4F">
        <w:rPr>
          <w:rFonts w:eastAsia="SimSun"/>
        </w:rPr>
        <w:t>16 bit</w:t>
      </w:r>
      <w:proofErr w:type="gramEnd"/>
      <w:r w:rsidRPr="00CA2B4F">
        <w:rPr>
          <w:rFonts w:eastAsia="SimSun"/>
        </w:rPr>
        <w:t xml:space="preserve"> sequences: </w:t>
      </w:r>
    </w:p>
    <w:p w14:paraId="0B31C9D2" w14:textId="77777777" w:rsidR="00CA2B4F" w:rsidRPr="00CA2B4F" w:rsidRDefault="00CA2B4F" w:rsidP="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CA2B4F">
        <w:rPr>
          <w:rFonts w:eastAsia="SimSun"/>
        </w:rPr>
        <w:t>All Intra: 0.47%(G), 0.49 % (B), 0.49 % (R), 99% (</w:t>
      </w:r>
      <w:proofErr w:type="spellStart"/>
      <w:r w:rsidRPr="00CA2B4F">
        <w:rPr>
          <w:rFonts w:eastAsia="SimSun"/>
        </w:rPr>
        <w:t>EncT</w:t>
      </w:r>
      <w:proofErr w:type="spellEnd"/>
      <w:r w:rsidRPr="00CA2B4F">
        <w:rPr>
          <w:rFonts w:eastAsia="SimSun"/>
        </w:rPr>
        <w:t>), 94%(</w:t>
      </w:r>
      <w:proofErr w:type="spellStart"/>
      <w:r w:rsidRPr="00CA2B4F">
        <w:rPr>
          <w:rFonts w:eastAsia="SimSun"/>
        </w:rPr>
        <w:t>DecT</w:t>
      </w:r>
      <w:proofErr w:type="spellEnd"/>
      <w:r w:rsidRPr="00CA2B4F">
        <w:rPr>
          <w:rFonts w:eastAsia="SimSun"/>
        </w:rPr>
        <w:t>)</w:t>
      </w:r>
    </w:p>
    <w:p w14:paraId="101834E4" w14:textId="77777777" w:rsidR="00CA2B4F" w:rsidRPr="00CA2B4F" w:rsidRDefault="00CA2B4F" w:rsidP="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CA2B4F">
        <w:rPr>
          <w:rFonts w:eastAsia="SimSun"/>
        </w:rPr>
        <w:lastRenderedPageBreak/>
        <w:t>LDB: 0.55%(G), 0.54 % (B), 0.54 % (R), 100%(</w:t>
      </w:r>
      <w:proofErr w:type="spellStart"/>
      <w:r w:rsidRPr="00CA2B4F">
        <w:rPr>
          <w:rFonts w:eastAsia="SimSun"/>
        </w:rPr>
        <w:t>EncT</w:t>
      </w:r>
      <w:proofErr w:type="spellEnd"/>
      <w:r w:rsidRPr="00CA2B4F">
        <w:rPr>
          <w:rFonts w:eastAsia="SimSun"/>
        </w:rPr>
        <w:t>), 94%%(</w:t>
      </w:r>
      <w:proofErr w:type="spellStart"/>
      <w:r w:rsidRPr="00CA2B4F">
        <w:rPr>
          <w:rFonts w:eastAsia="SimSun"/>
        </w:rPr>
        <w:t>DecT</w:t>
      </w:r>
      <w:proofErr w:type="spellEnd"/>
      <w:r w:rsidRPr="00CA2B4F">
        <w:rPr>
          <w:rFonts w:eastAsia="SimSun"/>
        </w:rPr>
        <w:t>)</w:t>
      </w:r>
    </w:p>
    <w:p w14:paraId="0BB1B9C4" w14:textId="77777777" w:rsidR="00CA2B4F" w:rsidRPr="00CA2B4F" w:rsidRDefault="00CA2B4F" w:rsidP="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CA2B4F">
        <w:rPr>
          <w:rFonts w:eastAsia="SimSun"/>
        </w:rPr>
        <w:t>Random access: 0.57%(G), 0.56 % (B), 0.56 % (R), 100%(</w:t>
      </w:r>
      <w:proofErr w:type="spellStart"/>
      <w:r w:rsidRPr="00CA2B4F">
        <w:rPr>
          <w:rFonts w:eastAsia="SimSun"/>
        </w:rPr>
        <w:t>EncT</w:t>
      </w:r>
      <w:proofErr w:type="spellEnd"/>
      <w:r w:rsidRPr="00CA2B4F">
        <w:rPr>
          <w:rFonts w:eastAsia="SimSun"/>
        </w:rPr>
        <w:t>), 94%(</w:t>
      </w:r>
      <w:proofErr w:type="spellStart"/>
      <w:r w:rsidRPr="00CA2B4F">
        <w:rPr>
          <w:rFonts w:eastAsia="SimSun"/>
        </w:rPr>
        <w:t>DecT</w:t>
      </w:r>
      <w:proofErr w:type="spellEnd"/>
      <w:r w:rsidRPr="00CA2B4F">
        <w:rPr>
          <w:rFonts w:eastAsia="SimSun"/>
        </w:rPr>
        <w:t>)</w:t>
      </w:r>
    </w:p>
    <w:p w14:paraId="2EB73A5A" w14:textId="6FE85DB6" w:rsidR="00517AEB" w:rsidRDefault="00517AEB" w:rsidP="00517AEB"/>
    <w:p w14:paraId="40600940" w14:textId="2AF3A273" w:rsidR="005718DD" w:rsidRDefault="005718DD" w:rsidP="00517AEB">
      <w:r>
        <w:t>From the discussion:</w:t>
      </w:r>
    </w:p>
    <w:p w14:paraId="5FABCFB2" w14:textId="3BE105BA" w:rsidR="005718DD" w:rsidRDefault="005718DD" w:rsidP="005718DD">
      <w:pPr>
        <w:numPr>
          <w:ilvl w:val="0"/>
          <w:numId w:val="287"/>
        </w:numPr>
      </w:pPr>
      <w:r>
        <w:t xml:space="preserve">Should there be two </w:t>
      </w:r>
      <w:proofErr w:type="gramStart"/>
      <w:r>
        <w:t>16 bit</w:t>
      </w:r>
      <w:proofErr w:type="gramEnd"/>
      <w:r>
        <w:t xml:space="preserve"> profiles?</w:t>
      </w:r>
    </w:p>
    <w:p w14:paraId="42A583D1" w14:textId="71D391F3" w:rsidR="005718DD" w:rsidRDefault="005718DD" w:rsidP="005718DD">
      <w:pPr>
        <w:numPr>
          <w:ilvl w:val="0"/>
          <w:numId w:val="287"/>
        </w:numPr>
      </w:pPr>
      <w:r>
        <w:t>If yes, should they be “onion shell” structured, i.e. high throughput below the non-restricted?</w:t>
      </w:r>
    </w:p>
    <w:p w14:paraId="5C931B00" w14:textId="03188C8B" w:rsidR="005718DD" w:rsidRDefault="005718DD" w:rsidP="005718DD">
      <w:pPr>
        <w:numPr>
          <w:ilvl w:val="0"/>
          <w:numId w:val="287"/>
        </w:numPr>
      </w:pPr>
      <w:r>
        <w:t>How does definition of a profile relate to the benefit compared to HEVC?</w:t>
      </w:r>
    </w:p>
    <w:p w14:paraId="5FD452F6" w14:textId="5D7A7FF8" w:rsidR="005718DD" w:rsidRDefault="005718DD" w:rsidP="005718DD">
      <w:pPr>
        <w:numPr>
          <w:ilvl w:val="0"/>
          <w:numId w:val="287"/>
        </w:numPr>
      </w:pPr>
      <w:r>
        <w:t xml:space="preserve">The lack of gain may also be related to the current test data, and the versatility of VVC should include that it is able to support 16 </w:t>
      </w:r>
      <w:proofErr w:type="gramStart"/>
      <w:r>
        <w:t>bit</w:t>
      </w:r>
      <w:proofErr w:type="gramEnd"/>
    </w:p>
    <w:p w14:paraId="3F8C46B4" w14:textId="79FC8302" w:rsidR="005718DD" w:rsidRDefault="005718DD" w:rsidP="00F11648">
      <w:pPr>
        <w:ind w:left="105"/>
        <w:rPr>
          <w:del w:id="261" w:author="Jens-Rainer Ohm" w:date="2021-04-27T23:52:00Z"/>
        </w:rPr>
      </w:pPr>
      <w:del w:id="262" w:author="Jens-Rainer Ohm" w:date="2021-04-27T23:52:00Z">
        <w:r w:rsidRPr="00F11648">
          <w:rPr>
            <w:highlight w:val="yellow"/>
          </w:rPr>
          <w:delText>Revisit</w:delText>
        </w:r>
        <w:r>
          <w:delText>.</w:delText>
        </w:r>
      </w:del>
    </w:p>
    <w:p w14:paraId="1763EF84" w14:textId="77777777" w:rsidR="005718DD" w:rsidRPr="00A85CFD" w:rsidRDefault="0087786B" w:rsidP="00517AEB">
      <w:pPr>
        <w:rPr>
          <w:ins w:id="263" w:author="Jens-Rainer Ohm" w:date="2021-04-27T23:52:00Z"/>
        </w:rPr>
      </w:pPr>
      <w:ins w:id="264" w:author="Jens-Rainer Ohm" w:date="2021-04-27T23:52:00Z">
        <w:r>
          <w:t>See further notes under JVET-V0178.</w:t>
        </w:r>
      </w:ins>
    </w:p>
    <w:p w14:paraId="4B356073" w14:textId="77777777" w:rsidR="0087786B" w:rsidRPr="00A85CFD" w:rsidRDefault="0087786B" w:rsidP="00517AEB">
      <w:pPr>
        <w:rPr>
          <w:ins w:id="265" w:author="Jens-Rainer Ohm" w:date="2021-04-28T01:22:00Z"/>
        </w:rPr>
      </w:pPr>
    </w:p>
    <w:p w14:paraId="06E8ED77" w14:textId="20632EE0" w:rsidR="0094352C" w:rsidRPr="00A85CFD" w:rsidRDefault="00C03DA2" w:rsidP="00517AEB">
      <w:pPr>
        <w:pStyle w:val="berschrift9"/>
        <w:rPr>
          <w:rFonts w:eastAsia="Times New Roman"/>
          <w:szCs w:val="24"/>
          <w:lang w:val="en-CA"/>
        </w:rPr>
      </w:pPr>
      <w:hyperlink r:id="rId242" w:history="1">
        <w:r w:rsidR="0094352C" w:rsidRPr="00A85CFD">
          <w:rPr>
            <w:rFonts w:eastAsia="Times New Roman"/>
            <w:color w:val="0000FF"/>
            <w:szCs w:val="24"/>
            <w:u w:val="single"/>
            <w:lang w:val="en-CA"/>
          </w:rPr>
          <w:t>JVET-V0141</w:t>
        </w:r>
      </w:hyperlink>
      <w:r w:rsidR="0094352C" w:rsidRPr="00A85CFD">
        <w:rPr>
          <w:rFonts w:eastAsia="Times New Roman"/>
          <w:szCs w:val="24"/>
          <w:lang w:val="en-CA"/>
        </w:rPr>
        <w:t xml:space="preserve"> Cross-check report of AHG8: CABAC-bypass alignment for high bit-depth coding (JVET-V0059) [D. Rusanovskyy (Qualcomm)] [late]</w:t>
      </w:r>
    </w:p>
    <w:p w14:paraId="2649CE48" w14:textId="77777777" w:rsidR="00517AEB" w:rsidRPr="00A85CFD" w:rsidRDefault="00517AEB" w:rsidP="00517AEB"/>
    <w:p w14:paraId="5AC44C0D" w14:textId="1930322D" w:rsidR="0094352C" w:rsidRPr="00A85CFD" w:rsidRDefault="00C03DA2" w:rsidP="00517AEB">
      <w:pPr>
        <w:pStyle w:val="berschrift9"/>
        <w:rPr>
          <w:rFonts w:eastAsia="Times New Roman"/>
          <w:szCs w:val="24"/>
          <w:lang w:val="en-CA"/>
        </w:rPr>
      </w:pPr>
      <w:hyperlink r:id="rId243" w:history="1">
        <w:r w:rsidR="0094352C" w:rsidRPr="00A85CFD">
          <w:rPr>
            <w:rFonts w:eastAsia="Times New Roman"/>
            <w:color w:val="0000FF"/>
            <w:szCs w:val="24"/>
            <w:u w:val="single"/>
            <w:lang w:val="en-CA"/>
          </w:rPr>
          <w:t>JVET-V0066</w:t>
        </w:r>
      </w:hyperlink>
      <w:r w:rsidR="0094352C" w:rsidRPr="00A85CFD">
        <w:rPr>
          <w:rFonts w:eastAsia="Times New Roman"/>
          <w:szCs w:val="24"/>
          <w:lang w:val="en-CA"/>
        </w:rPr>
        <w:t xml:space="preserve"> AHG8: Encoder improvements to palette coding for high bit depth [T. Tsukuba, M. Ikeda, T. Suzuki (Sony)]</w:t>
      </w:r>
    </w:p>
    <w:p w14:paraId="420C362D" w14:textId="77777777" w:rsidR="00146DDA" w:rsidRPr="00146DDA" w:rsidRDefault="00146DDA" w:rsidP="00146DD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146DDA">
        <w:rPr>
          <w:rFonts w:eastAsia="Yu Mincho"/>
          <w:szCs w:val="20"/>
          <w:lang w:eastAsia="ja-JP"/>
        </w:rPr>
        <w:t xml:space="preserve">This contribution proposes two encoder modifications to palette coding for high bit depth: Proposal#1 uses on-the-fly bit calculation functions instead of pre-defined lookup tables to reduce memory usage and Proposal#2 fixes QP offset derivation used for an error limit to improve coding performance of palette coding. It is reported that Proposal#1 has no impact to coding performance and can reduce memory size. Regarding Proposal#2, it is reported that </w:t>
      </w:r>
      <w:r w:rsidRPr="00146DDA">
        <w:rPr>
          <w:rFonts w:eastAsia="Yu Mincho"/>
          <w:lang w:eastAsia="ja-JP"/>
        </w:rPr>
        <w:t>average bd-rate changes for YUV at normal QP are (-8.70%, -10.86%, -11.66%) for AI and (-6.09%, -8.43%, -9.16%) for RA, and average bd-rate changes for RGB are (-8.51%, -8.65%, -8.32%) for AI and (-5.64%, -5.86%, -5.73%) for RA; average bd-rate changes for YUV at low QP are (-1.80%, -2.08%, -2.09%) for AI and (-1.34%, -1.27%, -1.31%) for RA, and average bd-rate changes for RGB are (-1.87%, -1.93%, -1.96%) for AI and (-1.19%, -1.33%, -1.27%) for RA, respectively.</w:t>
      </w:r>
      <w:r w:rsidRPr="00146DDA">
        <w:rPr>
          <w:rFonts w:eastAsia="Yu Mincho"/>
          <w:szCs w:val="20"/>
          <w:lang w:eastAsia="ja-JP"/>
        </w:rPr>
        <w:t xml:space="preserve"> </w:t>
      </w:r>
    </w:p>
    <w:p w14:paraId="69019EBE" w14:textId="1119F457" w:rsidR="00517AEB" w:rsidRDefault="00655642" w:rsidP="00517AEB">
      <w:pPr>
        <w:rPr>
          <w:ins w:id="266" w:author="Jens-Rainer Ohm" w:date="2021-04-27T23:58:00Z"/>
        </w:rPr>
      </w:pPr>
      <w:r>
        <w:t>Proposal</w:t>
      </w:r>
      <w:r w:rsidR="00FF6507">
        <w:t xml:space="preserve">2 is obvious bug. It is asked if Proposal1 would have impact on CTC conditions in terms of run time. It would be desirable to </w:t>
      </w:r>
      <w:ins w:id="267" w:author="Jens-Rainer Ohm" w:date="2021-04-28T00:02:00Z">
        <w:r w:rsidR="007A6550">
          <w:t xml:space="preserve">replace the </w:t>
        </w:r>
      </w:ins>
      <w:r w:rsidR="00FF6507">
        <w:t xml:space="preserve">lookup table by on the fly computation for all bit depth cases. Proponents </w:t>
      </w:r>
      <w:del w:id="268" w:author="Jens-Rainer Ohm" w:date="2021-04-27T23:56:00Z">
        <w:r w:rsidR="00FF6507">
          <w:delText xml:space="preserve">are </w:delText>
        </w:r>
      </w:del>
      <w:ins w:id="269" w:author="Jens-Rainer Ohm" w:date="2021-04-27T23:56:00Z">
        <w:r w:rsidR="007A6550">
          <w:t xml:space="preserve">were </w:t>
        </w:r>
      </w:ins>
      <w:r w:rsidR="00FF6507">
        <w:t xml:space="preserve">asked to investigate on this aspect. </w:t>
      </w:r>
      <w:del w:id="270" w:author="Jens-Rainer Ohm" w:date="2021-04-27T23:56:00Z">
        <w:r w:rsidR="00FF6507" w:rsidRPr="007A6550">
          <w:rPr>
            <w:rPrChange w:id="271" w:author="Jens-Rainer Ohm" w:date="2021-04-28T01:22:00Z">
              <w:rPr>
                <w:highlight w:val="yellow"/>
              </w:rPr>
            </w:rPrChange>
          </w:rPr>
          <w:delText>Revisit</w:delText>
        </w:r>
        <w:r w:rsidR="00FF6507">
          <w:delText>.</w:delText>
        </w:r>
      </w:del>
      <w:ins w:id="272" w:author="Jens-Rainer Ohm" w:date="2021-04-27T23:56:00Z">
        <w:r w:rsidR="007A6550" w:rsidRPr="007A6550">
          <w:rPr>
            <w:rPrChange w:id="273" w:author="Jens-Rainer Ohm" w:date="2021-04-27T23:57:00Z">
              <w:rPr>
                <w:highlight w:val="yellow"/>
              </w:rPr>
            </w:rPrChange>
          </w:rPr>
          <w:t xml:space="preserve">It was </w:t>
        </w:r>
      </w:ins>
      <w:ins w:id="274" w:author="Jens-Rainer Ohm" w:date="2021-04-27T23:57:00Z">
        <w:r w:rsidR="007A6550">
          <w:t>later confirmed that there is no impact when the on-the-fly computation is exercised in CTC 4:4:4 condition, neither on runtime nor on performance.</w:t>
        </w:r>
      </w:ins>
    </w:p>
    <w:p w14:paraId="35205603" w14:textId="3490854F" w:rsidR="007A6550" w:rsidRDefault="007A6550" w:rsidP="00517AEB">
      <w:pPr>
        <w:rPr>
          <w:ins w:id="275" w:author="Jens-Rainer Ohm" w:date="2021-04-27T23:58:00Z"/>
        </w:rPr>
      </w:pPr>
    </w:p>
    <w:p w14:paraId="275707D6" w14:textId="1CC6C6C7" w:rsidR="007A6550" w:rsidRDefault="007A6550" w:rsidP="00517AEB">
      <w:pPr>
        <w:rPr>
          <w:ins w:id="276" w:author="Jens-Rainer Ohm" w:date="2021-04-28T01:22:00Z"/>
        </w:rPr>
      </w:pPr>
      <w:ins w:id="277" w:author="Jens-Rainer Ohm" w:date="2021-04-27T23:58:00Z">
        <w:r w:rsidRPr="007A6550">
          <w:rPr>
            <w:highlight w:val="yellow"/>
            <w:rPrChange w:id="278" w:author="Jens-Rainer Ohm" w:date="2021-04-27T23:59:00Z">
              <w:rPr/>
            </w:rPrChange>
          </w:rPr>
          <w:t>Decision (SW</w:t>
        </w:r>
      </w:ins>
      <w:ins w:id="279" w:author="Jens-Rainer Ohm" w:date="2021-04-27T23:59:00Z">
        <w:r w:rsidRPr="007A6550">
          <w:rPr>
            <w:highlight w:val="yellow"/>
            <w:rPrChange w:id="280" w:author="Jens-Rainer Ohm" w:date="2021-04-27T23:59:00Z">
              <w:rPr/>
            </w:rPrChange>
          </w:rPr>
          <w:t>/BF</w:t>
        </w:r>
      </w:ins>
      <w:ins w:id="281" w:author="Jens-Rainer Ohm" w:date="2021-04-27T23:58:00Z">
        <w:r w:rsidRPr="007A6550">
          <w:rPr>
            <w:highlight w:val="yellow"/>
            <w:rPrChange w:id="282" w:author="Jens-Rainer Ohm" w:date="2021-04-27T23:59:00Z">
              <w:rPr/>
            </w:rPrChange>
          </w:rPr>
          <w:t>)</w:t>
        </w:r>
      </w:ins>
      <w:ins w:id="283" w:author="Jens-Rainer Ohm" w:date="2021-04-27T23:59:00Z">
        <w:r>
          <w:t>: Adopt JVET-V0066 both aspects.</w:t>
        </w:r>
      </w:ins>
      <w:ins w:id="284" w:author="Jens-Rainer Ohm" w:date="2021-04-28T00:00:00Z">
        <w:r>
          <w:t xml:space="preserve"> The method s</w:t>
        </w:r>
      </w:ins>
      <w:ins w:id="285" w:author="Jens-Rainer Ohm" w:date="2021-04-28T00:01:00Z">
        <w:r>
          <w:t>hould replace the lookup tabl</w:t>
        </w:r>
      </w:ins>
      <w:ins w:id="286" w:author="Jens-Rainer Ohm" w:date="2021-04-28T00:02:00Z">
        <w:r>
          <w:t>e approach (which also removes som</w:t>
        </w:r>
      </w:ins>
      <w:ins w:id="287" w:author="Jens-Rainer Ohm" w:date="2021-04-28T00:03:00Z">
        <w:r>
          <w:t xml:space="preserve">e macros) and </w:t>
        </w:r>
      </w:ins>
      <w:ins w:id="288" w:author="Jens-Rainer Ohm" w:date="2021-04-28T00:01:00Z">
        <w:r>
          <w:t>be uniquely applied for both “normal” CTC and high bit depth.</w:t>
        </w:r>
      </w:ins>
    </w:p>
    <w:p w14:paraId="1466907F" w14:textId="47D9A656" w:rsidR="000E718A" w:rsidRDefault="00C03DA2" w:rsidP="00072DBC">
      <w:pPr>
        <w:pStyle w:val="berschrift9"/>
        <w:rPr>
          <w:rFonts w:eastAsia="Times New Roman"/>
          <w:szCs w:val="24"/>
          <w:lang w:val="en-CA"/>
        </w:rPr>
      </w:pPr>
      <w:hyperlink r:id="rId244" w:history="1">
        <w:r w:rsidR="000E718A">
          <w:rPr>
            <w:rStyle w:val="Hyperlink"/>
            <w:rFonts w:eastAsia="Times New Roman"/>
            <w:szCs w:val="24"/>
          </w:rPr>
          <w:t>JVET-V0162</w:t>
        </w:r>
      </w:hyperlink>
      <w:r w:rsidR="000E718A">
        <w:rPr>
          <w:rFonts w:eastAsia="Times New Roman"/>
          <w:szCs w:val="24"/>
          <w:lang w:val="en-CA"/>
        </w:rPr>
        <w:t xml:space="preserve"> Crosscheck of JVET-V0066 (AHG8: Encoder improvements to palette coding for high bit depth) [H.-J. </w:t>
      </w:r>
      <w:proofErr w:type="spellStart"/>
      <w:r w:rsidR="000E718A">
        <w:rPr>
          <w:rFonts w:eastAsia="Times New Roman"/>
          <w:szCs w:val="24"/>
          <w:lang w:val="en-CA"/>
        </w:rPr>
        <w:t>Jhu</w:t>
      </w:r>
      <w:proofErr w:type="spellEnd"/>
      <w:r w:rsidR="000E718A">
        <w:rPr>
          <w:rFonts w:eastAsia="Times New Roman"/>
          <w:szCs w:val="24"/>
          <w:lang w:val="en-CA"/>
        </w:rPr>
        <w:t xml:space="preserve"> (</w:t>
      </w:r>
      <w:proofErr w:type="spellStart"/>
      <w:r w:rsidR="000E718A">
        <w:rPr>
          <w:rFonts w:eastAsia="Times New Roman"/>
          <w:szCs w:val="24"/>
          <w:lang w:val="en-CA"/>
        </w:rPr>
        <w:t>Kwai</w:t>
      </w:r>
      <w:proofErr w:type="spellEnd"/>
      <w:r w:rsidR="000E718A">
        <w:rPr>
          <w:rFonts w:eastAsia="Times New Roman"/>
          <w:szCs w:val="24"/>
          <w:lang w:val="en-CA"/>
        </w:rPr>
        <w:t xml:space="preserve"> Inc.)] [late]</w:t>
      </w:r>
    </w:p>
    <w:p w14:paraId="4B495811" w14:textId="77777777" w:rsidR="000E718A" w:rsidRPr="00A85CFD" w:rsidRDefault="000E718A" w:rsidP="00517AEB"/>
    <w:p w14:paraId="37A66A36" w14:textId="2BDC6486" w:rsidR="0094352C" w:rsidRPr="00A85CFD" w:rsidRDefault="00C03DA2" w:rsidP="00517AEB">
      <w:pPr>
        <w:pStyle w:val="berschrift9"/>
        <w:rPr>
          <w:rFonts w:eastAsia="Times New Roman"/>
          <w:szCs w:val="24"/>
          <w:lang w:val="en-CA"/>
        </w:rPr>
      </w:pPr>
      <w:hyperlink r:id="rId245" w:history="1">
        <w:r w:rsidR="0094352C" w:rsidRPr="00A85CFD">
          <w:rPr>
            <w:rFonts w:eastAsia="Times New Roman"/>
            <w:color w:val="0000FF"/>
            <w:szCs w:val="24"/>
            <w:u w:val="single"/>
            <w:lang w:val="en-CA"/>
          </w:rPr>
          <w:t>JVET-V0067</w:t>
        </w:r>
      </w:hyperlink>
      <w:r w:rsidR="0094352C" w:rsidRPr="00A85CFD">
        <w:rPr>
          <w:rFonts w:eastAsia="Times New Roman"/>
          <w:szCs w:val="24"/>
          <w:lang w:val="en-CA"/>
        </w:rPr>
        <w:t xml:space="preserve"> AHG8: A constraint of max transform size for high bit depth and high bit rate coding [K. Kondo, M. Ikeda (Sony)]</w:t>
      </w:r>
    </w:p>
    <w:p w14:paraId="148899AA" w14:textId="77777777" w:rsidR="00FF6507" w:rsidRDefault="00FF6507" w:rsidP="00FF6507">
      <w:pPr>
        <w:rPr>
          <w:rFonts w:eastAsiaTheme="minorEastAsia"/>
        </w:rPr>
      </w:pPr>
      <w:r>
        <w:t xml:space="preserve">This contribution proposes to restrict max transform size for high bit depth. This constraint helps to reduce memory size in hardware architecture. To investigate the impact of coding efficiency, experiments to </w:t>
      </w:r>
      <w:r>
        <w:lastRenderedPageBreak/>
        <w:t>restrict max transform size to 32 was carried out. In the experiment, an impact of coding efficiency is reported as below. The numbers in the bracket mean BD rates for Y/G, U/B and V/R.</w:t>
      </w:r>
    </w:p>
    <w:p w14:paraId="577BDC62" w14:textId="77777777" w:rsidR="00FF6507" w:rsidRDefault="00FF6507" w:rsidP="00FF6507">
      <w:pPr>
        <w:pStyle w:val="Listenabsatz"/>
        <w:numPr>
          <w:ilvl w:val="0"/>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szCs w:val="20"/>
          <w:lang w:eastAsia="ja-JP"/>
        </w:rPr>
      </w:pPr>
      <w:r>
        <w:rPr>
          <w:lang w:eastAsia="ja-JP"/>
        </w:rPr>
        <w:t>Low QP range</w:t>
      </w:r>
    </w:p>
    <w:p w14:paraId="45C27C55" w14:textId="77777777" w:rsidR="00FF6507" w:rsidRDefault="00FF6507" w:rsidP="00FF6507">
      <w:pPr>
        <w:pStyle w:val="Listenabsatz"/>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 xml:space="preserve">{0.01%, 0.02%, 0.01%} for </w:t>
      </w:r>
      <w:proofErr w:type="spellStart"/>
      <w:r>
        <w:rPr>
          <w:lang w:eastAsia="ja-JP"/>
        </w:rPr>
        <w:t>wPSNR</w:t>
      </w:r>
      <w:proofErr w:type="spellEnd"/>
      <w:r>
        <w:rPr>
          <w:lang w:eastAsia="ja-JP"/>
        </w:rPr>
        <w:t xml:space="preserve"> and PQ contents</w:t>
      </w:r>
    </w:p>
    <w:p w14:paraId="5128B5D3" w14:textId="77777777" w:rsidR="00FF6507" w:rsidRDefault="00FF6507" w:rsidP="00FF6507">
      <w:pPr>
        <w:pStyle w:val="Listenabsatz"/>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0.00%, 0.02%, 0.01%} for PSNR and PQ contents</w:t>
      </w:r>
    </w:p>
    <w:p w14:paraId="21D43D8A" w14:textId="77777777" w:rsidR="00FF6507" w:rsidRDefault="00FF6507" w:rsidP="00FF6507">
      <w:pPr>
        <w:pStyle w:val="Listenabsatz"/>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0.00%, 0.01%, 0.00%} for HLG contents</w:t>
      </w:r>
    </w:p>
    <w:p w14:paraId="6649A176" w14:textId="77777777" w:rsidR="00FF6507" w:rsidRDefault="00FF6507" w:rsidP="00FF6507">
      <w:pPr>
        <w:pStyle w:val="Listenabsatz"/>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0.00%, 0.00%, 0.00%} for SVT contents.</w:t>
      </w:r>
    </w:p>
    <w:p w14:paraId="31C40CE7" w14:textId="77777777" w:rsidR="00FF6507" w:rsidRDefault="00FF6507" w:rsidP="00FF6507">
      <w:pPr>
        <w:pStyle w:val="Listenabsatz"/>
        <w:numPr>
          <w:ilvl w:val="0"/>
          <w:numId w:val="291"/>
        </w:numPr>
        <w:tabs>
          <w:tab w:val="left" w:pos="360"/>
          <w:tab w:val="left" w:pos="720"/>
          <w:tab w:val="left" w:pos="1080"/>
          <w:tab w:val="left" w:pos="1440"/>
          <w:tab w:val="left" w:pos="1800"/>
          <w:tab w:val="left" w:pos="216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Normal QP range</w:t>
      </w:r>
    </w:p>
    <w:p w14:paraId="492FB603" w14:textId="77777777" w:rsidR="00FF6507" w:rsidRDefault="00FF6507" w:rsidP="00FF6507">
      <w:pPr>
        <w:pStyle w:val="Listenabsatz"/>
        <w:numPr>
          <w:ilvl w:val="1"/>
          <w:numId w:val="291"/>
        </w:numPr>
        <w:tabs>
          <w:tab w:val="left" w:pos="360"/>
          <w:tab w:val="left" w:pos="720"/>
          <w:tab w:val="left" w:pos="1080"/>
          <w:tab w:val="left" w:pos="1440"/>
          <w:tab w:val="left" w:pos="1800"/>
          <w:tab w:val="left" w:pos="216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0.35%</w:t>
      </w:r>
      <w:r>
        <w:rPr>
          <w:lang w:eastAsia="ja-JP"/>
        </w:rPr>
        <w:tab/>
        <w:t>, 4.45%, 4.64%} overall in RA case</w:t>
      </w:r>
    </w:p>
    <w:p w14:paraId="46665E7E" w14:textId="77777777" w:rsidR="00FF6507" w:rsidRDefault="00FF6507" w:rsidP="00FF6507">
      <w:pPr>
        <w:pStyle w:val="Listenabsatz"/>
        <w:numPr>
          <w:ilvl w:val="1"/>
          <w:numId w:val="291"/>
        </w:numPr>
        <w:tabs>
          <w:tab w:val="left" w:pos="360"/>
          <w:tab w:val="left" w:pos="720"/>
          <w:tab w:val="left" w:pos="1080"/>
          <w:tab w:val="left" w:pos="1440"/>
          <w:tab w:val="left" w:pos="1800"/>
          <w:tab w:val="left" w:pos="216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0.13%, 6.08%, 6.43%} overall in AI case</w:t>
      </w:r>
    </w:p>
    <w:p w14:paraId="6043D399" w14:textId="7C646A8C" w:rsidR="00FF6507" w:rsidRDefault="00FF6507" w:rsidP="00FF6507">
      <w:pPr>
        <w:rPr>
          <w:lang w:eastAsia="ja-JP"/>
        </w:rPr>
      </w:pPr>
    </w:p>
    <w:p w14:paraId="3358647C" w14:textId="0130E178" w:rsidR="00A55DCE" w:rsidRDefault="00A55DCE" w:rsidP="00FF6507">
      <w:pPr>
        <w:rPr>
          <w:lang w:eastAsia="ja-JP"/>
        </w:rPr>
      </w:pPr>
      <w:r>
        <w:rPr>
          <w:lang w:eastAsia="ja-JP"/>
        </w:rPr>
        <w:t>Proponents propose the constraint for 16 bit and high bit rate (low QP).</w:t>
      </w:r>
    </w:p>
    <w:p w14:paraId="41093482" w14:textId="29C718CD" w:rsidR="00517AEB" w:rsidRDefault="00A55DCE" w:rsidP="00517AEB">
      <w:r>
        <w:t>It is commented that it would only be useful as a profile constraint, as a decoder would still need to reserve the memory when the QP would be QP dependent.</w:t>
      </w:r>
    </w:p>
    <w:p w14:paraId="560F473D" w14:textId="7EE27D23" w:rsidR="00A55DCE" w:rsidRDefault="00A55DCE" w:rsidP="00517AEB">
      <w:r>
        <w:t>It is asked what the overall saving in memory would be. With higher bit depth, the internal memory is increased not only in the transform stage, so the overall benefit would be limited.</w:t>
      </w:r>
    </w:p>
    <w:p w14:paraId="51E79F26" w14:textId="0EAEA417" w:rsidR="00BE7689" w:rsidRDefault="00BE7689" w:rsidP="00517AEB">
      <w:r>
        <w:t xml:space="preserve">It is also asked if a </w:t>
      </w:r>
      <w:proofErr w:type="gramStart"/>
      <w:r>
        <w:t>16 bit</w:t>
      </w:r>
      <w:proofErr w:type="gramEnd"/>
      <w:r>
        <w:t xml:space="preserve"> profile decoder would be able to decode a Main 10 stream? In that case, the memory and logic for a 64-size transform would need to be provided anyway.</w:t>
      </w:r>
    </w:p>
    <w:p w14:paraId="0981BDE3" w14:textId="5DCC3A39" w:rsidR="00A55DCE" w:rsidRDefault="00BE7689" w:rsidP="00517AEB">
      <w:r>
        <w:t xml:space="preserve">Further study in the overall context of a possible definition of a </w:t>
      </w:r>
      <w:proofErr w:type="gramStart"/>
      <w:r>
        <w:t>16 bit</w:t>
      </w:r>
      <w:proofErr w:type="gramEnd"/>
      <w:r>
        <w:t xml:space="preserve"> profile.</w:t>
      </w:r>
    </w:p>
    <w:p w14:paraId="64E9A006" w14:textId="77777777" w:rsidR="00A55DCE" w:rsidRDefault="00A55DCE" w:rsidP="00517AEB"/>
    <w:p w14:paraId="1CE974AF" w14:textId="5D9D7A78" w:rsidR="00B060FC" w:rsidRPr="009D2788" w:rsidRDefault="00C03DA2" w:rsidP="00072DBC">
      <w:pPr>
        <w:pStyle w:val="berschrift9"/>
        <w:rPr>
          <w:rFonts w:eastAsia="Times New Roman"/>
          <w:szCs w:val="24"/>
        </w:rPr>
      </w:pPr>
      <w:hyperlink r:id="rId246" w:history="1">
        <w:r w:rsidR="00B060FC" w:rsidRPr="00DF1EB4">
          <w:rPr>
            <w:rFonts w:eastAsia="Times New Roman"/>
            <w:color w:val="0000FF"/>
            <w:szCs w:val="24"/>
            <w:u w:val="single"/>
            <w:lang w:val="en-CA"/>
          </w:rPr>
          <w:t>JVET-V0159</w:t>
        </w:r>
      </w:hyperlink>
      <w:r w:rsidR="00B060FC" w:rsidRPr="009D2788">
        <w:rPr>
          <w:rFonts w:eastAsia="Times New Roman"/>
          <w:szCs w:val="24"/>
          <w:lang w:val="en-CA"/>
        </w:rPr>
        <w:t xml:space="preserve"> </w:t>
      </w:r>
      <w:r w:rsidR="00B060FC" w:rsidRPr="00DF1EB4">
        <w:rPr>
          <w:rFonts w:eastAsia="Times New Roman"/>
          <w:szCs w:val="24"/>
          <w:lang w:val="en-CA"/>
        </w:rPr>
        <w:t>Crosscheck of JVET-V0067 (AHG8: A constraint of max transform size for high bit depth and high bit rate coding)</w:t>
      </w:r>
      <w:r w:rsidR="00B060FC" w:rsidRPr="009D2788">
        <w:rPr>
          <w:rFonts w:eastAsia="Times New Roman"/>
          <w:szCs w:val="24"/>
          <w:lang w:val="en-CA"/>
        </w:rPr>
        <w:t xml:space="preserve"> [</w:t>
      </w:r>
      <w:r w:rsidR="00B060FC" w:rsidRPr="00DF1EB4">
        <w:rPr>
          <w:rFonts w:eastAsia="Times New Roman"/>
          <w:szCs w:val="24"/>
          <w:lang w:val="en-CA"/>
        </w:rPr>
        <w:t>T. Hashimoto (Sharp)</w:t>
      </w:r>
      <w:r w:rsidR="00B060FC" w:rsidRPr="009D2788">
        <w:rPr>
          <w:rFonts w:eastAsia="Times New Roman"/>
          <w:szCs w:val="24"/>
          <w:lang w:val="en-CA"/>
        </w:rPr>
        <w:t>] [late]</w:t>
      </w:r>
    </w:p>
    <w:p w14:paraId="16357C2D" w14:textId="77777777" w:rsidR="00B060FC" w:rsidRPr="00A85CFD" w:rsidRDefault="00B060FC" w:rsidP="00517AEB"/>
    <w:p w14:paraId="06456B25" w14:textId="48EC46AE" w:rsidR="0094352C" w:rsidRPr="00A85CFD" w:rsidRDefault="00C03DA2" w:rsidP="00517AEB">
      <w:pPr>
        <w:pStyle w:val="berschrift9"/>
        <w:rPr>
          <w:rFonts w:eastAsia="Times New Roman"/>
          <w:szCs w:val="24"/>
          <w:lang w:val="en-CA"/>
        </w:rPr>
      </w:pPr>
      <w:hyperlink r:id="rId247" w:history="1">
        <w:r w:rsidR="0094352C" w:rsidRPr="00A85CFD">
          <w:rPr>
            <w:rFonts w:eastAsia="Times New Roman"/>
            <w:color w:val="0000FF"/>
            <w:szCs w:val="24"/>
            <w:u w:val="single"/>
            <w:lang w:val="en-CA"/>
          </w:rPr>
          <w:t>JVET-V0068</w:t>
        </w:r>
      </w:hyperlink>
      <w:r w:rsidR="0094352C" w:rsidRPr="00A85CFD">
        <w:rPr>
          <w:rFonts w:eastAsia="Times New Roman"/>
          <w:szCs w:val="24"/>
          <w:lang w:val="en-CA"/>
        </w:rPr>
        <w:t xml:space="preserve"> AHG8: A constraint of max CTU size for high bit depth and high bit rate coding [K. Kondo, M. Ikeda (Sony)]</w:t>
      </w:r>
    </w:p>
    <w:p w14:paraId="40458430" w14:textId="77777777" w:rsidR="00FE14DF" w:rsidRPr="00FE14DF" w:rsidRDefault="00FE14DF" w:rsidP="00FE14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rPr>
      </w:pPr>
      <w:r w:rsidRPr="00FE14DF">
        <w:rPr>
          <w:rFonts w:eastAsia="Yu Mincho"/>
        </w:rPr>
        <w:t xml:space="preserve">This contribution proposes a constraint for max CTU size to 64 for high bit rate coding. When high throughput is required, wavefront parallel processing can be used by setting </w:t>
      </w:r>
      <w:proofErr w:type="spellStart"/>
      <w:r w:rsidRPr="00FE14DF">
        <w:rPr>
          <w:rFonts w:eastAsia="Yu Mincho"/>
        </w:rPr>
        <w:t>sps_entropy_coding_sync_enabled_flag</w:t>
      </w:r>
      <w:proofErr w:type="spellEnd"/>
      <w:r w:rsidRPr="00FE14DF">
        <w:rPr>
          <w:rFonts w:eastAsia="Yu Mincho"/>
        </w:rPr>
        <w:t xml:space="preserve"> to 1. In VVC version 1, max CTU size was extended from 64 (HEVC) to 128. It might make max delay of CABAC of a CTU row increased. This proposed constraint can decrease the max delay. To investigate the impact of coding efficiency, max CTU size 64 was tested. In the experiment, an impact of coding efficiency is reported as below. The numbers in the bracket mean BD rates for Y/G, U/B and V/R.</w:t>
      </w:r>
    </w:p>
    <w:p w14:paraId="45ED08B8" w14:textId="77777777" w:rsidR="00FE14DF" w:rsidRPr="00FE14DF" w:rsidRDefault="00FE14DF" w:rsidP="00FE14DF">
      <w:pPr>
        <w:numPr>
          <w:ilvl w:val="0"/>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FE14DF">
        <w:rPr>
          <w:rFonts w:eastAsia="Yu Mincho"/>
          <w:szCs w:val="20"/>
          <w:lang w:eastAsia="ja-JP"/>
        </w:rPr>
        <w:t>Low QP range</w:t>
      </w:r>
    </w:p>
    <w:p w14:paraId="3174482C" w14:textId="77777777" w:rsidR="00FE14DF" w:rsidRPr="00FE14D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FE14DF">
        <w:rPr>
          <w:rFonts w:eastAsia="Yu Mincho"/>
          <w:szCs w:val="20"/>
          <w:lang w:eastAsia="ja-JP"/>
        </w:rPr>
        <w:t xml:space="preserve">{-0.05%, -0.20%, -0.26%} for </w:t>
      </w:r>
      <w:proofErr w:type="spellStart"/>
      <w:r w:rsidRPr="00FE14DF">
        <w:rPr>
          <w:rFonts w:eastAsia="Yu Mincho"/>
          <w:szCs w:val="20"/>
          <w:lang w:eastAsia="ja-JP"/>
        </w:rPr>
        <w:t>wPSNR</w:t>
      </w:r>
      <w:proofErr w:type="spellEnd"/>
      <w:r w:rsidRPr="00FE14DF">
        <w:rPr>
          <w:rFonts w:eastAsia="Yu Mincho"/>
          <w:szCs w:val="20"/>
          <w:lang w:eastAsia="ja-JP"/>
        </w:rPr>
        <w:t xml:space="preserve"> and PQ contents</w:t>
      </w:r>
    </w:p>
    <w:p w14:paraId="550184D8" w14:textId="77777777" w:rsidR="00FE14DF" w:rsidRPr="00FE14D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FE14DF">
        <w:rPr>
          <w:rFonts w:eastAsia="Yu Mincho"/>
          <w:szCs w:val="20"/>
          <w:lang w:eastAsia="ja-JP"/>
        </w:rPr>
        <w:t>{-0.04%, -0.17%, -0.23%} for PSNR and PQ contents</w:t>
      </w:r>
    </w:p>
    <w:p w14:paraId="36522989" w14:textId="77777777" w:rsidR="00FE14DF" w:rsidRPr="00FE14D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FE14DF">
        <w:rPr>
          <w:rFonts w:eastAsia="Yu Mincho"/>
          <w:szCs w:val="20"/>
          <w:lang w:eastAsia="ja-JP"/>
        </w:rPr>
        <w:t>{0.01%, -0.07%, -0.13%} for HLG contents</w:t>
      </w:r>
    </w:p>
    <w:p w14:paraId="09104929" w14:textId="77777777" w:rsidR="00FE14DF" w:rsidRPr="00FE14D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FE14DF">
        <w:rPr>
          <w:rFonts w:eastAsia="Yu Mincho"/>
          <w:szCs w:val="20"/>
          <w:lang w:eastAsia="ja-JP"/>
        </w:rPr>
        <w:t>{0.02%, 0.00%, 0.00%} for SVT contents.</w:t>
      </w:r>
    </w:p>
    <w:p w14:paraId="50D35BF2" w14:textId="77777777" w:rsidR="00FE14DF" w:rsidRPr="00FE14DF" w:rsidRDefault="00FE14DF" w:rsidP="00FE14DF">
      <w:pPr>
        <w:numPr>
          <w:ilvl w:val="0"/>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FE14DF">
        <w:rPr>
          <w:rFonts w:eastAsia="Yu Mincho"/>
          <w:szCs w:val="20"/>
          <w:lang w:eastAsia="ja-JP"/>
        </w:rPr>
        <w:t>Normal QP range</w:t>
      </w:r>
    </w:p>
    <w:p w14:paraId="577B39A4" w14:textId="77777777" w:rsidR="00FE14DF" w:rsidRPr="00FE14D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FE14DF">
        <w:rPr>
          <w:rFonts w:eastAsia="Yu Mincho"/>
          <w:szCs w:val="20"/>
          <w:lang w:eastAsia="ja-JP"/>
        </w:rPr>
        <w:t>{1.74%, 4.53%, 4.29%} overall in RA case</w:t>
      </w:r>
    </w:p>
    <w:p w14:paraId="2D5F238B" w14:textId="77777777" w:rsidR="00FE14DF" w:rsidRPr="00FE14D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FE14DF">
        <w:rPr>
          <w:rFonts w:eastAsia="Yu Mincho"/>
          <w:szCs w:val="20"/>
          <w:lang w:eastAsia="ja-JP"/>
        </w:rPr>
        <w:t>{0.35%, 1.49%, 0.46%} overall in AI case</w:t>
      </w:r>
    </w:p>
    <w:p w14:paraId="2B6063AB" w14:textId="35E3529B" w:rsidR="00517AEB" w:rsidRDefault="00517AEB" w:rsidP="00517AEB"/>
    <w:p w14:paraId="6CE4C63E" w14:textId="3FFE8F48" w:rsidR="00FE14DF" w:rsidRDefault="00FE14DF" w:rsidP="00517AEB">
      <w:r>
        <w:t>In case of 4K video, 16 threads could be used at decoder with 128 CTU size. Is this not sufficient for the high bit rate range?</w:t>
      </w:r>
      <w:r w:rsidR="00242BCB">
        <w:t xml:space="preserve"> Not known, further analysis would be necessary.</w:t>
      </w:r>
    </w:p>
    <w:p w14:paraId="23CB80BE" w14:textId="321C0CF3" w:rsidR="00242BCB" w:rsidRDefault="00242BCB" w:rsidP="00517AEB">
      <w:r>
        <w:t>It is further pointed out that a decoder would not be able to do parsing in wavefront mode if it is not enabled in the bitstream. A profile intended for extreme high bit rate might need to enforce that.</w:t>
      </w:r>
    </w:p>
    <w:p w14:paraId="3FE61D49" w14:textId="77777777" w:rsidR="001E2E16" w:rsidRDefault="001E2E16" w:rsidP="001E2E16"/>
    <w:p w14:paraId="2EC2F39B" w14:textId="0808425A" w:rsidR="001E2E16" w:rsidRDefault="001E2E16" w:rsidP="001E2E16">
      <w:r>
        <w:t xml:space="preserve">Further study in the overall context of a possible definition of a </w:t>
      </w:r>
      <w:proofErr w:type="gramStart"/>
      <w:r>
        <w:t>16 bit</w:t>
      </w:r>
      <w:proofErr w:type="gramEnd"/>
      <w:r>
        <w:t xml:space="preserve"> profile.</w:t>
      </w:r>
    </w:p>
    <w:p w14:paraId="55004E5E" w14:textId="7EE2DF4C" w:rsidR="00242BCB" w:rsidRDefault="00242BCB" w:rsidP="00517AEB"/>
    <w:p w14:paraId="0F972F03" w14:textId="7D7024E2" w:rsidR="00B060FC" w:rsidRPr="009D2788" w:rsidRDefault="00C03DA2" w:rsidP="00072DBC">
      <w:pPr>
        <w:pStyle w:val="berschrift9"/>
        <w:rPr>
          <w:rFonts w:eastAsia="Times New Roman"/>
          <w:szCs w:val="24"/>
        </w:rPr>
      </w:pPr>
      <w:hyperlink r:id="rId248" w:history="1">
        <w:r w:rsidR="00B060FC" w:rsidRPr="00DF1EB4">
          <w:rPr>
            <w:rFonts w:eastAsia="Times New Roman"/>
            <w:color w:val="0000FF"/>
            <w:szCs w:val="24"/>
            <w:u w:val="single"/>
            <w:lang w:val="en-CA"/>
          </w:rPr>
          <w:t>JVET-V0160</w:t>
        </w:r>
      </w:hyperlink>
      <w:r w:rsidR="00B060FC" w:rsidRPr="009D2788">
        <w:rPr>
          <w:rFonts w:eastAsia="Times New Roman"/>
          <w:szCs w:val="24"/>
          <w:lang w:val="en-CA"/>
        </w:rPr>
        <w:t xml:space="preserve"> </w:t>
      </w:r>
      <w:r w:rsidR="00B060FC" w:rsidRPr="00DF1EB4">
        <w:rPr>
          <w:rFonts w:eastAsia="Times New Roman"/>
          <w:szCs w:val="24"/>
          <w:lang w:val="en-CA"/>
        </w:rPr>
        <w:t>Crosscheck of JVET-V0068 (AHG8: A constraint of max CTU size for high bit depth and high bit rate coding)</w:t>
      </w:r>
      <w:r w:rsidR="00B060FC" w:rsidRPr="009D2788">
        <w:rPr>
          <w:rFonts w:eastAsia="Times New Roman"/>
          <w:szCs w:val="24"/>
          <w:lang w:val="en-CA"/>
        </w:rPr>
        <w:t xml:space="preserve"> [</w:t>
      </w:r>
      <w:r w:rsidR="00B060FC" w:rsidRPr="00DF1EB4">
        <w:rPr>
          <w:rFonts w:eastAsia="Times New Roman"/>
          <w:szCs w:val="24"/>
          <w:lang w:val="en-CA"/>
        </w:rPr>
        <w:t>T. Hashimoto (Sharp)</w:t>
      </w:r>
      <w:r w:rsidR="00B060FC" w:rsidRPr="009D2788">
        <w:rPr>
          <w:rFonts w:eastAsia="Times New Roman"/>
          <w:szCs w:val="24"/>
          <w:lang w:val="en-CA"/>
        </w:rPr>
        <w:t>] [late]</w:t>
      </w:r>
    </w:p>
    <w:p w14:paraId="319A82C3" w14:textId="77777777" w:rsidR="00B060FC" w:rsidRPr="00A85CFD" w:rsidRDefault="00B060FC" w:rsidP="00517AEB"/>
    <w:p w14:paraId="6F141E60" w14:textId="7F6BED11" w:rsidR="0094352C" w:rsidRPr="00A85CFD" w:rsidRDefault="00C03DA2" w:rsidP="00517AEB">
      <w:pPr>
        <w:pStyle w:val="berschrift9"/>
        <w:rPr>
          <w:rFonts w:eastAsia="Times New Roman"/>
          <w:szCs w:val="24"/>
          <w:lang w:val="en-CA"/>
        </w:rPr>
      </w:pPr>
      <w:hyperlink r:id="rId249" w:history="1">
        <w:r w:rsidR="0094352C" w:rsidRPr="00A85CFD">
          <w:rPr>
            <w:rFonts w:eastAsia="Times New Roman"/>
            <w:color w:val="0000FF"/>
            <w:szCs w:val="24"/>
            <w:u w:val="single"/>
            <w:lang w:val="en-CA"/>
          </w:rPr>
          <w:t>JVET-V0121</w:t>
        </w:r>
      </w:hyperlink>
      <w:r w:rsidR="0094352C" w:rsidRPr="00A85CFD">
        <w:rPr>
          <w:rFonts w:eastAsia="Times New Roman"/>
          <w:szCs w:val="24"/>
          <w:lang w:val="en-CA"/>
        </w:rPr>
        <w:t xml:space="preserve"> AHG8: On coding of last significant coefficient position for high bit depth and high bit rate extensions [F. Wang, L. Xu, Z. </w:t>
      </w:r>
      <w:proofErr w:type="spellStart"/>
      <w:r w:rsidR="0094352C" w:rsidRPr="00A85CFD">
        <w:rPr>
          <w:rFonts w:eastAsia="Times New Roman"/>
          <w:szCs w:val="24"/>
          <w:lang w:val="en-CA"/>
        </w:rPr>
        <w:t>Xie</w:t>
      </w:r>
      <w:proofErr w:type="spellEnd"/>
      <w:r w:rsidR="0094352C" w:rsidRPr="00A85CFD">
        <w:rPr>
          <w:rFonts w:eastAsia="Times New Roman"/>
          <w:szCs w:val="24"/>
          <w:lang w:val="en-CA"/>
        </w:rPr>
        <w:t>, Y. Yu, H. Yu, D. Wang (OPPO)]</w:t>
      </w:r>
    </w:p>
    <w:p w14:paraId="6FC643C4" w14:textId="77777777" w:rsidR="001E2E16" w:rsidRPr="001E2E16" w:rsidRDefault="001E2E16" w:rsidP="001E2E1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DengXian"/>
          <w:szCs w:val="20"/>
          <w:lang w:eastAsia="ja-JP"/>
        </w:rPr>
      </w:pPr>
      <w:r w:rsidRPr="001E2E16">
        <w:rPr>
          <w:rFonts w:eastAsia="DengXian"/>
          <w:szCs w:val="20"/>
          <w:lang w:eastAsia="zh-CN"/>
        </w:rPr>
        <w:t xml:space="preserve">This contribution proposes a modification to the derivation method of last significant coefficient position in regular residual coding (RRC), </w:t>
      </w:r>
      <w:r w:rsidRPr="001E2E16">
        <w:rPr>
          <w:rFonts w:eastAsia="DengXian"/>
          <w:szCs w:val="20"/>
          <w:lang w:eastAsia="ja-JP"/>
        </w:rPr>
        <w:t>for consideration in VVC version 2</w:t>
      </w:r>
      <w:r w:rsidRPr="001E2E16">
        <w:rPr>
          <w:rFonts w:eastAsia="DengXian"/>
          <w:szCs w:val="20"/>
          <w:lang w:eastAsia="zh-CN"/>
        </w:rPr>
        <w:t>. In the current VVC specification, the coordinate of last significant coefficient (</w:t>
      </w:r>
      <w:r w:rsidRPr="001E2E16">
        <w:rPr>
          <w:rFonts w:eastAsia="DengXian"/>
          <w:noProof/>
          <w:szCs w:val="20"/>
          <w:lang w:val="en-US"/>
        </w:rPr>
        <w:t>LastSignificantCoeffX, LastSignificantCoeffY</w:t>
      </w:r>
      <w:r w:rsidRPr="001E2E16">
        <w:rPr>
          <w:rFonts w:eastAsia="DengXian"/>
          <w:szCs w:val="20"/>
          <w:lang w:eastAsia="zh-CN"/>
        </w:rPr>
        <w:t xml:space="preserve">) is measured in reference to the top-left corner of a transform block (TB) and coded with syntax elements </w:t>
      </w:r>
      <w:r w:rsidRPr="001E2E16">
        <w:rPr>
          <w:rFonts w:eastAsia="DengXian"/>
          <w:bCs/>
          <w:noProof/>
          <w:color w:val="000000"/>
          <w:szCs w:val="20"/>
          <w:lang w:val="en-US"/>
        </w:rPr>
        <w:t>last_sig_coeff</w:t>
      </w:r>
      <w:r w:rsidRPr="001E2E16">
        <w:rPr>
          <w:rFonts w:eastAsia="DengXian"/>
          <w:noProof/>
          <w:color w:val="000000"/>
          <w:szCs w:val="20"/>
          <w:lang w:val="en-US"/>
        </w:rPr>
        <w:t>_x_prefix</w:t>
      </w:r>
      <w:r w:rsidRPr="001E2E16">
        <w:rPr>
          <w:rFonts w:eastAsia="DengXian"/>
          <w:szCs w:val="20"/>
          <w:lang w:eastAsia="zh-CN"/>
        </w:rPr>
        <w:t xml:space="preserve">, </w:t>
      </w:r>
      <w:r w:rsidRPr="001E2E16">
        <w:rPr>
          <w:rFonts w:eastAsia="DengXian"/>
          <w:bCs/>
          <w:noProof/>
          <w:color w:val="000000"/>
          <w:szCs w:val="20"/>
          <w:lang w:val="en-US"/>
        </w:rPr>
        <w:t>last_sig_coeff_</w:t>
      </w:r>
      <w:r w:rsidRPr="001E2E16">
        <w:rPr>
          <w:rFonts w:eastAsia="DengXian"/>
          <w:noProof/>
          <w:color w:val="000000"/>
          <w:szCs w:val="20"/>
          <w:lang w:val="en-US"/>
        </w:rPr>
        <w:t>y_prefix</w:t>
      </w:r>
      <w:r w:rsidRPr="001E2E16">
        <w:rPr>
          <w:rFonts w:eastAsia="DengXian"/>
          <w:szCs w:val="20"/>
          <w:lang w:eastAsia="zh-CN"/>
        </w:rPr>
        <w:t xml:space="preserve">, </w:t>
      </w:r>
      <w:r w:rsidRPr="001E2E16">
        <w:rPr>
          <w:rFonts w:eastAsia="DengXian"/>
          <w:bCs/>
          <w:noProof/>
          <w:color w:val="000000"/>
          <w:szCs w:val="20"/>
          <w:lang w:val="en-US"/>
        </w:rPr>
        <w:t>last_sig_coeff</w:t>
      </w:r>
      <w:r w:rsidRPr="001E2E16">
        <w:rPr>
          <w:rFonts w:eastAsia="DengXian"/>
          <w:noProof/>
          <w:color w:val="000000"/>
          <w:szCs w:val="20"/>
          <w:lang w:val="en-US"/>
        </w:rPr>
        <w:t>_x_suffix</w:t>
      </w:r>
      <w:r w:rsidRPr="001E2E16">
        <w:rPr>
          <w:rFonts w:eastAsia="DengXian"/>
          <w:szCs w:val="20"/>
          <w:lang w:eastAsia="zh-CN"/>
        </w:rPr>
        <w:t xml:space="preserve">, and </w:t>
      </w:r>
      <w:r w:rsidRPr="001E2E16">
        <w:rPr>
          <w:rFonts w:eastAsia="DengXian"/>
          <w:bCs/>
          <w:noProof/>
          <w:color w:val="000000"/>
          <w:szCs w:val="20"/>
          <w:lang w:val="en-US"/>
        </w:rPr>
        <w:t>last_sig_coeff</w:t>
      </w:r>
      <w:r w:rsidRPr="001E2E16">
        <w:rPr>
          <w:rFonts w:eastAsia="DengXian"/>
          <w:noProof/>
          <w:color w:val="000000"/>
          <w:szCs w:val="20"/>
          <w:lang w:val="en-US"/>
        </w:rPr>
        <w:t>_y_suffix</w:t>
      </w:r>
      <w:r w:rsidRPr="001E2E16">
        <w:rPr>
          <w:rFonts w:eastAsia="DengXian"/>
          <w:szCs w:val="20"/>
          <w:lang w:eastAsia="zh-CN"/>
        </w:rPr>
        <w:t xml:space="preserve">. </w:t>
      </w:r>
      <w:r w:rsidRPr="001E2E16">
        <w:rPr>
          <w:rFonts w:eastAsia="DengXian"/>
          <w:szCs w:val="20"/>
          <w:lang w:eastAsia="ja-JP"/>
        </w:rPr>
        <w:t>It is observed that, when coding for high quality (or high bit-rate) with high bit-depth video, the number of significant coefficients become larger and the last significant coefficient often occur in the bottom-right portion of a TB. To accommodate this new</w:t>
      </w:r>
      <w:r w:rsidRPr="001E2E16">
        <w:rPr>
          <w:rFonts w:eastAsia="DengXian"/>
          <w:szCs w:val="20"/>
          <w:lang w:val="en-US" w:eastAsia="zh-CN"/>
        </w:rPr>
        <w:t xml:space="preserve"> distribution aspect</w:t>
      </w:r>
      <w:r w:rsidRPr="001E2E16">
        <w:rPr>
          <w:rFonts w:eastAsia="DengXian"/>
          <w:noProof/>
          <w:szCs w:val="20"/>
          <w:lang w:val="en-US"/>
        </w:rPr>
        <w:t>,</w:t>
      </w:r>
      <w:r w:rsidRPr="001E2E16">
        <w:rPr>
          <w:rFonts w:eastAsia="DengXian"/>
          <w:szCs w:val="20"/>
          <w:lang w:eastAsia="ja-JP"/>
        </w:rPr>
        <w:t xml:space="preserve"> this contribution proposes to code the relative coordinates of </w:t>
      </w:r>
      <w:r w:rsidRPr="001E2E16">
        <w:rPr>
          <w:rFonts w:eastAsia="DengXian"/>
          <w:szCs w:val="20"/>
          <w:lang w:eastAsia="zh-CN"/>
        </w:rPr>
        <w:t>last significant coefficient in reference to the bottom-right corner of a zero-out transform block</w:t>
      </w:r>
      <w:r w:rsidRPr="001E2E16">
        <w:rPr>
          <w:rFonts w:eastAsia="DengXian"/>
          <w:szCs w:val="20"/>
          <w:lang w:eastAsia="ja-JP"/>
        </w:rPr>
        <w:t>. The simulation results are summarized below, where the anchor was produced by the CE base software.</w:t>
      </w:r>
    </w:p>
    <w:p w14:paraId="242296DD" w14:textId="77777777" w:rsidR="001E2E16" w:rsidRPr="001E2E16" w:rsidRDefault="001E2E16" w:rsidP="001E2E1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100" w:left="220"/>
        <w:jc w:val="left"/>
        <w:rPr>
          <w:rFonts w:eastAsia="DengXian"/>
          <w:szCs w:val="20"/>
          <w:lang w:eastAsia="zh-CN"/>
        </w:rPr>
      </w:pPr>
      <w:r w:rsidRPr="001E2E16">
        <w:rPr>
          <w:rFonts w:eastAsia="DengXian"/>
          <w:szCs w:val="20"/>
          <w:lang w:eastAsia="zh-CN"/>
        </w:rPr>
        <w:t>Low QP:</w:t>
      </w:r>
    </w:p>
    <w:p w14:paraId="5E025C0C" w14:textId="77777777" w:rsidR="001E2E16" w:rsidRPr="001E2E16" w:rsidRDefault="001E2E16" w:rsidP="001E2E16">
      <w:pPr>
        <w:numPr>
          <w:ilvl w:val="0"/>
          <w:numId w:val="2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264" w:left="1001"/>
        <w:jc w:val="left"/>
        <w:rPr>
          <w:rFonts w:eastAsia="DengXian"/>
          <w:szCs w:val="20"/>
          <w:lang w:eastAsia="zh-CN"/>
        </w:rPr>
      </w:pPr>
      <w:r w:rsidRPr="001E2E16">
        <w:rPr>
          <w:rFonts w:eastAsia="DengXian"/>
          <w:szCs w:val="20"/>
          <w:lang w:eastAsia="zh-CN"/>
        </w:rPr>
        <w:t>PQ   AI -0.01%, -0.04%, -0.04</w:t>
      </w:r>
      <w:proofErr w:type="gramStart"/>
      <w:r w:rsidRPr="001E2E16">
        <w:rPr>
          <w:rFonts w:eastAsia="DengXian"/>
          <w:szCs w:val="20"/>
          <w:lang w:eastAsia="zh-CN"/>
        </w:rPr>
        <w:t>%  LD</w:t>
      </w:r>
      <w:proofErr w:type="gramEnd"/>
      <w:r w:rsidRPr="001E2E16">
        <w:rPr>
          <w:rFonts w:eastAsia="DengXian"/>
          <w:szCs w:val="20"/>
          <w:lang w:eastAsia="zh-CN"/>
        </w:rPr>
        <w:t xml:space="preserve"> 0.00%, -0.01%, 0.03%  RA 0.01%, -0.02%, 0.01%</w:t>
      </w:r>
    </w:p>
    <w:p w14:paraId="1B92284E" w14:textId="77777777" w:rsidR="001E2E16" w:rsidRPr="001E2E16" w:rsidRDefault="001E2E16" w:rsidP="001E2E16">
      <w:pPr>
        <w:numPr>
          <w:ilvl w:val="0"/>
          <w:numId w:val="2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264" w:left="1001"/>
        <w:jc w:val="left"/>
        <w:rPr>
          <w:rFonts w:eastAsia="DengXian"/>
          <w:szCs w:val="20"/>
          <w:lang w:eastAsia="zh-CN"/>
        </w:rPr>
      </w:pPr>
      <w:proofErr w:type="gramStart"/>
      <w:r w:rsidRPr="001E2E16">
        <w:rPr>
          <w:rFonts w:eastAsia="DengXian"/>
          <w:szCs w:val="20"/>
          <w:lang w:eastAsia="zh-CN"/>
        </w:rPr>
        <w:t>HLG  AI</w:t>
      </w:r>
      <w:proofErr w:type="gramEnd"/>
      <w:r w:rsidRPr="001E2E16">
        <w:rPr>
          <w:rFonts w:eastAsia="DengXian"/>
          <w:szCs w:val="20"/>
          <w:lang w:eastAsia="zh-CN"/>
        </w:rPr>
        <w:t xml:space="preserve"> -0.20%, -0.26%, -0.33%  LD -0.22%, -0.27%, -0.35%  RA -0.22%, -0.28%, -0.38%</w:t>
      </w:r>
    </w:p>
    <w:p w14:paraId="5120FA0C" w14:textId="77777777" w:rsidR="001E2E16" w:rsidRPr="001E2E16" w:rsidRDefault="001E2E16" w:rsidP="001E2E16">
      <w:pPr>
        <w:numPr>
          <w:ilvl w:val="0"/>
          <w:numId w:val="2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264" w:left="1001"/>
        <w:jc w:val="left"/>
        <w:rPr>
          <w:rFonts w:eastAsia="DengXian"/>
          <w:szCs w:val="20"/>
          <w:lang w:eastAsia="zh-CN"/>
        </w:rPr>
      </w:pPr>
      <w:proofErr w:type="gramStart"/>
      <w:r w:rsidRPr="001E2E16">
        <w:rPr>
          <w:rFonts w:eastAsia="DengXian"/>
          <w:szCs w:val="20"/>
          <w:lang w:eastAsia="zh-CN"/>
        </w:rPr>
        <w:t>SVT  AI</w:t>
      </w:r>
      <w:proofErr w:type="gramEnd"/>
      <w:r w:rsidRPr="001E2E16">
        <w:rPr>
          <w:rFonts w:eastAsia="DengXian"/>
          <w:szCs w:val="20"/>
          <w:lang w:eastAsia="zh-CN"/>
        </w:rPr>
        <w:t xml:space="preserve"> -0.21%, -0.20%, -0.21%  LD -0.20%, -0.19%, -0.20%  RA -0.14%, -0.12%, -0.12%</w:t>
      </w:r>
    </w:p>
    <w:p w14:paraId="792583A9" w14:textId="77777777" w:rsidR="001E2E16" w:rsidRPr="001E2E16" w:rsidRDefault="001E2E16" w:rsidP="001E2E1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100" w:left="220"/>
        <w:jc w:val="left"/>
        <w:rPr>
          <w:rFonts w:eastAsia="DengXian"/>
          <w:szCs w:val="20"/>
          <w:lang w:eastAsia="zh-CN"/>
        </w:rPr>
      </w:pPr>
      <w:r w:rsidRPr="001E2E16">
        <w:rPr>
          <w:rFonts w:eastAsia="DengXian"/>
          <w:szCs w:val="20"/>
          <w:lang w:eastAsia="zh-CN"/>
        </w:rPr>
        <w:t>Lossless:</w:t>
      </w:r>
    </w:p>
    <w:p w14:paraId="2F38DA6A" w14:textId="77777777" w:rsidR="001E2E16" w:rsidRPr="001E2E16" w:rsidRDefault="001E2E16" w:rsidP="001E2E16">
      <w:pPr>
        <w:numPr>
          <w:ilvl w:val="0"/>
          <w:numId w:val="2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264" w:left="1001"/>
        <w:jc w:val="left"/>
        <w:rPr>
          <w:rFonts w:eastAsia="DengXian"/>
          <w:szCs w:val="20"/>
          <w:lang w:eastAsia="zh-CN"/>
        </w:rPr>
      </w:pPr>
      <w:r w:rsidRPr="001E2E16">
        <w:rPr>
          <w:rFonts w:eastAsia="DengXian"/>
          <w:szCs w:val="20"/>
          <w:lang w:eastAsia="zh-CN"/>
        </w:rPr>
        <w:t>PQ   AI -0.27</w:t>
      </w:r>
      <w:proofErr w:type="gramStart"/>
      <w:r w:rsidRPr="001E2E16">
        <w:rPr>
          <w:rFonts w:eastAsia="DengXian"/>
          <w:szCs w:val="20"/>
          <w:lang w:eastAsia="zh-CN"/>
        </w:rPr>
        <w:t>%  LD</w:t>
      </w:r>
      <w:proofErr w:type="gramEnd"/>
      <w:r w:rsidRPr="001E2E16">
        <w:rPr>
          <w:rFonts w:eastAsia="DengXian"/>
          <w:szCs w:val="20"/>
          <w:lang w:eastAsia="zh-CN"/>
        </w:rPr>
        <w:t xml:space="preserve"> -0.36%  RA -0.35%</w:t>
      </w:r>
    </w:p>
    <w:p w14:paraId="331FDD44" w14:textId="77777777" w:rsidR="001E2E16" w:rsidRPr="001E2E16" w:rsidRDefault="001E2E16" w:rsidP="001E2E16">
      <w:pPr>
        <w:numPr>
          <w:ilvl w:val="0"/>
          <w:numId w:val="2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264" w:left="1001"/>
        <w:jc w:val="left"/>
        <w:rPr>
          <w:rFonts w:eastAsia="DengXian"/>
          <w:szCs w:val="20"/>
          <w:lang w:eastAsia="zh-CN"/>
        </w:rPr>
      </w:pPr>
      <w:proofErr w:type="gramStart"/>
      <w:r w:rsidRPr="001E2E16">
        <w:rPr>
          <w:rFonts w:eastAsia="DengXian"/>
          <w:szCs w:val="20"/>
          <w:lang w:eastAsia="zh-CN"/>
        </w:rPr>
        <w:t>HLG  AI</w:t>
      </w:r>
      <w:proofErr w:type="gramEnd"/>
      <w:r w:rsidRPr="001E2E16">
        <w:rPr>
          <w:rFonts w:eastAsia="DengXian"/>
          <w:szCs w:val="20"/>
          <w:lang w:eastAsia="zh-CN"/>
        </w:rPr>
        <w:t xml:space="preserve"> -0.26%  LD -0.29%  RA -0.27%</w:t>
      </w:r>
    </w:p>
    <w:p w14:paraId="68783B7D" w14:textId="77777777" w:rsidR="001E2E16" w:rsidRPr="001E2E16" w:rsidRDefault="001E2E16" w:rsidP="001E2E16">
      <w:pPr>
        <w:numPr>
          <w:ilvl w:val="0"/>
          <w:numId w:val="2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264" w:left="1001"/>
        <w:jc w:val="left"/>
        <w:rPr>
          <w:rFonts w:eastAsia="DengXian"/>
          <w:szCs w:val="20"/>
          <w:lang w:eastAsia="zh-CN"/>
        </w:rPr>
      </w:pPr>
      <w:proofErr w:type="gramStart"/>
      <w:r w:rsidRPr="001E2E16">
        <w:rPr>
          <w:rFonts w:eastAsia="DengXian"/>
          <w:szCs w:val="20"/>
          <w:lang w:eastAsia="zh-CN"/>
        </w:rPr>
        <w:t>SVT  AI</w:t>
      </w:r>
      <w:proofErr w:type="gramEnd"/>
      <w:r w:rsidRPr="001E2E16">
        <w:rPr>
          <w:rFonts w:eastAsia="DengXian"/>
          <w:szCs w:val="20"/>
          <w:lang w:eastAsia="zh-CN"/>
        </w:rPr>
        <w:t xml:space="preserve"> -0.11%  LD -0.10%  RA -0.09%</w:t>
      </w:r>
    </w:p>
    <w:p w14:paraId="30DCF2AB" w14:textId="77777777" w:rsidR="007A1A5E" w:rsidRDefault="007A1A5E" w:rsidP="00517AEB"/>
    <w:p w14:paraId="6A7295DE" w14:textId="482EEC0F" w:rsidR="00517AEB" w:rsidRDefault="00E7225C" w:rsidP="00517AEB">
      <w:r>
        <w:t xml:space="preserve">One explanation </w:t>
      </w:r>
      <w:r w:rsidR="007A1A5E">
        <w:t>for the gain is that small blocks are more frequently used, such that saving rate for last coefficient position (which could occur in every block) could be relevant</w:t>
      </w:r>
    </w:p>
    <w:p w14:paraId="4B22CFBE" w14:textId="17B7E045" w:rsidR="007A1A5E" w:rsidRDefault="007A1A5E" w:rsidP="00517AEB">
      <w:r>
        <w:t xml:space="preserve">The proposal is to introduce a flag that signals if the last position is coded with reference to the top left or bottom right corner. It is then an encoder decision how to use it. </w:t>
      </w:r>
    </w:p>
    <w:p w14:paraId="042380BA" w14:textId="6500ACE7" w:rsidR="007A1A5E" w:rsidRDefault="007A1A5E" w:rsidP="00517AEB">
      <w:r>
        <w:t>Implementation-wise this appears simple.</w:t>
      </w:r>
    </w:p>
    <w:p w14:paraId="65F60E5B" w14:textId="15530484" w:rsidR="007A1A5E" w:rsidRDefault="007A1A5E" w:rsidP="00517AEB">
      <w:r>
        <w:t>Study in CE.</w:t>
      </w:r>
    </w:p>
    <w:p w14:paraId="2CE0F546" w14:textId="77777777" w:rsidR="007A1A5E" w:rsidRDefault="007A1A5E" w:rsidP="00517AEB"/>
    <w:p w14:paraId="63490D16" w14:textId="524F45B3" w:rsidR="00B060FC" w:rsidRPr="009D2788" w:rsidRDefault="00C03DA2" w:rsidP="00072DBC">
      <w:pPr>
        <w:pStyle w:val="berschrift9"/>
        <w:rPr>
          <w:rFonts w:eastAsia="Times New Roman"/>
          <w:szCs w:val="24"/>
        </w:rPr>
      </w:pPr>
      <w:hyperlink r:id="rId250" w:history="1">
        <w:r w:rsidR="00B060FC" w:rsidRPr="00DF1EB4">
          <w:rPr>
            <w:rFonts w:eastAsia="Times New Roman"/>
            <w:color w:val="0000FF"/>
            <w:szCs w:val="24"/>
            <w:u w:val="single"/>
            <w:lang w:val="en-CA"/>
          </w:rPr>
          <w:t>JVET-V0158</w:t>
        </w:r>
      </w:hyperlink>
      <w:r w:rsidR="00B060FC" w:rsidRPr="009D2788">
        <w:rPr>
          <w:rFonts w:eastAsia="Times New Roman"/>
          <w:szCs w:val="24"/>
          <w:lang w:val="en-CA"/>
        </w:rPr>
        <w:t xml:space="preserve"> </w:t>
      </w:r>
      <w:r w:rsidR="00B060FC" w:rsidRPr="00DF1EB4">
        <w:rPr>
          <w:rFonts w:eastAsia="Times New Roman"/>
          <w:szCs w:val="24"/>
          <w:lang w:val="en-CA"/>
        </w:rPr>
        <w:t>Crosscheck of JVET-V0121 (AHG8: on coding of last significant coefficient position for high bit depth and high bit rate extensions)</w:t>
      </w:r>
      <w:r w:rsidR="00B060FC" w:rsidRPr="009D2788">
        <w:rPr>
          <w:rFonts w:eastAsia="Times New Roman"/>
          <w:szCs w:val="24"/>
          <w:lang w:val="en-CA"/>
        </w:rPr>
        <w:t xml:space="preserve"> [</w:t>
      </w:r>
      <w:r w:rsidR="00B060FC" w:rsidRPr="00DF1EB4">
        <w:rPr>
          <w:rFonts w:eastAsia="Times New Roman"/>
          <w:szCs w:val="24"/>
          <w:lang w:val="en-CA"/>
        </w:rPr>
        <w:t xml:space="preserve">M. G. </w:t>
      </w:r>
      <w:proofErr w:type="spellStart"/>
      <w:r w:rsidR="00B060FC" w:rsidRPr="00DF1EB4">
        <w:rPr>
          <w:rFonts w:eastAsia="Times New Roman"/>
          <w:szCs w:val="24"/>
          <w:lang w:val="en-CA"/>
        </w:rPr>
        <w:t>Sarwer</w:t>
      </w:r>
      <w:proofErr w:type="spellEnd"/>
      <w:r w:rsidR="00B060FC" w:rsidRPr="00DF1EB4">
        <w:rPr>
          <w:rFonts w:eastAsia="Times New Roman"/>
          <w:szCs w:val="24"/>
          <w:lang w:val="en-CA"/>
        </w:rPr>
        <w:t xml:space="preserve"> (Alibaba)</w:t>
      </w:r>
      <w:r w:rsidR="00B060FC" w:rsidRPr="009D2788">
        <w:rPr>
          <w:rFonts w:eastAsia="Times New Roman"/>
          <w:szCs w:val="24"/>
          <w:lang w:val="en-CA"/>
        </w:rPr>
        <w:t>] [late]</w:t>
      </w:r>
    </w:p>
    <w:p w14:paraId="09FDA900" w14:textId="77777777" w:rsidR="00B060FC" w:rsidRPr="00A85CFD" w:rsidRDefault="00B060FC" w:rsidP="00517AEB"/>
    <w:p w14:paraId="71DE4242" w14:textId="6415D39D" w:rsidR="0094352C" w:rsidRPr="00A85CFD" w:rsidRDefault="00C03DA2" w:rsidP="00517AEB">
      <w:pPr>
        <w:pStyle w:val="berschrift9"/>
        <w:rPr>
          <w:rFonts w:eastAsia="Times New Roman"/>
          <w:szCs w:val="24"/>
          <w:lang w:val="en-CA"/>
        </w:rPr>
      </w:pPr>
      <w:hyperlink r:id="rId251" w:history="1">
        <w:r w:rsidR="0094352C" w:rsidRPr="00A85CFD">
          <w:rPr>
            <w:rFonts w:eastAsia="Times New Roman"/>
            <w:color w:val="0000FF"/>
            <w:szCs w:val="24"/>
            <w:u w:val="single"/>
            <w:lang w:val="en-CA"/>
          </w:rPr>
          <w:t>JVET-V0122</w:t>
        </w:r>
      </w:hyperlink>
      <w:r w:rsidR="0094352C" w:rsidRPr="00A85CFD">
        <w:rPr>
          <w:rFonts w:eastAsia="Times New Roman"/>
          <w:szCs w:val="24"/>
          <w:lang w:val="en-CA"/>
        </w:rPr>
        <w:t xml:space="preserve"> AHG8: A full-bypass mode in residual coding for high bit depth and high bit rate extensions [F. Wang, Z. </w:t>
      </w:r>
      <w:proofErr w:type="spellStart"/>
      <w:r w:rsidR="0094352C" w:rsidRPr="00A85CFD">
        <w:rPr>
          <w:rFonts w:eastAsia="Times New Roman"/>
          <w:szCs w:val="24"/>
          <w:lang w:val="en-CA"/>
        </w:rPr>
        <w:t>Xie</w:t>
      </w:r>
      <w:proofErr w:type="spellEnd"/>
      <w:r w:rsidR="0094352C" w:rsidRPr="00A85CFD">
        <w:rPr>
          <w:rFonts w:eastAsia="Times New Roman"/>
          <w:szCs w:val="24"/>
          <w:lang w:val="en-CA"/>
        </w:rPr>
        <w:t>, Y. Yu, H. Yu, D. Wang (OPPO)]</w:t>
      </w:r>
    </w:p>
    <w:p w14:paraId="5408B8A9" w14:textId="77777777" w:rsidR="007A1A5E" w:rsidRPr="007A1A5E" w:rsidRDefault="007A1A5E" w:rsidP="007A1A5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DengXian"/>
          <w:lang w:eastAsia="zh-CN"/>
        </w:rPr>
      </w:pPr>
      <w:r w:rsidRPr="007A1A5E">
        <w:rPr>
          <w:rFonts w:eastAsia="DengXian"/>
          <w:szCs w:val="20"/>
          <w:lang w:eastAsia="zh-CN"/>
        </w:rPr>
        <w:t>This contribution proposes a full-bypass mode in residual coding for VVC version 2. It is proposed to add this new mode in both regular residual coding (RRC) and transform skip residual coding (TSRC). When enabled, this new mode will code coefficient or residual levels only through the bypass mode of the arithmetic coding engine without using any context-coded bin. This mode is primarily designed to improve the throughput of arithmetic coding for high quality applications with high bit-</w:t>
      </w:r>
      <w:r w:rsidRPr="007A1A5E">
        <w:rPr>
          <w:rFonts w:eastAsia="DengXian"/>
          <w:lang w:eastAsia="zh-CN"/>
        </w:rPr>
        <w:t xml:space="preserve">depth video signals, such as content capture, creation, and editing. It is observed that the simulation results showed </w:t>
      </w:r>
      <w:r w:rsidRPr="007A1A5E">
        <w:rPr>
          <w:rFonts w:eastAsia="DengXian" w:cs="Arial"/>
          <w:kern w:val="32"/>
          <w:lang w:eastAsia="zh-CN"/>
        </w:rPr>
        <w:t>over</w:t>
      </w:r>
      <w:r w:rsidRPr="007A1A5E">
        <w:rPr>
          <w:rFonts w:eastAsia="DengXian"/>
          <w:lang w:eastAsia="zh-CN"/>
        </w:rPr>
        <w:t xml:space="preserve"> </w:t>
      </w:r>
      <w:r w:rsidRPr="007A1A5E">
        <w:rPr>
          <w:rFonts w:eastAsia="DengXian" w:cs="Arial"/>
          <w:kern w:val="32"/>
          <w:lang w:eastAsia="zh-CN"/>
        </w:rPr>
        <w:t>15</w:t>
      </w:r>
      <w:r w:rsidRPr="007A1A5E">
        <w:rPr>
          <w:rFonts w:eastAsia="DengXian"/>
          <w:lang w:eastAsia="zh-CN"/>
        </w:rPr>
        <w:t xml:space="preserve">% reduction in average decoding time, even with a slight coding efficiency gain, from the </w:t>
      </w:r>
      <w:r w:rsidRPr="007A1A5E">
        <w:rPr>
          <w:rFonts w:eastAsia="DengXian" w:cs="Arial"/>
          <w:kern w:val="32"/>
          <w:lang w:eastAsia="zh-CN"/>
        </w:rPr>
        <w:t>16</w:t>
      </w:r>
      <w:r w:rsidRPr="007A1A5E">
        <w:rPr>
          <w:rFonts w:eastAsia="DengXian"/>
          <w:lang w:eastAsia="zh-CN"/>
        </w:rPr>
        <w:t>-</w:t>
      </w:r>
      <w:r w:rsidRPr="007A1A5E">
        <w:rPr>
          <w:rFonts w:eastAsia="DengXian" w:cs="Arial"/>
          <w:kern w:val="32"/>
          <w:lang w:eastAsia="zh-CN"/>
        </w:rPr>
        <w:t>bit</w:t>
      </w:r>
      <w:r w:rsidRPr="007A1A5E">
        <w:rPr>
          <w:rFonts w:eastAsia="DengXian"/>
          <w:lang w:eastAsia="zh-CN"/>
        </w:rPr>
        <w:t xml:space="preserve"> SVT sequences. The tests were conducted by using the CE anchor software and running the latest CTC in JVET-U2018.</w:t>
      </w:r>
    </w:p>
    <w:p w14:paraId="34641AFB" w14:textId="1B356C74" w:rsidR="00517AEB" w:rsidRDefault="00517AEB" w:rsidP="00517AEB"/>
    <w:p w14:paraId="6B8E6DB6" w14:textId="65CAC971" w:rsidR="00C32BBB" w:rsidRDefault="00C32BBB" w:rsidP="00517AEB">
      <w:r>
        <w:t>For the HLG and PQ sequences, significant loss (10% BR increase in RA/LB, 5-6% in AI) is observed.</w:t>
      </w:r>
    </w:p>
    <w:p w14:paraId="2F9ED862" w14:textId="7AFA83C0" w:rsidR="00C32BBB" w:rsidRDefault="00C32BBB" w:rsidP="00517AEB">
      <w:r>
        <w:t xml:space="preserve">It is mentioned that modification only for transform coefficient coding may not be the only problem. Percentage of bits spent on other information such as MV may also be relevant for small block </w:t>
      </w:r>
      <w:r w:rsidR="00343A89">
        <w:t>sizes.</w:t>
      </w:r>
    </w:p>
    <w:p w14:paraId="779D5FB9" w14:textId="7BCE85F7" w:rsidR="00343A89" w:rsidRDefault="00343A89" w:rsidP="00517AEB">
      <w:r>
        <w:t>It is also pointed out that in a true bypass mode the entire entropy coding engine might need to be bypassed.</w:t>
      </w:r>
    </w:p>
    <w:p w14:paraId="3CF65E00" w14:textId="6D5A92AA" w:rsidR="00343A89" w:rsidRDefault="00343A89" w:rsidP="00517AEB">
      <w:r>
        <w:t>Further study in the context of a possible definition of a high-throughput mode (see also relation with JVET-V0059 and JVET-V0150).</w:t>
      </w:r>
    </w:p>
    <w:p w14:paraId="27C3A8B3" w14:textId="4336BAAD" w:rsidR="00343A89" w:rsidRDefault="00343A89" w:rsidP="00517AEB">
      <w:r>
        <w:t xml:space="preserve">The problem needs to be better understood and analysed e.g. the ratio of context coded and bypass coded bins, in particular for </w:t>
      </w:r>
      <w:proofErr w:type="gramStart"/>
      <w:r>
        <w:t>16 bit</w:t>
      </w:r>
      <w:proofErr w:type="gramEnd"/>
      <w:r>
        <w:t xml:space="preserve"> data in high rate</w:t>
      </w:r>
      <w:r w:rsidR="006003AC">
        <w:t>.</w:t>
      </w:r>
    </w:p>
    <w:p w14:paraId="62C093AC" w14:textId="17CC7F1E" w:rsidR="00C32BBB" w:rsidRDefault="00C32BBB" w:rsidP="00517AEB"/>
    <w:p w14:paraId="62314C46" w14:textId="5243E364" w:rsidR="000E718A" w:rsidRDefault="00C03DA2" w:rsidP="00072DBC">
      <w:pPr>
        <w:pStyle w:val="berschrift9"/>
        <w:rPr>
          <w:rFonts w:eastAsia="Times New Roman"/>
          <w:szCs w:val="24"/>
          <w:lang w:val="en-CA"/>
        </w:rPr>
      </w:pPr>
      <w:hyperlink r:id="rId252" w:history="1">
        <w:r w:rsidR="000E718A">
          <w:rPr>
            <w:rStyle w:val="Hyperlink"/>
            <w:rFonts w:eastAsia="Times New Roman"/>
            <w:szCs w:val="24"/>
          </w:rPr>
          <w:t>JVET-V0163</w:t>
        </w:r>
      </w:hyperlink>
      <w:r w:rsidR="000E718A">
        <w:rPr>
          <w:rFonts w:eastAsia="Times New Roman"/>
          <w:szCs w:val="24"/>
          <w:lang w:val="en-CA"/>
        </w:rPr>
        <w:t xml:space="preserve"> Crosscheck of JVET-V0122 (AHG8: a full-bypass mode in residual coding for high bit depth and high bit rate extensions) [A. Browne (Sony)] [late]</w:t>
      </w:r>
    </w:p>
    <w:p w14:paraId="30C02767" w14:textId="77777777" w:rsidR="000E718A" w:rsidRPr="00A85CFD" w:rsidRDefault="000E718A" w:rsidP="00517AEB"/>
    <w:p w14:paraId="10340D9B" w14:textId="13B33AB2" w:rsidR="0094352C" w:rsidRPr="00A85CFD" w:rsidRDefault="00C03DA2" w:rsidP="00517AEB">
      <w:pPr>
        <w:pStyle w:val="berschrift9"/>
        <w:rPr>
          <w:rFonts w:eastAsia="Times New Roman"/>
          <w:szCs w:val="24"/>
          <w:lang w:val="en-CA"/>
        </w:rPr>
      </w:pPr>
      <w:hyperlink r:id="rId253" w:history="1">
        <w:r w:rsidR="0094352C" w:rsidRPr="00A85CFD">
          <w:rPr>
            <w:rFonts w:eastAsia="Times New Roman"/>
            <w:color w:val="0000FF"/>
            <w:szCs w:val="24"/>
            <w:u w:val="single"/>
            <w:lang w:val="en-CA"/>
          </w:rPr>
          <w:t>JVET-V0124</w:t>
        </w:r>
      </w:hyperlink>
      <w:r w:rsidR="0094352C" w:rsidRPr="00A85CFD">
        <w:rPr>
          <w:rFonts w:eastAsia="Times New Roman"/>
          <w:szCs w:val="24"/>
          <w:lang w:val="en-CA"/>
        </w:rPr>
        <w:t xml:space="preserve"> AHG8: Weighted Prediction for VVC High Bit Depth Extension [Y. Yu, H. Yu, Z. </w:t>
      </w:r>
      <w:proofErr w:type="spellStart"/>
      <w:r w:rsidR="0094352C" w:rsidRPr="00A85CFD">
        <w:rPr>
          <w:rFonts w:eastAsia="Times New Roman"/>
          <w:szCs w:val="24"/>
          <w:lang w:val="en-CA"/>
        </w:rPr>
        <w:t>Xie</w:t>
      </w:r>
      <w:proofErr w:type="spellEnd"/>
      <w:r w:rsidR="0094352C" w:rsidRPr="00A85CFD">
        <w:rPr>
          <w:rFonts w:eastAsia="Times New Roman"/>
          <w:szCs w:val="24"/>
          <w:lang w:val="en-CA"/>
        </w:rPr>
        <w:t>, F. Wang, D. Wang (OPPO)]</w:t>
      </w:r>
    </w:p>
    <w:p w14:paraId="6F53F32B" w14:textId="77777777" w:rsidR="006003AC" w:rsidRPr="006003AC" w:rsidRDefault="006003AC" w:rsidP="006003A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szCs w:val="20"/>
        </w:rPr>
      </w:pPr>
      <w:r w:rsidRPr="006003AC">
        <w:rPr>
          <w:rFonts w:eastAsia="SimSun"/>
          <w:szCs w:val="20"/>
        </w:rPr>
        <w:t xml:space="preserve">VVC high bit-depth extension is expected to support video formats with bit-depth higher than 10 bits. The weighted prediction in the current VVC specification is limited with less precision cannot handle video well if the bit depth is more than 10. This contribution proposes a weighted prediction method. If the bit depth of input video is not more than 10, weighted prediction will follow current VVC. If the bit depth of input video is more than 10, weighted prediction will follow the way defined at HEVC range extension. </w:t>
      </w:r>
    </w:p>
    <w:p w14:paraId="5DDF8C4A" w14:textId="02A49EE7" w:rsidR="00517AEB" w:rsidRDefault="00517AEB" w:rsidP="00517AEB"/>
    <w:p w14:paraId="0070B526" w14:textId="59F23999" w:rsidR="006003AC" w:rsidRDefault="006003AC" w:rsidP="00517AEB">
      <w:r>
        <w:t xml:space="preserve">The proposal proposes a similar method as in HEVC, increasing the precision of weighted prediction parameters </w:t>
      </w:r>
      <w:r w:rsidR="00F73373">
        <w:t>for higher bit depth. Currently in VVC, they are always coded as 8 bits, and then aligned with the video’s bit depth.</w:t>
      </w:r>
    </w:p>
    <w:p w14:paraId="3C9875E7" w14:textId="05A72C0E" w:rsidR="00F73373" w:rsidRDefault="00F73373" w:rsidP="00517AEB">
      <w:r>
        <w:t>Evidence should be brought that the increased precision provides benefit in the context of VVC. When it was introduced in HEVC, some tool had been used to generate fading sequences for such a purpose.</w:t>
      </w:r>
    </w:p>
    <w:p w14:paraId="7951C0C4" w14:textId="16867BF4" w:rsidR="00F73373" w:rsidRDefault="00F73373" w:rsidP="00517AEB">
      <w:r>
        <w:t>Further study.</w:t>
      </w:r>
    </w:p>
    <w:p w14:paraId="1D838BD0" w14:textId="77777777" w:rsidR="00F73373" w:rsidRPr="00A85CFD" w:rsidRDefault="00F73373" w:rsidP="00517AEB"/>
    <w:p w14:paraId="25D1BF36" w14:textId="28B55490" w:rsidR="0094352C" w:rsidRPr="00A85CFD" w:rsidRDefault="00C03DA2" w:rsidP="00517AEB">
      <w:pPr>
        <w:pStyle w:val="berschrift9"/>
        <w:rPr>
          <w:rFonts w:eastAsia="Times New Roman"/>
          <w:szCs w:val="24"/>
          <w:lang w:val="en-CA"/>
        </w:rPr>
      </w:pPr>
      <w:hyperlink r:id="rId254" w:history="1">
        <w:r w:rsidR="0094352C" w:rsidRPr="00A85CFD">
          <w:rPr>
            <w:rFonts w:eastAsia="Times New Roman"/>
            <w:color w:val="0000FF"/>
            <w:szCs w:val="24"/>
            <w:u w:val="single"/>
            <w:lang w:val="en-CA"/>
          </w:rPr>
          <w:t>JVET-V0131</w:t>
        </w:r>
      </w:hyperlink>
      <w:r w:rsidR="0094352C" w:rsidRPr="00A85CFD">
        <w:rPr>
          <w:rFonts w:eastAsia="Times New Roman"/>
          <w:szCs w:val="24"/>
          <w:lang w:val="en-CA"/>
        </w:rPr>
        <w:t xml:space="preserve"> AHG8: Fixing the forward transform matrices for high bit depth coding [K. Naser, F. Galpin, F. F. Le Léannec, P. De Lagrange (</w:t>
      </w:r>
      <w:proofErr w:type="spellStart"/>
      <w:r w:rsidR="0094352C" w:rsidRPr="00A85CFD">
        <w:rPr>
          <w:rFonts w:eastAsia="Times New Roman"/>
          <w:szCs w:val="24"/>
          <w:lang w:val="en-CA"/>
        </w:rPr>
        <w:t>InterDigital</w:t>
      </w:r>
      <w:proofErr w:type="spellEnd"/>
      <w:r w:rsidR="0094352C" w:rsidRPr="00A85CFD">
        <w:rPr>
          <w:rFonts w:eastAsia="Times New Roman"/>
          <w:szCs w:val="24"/>
          <w:lang w:val="en-CA"/>
        </w:rPr>
        <w:t>)]</w:t>
      </w:r>
    </w:p>
    <w:p w14:paraId="14FF0042" w14:textId="77777777" w:rsidR="001B2D65" w:rsidRPr="001B2D65" w:rsidRDefault="001B2D65" w:rsidP="001B2D65">
      <w:r w:rsidRPr="001B2D65">
        <w:t xml:space="preserve">In High Bit-depth coding of VVC, the forward transform matrices are represented with higher precision than the standard coding. This modification is reported to alter the properties of DST-VII and DCT-VIII 4x4 transforms that leads to difference between matrix multiplication- and fast algorithm-based computation. This contribution proposes modifying these transform matrices such that both matrix multiplication and fast algorithm are identical and therefore restore the dual-implementation property. </w:t>
      </w:r>
    </w:p>
    <w:p w14:paraId="15B99150" w14:textId="77777777" w:rsidR="001B2D65" w:rsidRPr="001B2D65" w:rsidRDefault="001B2D65" w:rsidP="001B2D65">
      <w:r w:rsidRPr="001B2D65">
        <w:t xml:space="preserve">The following experimental results of </w:t>
      </w:r>
      <w:proofErr w:type="spellStart"/>
      <w:r w:rsidRPr="001B2D65">
        <w:t>bdrate</w:t>
      </w:r>
      <w:proofErr w:type="spellEnd"/>
      <w:r w:rsidRPr="001B2D65">
        <w:t xml:space="preserve"> gain are reported:</w:t>
      </w:r>
    </w:p>
    <w:p w14:paraId="0B08596C" w14:textId="77777777" w:rsidR="001B2D65" w:rsidRPr="001B2D65" w:rsidRDefault="001B2D65" w:rsidP="001B2D65">
      <w:r w:rsidRPr="001B2D65">
        <w:t>Low QP</w:t>
      </w:r>
    </w:p>
    <w:p w14:paraId="5A5B2FEB" w14:textId="77777777" w:rsidR="001B2D65" w:rsidRPr="001B2D65" w:rsidRDefault="001B2D65" w:rsidP="001B2D65">
      <w:pPr>
        <w:numPr>
          <w:ilvl w:val="0"/>
          <w:numId w:val="184"/>
        </w:numPr>
      </w:pPr>
      <w:r w:rsidRPr="001B2D65">
        <w:t xml:space="preserve">0.00 %, 0.00 % and -0.01 % in </w:t>
      </w:r>
      <w:proofErr w:type="spellStart"/>
      <w:r w:rsidRPr="001B2D65">
        <w:t>bdrateY</w:t>
      </w:r>
      <w:proofErr w:type="spellEnd"/>
      <w:r w:rsidRPr="001B2D65">
        <w:t xml:space="preserve"> in PQ, HLG and SVT in AI</w:t>
      </w:r>
    </w:p>
    <w:p w14:paraId="774A203C" w14:textId="77777777" w:rsidR="001B2D65" w:rsidRPr="001B2D65" w:rsidRDefault="001B2D65" w:rsidP="001B2D65">
      <w:pPr>
        <w:numPr>
          <w:ilvl w:val="0"/>
          <w:numId w:val="184"/>
        </w:numPr>
      </w:pPr>
      <w:r w:rsidRPr="001B2D65">
        <w:t xml:space="preserve">-0.01 %, -0.01 % and 0.00 % in </w:t>
      </w:r>
      <w:proofErr w:type="spellStart"/>
      <w:r w:rsidRPr="001B2D65">
        <w:t>bdrateY</w:t>
      </w:r>
      <w:proofErr w:type="spellEnd"/>
      <w:r w:rsidRPr="001B2D65">
        <w:t xml:space="preserve"> in PQ, HLG and SVT in LDB</w:t>
      </w:r>
    </w:p>
    <w:p w14:paraId="71C3A424" w14:textId="77777777" w:rsidR="001B2D65" w:rsidRPr="001B2D65" w:rsidRDefault="001B2D65" w:rsidP="001B2D65">
      <w:pPr>
        <w:numPr>
          <w:ilvl w:val="0"/>
          <w:numId w:val="184"/>
        </w:numPr>
      </w:pPr>
      <w:r w:rsidRPr="001B2D65">
        <w:t xml:space="preserve">X.XX %, </w:t>
      </w:r>
      <w:proofErr w:type="gramStart"/>
      <w:r w:rsidRPr="001B2D65">
        <w:t>X.XX</w:t>
      </w:r>
      <w:proofErr w:type="gramEnd"/>
      <w:r w:rsidRPr="001B2D65">
        <w:t xml:space="preserve"> % and X.XX % in </w:t>
      </w:r>
      <w:proofErr w:type="spellStart"/>
      <w:r w:rsidRPr="001B2D65">
        <w:t>bdrateY</w:t>
      </w:r>
      <w:proofErr w:type="spellEnd"/>
      <w:r w:rsidRPr="001B2D65">
        <w:t xml:space="preserve"> in PQ, HLG and SVT in RA</w:t>
      </w:r>
    </w:p>
    <w:p w14:paraId="797CED24" w14:textId="77777777" w:rsidR="001B2D65" w:rsidRPr="001B2D65" w:rsidRDefault="001B2D65" w:rsidP="001B2D65">
      <w:r w:rsidRPr="001B2D65">
        <w:tab/>
        <w:t>Normal QP</w:t>
      </w:r>
    </w:p>
    <w:p w14:paraId="48A265DB" w14:textId="77777777" w:rsidR="001B2D65" w:rsidRPr="001B2D65" w:rsidRDefault="001B2D65" w:rsidP="001B2D65">
      <w:pPr>
        <w:numPr>
          <w:ilvl w:val="0"/>
          <w:numId w:val="184"/>
        </w:numPr>
      </w:pPr>
      <w:r w:rsidRPr="001B2D65">
        <w:t xml:space="preserve">-0.07 % and 0.00 % in </w:t>
      </w:r>
      <w:proofErr w:type="spellStart"/>
      <w:r w:rsidRPr="001B2D65">
        <w:t>bdrateY</w:t>
      </w:r>
      <w:proofErr w:type="spellEnd"/>
      <w:r w:rsidRPr="001B2D65">
        <w:t xml:space="preserve"> in H1 and H2 in AI</w:t>
      </w:r>
    </w:p>
    <w:p w14:paraId="192A4C11" w14:textId="77777777" w:rsidR="001B2D65" w:rsidRPr="001B2D65" w:rsidRDefault="001B2D65" w:rsidP="001B2D65">
      <w:pPr>
        <w:numPr>
          <w:ilvl w:val="0"/>
          <w:numId w:val="184"/>
        </w:numPr>
      </w:pPr>
      <w:r w:rsidRPr="001B2D65">
        <w:t xml:space="preserve">- 0.04 % and X.XX % in </w:t>
      </w:r>
      <w:proofErr w:type="spellStart"/>
      <w:r w:rsidRPr="001B2D65">
        <w:t>bdrateY</w:t>
      </w:r>
      <w:proofErr w:type="spellEnd"/>
      <w:r w:rsidRPr="001B2D65">
        <w:t xml:space="preserve"> in H1 and H2 in RA</w:t>
      </w:r>
    </w:p>
    <w:p w14:paraId="759F889C" w14:textId="6A46A7C0" w:rsidR="001B2D65" w:rsidRDefault="001B2D65" w:rsidP="00517AEB">
      <w:r>
        <w:t xml:space="preserve">Presented in session 13 </w:t>
      </w:r>
      <w:r w:rsidR="00D81865">
        <w:t xml:space="preserve">at </w:t>
      </w:r>
      <w:r>
        <w:t>1405 UTC (chaired by JRO)</w:t>
      </w:r>
    </w:p>
    <w:p w14:paraId="6FEDA0ED" w14:textId="51599B16" w:rsidR="001B2D65" w:rsidRDefault="001B2D65" w:rsidP="00517AEB">
      <w:r>
        <w:t>This does not have any impact on the spec, as the inverse transform does not require increased precision. It is however useful to have it in the software, as a reference for implementers.</w:t>
      </w:r>
    </w:p>
    <w:p w14:paraId="00DF6E12" w14:textId="29ACDFDC" w:rsidR="001B2D65" w:rsidRDefault="001B2D65" w:rsidP="00517AEB">
      <w:r w:rsidRPr="006D76C2">
        <w:rPr>
          <w:highlight w:val="yellow"/>
        </w:rPr>
        <w:t>Decision (SW)</w:t>
      </w:r>
      <w:r>
        <w:t>: Adopt JVET-V0131</w:t>
      </w:r>
    </w:p>
    <w:p w14:paraId="63BB7F21" w14:textId="4631CFA0" w:rsidR="009F71E0" w:rsidRDefault="00C03DA2" w:rsidP="00F11648">
      <w:pPr>
        <w:pStyle w:val="berschrift9"/>
        <w:rPr>
          <w:rFonts w:eastAsia="Times New Roman"/>
          <w:szCs w:val="24"/>
        </w:rPr>
      </w:pPr>
      <w:hyperlink r:id="rId255" w:history="1">
        <w:r w:rsidR="009F71E0">
          <w:rPr>
            <w:rStyle w:val="Hyperlink"/>
            <w:rFonts w:eastAsia="Times New Roman"/>
            <w:szCs w:val="24"/>
            <w:lang w:val="en-CA"/>
          </w:rPr>
          <w:t>JVET-V0170</w:t>
        </w:r>
      </w:hyperlink>
      <w:r w:rsidR="009F71E0">
        <w:rPr>
          <w:rFonts w:eastAsia="Times New Roman"/>
          <w:szCs w:val="24"/>
          <w:lang w:val="en-CA"/>
        </w:rPr>
        <w:t xml:space="preserve"> Crosscheck of JVET-V0131 (AHG8: Fixing the forward transform matrices for high bit depth coding) [H.-J. </w:t>
      </w:r>
      <w:proofErr w:type="spellStart"/>
      <w:r w:rsidR="009F71E0">
        <w:rPr>
          <w:rFonts w:eastAsia="Times New Roman"/>
          <w:szCs w:val="24"/>
          <w:lang w:val="en-CA"/>
        </w:rPr>
        <w:t>Jhu</w:t>
      </w:r>
      <w:proofErr w:type="spellEnd"/>
      <w:r w:rsidR="009F71E0">
        <w:rPr>
          <w:rFonts w:eastAsia="Times New Roman"/>
          <w:szCs w:val="24"/>
          <w:lang w:val="en-CA"/>
        </w:rPr>
        <w:t xml:space="preserve"> (</w:t>
      </w:r>
      <w:proofErr w:type="spellStart"/>
      <w:r w:rsidR="009F71E0">
        <w:rPr>
          <w:rFonts w:eastAsia="Times New Roman"/>
          <w:szCs w:val="24"/>
          <w:lang w:val="en-CA"/>
        </w:rPr>
        <w:t>Kwai</w:t>
      </w:r>
      <w:proofErr w:type="spellEnd"/>
      <w:r w:rsidR="009F71E0">
        <w:rPr>
          <w:rFonts w:eastAsia="Times New Roman"/>
          <w:szCs w:val="24"/>
          <w:lang w:val="en-CA"/>
        </w:rPr>
        <w:t xml:space="preserve"> Inc.)] [late]</w:t>
      </w:r>
    </w:p>
    <w:p w14:paraId="40BF21B4" w14:textId="77777777" w:rsidR="009F71E0" w:rsidRPr="00A85CFD" w:rsidRDefault="009F71E0" w:rsidP="00517AEB"/>
    <w:p w14:paraId="16D944B8" w14:textId="77777777" w:rsidR="0094352C" w:rsidRPr="00A85CFD" w:rsidRDefault="00C03DA2" w:rsidP="00517AEB">
      <w:pPr>
        <w:pStyle w:val="berschrift9"/>
        <w:rPr>
          <w:rFonts w:eastAsia="Times New Roman"/>
          <w:szCs w:val="24"/>
          <w:lang w:val="en-CA"/>
        </w:rPr>
      </w:pPr>
      <w:hyperlink r:id="rId256" w:history="1">
        <w:r w:rsidR="0094352C" w:rsidRPr="00A85CFD">
          <w:rPr>
            <w:rFonts w:eastAsia="Times New Roman"/>
            <w:color w:val="0000FF"/>
            <w:szCs w:val="24"/>
            <w:u w:val="single"/>
            <w:lang w:val="en-CA"/>
          </w:rPr>
          <w:t>JVET-V0133</w:t>
        </w:r>
      </w:hyperlink>
      <w:r w:rsidR="0094352C" w:rsidRPr="00A85CFD">
        <w:rPr>
          <w:rFonts w:eastAsia="Times New Roman"/>
          <w:szCs w:val="24"/>
          <w:lang w:val="en-CA"/>
        </w:rPr>
        <w:t xml:space="preserve"> AHG8: Content Adaptive Transform Precision for High Bit Depth Coding [</w:t>
      </w:r>
      <w:hyperlink r:id="rId257" w:history="1">
        <w:r w:rsidR="0094352C" w:rsidRPr="00A85CFD">
          <w:rPr>
            <w:rFonts w:eastAsia="Times New Roman"/>
            <w:szCs w:val="24"/>
            <w:lang w:val="en-CA"/>
          </w:rPr>
          <w:t>K. Naser</w:t>
        </w:r>
      </w:hyperlink>
      <w:r w:rsidR="0094352C" w:rsidRPr="00A85CFD">
        <w:rPr>
          <w:rFonts w:eastAsia="Times New Roman"/>
          <w:szCs w:val="24"/>
          <w:lang w:val="en-CA"/>
        </w:rPr>
        <w:t>, F. Galpin, F. Le Léannec, P. De Lagrange (</w:t>
      </w:r>
      <w:proofErr w:type="spellStart"/>
      <w:r w:rsidR="0094352C" w:rsidRPr="00A85CFD">
        <w:rPr>
          <w:rFonts w:eastAsia="Times New Roman"/>
          <w:szCs w:val="24"/>
          <w:lang w:val="en-CA"/>
        </w:rPr>
        <w:t>InterDigital</w:t>
      </w:r>
      <w:proofErr w:type="spellEnd"/>
      <w:r w:rsidR="0094352C" w:rsidRPr="00A85CFD">
        <w:rPr>
          <w:rFonts w:eastAsia="Times New Roman"/>
          <w:szCs w:val="24"/>
          <w:lang w:val="en-CA"/>
        </w:rPr>
        <w:t>)]</w:t>
      </w:r>
    </w:p>
    <w:p w14:paraId="19D77A13" w14:textId="77777777" w:rsidR="001B2D65" w:rsidRPr="001B2D65" w:rsidRDefault="001B2D65" w:rsidP="001B2D65">
      <w:pPr>
        <w:rPr>
          <w:lang w:eastAsia="de-DE"/>
        </w:rPr>
      </w:pPr>
      <w:r w:rsidRPr="001B2D65">
        <w:rPr>
          <w:lang w:eastAsia="de-DE"/>
        </w:rPr>
        <w:t xml:space="preserve">The intermediate transform coefficient precision is fixed to </w:t>
      </w:r>
      <w:proofErr w:type="gramStart"/>
      <w:r w:rsidRPr="001B2D65">
        <w:rPr>
          <w:lang w:eastAsia="de-DE"/>
        </w:rPr>
        <w:t>16 bit</w:t>
      </w:r>
      <w:proofErr w:type="gramEnd"/>
      <w:r w:rsidRPr="001B2D65">
        <w:rPr>
          <w:lang w:eastAsia="de-DE"/>
        </w:rPr>
        <w:t xml:space="preserve"> signed representation in VVC. Therefore, a pre-computed down-shift is performed after inverse quantization and inverse transform in order to avoid exceeding the </w:t>
      </w:r>
      <w:proofErr w:type="gramStart"/>
      <w:r w:rsidRPr="001B2D65">
        <w:rPr>
          <w:lang w:eastAsia="de-DE"/>
        </w:rPr>
        <w:t>16 bit</w:t>
      </w:r>
      <w:proofErr w:type="gramEnd"/>
      <w:r w:rsidRPr="001B2D65">
        <w:rPr>
          <w:lang w:eastAsia="de-DE"/>
        </w:rPr>
        <w:t xml:space="preserve"> buffer. It is argued that this down-shift is too conservative as the prediction mechanism results in low magnitude residuals. For High Bit-Depth coding, the down-shift is increased to ensure </w:t>
      </w:r>
      <w:proofErr w:type="gramStart"/>
      <w:r w:rsidRPr="001B2D65">
        <w:rPr>
          <w:lang w:eastAsia="de-DE"/>
        </w:rPr>
        <w:t>16 bit</w:t>
      </w:r>
      <w:proofErr w:type="gramEnd"/>
      <w:r w:rsidRPr="001B2D65">
        <w:rPr>
          <w:lang w:eastAsia="de-DE"/>
        </w:rPr>
        <w:t xml:space="preserve"> representation, which further decreases the quality of the inverse transformed coefficients. This contribution proposes to adaptively assign the down-shift according the contents.</w:t>
      </w:r>
    </w:p>
    <w:p w14:paraId="7A72E9EA" w14:textId="77777777" w:rsidR="001B2D65" w:rsidRPr="001B2D65" w:rsidRDefault="001B2D65" w:rsidP="001B2D65">
      <w:pPr>
        <w:rPr>
          <w:lang w:eastAsia="de-DE"/>
        </w:rPr>
      </w:pPr>
      <w:r w:rsidRPr="001B2D65">
        <w:rPr>
          <w:lang w:eastAsia="de-DE"/>
        </w:rPr>
        <w:t xml:space="preserve">The following experimental results of </w:t>
      </w:r>
      <w:proofErr w:type="spellStart"/>
      <w:r w:rsidRPr="001B2D65">
        <w:rPr>
          <w:lang w:eastAsia="de-DE"/>
        </w:rPr>
        <w:t>bdrate</w:t>
      </w:r>
      <w:proofErr w:type="spellEnd"/>
      <w:r w:rsidRPr="001B2D65">
        <w:rPr>
          <w:lang w:eastAsia="de-DE"/>
        </w:rPr>
        <w:t xml:space="preserve"> gain are reported, for CATP0, Low QP:</w:t>
      </w:r>
    </w:p>
    <w:p w14:paraId="2584ACFF" w14:textId="77777777" w:rsidR="001B2D65" w:rsidRPr="001B2D65" w:rsidRDefault="001B2D65" w:rsidP="001B2D65">
      <w:pPr>
        <w:numPr>
          <w:ilvl w:val="0"/>
          <w:numId w:val="184"/>
        </w:numPr>
        <w:rPr>
          <w:lang w:eastAsia="de-DE"/>
        </w:rPr>
      </w:pPr>
      <w:r w:rsidRPr="001B2D65">
        <w:rPr>
          <w:lang w:eastAsia="de-DE"/>
        </w:rPr>
        <w:t xml:space="preserve">0.00 %, -0.12 % and -0.06 % in </w:t>
      </w:r>
      <w:proofErr w:type="spellStart"/>
      <w:r w:rsidRPr="001B2D65">
        <w:rPr>
          <w:lang w:eastAsia="de-DE"/>
        </w:rPr>
        <w:t>bdrateY</w:t>
      </w:r>
      <w:proofErr w:type="spellEnd"/>
      <w:r w:rsidRPr="001B2D65">
        <w:rPr>
          <w:lang w:eastAsia="de-DE"/>
        </w:rPr>
        <w:t xml:space="preserve"> in PQ, HLG and SVT in AI</w:t>
      </w:r>
    </w:p>
    <w:p w14:paraId="6DED7732" w14:textId="77777777" w:rsidR="001B2D65" w:rsidRPr="001B2D65" w:rsidRDefault="001B2D65" w:rsidP="001B2D65">
      <w:pPr>
        <w:numPr>
          <w:ilvl w:val="0"/>
          <w:numId w:val="184"/>
        </w:numPr>
        <w:rPr>
          <w:lang w:eastAsia="de-DE"/>
        </w:rPr>
      </w:pPr>
      <w:r w:rsidRPr="001B2D65">
        <w:rPr>
          <w:lang w:eastAsia="de-DE"/>
        </w:rPr>
        <w:t xml:space="preserve">-0.22 %, -0.18 % and -0.08 % in </w:t>
      </w:r>
      <w:proofErr w:type="spellStart"/>
      <w:r w:rsidRPr="001B2D65">
        <w:rPr>
          <w:lang w:eastAsia="de-DE"/>
        </w:rPr>
        <w:t>bdrateY</w:t>
      </w:r>
      <w:proofErr w:type="spellEnd"/>
      <w:r w:rsidRPr="001B2D65">
        <w:rPr>
          <w:lang w:eastAsia="de-DE"/>
        </w:rPr>
        <w:t xml:space="preserve"> in PQ, HLG and SVT in LDB</w:t>
      </w:r>
    </w:p>
    <w:p w14:paraId="4A029AB8" w14:textId="77777777" w:rsidR="001B2D65" w:rsidRPr="001B2D65" w:rsidRDefault="001B2D65" w:rsidP="001B2D65">
      <w:pPr>
        <w:numPr>
          <w:ilvl w:val="0"/>
          <w:numId w:val="184"/>
        </w:numPr>
        <w:rPr>
          <w:lang w:eastAsia="de-DE"/>
        </w:rPr>
      </w:pPr>
      <w:r w:rsidRPr="001B2D65">
        <w:rPr>
          <w:lang w:eastAsia="de-DE"/>
        </w:rPr>
        <w:t xml:space="preserve">X.XX %, </w:t>
      </w:r>
      <w:proofErr w:type="gramStart"/>
      <w:r w:rsidRPr="001B2D65">
        <w:rPr>
          <w:lang w:eastAsia="de-DE"/>
        </w:rPr>
        <w:t>X.XX</w:t>
      </w:r>
      <w:proofErr w:type="gramEnd"/>
      <w:r w:rsidRPr="001B2D65">
        <w:rPr>
          <w:lang w:eastAsia="de-DE"/>
        </w:rPr>
        <w:t xml:space="preserve"> % and X.XX % in </w:t>
      </w:r>
      <w:proofErr w:type="spellStart"/>
      <w:r w:rsidRPr="001B2D65">
        <w:rPr>
          <w:lang w:eastAsia="de-DE"/>
        </w:rPr>
        <w:t>bdrateY</w:t>
      </w:r>
      <w:proofErr w:type="spellEnd"/>
      <w:r w:rsidRPr="001B2D65">
        <w:rPr>
          <w:lang w:eastAsia="de-DE"/>
        </w:rPr>
        <w:t xml:space="preserve"> in PQ, HLG and SVT in RA</w:t>
      </w:r>
    </w:p>
    <w:p w14:paraId="60F671DD" w14:textId="77777777" w:rsidR="001B2D65" w:rsidRPr="001B2D65" w:rsidRDefault="001B2D65" w:rsidP="001B2D65">
      <w:pPr>
        <w:rPr>
          <w:lang w:eastAsia="de-DE"/>
        </w:rPr>
      </w:pPr>
      <w:r w:rsidRPr="001B2D65">
        <w:rPr>
          <w:lang w:eastAsia="de-DE"/>
        </w:rPr>
        <w:tab/>
        <w:t>Normal QP</w:t>
      </w:r>
    </w:p>
    <w:p w14:paraId="697B1023" w14:textId="77777777" w:rsidR="001B2D65" w:rsidRPr="001B2D65" w:rsidRDefault="001B2D65" w:rsidP="001B2D65">
      <w:pPr>
        <w:numPr>
          <w:ilvl w:val="0"/>
          <w:numId w:val="184"/>
        </w:numPr>
        <w:rPr>
          <w:lang w:eastAsia="de-DE"/>
        </w:rPr>
      </w:pPr>
      <w:r w:rsidRPr="001B2D65">
        <w:rPr>
          <w:lang w:eastAsia="de-DE"/>
        </w:rPr>
        <w:t xml:space="preserve">-0.04 % and 0.00 % in </w:t>
      </w:r>
      <w:proofErr w:type="spellStart"/>
      <w:r w:rsidRPr="001B2D65">
        <w:rPr>
          <w:lang w:eastAsia="de-DE"/>
        </w:rPr>
        <w:t>bdrateY</w:t>
      </w:r>
      <w:proofErr w:type="spellEnd"/>
      <w:r w:rsidRPr="001B2D65">
        <w:rPr>
          <w:lang w:eastAsia="de-DE"/>
        </w:rPr>
        <w:t xml:space="preserve"> in H1 and H2 in AI</w:t>
      </w:r>
    </w:p>
    <w:p w14:paraId="3126FB4A" w14:textId="77777777" w:rsidR="001B2D65" w:rsidRPr="001B2D65" w:rsidRDefault="001B2D65" w:rsidP="001B2D65">
      <w:pPr>
        <w:numPr>
          <w:ilvl w:val="0"/>
          <w:numId w:val="184"/>
        </w:numPr>
        <w:rPr>
          <w:lang w:eastAsia="de-DE"/>
        </w:rPr>
      </w:pPr>
      <w:r w:rsidRPr="001B2D65">
        <w:rPr>
          <w:lang w:eastAsia="de-DE"/>
        </w:rPr>
        <w:t xml:space="preserve">- 0.17 % and X.XX % in </w:t>
      </w:r>
      <w:proofErr w:type="spellStart"/>
      <w:r w:rsidRPr="001B2D65">
        <w:rPr>
          <w:lang w:eastAsia="de-DE"/>
        </w:rPr>
        <w:t>bdrateY</w:t>
      </w:r>
      <w:proofErr w:type="spellEnd"/>
      <w:r w:rsidRPr="001B2D65">
        <w:rPr>
          <w:lang w:eastAsia="de-DE"/>
        </w:rPr>
        <w:t xml:space="preserve"> in H1 and H2 in RA</w:t>
      </w:r>
    </w:p>
    <w:p w14:paraId="3F8300ED" w14:textId="77777777" w:rsidR="001B2D65" w:rsidRPr="001B2D65" w:rsidRDefault="001B2D65" w:rsidP="001B2D65">
      <w:pPr>
        <w:rPr>
          <w:i/>
          <w:lang w:val="en-US" w:eastAsia="de-DE"/>
        </w:rPr>
      </w:pPr>
      <w:r w:rsidRPr="001B2D65">
        <w:rPr>
          <w:lang w:eastAsia="de-DE"/>
        </w:rPr>
        <w:t xml:space="preserve">Additional results Low QP, SVT 16 with </w:t>
      </w:r>
      <w:proofErr w:type="spellStart"/>
      <w:r w:rsidRPr="001B2D65">
        <w:rPr>
          <w:i/>
          <w:lang w:eastAsia="de-DE"/>
        </w:rPr>
        <w:t>TrDynamicRange</w:t>
      </w:r>
      <w:proofErr w:type="spellEnd"/>
      <w:r w:rsidRPr="001B2D65">
        <w:rPr>
          <w:i/>
          <w:lang w:eastAsia="de-DE"/>
        </w:rPr>
        <w:t xml:space="preserve"> = </w:t>
      </w:r>
      <w:proofErr w:type="spellStart"/>
      <w:r w:rsidRPr="001B2D65">
        <w:rPr>
          <w:i/>
          <w:lang w:eastAsia="de-DE"/>
        </w:rPr>
        <w:t>bitDepth</w:t>
      </w:r>
      <w:proofErr w:type="spellEnd"/>
    </w:p>
    <w:p w14:paraId="1FC76309" w14:textId="77777777" w:rsidR="001B2D65" w:rsidRPr="001B2D65" w:rsidRDefault="001B2D65" w:rsidP="001B2D65">
      <w:pPr>
        <w:numPr>
          <w:ilvl w:val="0"/>
          <w:numId w:val="184"/>
        </w:numPr>
        <w:rPr>
          <w:lang w:eastAsia="de-DE"/>
        </w:rPr>
      </w:pPr>
      <w:r w:rsidRPr="001B2D65">
        <w:rPr>
          <w:lang w:eastAsia="de-DE"/>
        </w:rPr>
        <w:t>-0.41 % for SVT16 in AI</w:t>
      </w:r>
    </w:p>
    <w:p w14:paraId="3F2F0911" w14:textId="77777777" w:rsidR="001B2D65" w:rsidRPr="001B2D65" w:rsidRDefault="001B2D65" w:rsidP="001B2D65">
      <w:pPr>
        <w:rPr>
          <w:lang w:eastAsia="de-DE"/>
        </w:rPr>
      </w:pPr>
      <w:r w:rsidRPr="001B2D65">
        <w:rPr>
          <w:lang w:eastAsia="de-DE"/>
        </w:rPr>
        <w:t>CATP1: Low QP</w:t>
      </w:r>
    </w:p>
    <w:p w14:paraId="0A7B9EE1" w14:textId="77777777" w:rsidR="001B2D65" w:rsidRPr="001B2D65" w:rsidRDefault="001B2D65" w:rsidP="001B2D65">
      <w:pPr>
        <w:numPr>
          <w:ilvl w:val="0"/>
          <w:numId w:val="184"/>
        </w:numPr>
        <w:rPr>
          <w:lang w:eastAsia="de-DE"/>
        </w:rPr>
      </w:pPr>
      <w:r w:rsidRPr="001B2D65">
        <w:rPr>
          <w:lang w:eastAsia="de-DE"/>
        </w:rPr>
        <w:lastRenderedPageBreak/>
        <w:t xml:space="preserve">-0.50 %, -0.20 % and -0.11 % in </w:t>
      </w:r>
      <w:proofErr w:type="spellStart"/>
      <w:r w:rsidRPr="001B2D65">
        <w:rPr>
          <w:lang w:eastAsia="de-DE"/>
        </w:rPr>
        <w:t>bdrateY</w:t>
      </w:r>
      <w:proofErr w:type="spellEnd"/>
      <w:r w:rsidRPr="001B2D65">
        <w:rPr>
          <w:lang w:eastAsia="de-DE"/>
        </w:rPr>
        <w:t xml:space="preserve"> in PQ, HLG and SVT in AI</w:t>
      </w:r>
    </w:p>
    <w:p w14:paraId="438ADF13" w14:textId="77777777" w:rsidR="001B2D65" w:rsidRPr="001B2D65" w:rsidRDefault="001B2D65" w:rsidP="001B2D65">
      <w:pPr>
        <w:numPr>
          <w:ilvl w:val="0"/>
          <w:numId w:val="184"/>
        </w:numPr>
        <w:rPr>
          <w:lang w:eastAsia="de-DE"/>
        </w:rPr>
      </w:pPr>
      <w:r w:rsidRPr="001B2D65">
        <w:rPr>
          <w:lang w:eastAsia="de-DE"/>
        </w:rPr>
        <w:t xml:space="preserve">-0.39 %, -0.28 % and -0.13 % in </w:t>
      </w:r>
      <w:proofErr w:type="spellStart"/>
      <w:r w:rsidRPr="001B2D65">
        <w:rPr>
          <w:lang w:eastAsia="de-DE"/>
        </w:rPr>
        <w:t>bdrateY</w:t>
      </w:r>
      <w:proofErr w:type="spellEnd"/>
      <w:r w:rsidRPr="001B2D65">
        <w:rPr>
          <w:lang w:eastAsia="de-DE"/>
        </w:rPr>
        <w:t xml:space="preserve"> in PQ, HLG and SVT in LDB</w:t>
      </w:r>
    </w:p>
    <w:p w14:paraId="419CC4BA" w14:textId="77777777" w:rsidR="001B2D65" w:rsidRPr="001B2D65" w:rsidRDefault="001B2D65" w:rsidP="001B2D65">
      <w:pPr>
        <w:numPr>
          <w:ilvl w:val="0"/>
          <w:numId w:val="184"/>
        </w:numPr>
        <w:rPr>
          <w:lang w:eastAsia="de-DE"/>
        </w:rPr>
      </w:pPr>
      <w:r w:rsidRPr="001B2D65">
        <w:rPr>
          <w:lang w:eastAsia="de-DE"/>
        </w:rPr>
        <w:t xml:space="preserve">X.XX %, </w:t>
      </w:r>
      <w:proofErr w:type="gramStart"/>
      <w:r w:rsidRPr="001B2D65">
        <w:rPr>
          <w:lang w:eastAsia="de-DE"/>
        </w:rPr>
        <w:t>X.XX</w:t>
      </w:r>
      <w:proofErr w:type="gramEnd"/>
      <w:r w:rsidRPr="001B2D65">
        <w:rPr>
          <w:lang w:eastAsia="de-DE"/>
        </w:rPr>
        <w:t xml:space="preserve"> % and X.XX % in </w:t>
      </w:r>
      <w:proofErr w:type="spellStart"/>
      <w:r w:rsidRPr="001B2D65">
        <w:rPr>
          <w:lang w:eastAsia="de-DE"/>
        </w:rPr>
        <w:t>bdrateY</w:t>
      </w:r>
      <w:proofErr w:type="spellEnd"/>
      <w:r w:rsidRPr="001B2D65">
        <w:rPr>
          <w:lang w:eastAsia="de-DE"/>
        </w:rPr>
        <w:t xml:space="preserve"> in PQ, HLG and SVT in RA</w:t>
      </w:r>
    </w:p>
    <w:p w14:paraId="3633F1D5" w14:textId="77777777" w:rsidR="001B2D65" w:rsidRPr="001B2D65" w:rsidRDefault="001B2D65" w:rsidP="001B2D65">
      <w:pPr>
        <w:rPr>
          <w:lang w:eastAsia="de-DE"/>
        </w:rPr>
      </w:pPr>
      <w:r w:rsidRPr="001B2D65">
        <w:rPr>
          <w:lang w:eastAsia="de-DE"/>
        </w:rPr>
        <w:tab/>
        <w:t>Normal QP</w:t>
      </w:r>
    </w:p>
    <w:p w14:paraId="01D13F31" w14:textId="77777777" w:rsidR="001B2D65" w:rsidRPr="001B2D65" w:rsidRDefault="001B2D65" w:rsidP="001B2D65">
      <w:pPr>
        <w:numPr>
          <w:ilvl w:val="0"/>
          <w:numId w:val="184"/>
        </w:numPr>
        <w:rPr>
          <w:lang w:eastAsia="de-DE"/>
        </w:rPr>
      </w:pPr>
      <w:r w:rsidRPr="001B2D65">
        <w:rPr>
          <w:lang w:eastAsia="de-DE"/>
        </w:rPr>
        <w:t xml:space="preserve">-0.05 % and 0.00 % in </w:t>
      </w:r>
      <w:proofErr w:type="spellStart"/>
      <w:r w:rsidRPr="001B2D65">
        <w:rPr>
          <w:lang w:eastAsia="de-DE"/>
        </w:rPr>
        <w:t>bdrateY</w:t>
      </w:r>
      <w:proofErr w:type="spellEnd"/>
      <w:r w:rsidRPr="001B2D65">
        <w:rPr>
          <w:lang w:eastAsia="de-DE"/>
        </w:rPr>
        <w:t xml:space="preserve"> in H1 and H2 in AI</w:t>
      </w:r>
    </w:p>
    <w:p w14:paraId="5371E0DD" w14:textId="77777777" w:rsidR="001B2D65" w:rsidRPr="001B2D65" w:rsidRDefault="001B2D65" w:rsidP="001B2D65">
      <w:pPr>
        <w:numPr>
          <w:ilvl w:val="0"/>
          <w:numId w:val="184"/>
        </w:numPr>
        <w:rPr>
          <w:lang w:eastAsia="de-DE"/>
        </w:rPr>
      </w:pPr>
      <w:r w:rsidRPr="001B2D65">
        <w:rPr>
          <w:lang w:eastAsia="de-DE"/>
        </w:rPr>
        <w:t xml:space="preserve">- 0.15 % and X.XX % in </w:t>
      </w:r>
      <w:proofErr w:type="spellStart"/>
      <w:r w:rsidRPr="001B2D65">
        <w:rPr>
          <w:lang w:eastAsia="de-DE"/>
        </w:rPr>
        <w:t>bdrateY</w:t>
      </w:r>
      <w:proofErr w:type="spellEnd"/>
      <w:r w:rsidRPr="001B2D65">
        <w:rPr>
          <w:lang w:eastAsia="de-DE"/>
        </w:rPr>
        <w:t xml:space="preserve"> in H1 and H2 in RA</w:t>
      </w:r>
    </w:p>
    <w:p w14:paraId="52CC629E" w14:textId="77777777" w:rsidR="001B2D65" w:rsidRPr="001B2D65" w:rsidRDefault="001B2D65" w:rsidP="001B2D65">
      <w:pPr>
        <w:rPr>
          <w:i/>
          <w:lang w:val="en-US" w:eastAsia="de-DE"/>
        </w:rPr>
      </w:pPr>
      <w:r w:rsidRPr="001B2D65">
        <w:rPr>
          <w:lang w:eastAsia="de-DE"/>
        </w:rPr>
        <w:t xml:space="preserve">Additional results Low QP, SVT 16 with </w:t>
      </w:r>
      <w:proofErr w:type="spellStart"/>
      <w:r w:rsidRPr="001B2D65">
        <w:rPr>
          <w:i/>
          <w:lang w:eastAsia="de-DE"/>
        </w:rPr>
        <w:t>TrDynamicRange</w:t>
      </w:r>
      <w:proofErr w:type="spellEnd"/>
      <w:r w:rsidRPr="001B2D65">
        <w:rPr>
          <w:i/>
          <w:lang w:eastAsia="de-DE"/>
        </w:rPr>
        <w:t xml:space="preserve"> = </w:t>
      </w:r>
      <w:proofErr w:type="spellStart"/>
      <w:r w:rsidRPr="001B2D65">
        <w:rPr>
          <w:i/>
          <w:lang w:eastAsia="de-DE"/>
        </w:rPr>
        <w:t>bitDepth</w:t>
      </w:r>
      <w:proofErr w:type="spellEnd"/>
    </w:p>
    <w:p w14:paraId="05F01A33" w14:textId="77777777" w:rsidR="001B2D65" w:rsidRPr="001B2D65" w:rsidRDefault="001B2D65" w:rsidP="001B2D65">
      <w:pPr>
        <w:numPr>
          <w:ilvl w:val="0"/>
          <w:numId w:val="184"/>
        </w:numPr>
        <w:rPr>
          <w:lang w:eastAsia="de-DE"/>
        </w:rPr>
      </w:pPr>
      <w:r w:rsidRPr="001B2D65">
        <w:rPr>
          <w:lang w:eastAsia="de-DE"/>
        </w:rPr>
        <w:t>-1.50 % for SVT16 in AI</w:t>
      </w:r>
    </w:p>
    <w:p w14:paraId="3EEC48A5" w14:textId="3370A155" w:rsidR="001B2D65" w:rsidRDefault="001B2D65" w:rsidP="001B2D65">
      <w:r>
        <w:t>Presented in session 13 14</w:t>
      </w:r>
      <w:r w:rsidR="00C270EE">
        <w:t>1</w:t>
      </w:r>
      <w:r w:rsidR="00385298">
        <w:t>5</w:t>
      </w:r>
      <w:r w:rsidR="004B4CC0">
        <w:t>-1435</w:t>
      </w:r>
      <w:r>
        <w:t xml:space="preserve"> UTC (chaired by JRO)</w:t>
      </w:r>
    </w:p>
    <w:p w14:paraId="0ED1AD62" w14:textId="6673A783" w:rsidR="00385298" w:rsidRDefault="00385298" w:rsidP="00141549">
      <w:pPr>
        <w:rPr>
          <w:lang w:eastAsia="de-DE"/>
        </w:rPr>
      </w:pPr>
      <w:r>
        <w:rPr>
          <w:lang w:eastAsia="de-DE"/>
        </w:rPr>
        <w:t>The approach is to analyse the maximum value of transform coefficient in current block, and determine the amount of shift. This keeps the buffer size lower, and also less precision in multiplier.</w:t>
      </w:r>
    </w:p>
    <w:p w14:paraId="559CF7CD" w14:textId="645793E5" w:rsidR="00C270EE" w:rsidRDefault="00C270EE" w:rsidP="00141549">
      <w:pPr>
        <w:rPr>
          <w:lang w:eastAsia="de-DE"/>
        </w:rPr>
      </w:pPr>
      <w:r>
        <w:rPr>
          <w:lang w:eastAsia="de-DE"/>
        </w:rPr>
        <w:t xml:space="preserve">Questions: </w:t>
      </w:r>
    </w:p>
    <w:p w14:paraId="3BAEE0A1" w14:textId="1035CE51" w:rsidR="001B2D65" w:rsidRDefault="00C270EE" w:rsidP="00C270EE">
      <w:pPr>
        <w:numPr>
          <w:ilvl w:val="0"/>
          <w:numId w:val="287"/>
        </w:numPr>
        <w:rPr>
          <w:lang w:eastAsia="de-DE"/>
        </w:rPr>
      </w:pPr>
      <w:r>
        <w:rPr>
          <w:lang w:eastAsia="de-DE"/>
        </w:rPr>
        <w:t>Would the gain still appear with precision extension flag enabled?</w:t>
      </w:r>
      <w:r w:rsidR="00385298">
        <w:rPr>
          <w:lang w:eastAsia="de-DE"/>
        </w:rPr>
        <w:t xml:space="preserve"> Likely not.</w:t>
      </w:r>
    </w:p>
    <w:p w14:paraId="01094F61" w14:textId="7B38AF85" w:rsidR="00C270EE" w:rsidRDefault="00C270EE" w:rsidP="006D76C2">
      <w:pPr>
        <w:numPr>
          <w:ilvl w:val="0"/>
          <w:numId w:val="287"/>
        </w:numPr>
        <w:rPr>
          <w:lang w:eastAsia="de-DE"/>
        </w:rPr>
      </w:pPr>
      <w:r>
        <w:rPr>
          <w:lang w:eastAsia="de-DE"/>
        </w:rPr>
        <w:t>Was it tested with the CE base anchor? No</w:t>
      </w:r>
      <w:r w:rsidR="00385298">
        <w:rPr>
          <w:lang w:eastAsia="de-DE"/>
        </w:rPr>
        <w:t>.</w:t>
      </w:r>
    </w:p>
    <w:p w14:paraId="544D853D" w14:textId="53183FE2" w:rsidR="00C270EE" w:rsidRDefault="00C270EE" w:rsidP="00141549">
      <w:pPr>
        <w:rPr>
          <w:lang w:eastAsia="de-DE"/>
        </w:rPr>
      </w:pPr>
      <w:r>
        <w:rPr>
          <w:lang w:eastAsia="de-DE"/>
        </w:rPr>
        <w:t xml:space="preserve">Implementing precision extension flag increases complexity and requires some re-design. The same is true for this proposal, </w:t>
      </w:r>
      <w:r w:rsidR="00385298">
        <w:rPr>
          <w:lang w:eastAsia="de-DE"/>
        </w:rPr>
        <w:t>but more investigation would be necessary to assess if it is more implementation friendly.</w:t>
      </w:r>
      <w:r>
        <w:rPr>
          <w:lang w:eastAsia="de-DE"/>
        </w:rPr>
        <w:t xml:space="preserve"> </w:t>
      </w:r>
    </w:p>
    <w:p w14:paraId="14E9391B" w14:textId="4DCC833A" w:rsidR="00C270EE" w:rsidRDefault="00C270EE" w:rsidP="00141549">
      <w:pPr>
        <w:rPr>
          <w:lang w:eastAsia="de-DE"/>
        </w:rPr>
      </w:pPr>
    </w:p>
    <w:p w14:paraId="39D32C53" w14:textId="5D6443BF" w:rsidR="00385298" w:rsidRDefault="00385298" w:rsidP="00141549">
      <w:pPr>
        <w:rPr>
          <w:lang w:eastAsia="de-DE"/>
        </w:rPr>
      </w:pPr>
      <w:r>
        <w:rPr>
          <w:lang w:eastAsia="de-DE"/>
        </w:rPr>
        <w:t>Study in CE.</w:t>
      </w:r>
    </w:p>
    <w:p w14:paraId="58C374CA" w14:textId="77777777" w:rsidR="00385298" w:rsidRDefault="00385298" w:rsidP="00141549">
      <w:pPr>
        <w:rPr>
          <w:lang w:eastAsia="de-DE"/>
        </w:rPr>
      </w:pPr>
    </w:p>
    <w:p w14:paraId="146856A9" w14:textId="77777777" w:rsidR="000E718A" w:rsidRDefault="00C03DA2" w:rsidP="00072DBC">
      <w:pPr>
        <w:pStyle w:val="berschrift9"/>
        <w:rPr>
          <w:rFonts w:eastAsia="Times New Roman"/>
          <w:szCs w:val="24"/>
          <w:lang w:val="en-CA"/>
        </w:rPr>
      </w:pPr>
      <w:hyperlink r:id="rId258" w:history="1">
        <w:r w:rsidR="000E718A">
          <w:rPr>
            <w:rStyle w:val="Hyperlink"/>
            <w:rFonts w:eastAsia="Times New Roman"/>
            <w:szCs w:val="24"/>
          </w:rPr>
          <w:t>JVET-V0166</w:t>
        </w:r>
      </w:hyperlink>
      <w:r w:rsidR="000E718A">
        <w:rPr>
          <w:rFonts w:eastAsia="Times New Roman"/>
          <w:szCs w:val="24"/>
          <w:lang w:val="en-CA"/>
        </w:rPr>
        <w:t xml:space="preserve"> Cross-check report on AHG8: Content Adaptive Transform Precision for High Bit Depth Coding (JVET-V0133) [D. Rusanovskyy (Qualcomm)] [late] [miss]</w:t>
      </w:r>
    </w:p>
    <w:p w14:paraId="489A9BA6" w14:textId="77777777" w:rsidR="000E718A" w:rsidRPr="00A85CFD" w:rsidRDefault="000E718A" w:rsidP="00141549">
      <w:pPr>
        <w:rPr>
          <w:ins w:id="289" w:author="Jens-Rainer Ohm" w:date="2021-04-27T23:07:00Z"/>
          <w:lang w:eastAsia="de-DE"/>
        </w:rPr>
      </w:pPr>
    </w:p>
    <w:p w14:paraId="748F2319" w14:textId="77777777" w:rsidR="00163EB6" w:rsidRPr="00EC4F2C" w:rsidRDefault="00163EB6" w:rsidP="00163EB6">
      <w:pPr>
        <w:pStyle w:val="berschrift9"/>
        <w:rPr>
          <w:ins w:id="290" w:author="Jens-Rainer Ohm" w:date="2021-04-27T23:07:00Z"/>
          <w:rFonts w:eastAsia="Times New Roman"/>
          <w:szCs w:val="24"/>
          <w:lang w:eastAsia="en-DE"/>
        </w:rPr>
      </w:pPr>
      <w:ins w:id="291" w:author="Jens-Rainer Ohm" w:date="2021-04-27T23:07:00Z">
        <w:r>
          <w:fldChar w:fldCharType="begin"/>
        </w:r>
        <w:r>
          <w:instrText xml:space="preserve"> HYPERLINK "https://jvet-experts.org/doc_end_user/current_document.php?id=10841" </w:instrText>
        </w:r>
        <w:r>
          <w:fldChar w:fldCharType="separate"/>
        </w:r>
        <w:r w:rsidRPr="00EC4F2C">
          <w:rPr>
            <w:rFonts w:eastAsia="Times New Roman"/>
            <w:color w:val="0000FF"/>
            <w:szCs w:val="24"/>
            <w:u w:val="single"/>
            <w:lang w:val="en-CA" w:eastAsia="en-DE"/>
          </w:rPr>
          <w:t>JVET-V0178</w:t>
        </w:r>
        <w:r>
          <w:rPr>
            <w:rFonts w:eastAsia="Times New Roman"/>
            <w:color w:val="0000FF"/>
            <w:szCs w:val="24"/>
            <w:u w:val="single"/>
            <w:lang w:val="en-CA" w:eastAsia="en-DE"/>
          </w:rPr>
          <w:fldChar w:fldCharType="end"/>
        </w:r>
        <w:r>
          <w:rPr>
            <w:rFonts w:eastAsia="Times New Roman"/>
            <w:szCs w:val="24"/>
            <w:lang w:val="en-CA" w:eastAsia="en-DE"/>
          </w:rPr>
          <w:t xml:space="preserve"> </w:t>
        </w:r>
        <w:r w:rsidRPr="00EC4F2C">
          <w:rPr>
            <w:rFonts w:eastAsia="Times New Roman"/>
            <w:szCs w:val="24"/>
            <w:lang w:val="en-CA" w:eastAsia="en-DE"/>
          </w:rPr>
          <w:t xml:space="preserve">AHG8: a </w:t>
        </w:r>
        <w:r w:rsidRPr="00EC4F2C">
          <w:rPr>
            <w:rFonts w:eastAsia="Times New Roman"/>
            <w:szCs w:val="24"/>
            <w:lang w:val="en-CA"/>
          </w:rPr>
          <w:t>combination</w:t>
        </w:r>
        <w:r w:rsidRPr="00EC4F2C">
          <w:rPr>
            <w:rFonts w:eastAsia="Times New Roman"/>
            <w:szCs w:val="24"/>
            <w:lang w:val="en-CA" w:eastAsia="en-DE"/>
          </w:rPr>
          <w:t xml:space="preserve"> of JVET-V0059 option 2 and JVET-V0122 for high bit depth and high bit rate extensions</w:t>
        </w:r>
        <w:r>
          <w:rPr>
            <w:rFonts w:eastAsia="Times New Roman"/>
            <w:szCs w:val="24"/>
            <w:lang w:val="en-CA" w:eastAsia="en-DE"/>
          </w:rPr>
          <w:t xml:space="preserve"> [</w:t>
        </w:r>
        <w:r w:rsidRPr="00EC4F2C">
          <w:rPr>
            <w:rFonts w:eastAsia="Times New Roman"/>
            <w:szCs w:val="24"/>
            <w:lang w:val="en-CA" w:eastAsia="en-DE"/>
          </w:rPr>
          <w:t xml:space="preserve">F. Wang, Z. </w:t>
        </w:r>
        <w:proofErr w:type="spellStart"/>
        <w:r w:rsidRPr="00EC4F2C">
          <w:rPr>
            <w:rFonts w:eastAsia="Times New Roman"/>
            <w:szCs w:val="24"/>
            <w:lang w:val="en-CA" w:eastAsia="en-DE"/>
          </w:rPr>
          <w:t>Xie</w:t>
        </w:r>
        <w:proofErr w:type="spellEnd"/>
        <w:r w:rsidRPr="00EC4F2C">
          <w:rPr>
            <w:rFonts w:eastAsia="Times New Roman"/>
            <w:szCs w:val="24"/>
            <w:lang w:val="en-CA" w:eastAsia="en-DE"/>
          </w:rPr>
          <w:t>, Y. Yu, H. Yu, D. Wang (OPPO)</w:t>
        </w:r>
        <w:r>
          <w:rPr>
            <w:rFonts w:eastAsia="Times New Roman"/>
            <w:szCs w:val="24"/>
            <w:lang w:val="en-CA" w:eastAsia="en-DE"/>
          </w:rPr>
          <w:t xml:space="preserve">] </w:t>
        </w:r>
        <w:r w:rsidRPr="00EC4F2C">
          <w:rPr>
            <w:rFonts w:eastAsia="Times New Roman"/>
            <w:szCs w:val="24"/>
            <w:lang w:val="en-CA" w:eastAsia="en-DE"/>
          </w:rPr>
          <w:t>[late]</w:t>
        </w:r>
      </w:ins>
    </w:p>
    <w:p w14:paraId="324268E0" w14:textId="77777777" w:rsidR="00163EB6" w:rsidRPr="00163EB6" w:rsidRDefault="00163EB6" w:rsidP="00163EB6">
      <w:pPr>
        <w:rPr>
          <w:ins w:id="292" w:author="Jens-Rainer Ohm" w:date="2021-04-27T23:07:00Z"/>
        </w:rPr>
      </w:pPr>
      <w:ins w:id="293" w:author="Jens-Rainer Ohm" w:date="2021-04-27T23:07:00Z">
        <w:r w:rsidRPr="00163EB6">
          <w:t xml:space="preserve">In JVET-V0059, a method of using CABAC bypass alignment and a bypass coding of </w:t>
        </w:r>
        <w:proofErr w:type="spellStart"/>
        <w:r w:rsidRPr="00163EB6">
          <w:t>sb_coded_flag</w:t>
        </w:r>
        <w:proofErr w:type="spellEnd"/>
        <w:r w:rsidRPr="00163EB6">
          <w:t xml:space="preserve"> is proposed as option 2 to improve the throughput. It is asserted that with the proposed method, alignment is needed only once after the limit of the context coded bins has been reached for the TB. In JVET-V0122, a full-bypass mode in residual coding is proposed to improve the throughput and software encoding/decoding speed. It is asserted that with the proposed method, the coefficient or residual levels are only coded through bypass mode of the arithmetic coding engine without using any context-coded bin. It is observed that the simulation results showed over 15% reduction in average encoding and decoding time, even with a slight coding efficiency gain, from the 16-bit SVT sequences. </w:t>
        </w:r>
      </w:ins>
    </w:p>
    <w:p w14:paraId="38BE1757" w14:textId="77777777" w:rsidR="00163EB6" w:rsidRPr="00163EB6" w:rsidRDefault="00163EB6" w:rsidP="00163EB6">
      <w:pPr>
        <w:rPr>
          <w:ins w:id="294" w:author="Jens-Rainer Ohm" w:date="2021-04-27T23:07:00Z"/>
        </w:rPr>
      </w:pPr>
      <w:ins w:id="295" w:author="Jens-Rainer Ohm" w:date="2021-04-27T23:07:00Z">
        <w:r w:rsidRPr="00163EB6">
          <w:t xml:space="preserve">This contribution proposes a combination of JVET-V0059 option 2 and JVET-V0122. It is asserted that with the proposed method, all the syntax elements in residual coding, except for last significant coefficient position in RRC, are coded through bypass mode and alignment is needed only once after the last significant coefficient position in RRC and at the very beginning of a TB in TSRC. It is suggested to apply the proposed method in </w:t>
        </w:r>
        <w:proofErr w:type="gramStart"/>
        <w:r w:rsidRPr="00163EB6">
          <w:t>16 bit</w:t>
        </w:r>
        <w:proofErr w:type="gramEnd"/>
        <w:r w:rsidRPr="00163EB6">
          <w:t xml:space="preserve"> high throughput configuration.</w:t>
        </w:r>
      </w:ins>
    </w:p>
    <w:p w14:paraId="6F9246C2" w14:textId="77777777" w:rsidR="00163EB6" w:rsidRPr="00163EB6" w:rsidRDefault="00163EB6" w:rsidP="00163EB6">
      <w:pPr>
        <w:rPr>
          <w:ins w:id="296" w:author="Jens-Rainer Ohm" w:date="2021-04-27T23:07:00Z"/>
          <w:lang w:val="en-GB"/>
        </w:rPr>
      </w:pPr>
      <w:ins w:id="297" w:author="Jens-Rainer Ohm" w:date="2021-04-27T23:07:00Z">
        <w:r w:rsidRPr="00163EB6">
          <w:t xml:space="preserve">Following results for SVT 16-bit sequences are reported. It is believed that the proposed method in this contribution can truly enable decoding of all the coefficients in a TB simply by using a shift register and multiple coded bins can be decoded in parallel. </w:t>
        </w:r>
        <w:r w:rsidRPr="00163EB6">
          <w:rPr>
            <w:lang w:val="en-GB"/>
          </w:rPr>
          <w:t xml:space="preserve"> </w:t>
        </w:r>
      </w:ins>
    </w:p>
    <w:p w14:paraId="59B17EBB" w14:textId="77777777" w:rsidR="00163EB6" w:rsidRPr="00163EB6" w:rsidRDefault="00163EB6" w:rsidP="00163EB6">
      <w:pPr>
        <w:rPr>
          <w:ins w:id="298" w:author="Jens-Rainer Ohm" w:date="2021-04-27T23:07:00Z"/>
        </w:rPr>
      </w:pPr>
      <w:ins w:id="299" w:author="Jens-Rainer Ohm" w:date="2021-04-27T23:07:00Z">
        <w:r w:rsidRPr="00163EB6">
          <w:t>As compared to CE anchor (low QP):</w:t>
        </w:r>
      </w:ins>
    </w:p>
    <w:p w14:paraId="0957A853" w14:textId="77777777" w:rsidR="00163EB6" w:rsidRPr="00163EB6" w:rsidRDefault="00163EB6" w:rsidP="00163EB6">
      <w:pPr>
        <w:numPr>
          <w:ilvl w:val="0"/>
          <w:numId w:val="186"/>
        </w:numPr>
        <w:rPr>
          <w:ins w:id="300" w:author="Jens-Rainer Ohm" w:date="2021-04-27T23:07:00Z"/>
        </w:rPr>
      </w:pPr>
      <w:ins w:id="301" w:author="Jens-Rainer Ohm" w:date="2021-04-27T23:07:00Z">
        <w:r w:rsidRPr="00163EB6">
          <w:lastRenderedPageBreak/>
          <w:t>AI:  0.49 % (G), 0.45 % (B), 0.43 % (R</w:t>
        </w:r>
        <w:proofErr w:type="gramStart"/>
        <w:r w:rsidRPr="00163EB6">
          <w:t>),  86</w:t>
        </w:r>
        <w:proofErr w:type="gramEnd"/>
        <w:r w:rsidRPr="00163EB6">
          <w:t xml:space="preserve"> % (</w:t>
        </w:r>
        <w:proofErr w:type="spellStart"/>
        <w:r w:rsidRPr="00163EB6">
          <w:t>EncT</w:t>
        </w:r>
        <w:proofErr w:type="spellEnd"/>
        <w:r w:rsidRPr="00163EB6">
          <w:t>), 77 % (</w:t>
        </w:r>
        <w:proofErr w:type="spellStart"/>
        <w:r w:rsidRPr="00163EB6">
          <w:t>DecT</w:t>
        </w:r>
        <w:proofErr w:type="spellEnd"/>
        <w:r w:rsidRPr="00163EB6">
          <w:t>)</w:t>
        </w:r>
      </w:ins>
    </w:p>
    <w:p w14:paraId="02E12A35" w14:textId="77777777" w:rsidR="00163EB6" w:rsidRPr="00163EB6" w:rsidRDefault="00163EB6" w:rsidP="00163EB6">
      <w:pPr>
        <w:numPr>
          <w:ilvl w:val="0"/>
          <w:numId w:val="186"/>
        </w:numPr>
        <w:rPr>
          <w:ins w:id="302" w:author="Jens-Rainer Ohm" w:date="2021-04-27T23:07:00Z"/>
        </w:rPr>
      </w:pPr>
      <w:ins w:id="303" w:author="Jens-Rainer Ohm" w:date="2021-04-27T23:07:00Z">
        <w:r w:rsidRPr="00163EB6">
          <w:t xml:space="preserve">LDB: </w:t>
        </w:r>
        <w:proofErr w:type="spellStart"/>
        <w:proofErr w:type="gramStart"/>
        <w:r w:rsidRPr="00163EB6">
          <w:t>x.xx</w:t>
        </w:r>
        <w:proofErr w:type="spellEnd"/>
        <w:proofErr w:type="gramEnd"/>
        <w:r w:rsidRPr="00163EB6">
          <w:t xml:space="preserve"> % (G), </w:t>
        </w:r>
        <w:proofErr w:type="spellStart"/>
        <w:r w:rsidRPr="00163EB6">
          <w:t>x.xx</w:t>
        </w:r>
        <w:proofErr w:type="spellEnd"/>
        <w:r w:rsidRPr="00163EB6">
          <w:t xml:space="preserve"> % (B), </w:t>
        </w:r>
        <w:proofErr w:type="spellStart"/>
        <w:r w:rsidRPr="00163EB6">
          <w:t>x.xx</w:t>
        </w:r>
        <w:proofErr w:type="spellEnd"/>
        <w:r w:rsidRPr="00163EB6">
          <w:t xml:space="preserve"> % (R),  xx % (</w:t>
        </w:r>
        <w:proofErr w:type="spellStart"/>
        <w:r w:rsidRPr="00163EB6">
          <w:t>EncT</w:t>
        </w:r>
        <w:proofErr w:type="spellEnd"/>
        <w:r w:rsidRPr="00163EB6">
          <w:t>), xx % (</w:t>
        </w:r>
        <w:proofErr w:type="spellStart"/>
        <w:r w:rsidRPr="00163EB6">
          <w:t>DecT</w:t>
        </w:r>
        <w:proofErr w:type="spellEnd"/>
        <w:r w:rsidRPr="00163EB6">
          <w:t>)</w:t>
        </w:r>
      </w:ins>
    </w:p>
    <w:p w14:paraId="131CF39F" w14:textId="77777777" w:rsidR="00163EB6" w:rsidRPr="00163EB6" w:rsidRDefault="00163EB6" w:rsidP="00163EB6">
      <w:pPr>
        <w:numPr>
          <w:ilvl w:val="0"/>
          <w:numId w:val="186"/>
        </w:numPr>
        <w:rPr>
          <w:ins w:id="304" w:author="Jens-Rainer Ohm" w:date="2021-04-27T23:07:00Z"/>
        </w:rPr>
      </w:pPr>
      <w:ins w:id="305" w:author="Jens-Rainer Ohm" w:date="2021-04-27T23:07:00Z">
        <w:r w:rsidRPr="00163EB6">
          <w:t xml:space="preserve">RA:  </w:t>
        </w:r>
        <w:proofErr w:type="spellStart"/>
        <w:proofErr w:type="gramStart"/>
        <w:r w:rsidRPr="00163EB6">
          <w:t>x.xx</w:t>
        </w:r>
        <w:proofErr w:type="spellEnd"/>
        <w:proofErr w:type="gramEnd"/>
        <w:r w:rsidRPr="00163EB6">
          <w:t xml:space="preserve"> % (G), </w:t>
        </w:r>
        <w:proofErr w:type="spellStart"/>
        <w:r w:rsidRPr="00163EB6">
          <w:t>x.xx</w:t>
        </w:r>
        <w:proofErr w:type="spellEnd"/>
        <w:r w:rsidRPr="00163EB6">
          <w:t xml:space="preserve"> % (B), </w:t>
        </w:r>
        <w:proofErr w:type="spellStart"/>
        <w:r w:rsidRPr="00163EB6">
          <w:t>x.xx</w:t>
        </w:r>
        <w:proofErr w:type="spellEnd"/>
        <w:r w:rsidRPr="00163EB6">
          <w:t xml:space="preserve"> % (R),  xx % (</w:t>
        </w:r>
        <w:proofErr w:type="spellStart"/>
        <w:r w:rsidRPr="00163EB6">
          <w:t>EncT</w:t>
        </w:r>
        <w:proofErr w:type="spellEnd"/>
        <w:r w:rsidRPr="00163EB6">
          <w:t>), xx % (</w:t>
        </w:r>
        <w:proofErr w:type="spellStart"/>
        <w:r w:rsidRPr="00163EB6">
          <w:t>DecT</w:t>
        </w:r>
        <w:proofErr w:type="spellEnd"/>
        <w:r w:rsidRPr="00163EB6">
          <w:t>)</w:t>
        </w:r>
      </w:ins>
    </w:p>
    <w:p w14:paraId="58BACF5D" w14:textId="77777777" w:rsidR="00163EB6" w:rsidRPr="00163EB6" w:rsidRDefault="00163EB6" w:rsidP="00163EB6">
      <w:pPr>
        <w:rPr>
          <w:ins w:id="306" w:author="Jens-Rainer Ohm" w:date="2021-04-27T23:07:00Z"/>
        </w:rPr>
      </w:pPr>
    </w:p>
    <w:p w14:paraId="11B200E6" w14:textId="77777777" w:rsidR="00163EB6" w:rsidRPr="00163EB6" w:rsidRDefault="00163EB6" w:rsidP="00163EB6">
      <w:pPr>
        <w:rPr>
          <w:ins w:id="307" w:author="Jens-Rainer Ohm" w:date="2021-04-27T23:07:00Z"/>
        </w:rPr>
      </w:pPr>
      <w:ins w:id="308" w:author="Jens-Rainer Ohm" w:date="2021-04-27T23:07:00Z">
        <w:r w:rsidRPr="00163EB6">
          <w:t xml:space="preserve">For reference, below are the results reported in JVET-V0059 option 2: </w:t>
        </w:r>
      </w:ins>
    </w:p>
    <w:p w14:paraId="74D9306C" w14:textId="77777777" w:rsidR="00163EB6" w:rsidRPr="00163EB6" w:rsidRDefault="00163EB6" w:rsidP="00163EB6">
      <w:pPr>
        <w:numPr>
          <w:ilvl w:val="0"/>
          <w:numId w:val="186"/>
        </w:numPr>
        <w:rPr>
          <w:ins w:id="309" w:author="Jens-Rainer Ohm" w:date="2021-04-27T23:07:00Z"/>
        </w:rPr>
      </w:pPr>
      <w:ins w:id="310" w:author="Jens-Rainer Ohm" w:date="2021-04-27T23:07:00Z">
        <w:r w:rsidRPr="00163EB6">
          <w:t>AI:  0.47 % (G), 0.49 % (B), 0.49 % (R</w:t>
        </w:r>
        <w:proofErr w:type="gramStart"/>
        <w:r w:rsidRPr="00163EB6">
          <w:t>),  99</w:t>
        </w:r>
        <w:proofErr w:type="gramEnd"/>
        <w:r w:rsidRPr="00163EB6">
          <w:t xml:space="preserve"> % (</w:t>
        </w:r>
        <w:proofErr w:type="spellStart"/>
        <w:r w:rsidRPr="00163EB6">
          <w:t>EncT</w:t>
        </w:r>
        <w:proofErr w:type="spellEnd"/>
        <w:r w:rsidRPr="00163EB6">
          <w:t>), 94 % (</w:t>
        </w:r>
        <w:proofErr w:type="spellStart"/>
        <w:r w:rsidRPr="00163EB6">
          <w:t>DecT</w:t>
        </w:r>
        <w:proofErr w:type="spellEnd"/>
        <w:r w:rsidRPr="00163EB6">
          <w:t>)</w:t>
        </w:r>
      </w:ins>
    </w:p>
    <w:p w14:paraId="4B239A44" w14:textId="77777777" w:rsidR="00163EB6" w:rsidRPr="00163EB6" w:rsidRDefault="00163EB6" w:rsidP="00163EB6">
      <w:pPr>
        <w:numPr>
          <w:ilvl w:val="0"/>
          <w:numId w:val="186"/>
        </w:numPr>
        <w:rPr>
          <w:ins w:id="311" w:author="Jens-Rainer Ohm" w:date="2021-04-27T23:07:00Z"/>
        </w:rPr>
      </w:pPr>
      <w:ins w:id="312" w:author="Jens-Rainer Ohm" w:date="2021-04-27T23:07:00Z">
        <w:r w:rsidRPr="00163EB6">
          <w:t>LDB: 0.55 % (G), 0.54 % (B), 0.54 % (R</w:t>
        </w:r>
        <w:proofErr w:type="gramStart"/>
        <w:r w:rsidRPr="00163EB6">
          <w:t>),  100</w:t>
        </w:r>
        <w:proofErr w:type="gramEnd"/>
        <w:r w:rsidRPr="00163EB6">
          <w:t xml:space="preserve"> % (</w:t>
        </w:r>
        <w:proofErr w:type="spellStart"/>
        <w:r w:rsidRPr="00163EB6">
          <w:t>EncT</w:t>
        </w:r>
        <w:proofErr w:type="spellEnd"/>
        <w:r w:rsidRPr="00163EB6">
          <w:t>), 94 % (</w:t>
        </w:r>
        <w:proofErr w:type="spellStart"/>
        <w:r w:rsidRPr="00163EB6">
          <w:t>DecT</w:t>
        </w:r>
        <w:proofErr w:type="spellEnd"/>
        <w:r w:rsidRPr="00163EB6">
          <w:t>)</w:t>
        </w:r>
      </w:ins>
    </w:p>
    <w:p w14:paraId="2FE2066F" w14:textId="77777777" w:rsidR="00163EB6" w:rsidRPr="00163EB6" w:rsidRDefault="00163EB6" w:rsidP="00163EB6">
      <w:pPr>
        <w:numPr>
          <w:ilvl w:val="0"/>
          <w:numId w:val="186"/>
        </w:numPr>
        <w:rPr>
          <w:ins w:id="313" w:author="Jens-Rainer Ohm" w:date="2021-04-27T23:07:00Z"/>
        </w:rPr>
      </w:pPr>
      <w:ins w:id="314" w:author="Jens-Rainer Ohm" w:date="2021-04-27T23:07:00Z">
        <w:r w:rsidRPr="00163EB6">
          <w:t>RA:  0.57 % (G), 0.56 % (B), 0.56 % (R</w:t>
        </w:r>
        <w:proofErr w:type="gramStart"/>
        <w:r w:rsidRPr="00163EB6">
          <w:t>),  100</w:t>
        </w:r>
        <w:proofErr w:type="gramEnd"/>
        <w:r w:rsidRPr="00163EB6">
          <w:t xml:space="preserve"> % (</w:t>
        </w:r>
        <w:proofErr w:type="spellStart"/>
        <w:r w:rsidRPr="00163EB6">
          <w:t>EncT</w:t>
        </w:r>
        <w:proofErr w:type="spellEnd"/>
        <w:r w:rsidRPr="00163EB6">
          <w:t>), 94 % (</w:t>
        </w:r>
        <w:proofErr w:type="spellStart"/>
        <w:r w:rsidRPr="00163EB6">
          <w:t>DecT</w:t>
        </w:r>
        <w:proofErr w:type="spellEnd"/>
        <w:r w:rsidRPr="00163EB6">
          <w:t>)</w:t>
        </w:r>
      </w:ins>
    </w:p>
    <w:p w14:paraId="0D1DA11A" w14:textId="77777777" w:rsidR="00163EB6" w:rsidRPr="00163EB6" w:rsidRDefault="00163EB6" w:rsidP="00163EB6">
      <w:pPr>
        <w:rPr>
          <w:ins w:id="315" w:author="Jens-Rainer Ohm" w:date="2021-04-27T23:07:00Z"/>
        </w:rPr>
      </w:pPr>
    </w:p>
    <w:p w14:paraId="44BA0E94" w14:textId="77777777" w:rsidR="00163EB6" w:rsidRPr="00163EB6" w:rsidRDefault="00163EB6" w:rsidP="00163EB6">
      <w:pPr>
        <w:rPr>
          <w:ins w:id="316" w:author="Jens-Rainer Ohm" w:date="2021-04-27T23:07:00Z"/>
        </w:rPr>
      </w:pPr>
      <w:ins w:id="317" w:author="Jens-Rainer Ohm" w:date="2021-04-27T23:07:00Z">
        <w:r w:rsidRPr="00163EB6">
          <w:t>The full simulation results are included in the following of this document.</w:t>
        </w:r>
      </w:ins>
    </w:p>
    <w:p w14:paraId="6E3E75E2" w14:textId="236C2AA0" w:rsidR="00163EB6" w:rsidRDefault="00163EB6" w:rsidP="00163EB6">
      <w:pPr>
        <w:rPr>
          <w:ins w:id="318" w:author="Jens-Rainer Ohm" w:date="2021-04-27T23:33:00Z"/>
        </w:rPr>
      </w:pPr>
    </w:p>
    <w:p w14:paraId="07AC13DF" w14:textId="67A9893D" w:rsidR="00F917E3" w:rsidRDefault="00F917E3" w:rsidP="00163EB6">
      <w:pPr>
        <w:rPr>
          <w:ins w:id="319" w:author="Jens-Rainer Ohm" w:date="2021-04-27T23:10:00Z"/>
        </w:rPr>
      </w:pPr>
      <w:ins w:id="320" w:author="Jens-Rainer Ohm" w:date="2021-04-27T23:33:00Z">
        <w:r>
          <w:t xml:space="preserve">Was presented Tuesday 27 April </w:t>
        </w:r>
      </w:ins>
      <w:ins w:id="321" w:author="Jens-Rainer Ohm" w:date="2021-04-27T23:34:00Z">
        <w:r>
          <w:t>2100-2130 UTC (chaired by JRO and GJS)</w:t>
        </w:r>
      </w:ins>
    </w:p>
    <w:p w14:paraId="2166CE22" w14:textId="22CB7A28" w:rsidR="00334EC4" w:rsidRPr="00A85CFD" w:rsidRDefault="00334EC4" w:rsidP="00163EB6">
      <w:pPr>
        <w:rPr>
          <w:ins w:id="322" w:author="Jens-Rainer Ohm" w:date="2021-04-27T23:07:00Z"/>
        </w:rPr>
      </w:pPr>
      <w:ins w:id="323" w:author="Jens-Rainer Ohm" w:date="2021-04-27T23:10:00Z">
        <w:r>
          <w:t>Fo</w:t>
        </w:r>
      </w:ins>
      <w:ins w:id="324" w:author="Jens-Rainer Ohm" w:date="2021-04-27T23:11:00Z">
        <w:r>
          <w:t xml:space="preserve">r AI coding of HDR in 12 </w:t>
        </w:r>
        <w:proofErr w:type="gramStart"/>
        <w:r>
          <w:t>bit</w:t>
        </w:r>
        <w:proofErr w:type="gramEnd"/>
        <w:r>
          <w:t>, there is roughly 6.8% and 4.5% loss for PQ and HLG, respectively.</w:t>
        </w:r>
      </w:ins>
    </w:p>
    <w:p w14:paraId="225A12C7" w14:textId="56B03E12" w:rsidR="00163EB6" w:rsidRDefault="009C105E" w:rsidP="00141549">
      <w:pPr>
        <w:rPr>
          <w:ins w:id="325" w:author="Jens-Rainer Ohm" w:date="2021-04-27T23:23:00Z"/>
          <w:lang w:eastAsia="de-DE"/>
        </w:rPr>
      </w:pPr>
      <w:ins w:id="326" w:author="Jens-Rainer Ohm" w:date="2021-04-27T23:16:00Z">
        <w:r>
          <w:rPr>
            <w:lang w:eastAsia="de-DE"/>
          </w:rPr>
          <w:t>It is commented that SVT16 is not representative for typical high bit depth sequences, as these sequences are rather n</w:t>
        </w:r>
      </w:ins>
      <w:ins w:id="327" w:author="Jens-Rainer Ohm" w:date="2021-04-27T23:17:00Z">
        <w:r>
          <w:rPr>
            <w:lang w:eastAsia="de-DE"/>
          </w:rPr>
          <w:t>oisy (as an example, it is poin</w:t>
        </w:r>
      </w:ins>
      <w:ins w:id="328" w:author="Jens-Rainer Ohm" w:date="2021-04-27T23:18:00Z">
        <w:r>
          <w:rPr>
            <w:lang w:eastAsia="de-DE"/>
          </w:rPr>
          <w:t>ted to the analysis in JVET-U0069).</w:t>
        </w:r>
      </w:ins>
      <w:ins w:id="329" w:author="Jens-Rainer Ohm" w:date="2021-04-27T23:20:00Z">
        <w:r>
          <w:rPr>
            <w:lang w:eastAsia="de-DE"/>
          </w:rPr>
          <w:t xml:space="preserve"> As a consequence, the number of bypass coded bins is significantly higher than the n</w:t>
        </w:r>
      </w:ins>
      <w:ins w:id="330" w:author="Jens-Rainer Ohm" w:date="2021-04-27T23:21:00Z">
        <w:r>
          <w:rPr>
            <w:lang w:eastAsia="de-DE"/>
          </w:rPr>
          <w:t xml:space="preserve">umber of </w:t>
        </w:r>
      </w:ins>
      <w:ins w:id="331" w:author="Jens-Rainer Ohm" w:date="2021-04-27T23:26:00Z">
        <w:r w:rsidR="00A65EC0">
          <w:rPr>
            <w:lang w:eastAsia="de-DE"/>
          </w:rPr>
          <w:t>context</w:t>
        </w:r>
      </w:ins>
      <w:ins w:id="332" w:author="Jens-Rainer Ohm" w:date="2021-04-27T23:21:00Z">
        <w:r>
          <w:rPr>
            <w:lang w:eastAsia="de-DE"/>
          </w:rPr>
          <w:t xml:space="preserve"> coded bins.</w:t>
        </w:r>
      </w:ins>
    </w:p>
    <w:p w14:paraId="48FC5855" w14:textId="7BADBAF0" w:rsidR="00A65EC0" w:rsidRDefault="00A65EC0" w:rsidP="00141549">
      <w:pPr>
        <w:rPr>
          <w:ins w:id="333" w:author="Jens-Rainer Ohm" w:date="2021-04-27T23:28:00Z"/>
          <w:lang w:eastAsia="de-DE"/>
        </w:rPr>
      </w:pPr>
      <w:ins w:id="334" w:author="Jens-Rainer Ohm" w:date="2021-04-27T23:23:00Z">
        <w:r>
          <w:rPr>
            <w:lang w:eastAsia="de-DE"/>
          </w:rPr>
          <w:t xml:space="preserve">Further study is recommended. </w:t>
        </w:r>
      </w:ins>
      <w:ins w:id="335" w:author="Jens-Rainer Ohm" w:date="2021-04-27T23:24:00Z">
        <w:r>
          <w:rPr>
            <w:lang w:eastAsia="de-DE"/>
          </w:rPr>
          <w:t>However, the problem still needs to be better understood. Throughput problems could also be caused by a ver</w:t>
        </w:r>
      </w:ins>
      <w:ins w:id="336" w:author="Jens-Rainer Ohm" w:date="2021-04-27T23:25:00Z">
        <w:r>
          <w:rPr>
            <w:lang w:eastAsia="de-DE"/>
          </w:rPr>
          <w:t>y high number of bypass coded bins.</w:t>
        </w:r>
      </w:ins>
      <w:ins w:id="337" w:author="Jens-Rainer Ohm" w:date="2021-04-27T23:28:00Z">
        <w:r>
          <w:rPr>
            <w:lang w:eastAsia="de-DE"/>
          </w:rPr>
          <w:t xml:space="preserve"> </w:t>
        </w:r>
      </w:ins>
    </w:p>
    <w:p w14:paraId="52E98186" w14:textId="668E853A" w:rsidR="00A65EC0" w:rsidRDefault="00A65EC0" w:rsidP="00141549">
      <w:pPr>
        <w:rPr>
          <w:ins w:id="338" w:author="Jens-Rainer Ohm" w:date="2021-04-27T23:18:00Z"/>
          <w:lang w:eastAsia="de-DE"/>
        </w:rPr>
      </w:pPr>
      <w:ins w:id="339" w:author="Jens-Rainer Ohm" w:date="2021-04-27T23:28:00Z">
        <w:r>
          <w:rPr>
            <w:lang w:eastAsia="de-DE"/>
          </w:rPr>
          <w:t>Study in CE</w:t>
        </w:r>
      </w:ins>
      <w:ins w:id="340" w:author="Jens-Rainer Ohm" w:date="2021-04-27T23:29:00Z">
        <w:r>
          <w:rPr>
            <w:lang w:eastAsia="de-DE"/>
          </w:rPr>
          <w:t>. Also use HEVC high throughput profile as an additional reference point, and also analyse the throughput compared to that.</w:t>
        </w:r>
      </w:ins>
    </w:p>
    <w:p w14:paraId="4B8DBD73" w14:textId="17A9C271" w:rsidR="009C105E" w:rsidRDefault="009C105E" w:rsidP="00141549">
      <w:pPr>
        <w:rPr>
          <w:ins w:id="341" w:author="Jens-Rainer Ohm" w:date="2021-04-27T23:18:00Z"/>
          <w:lang w:eastAsia="de-DE"/>
        </w:rPr>
      </w:pPr>
    </w:p>
    <w:p w14:paraId="66951E79" w14:textId="77777777" w:rsidR="009C105E" w:rsidRPr="00A85CFD" w:rsidRDefault="009C105E" w:rsidP="00141549">
      <w:pPr>
        <w:rPr>
          <w:ins w:id="342" w:author="Jens-Rainer Ohm" w:date="2021-04-28T01:22:00Z"/>
          <w:lang w:eastAsia="de-DE"/>
        </w:rPr>
      </w:pPr>
    </w:p>
    <w:p w14:paraId="1C46F6F7" w14:textId="41E18E44" w:rsidR="005D1FAC" w:rsidRPr="00A85CFD" w:rsidRDefault="005D1FAC" w:rsidP="005D1FAC">
      <w:pPr>
        <w:pStyle w:val="berschrift2"/>
        <w:ind w:left="576"/>
        <w:rPr>
          <w:lang w:val="en-CA"/>
        </w:rPr>
      </w:pPr>
      <w:bookmarkStart w:id="343" w:name="_Ref52705215"/>
      <w:r w:rsidRPr="00A85CFD">
        <w:rPr>
          <w:lang w:val="en-CA"/>
        </w:rPr>
        <w:t>AHG11: Neural</w:t>
      </w:r>
      <w:r w:rsidR="00CE6DF0" w:rsidRPr="00A85CFD">
        <w:rPr>
          <w:lang w:val="en-CA"/>
        </w:rPr>
        <w:t xml:space="preserve"> </w:t>
      </w:r>
      <w:r w:rsidRPr="00A85CFD">
        <w:rPr>
          <w:lang w:val="en-CA"/>
        </w:rPr>
        <w:t>network</w:t>
      </w:r>
      <w:r w:rsidR="003143E1" w:rsidRPr="00A85CFD">
        <w:rPr>
          <w:lang w:val="en-CA"/>
        </w:rPr>
        <w:t>-</w:t>
      </w:r>
      <w:r w:rsidRPr="00A85CFD">
        <w:rPr>
          <w:lang w:val="en-CA"/>
        </w:rPr>
        <w:t xml:space="preserve">based </w:t>
      </w:r>
      <w:r w:rsidR="00816C3C" w:rsidRPr="00A85CFD">
        <w:rPr>
          <w:lang w:val="en-CA"/>
        </w:rPr>
        <w:t>video coding</w:t>
      </w:r>
      <w:r w:rsidRPr="00A85CFD">
        <w:rPr>
          <w:lang w:val="en-CA"/>
        </w:rPr>
        <w:t xml:space="preserve"> (</w:t>
      </w:r>
      <w:r w:rsidR="00855DA3" w:rsidRPr="00A85CFD">
        <w:rPr>
          <w:lang w:val="en-CA"/>
        </w:rPr>
        <w:t>1</w:t>
      </w:r>
      <w:r w:rsidR="00855DA3">
        <w:rPr>
          <w:lang w:val="en-CA"/>
        </w:rPr>
        <w:t>9</w:t>
      </w:r>
      <w:r w:rsidRPr="00A85CFD">
        <w:rPr>
          <w:lang w:val="en-CA"/>
        </w:rPr>
        <w:t>)</w:t>
      </w:r>
      <w:bookmarkEnd w:id="343"/>
    </w:p>
    <w:p w14:paraId="35B3426F" w14:textId="051BA125" w:rsidR="00101AAD" w:rsidRPr="00A85CFD" w:rsidRDefault="00101AAD" w:rsidP="00816C3C">
      <w:pPr>
        <w:pStyle w:val="berschrift3"/>
        <w:rPr>
          <w:rFonts w:eastAsia="Times New Roman"/>
          <w:szCs w:val="24"/>
        </w:rPr>
      </w:pPr>
      <w:bookmarkStart w:id="344" w:name="_Ref63700938"/>
      <w:bookmarkStart w:id="345" w:name="_Ref58707865"/>
      <w:r w:rsidRPr="00A85CFD">
        <w:rPr>
          <w:rFonts w:eastAsia="Times New Roman"/>
          <w:szCs w:val="24"/>
        </w:rPr>
        <w:t>General (</w:t>
      </w:r>
      <w:r w:rsidR="00855DA3">
        <w:rPr>
          <w:rFonts w:eastAsia="Times New Roman"/>
          <w:szCs w:val="24"/>
        </w:rPr>
        <w:t>1</w:t>
      </w:r>
      <w:r w:rsidRPr="00A85CFD">
        <w:rPr>
          <w:rFonts w:eastAsia="Times New Roman"/>
          <w:szCs w:val="24"/>
        </w:rPr>
        <w:t>)</w:t>
      </w:r>
      <w:bookmarkEnd w:id="344"/>
    </w:p>
    <w:p w14:paraId="64199F17" w14:textId="22D68701" w:rsidR="006533C5" w:rsidRPr="00A85CFD" w:rsidRDefault="006533C5" w:rsidP="006533C5">
      <w:r w:rsidRPr="00A85CFD">
        <w:t xml:space="preserve">Contributions in this area were discussed in session </w:t>
      </w:r>
      <w:r w:rsidR="00A02F87">
        <w:t>20</w:t>
      </w:r>
      <w:r w:rsidR="00A02F87" w:rsidRPr="00A85CFD">
        <w:t xml:space="preserve"> </w:t>
      </w:r>
      <w:r w:rsidRPr="00A85CFD">
        <w:t xml:space="preserve">at </w:t>
      </w:r>
      <w:r w:rsidR="00A02F87">
        <w:t>2330</w:t>
      </w:r>
      <w:r w:rsidRPr="00A85CFD">
        <w:t>–</w:t>
      </w:r>
      <w:r w:rsidR="004074E1">
        <w:t>0010</w:t>
      </w:r>
      <w:r w:rsidR="004074E1" w:rsidRPr="00A85CFD">
        <w:t xml:space="preserve"> </w:t>
      </w:r>
      <w:r w:rsidRPr="00A85CFD">
        <w:t xml:space="preserve">UTC on </w:t>
      </w:r>
      <w:r w:rsidR="00A02F87">
        <w:t>Mon</w:t>
      </w:r>
      <w:r w:rsidR="00A02F87" w:rsidRPr="00A85CFD">
        <w:t>day 2</w:t>
      </w:r>
      <w:r w:rsidR="00A02F87">
        <w:t>6</w:t>
      </w:r>
      <w:r w:rsidR="00A02F87" w:rsidRPr="00A85CFD">
        <w:t xml:space="preserve"> </w:t>
      </w:r>
      <w:r w:rsidRPr="00A85CFD">
        <w:t xml:space="preserve">April 2021 (chaired by </w:t>
      </w:r>
      <w:r w:rsidR="00A02F87">
        <w:t>JRO and GJS</w:t>
      </w:r>
      <w:r w:rsidRPr="00A85CFD">
        <w:t>).</w:t>
      </w:r>
    </w:p>
    <w:p w14:paraId="30741C38" w14:textId="0F7B90F0" w:rsidR="00855DA3" w:rsidRPr="00855DA3" w:rsidRDefault="00C03DA2" w:rsidP="00670A92">
      <w:pPr>
        <w:pStyle w:val="berschrift9"/>
        <w:rPr>
          <w:rFonts w:eastAsia="Times New Roman"/>
          <w:szCs w:val="24"/>
        </w:rPr>
      </w:pPr>
      <w:hyperlink r:id="rId259" w:history="1">
        <w:r w:rsidR="00855DA3" w:rsidRPr="00855DA3">
          <w:rPr>
            <w:rFonts w:eastAsia="Times New Roman"/>
            <w:color w:val="0000FF"/>
            <w:szCs w:val="24"/>
            <w:u w:val="single"/>
          </w:rPr>
          <w:t>JVET-V0173</w:t>
        </w:r>
      </w:hyperlink>
      <w:r w:rsidR="00855DA3" w:rsidRPr="00855DA3">
        <w:rPr>
          <w:rFonts w:eastAsia="Times New Roman"/>
          <w:szCs w:val="24"/>
        </w:rPr>
        <w:t xml:space="preserve"> EE1-related: </w:t>
      </w:r>
      <w:r w:rsidR="00855DA3" w:rsidRPr="00670A92">
        <w:rPr>
          <w:rFonts w:eastAsia="Times New Roman"/>
          <w:szCs w:val="24"/>
          <w:lang w:val="en-CA"/>
        </w:rPr>
        <w:t>Report</w:t>
      </w:r>
      <w:r w:rsidR="00855DA3" w:rsidRPr="00855DA3">
        <w:rPr>
          <w:rFonts w:eastAsia="Times New Roman"/>
          <w:szCs w:val="24"/>
        </w:rPr>
        <w:t xml:space="preserve"> on results of remote viewing session [M. Wien (RWTH Aachen University)]</w:t>
      </w:r>
    </w:p>
    <w:p w14:paraId="562EBCD9" w14:textId="28BF7B61" w:rsidR="00A02F87" w:rsidRPr="00A02F87" w:rsidRDefault="00A02F87" w:rsidP="00A02F87">
      <w:r w:rsidRPr="00A02F87">
        <w:t>Remote expert viewing tests were conducted during the 22</w:t>
      </w:r>
      <w:r w:rsidRPr="00A02F87">
        <w:rPr>
          <w:vertAlign w:val="superscript"/>
        </w:rPr>
        <w:t>nd</w:t>
      </w:r>
      <w:r w:rsidRPr="00A02F87">
        <w:t xml:space="preserve"> JVET meeting for the exploration activity on DNN-based coding tools on UHD test sequences as defined in EE1. Calls for participation in the subjective viewing were issued on the JVET reflector and verbally during JVET sessions. Overall, 19 experts volunteered in participating in the tests. The testing procedure follows an online variant of the method used for visual testing during the 13th and 14</w:t>
      </w:r>
      <w:r w:rsidRPr="00A02F87">
        <w:rPr>
          <w:vertAlign w:val="superscript"/>
        </w:rPr>
        <w:t>th</w:t>
      </w:r>
      <w:r w:rsidRPr="00A02F87">
        <w:t xml:space="preserve"> JVET meetings. The test revealed that a revision of the test configurations might be indicated in order to align the duration of the video sequences in the visual assessment. A duration of at least 5 s or more was suggested. Furthermore, the presentation of HD video sequences was recommended in order to enlarge the number of JVET experts qualified to participate in the viewing sessions.</w:t>
      </w:r>
    </w:p>
    <w:p w14:paraId="22DE7DDE" w14:textId="54ECFBE6" w:rsidR="00855DA3" w:rsidRDefault="00855DA3" w:rsidP="006533C5"/>
    <w:p w14:paraId="4DB94221" w14:textId="77777777" w:rsidR="00A02F87" w:rsidRPr="00A02F87" w:rsidRDefault="00A02F87" w:rsidP="00A02F87">
      <w:r w:rsidRPr="00A02F87">
        <w:lastRenderedPageBreak/>
        <w:t xml:space="preserve">The results of all but one participant </w:t>
      </w:r>
      <w:proofErr w:type="gramStart"/>
      <w:r w:rsidRPr="00A02F87">
        <w:t>were</w:t>
      </w:r>
      <w:proofErr w:type="gramEnd"/>
      <w:r w:rsidRPr="00A02F87">
        <w:t xml:space="preserve"> included in the evaluation, no further processing of the data was applied. Some participants reported problems with the presentation of the sequences for JVET-U0061. Therefore, the presented results for this proposal may considered not to be conclusive.</w:t>
      </w:r>
    </w:p>
    <w:p w14:paraId="572AC7D9" w14:textId="77777777" w:rsidR="00A02F87" w:rsidRPr="00A02F87" w:rsidRDefault="00A02F87" w:rsidP="00A02F87">
      <w:r w:rsidRPr="00A02F87">
        <w:rPr>
          <w:noProof/>
        </w:rPr>
        <w:drawing>
          <wp:inline distT="0" distB="0" distL="0" distR="0" wp14:anchorId="5B5C4B4B" wp14:editId="7EC15E2D">
            <wp:extent cx="4688205" cy="2731135"/>
            <wp:effectExtent l="0" t="0" r="0" b="0"/>
            <wp:docPr id="206" name="Grafik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4688205" cy="2731135"/>
                    </a:xfrm>
                    <a:prstGeom prst="rect">
                      <a:avLst/>
                    </a:prstGeom>
                    <a:noFill/>
                  </pic:spPr>
                </pic:pic>
              </a:graphicData>
            </a:graphic>
          </wp:inline>
        </w:drawing>
      </w:r>
    </w:p>
    <w:p w14:paraId="1F41C433" w14:textId="77777777" w:rsidR="00A02F87" w:rsidRPr="00A02F87" w:rsidRDefault="00A02F87" w:rsidP="00A02F87">
      <w:r w:rsidRPr="00A02F87">
        <w:rPr>
          <w:noProof/>
          <w:lang w:val="en-US"/>
        </w:rPr>
        <w:drawing>
          <wp:inline distT="0" distB="0" distL="0" distR="0" wp14:anchorId="5B46CDB2" wp14:editId="464E0E7D">
            <wp:extent cx="4691768" cy="2730488"/>
            <wp:effectExtent l="0" t="0" r="0" b="0"/>
            <wp:docPr id="207" name="Diagramm 207">
              <a:extLst xmlns:a="http://schemas.openxmlformats.org/drawingml/2006/main">
                <a:ext uri="{FF2B5EF4-FFF2-40B4-BE49-F238E27FC236}">
                  <a16:creationId xmlns:a16="http://schemas.microsoft.com/office/drawing/2014/main" id="{2E05387D-F1D0-452D-9EBF-61E05294661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1"/>
              </a:graphicData>
            </a:graphic>
          </wp:inline>
        </w:drawing>
      </w:r>
    </w:p>
    <w:p w14:paraId="39108F60" w14:textId="77777777" w:rsidR="00A02F87" w:rsidRPr="00A02F87" w:rsidRDefault="00A02F87" w:rsidP="00A02F87">
      <w:r w:rsidRPr="00A02F87">
        <w:rPr>
          <w:noProof/>
          <w:lang w:val="en-US"/>
        </w:rPr>
        <w:drawing>
          <wp:inline distT="0" distB="0" distL="0" distR="0" wp14:anchorId="3B8EAFAC" wp14:editId="6BF6204A">
            <wp:extent cx="4691768" cy="2730488"/>
            <wp:effectExtent l="0" t="0" r="0" b="0"/>
            <wp:docPr id="208" name="Diagramm 208">
              <a:extLst xmlns:a="http://schemas.openxmlformats.org/drawingml/2006/main">
                <a:ext uri="{FF2B5EF4-FFF2-40B4-BE49-F238E27FC236}">
                  <a16:creationId xmlns:a16="http://schemas.microsoft.com/office/drawing/2014/main" id="{CF3FED2A-32E2-4F3B-9DFB-AA394E0AD20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2"/>
              </a:graphicData>
            </a:graphic>
          </wp:inline>
        </w:drawing>
      </w:r>
    </w:p>
    <w:p w14:paraId="4B592E37" w14:textId="426CD589" w:rsidR="00A02F87" w:rsidRDefault="00A02F87" w:rsidP="00A02F87">
      <w:r w:rsidRPr="00A02F87">
        <w:rPr>
          <w:noProof/>
          <w:lang w:val="en-US"/>
        </w:rPr>
        <w:lastRenderedPageBreak/>
        <w:drawing>
          <wp:inline distT="0" distB="0" distL="0" distR="0" wp14:anchorId="5C41A9AC" wp14:editId="5E170FD0">
            <wp:extent cx="4691768" cy="2730488"/>
            <wp:effectExtent l="0" t="0" r="0" b="0"/>
            <wp:docPr id="209" name="Diagramm 209">
              <a:extLst xmlns:a="http://schemas.openxmlformats.org/drawingml/2006/main">
                <a:ext uri="{FF2B5EF4-FFF2-40B4-BE49-F238E27FC236}">
                  <a16:creationId xmlns:a16="http://schemas.microsoft.com/office/drawing/2014/main" id="{5A39FCC4-6E3C-44ED-A341-BE4A605E890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3"/>
              </a:graphicData>
            </a:graphic>
          </wp:inline>
        </w:drawing>
      </w:r>
    </w:p>
    <w:p w14:paraId="6448B233" w14:textId="45038ABA" w:rsidR="003C5C90" w:rsidRPr="00A02F87" w:rsidRDefault="003C5C90" w:rsidP="00A02F87">
      <w:r>
        <w:t>QP should be 37 here</w:t>
      </w:r>
    </w:p>
    <w:p w14:paraId="374ED3BD" w14:textId="77777777" w:rsidR="00A02F87" w:rsidRPr="00A02F87" w:rsidRDefault="00A02F87" w:rsidP="00A02F87">
      <w:r w:rsidRPr="00A02F87">
        <w:rPr>
          <w:noProof/>
          <w:lang w:val="en-US"/>
        </w:rPr>
        <w:drawing>
          <wp:inline distT="0" distB="0" distL="0" distR="0" wp14:anchorId="35C680B8" wp14:editId="1B44EABD">
            <wp:extent cx="4691768" cy="2730488"/>
            <wp:effectExtent l="0" t="0" r="0" b="0"/>
            <wp:docPr id="210" name="Diagramm 210">
              <a:extLst xmlns:a="http://schemas.openxmlformats.org/drawingml/2006/main">
                <a:ext uri="{FF2B5EF4-FFF2-40B4-BE49-F238E27FC236}">
                  <a16:creationId xmlns:a16="http://schemas.microsoft.com/office/drawing/2014/main" id="{905D17DC-0392-495D-8440-37AFFE520DA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4"/>
              </a:graphicData>
            </a:graphic>
          </wp:inline>
        </w:drawing>
      </w:r>
    </w:p>
    <w:p w14:paraId="661DD8BE" w14:textId="77777777" w:rsidR="00A02F87" w:rsidRPr="00A02F87" w:rsidRDefault="00A02F87" w:rsidP="00A02F87">
      <w:r w:rsidRPr="00A02F87">
        <w:rPr>
          <w:noProof/>
          <w:lang w:val="en-US"/>
        </w:rPr>
        <w:drawing>
          <wp:inline distT="0" distB="0" distL="0" distR="0" wp14:anchorId="3DEE0A9C" wp14:editId="7019D41E">
            <wp:extent cx="4691768" cy="2730488"/>
            <wp:effectExtent l="0" t="0" r="0" b="0"/>
            <wp:docPr id="211" name="Diagramm 211">
              <a:extLst xmlns:a="http://schemas.openxmlformats.org/drawingml/2006/main">
                <a:ext uri="{FF2B5EF4-FFF2-40B4-BE49-F238E27FC236}">
                  <a16:creationId xmlns:a16="http://schemas.microsoft.com/office/drawing/2014/main" id="{8D6AC1CB-A4B6-413A-828B-D8D6AA023F6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5"/>
              </a:graphicData>
            </a:graphic>
          </wp:inline>
        </w:drawing>
      </w:r>
    </w:p>
    <w:p w14:paraId="2210DE1F" w14:textId="77777777" w:rsidR="00A02F87" w:rsidRPr="00A02F87" w:rsidRDefault="00A02F87" w:rsidP="00A02F87">
      <w:r w:rsidRPr="00A02F87">
        <w:rPr>
          <w:noProof/>
          <w:lang w:val="en-US"/>
        </w:rPr>
        <w:lastRenderedPageBreak/>
        <w:drawing>
          <wp:inline distT="0" distB="0" distL="0" distR="0" wp14:anchorId="29EB6DBF" wp14:editId="47DE1320">
            <wp:extent cx="4691768" cy="2730488"/>
            <wp:effectExtent l="0" t="0" r="0" b="0"/>
            <wp:docPr id="212" name="Diagramm 212">
              <a:extLst xmlns:a="http://schemas.openxmlformats.org/drawingml/2006/main">
                <a:ext uri="{FF2B5EF4-FFF2-40B4-BE49-F238E27FC236}">
                  <a16:creationId xmlns:a16="http://schemas.microsoft.com/office/drawing/2014/main" id="{D76D913C-8F3B-4A5F-AA1E-24FD4BC7FFB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6"/>
              </a:graphicData>
            </a:graphic>
          </wp:inline>
        </w:drawing>
      </w:r>
    </w:p>
    <w:p w14:paraId="7C2610B8" w14:textId="77777777" w:rsidR="00A02F87" w:rsidRPr="00A02F87" w:rsidRDefault="00A02F87" w:rsidP="00A02F87"/>
    <w:p w14:paraId="307E4CEA" w14:textId="77777777" w:rsidR="00225853" w:rsidRPr="00225853" w:rsidRDefault="00225853" w:rsidP="00225853">
      <w:r w:rsidRPr="00225853">
        <w:t xml:space="preserve">The results reveal performance improvements for the proposals compared to the VTM anchor. For the </w:t>
      </w:r>
      <w:proofErr w:type="spellStart"/>
      <w:r w:rsidRPr="00225853">
        <w:t>superresolution</w:t>
      </w:r>
      <w:proofErr w:type="spellEnd"/>
      <w:r w:rsidRPr="00225853">
        <w:t xml:space="preserve"> approach, a more significant improvement was observed. Participants found the very short LD sequences difficult to watch. They also found it difficult to cope with the different sequence lengths and the fact that one sequence was of full length and shown only once. It is noted that the EE configuration has been previously used for objective evaluation only and that the suitability for subjective evaluation was not </w:t>
      </w:r>
      <w:proofErr w:type="gramStart"/>
      <w:r w:rsidRPr="00225853">
        <w:t>taken into account</w:t>
      </w:r>
      <w:proofErr w:type="gramEnd"/>
      <w:r w:rsidRPr="00225853">
        <w:t>.</w:t>
      </w:r>
    </w:p>
    <w:p w14:paraId="785972FD" w14:textId="77777777" w:rsidR="00225853" w:rsidRPr="00225853" w:rsidRDefault="00225853" w:rsidP="00225853">
      <w:r w:rsidRPr="00225853">
        <w:t xml:space="preserve">In general, it is suggested to align the length of the sequences to be assessed visually. A sequence length of 5 – 10 s would be more suitable for subjective evaluation. It is further suggested to consider a lower resolution of the test sequences used in the subjective evaluation since the number of remote participants with access to HD displays may be higher than the number of available UHD displays. Therefore, HD sequences might be considered for this task. If UHD characteristics should be maintained, cropping an appropriate region from the full resolution could be used. </w:t>
      </w:r>
    </w:p>
    <w:p w14:paraId="22888138" w14:textId="08253FFB" w:rsidR="00A02F87" w:rsidRDefault="00A02F87" w:rsidP="006533C5"/>
    <w:p w14:paraId="18142DF8" w14:textId="7866666B" w:rsidR="00225853" w:rsidRDefault="00225853" w:rsidP="006533C5">
      <w:r>
        <w:t xml:space="preserve">U0053, U0096, U0099 are NN based </w:t>
      </w:r>
      <w:proofErr w:type="spellStart"/>
      <w:r>
        <w:t>superresolution</w:t>
      </w:r>
      <w:proofErr w:type="spellEnd"/>
      <w:r>
        <w:t xml:space="preserve"> approaches, plus VTM11.RPR2 as conventional Down/upsampling, </w:t>
      </w:r>
      <w:r w:rsidR="003C5C90">
        <w:t>From the current results, conventional method was judged to be better.</w:t>
      </w:r>
    </w:p>
    <w:p w14:paraId="7A849F17" w14:textId="33EDCEE6" w:rsidR="00225853" w:rsidRDefault="00225853" w:rsidP="006533C5">
      <w:r>
        <w:t>U0061, U0104, U0115 are NN based loop filtering.</w:t>
      </w:r>
    </w:p>
    <w:p w14:paraId="4527126A" w14:textId="06FA4394" w:rsidR="003C5C90" w:rsidRDefault="003C5C90" w:rsidP="006533C5"/>
    <w:p w14:paraId="49FF3ACA" w14:textId="69ED5BE7" w:rsidR="003C5C90" w:rsidRDefault="003C5C90" w:rsidP="006533C5">
      <w:r>
        <w:t>It can be concluded that the test methodology points in the correct direction, and initially shows some visual benefit. Needs to be extended to a wider range of QPs, and longer sequences, and better matching of the rates</w:t>
      </w:r>
      <w:r w:rsidR="004F0257">
        <w:t>.</w:t>
      </w:r>
    </w:p>
    <w:p w14:paraId="51EB9F40" w14:textId="57492BD9" w:rsidR="004F0257" w:rsidRDefault="004F0257" w:rsidP="006533C5"/>
    <w:p w14:paraId="2D23F641" w14:textId="6675E1A7" w:rsidR="004F0257" w:rsidRDefault="004F0257" w:rsidP="006533C5">
      <w:r>
        <w:t>To give more experts a chance to participate, cropping into HD resolution might be considered, or viewing with class B.</w:t>
      </w:r>
    </w:p>
    <w:p w14:paraId="535EC07F" w14:textId="750BB980" w:rsidR="004F0257" w:rsidRDefault="004F0257" w:rsidP="006533C5"/>
    <w:p w14:paraId="5DD85CE2" w14:textId="738295A1" w:rsidR="004F0257" w:rsidRDefault="004F0257" w:rsidP="006533C5">
      <w:r>
        <w:t>To be further refined in preparation of EE1 description during session 22 Tue 1520</w:t>
      </w:r>
    </w:p>
    <w:p w14:paraId="00079903" w14:textId="635B0913" w:rsidR="004F0257" w:rsidRDefault="004F0257" w:rsidP="004F0257">
      <w:pPr>
        <w:numPr>
          <w:ilvl w:val="0"/>
          <w:numId w:val="287"/>
        </w:numPr>
      </w:pPr>
      <w:r>
        <w:t>Define better testing condition for SR</w:t>
      </w:r>
    </w:p>
    <w:p w14:paraId="3677FCC3" w14:textId="621D5CBF" w:rsidR="004F0257" w:rsidRDefault="004F0257" w:rsidP="004F0257">
      <w:pPr>
        <w:numPr>
          <w:ilvl w:val="0"/>
          <w:numId w:val="287"/>
        </w:numPr>
      </w:pPr>
      <w:r>
        <w:t>Structure of sub-EEs (see meeting notes which contributions)</w:t>
      </w:r>
    </w:p>
    <w:p w14:paraId="592AF3B7" w14:textId="3171BD94" w:rsidR="004F0257" w:rsidRDefault="004F0257" w:rsidP="00670A92">
      <w:pPr>
        <w:numPr>
          <w:ilvl w:val="0"/>
          <w:numId w:val="287"/>
        </w:numPr>
      </w:pPr>
      <w:r>
        <w:t>Preparation of next viewing</w:t>
      </w:r>
    </w:p>
    <w:p w14:paraId="3B2D79F9" w14:textId="77777777" w:rsidR="00A02F87" w:rsidRPr="00A85CFD" w:rsidRDefault="00A02F87" w:rsidP="006533C5"/>
    <w:p w14:paraId="20AB05EE" w14:textId="2B9AAC79" w:rsidR="00816C3C" w:rsidRPr="00A85CFD" w:rsidRDefault="00816C3C" w:rsidP="00816C3C">
      <w:pPr>
        <w:pStyle w:val="berschrift3"/>
        <w:rPr>
          <w:rFonts w:eastAsia="Times New Roman"/>
          <w:szCs w:val="24"/>
        </w:rPr>
      </w:pPr>
      <w:bookmarkStart w:id="346" w:name="_Ref60943147"/>
      <w:r w:rsidRPr="00A85CFD">
        <w:lastRenderedPageBreak/>
        <w:t>EE</w:t>
      </w:r>
      <w:r w:rsidR="00A977FD" w:rsidRPr="00A85CFD">
        <w:t>1</w:t>
      </w:r>
      <w:r w:rsidRPr="00A85CFD">
        <w:t xml:space="preserve"> contributions: Neural network-based video coding </w:t>
      </w:r>
      <w:r w:rsidRPr="00A85CFD">
        <w:rPr>
          <w:rFonts w:eastAsia="Times New Roman"/>
          <w:szCs w:val="24"/>
        </w:rPr>
        <w:t>(</w:t>
      </w:r>
      <w:r w:rsidR="00A85CFD" w:rsidRPr="00A85CFD">
        <w:rPr>
          <w:rFonts w:eastAsia="Times New Roman"/>
          <w:szCs w:val="24"/>
        </w:rPr>
        <w:t>7</w:t>
      </w:r>
      <w:r w:rsidRPr="00A85CFD">
        <w:rPr>
          <w:rFonts w:eastAsia="Times New Roman"/>
          <w:szCs w:val="24"/>
        </w:rPr>
        <w:t>)</w:t>
      </w:r>
      <w:bookmarkEnd w:id="346"/>
    </w:p>
    <w:p w14:paraId="664C538B" w14:textId="54FD4828" w:rsidR="00A85CFD" w:rsidRPr="00A85CFD" w:rsidRDefault="006533C5" w:rsidP="00A85CFD">
      <w:r w:rsidRPr="00A85CFD">
        <w:t>Contributions in this area were discussed in session</w:t>
      </w:r>
      <w:r w:rsidR="004A4ADE">
        <w:t>s</w:t>
      </w:r>
      <w:r w:rsidRPr="00A85CFD">
        <w:t xml:space="preserve"> </w:t>
      </w:r>
      <w:r w:rsidR="00576206">
        <w:t>7</w:t>
      </w:r>
      <w:r w:rsidR="00576206" w:rsidRPr="00A85CFD">
        <w:t xml:space="preserve"> </w:t>
      </w:r>
      <w:r w:rsidR="004A4ADE">
        <w:t xml:space="preserve">and 8 </w:t>
      </w:r>
      <w:r w:rsidRPr="00A85CFD">
        <w:t xml:space="preserve">at </w:t>
      </w:r>
      <w:r w:rsidR="00576206">
        <w:t>2100</w:t>
      </w:r>
      <w:r w:rsidRPr="00A85CFD">
        <w:t>–</w:t>
      </w:r>
      <w:r w:rsidR="004A4ADE">
        <w:t>0040</w:t>
      </w:r>
      <w:r w:rsidR="004A4ADE" w:rsidRPr="00A85CFD">
        <w:t xml:space="preserve"> </w:t>
      </w:r>
      <w:r w:rsidRPr="00A85CFD">
        <w:t xml:space="preserve">UTC on </w:t>
      </w:r>
      <w:r w:rsidR="00576206">
        <w:t>Wednes</w:t>
      </w:r>
      <w:r w:rsidR="00576206" w:rsidRPr="00A85CFD">
        <w:t>day</w:t>
      </w:r>
      <w:r w:rsidR="004A4ADE">
        <w:t>/Thursday</w:t>
      </w:r>
      <w:r w:rsidR="00576206" w:rsidRPr="00A85CFD">
        <w:t xml:space="preserve"> 2</w:t>
      </w:r>
      <w:r w:rsidR="00576206">
        <w:t>1</w:t>
      </w:r>
      <w:r w:rsidR="004A4ADE">
        <w:t>/22</w:t>
      </w:r>
      <w:r w:rsidR="00576206" w:rsidRPr="00A85CFD">
        <w:t xml:space="preserve"> </w:t>
      </w:r>
      <w:r w:rsidRPr="00A85CFD">
        <w:t xml:space="preserve">April 2021 (chaired by </w:t>
      </w:r>
      <w:r w:rsidR="00576206">
        <w:t>JRO and GJS</w:t>
      </w:r>
      <w:r w:rsidRPr="00A85CFD">
        <w:t>).</w:t>
      </w:r>
    </w:p>
    <w:p w14:paraId="537AB345" w14:textId="13C614C1" w:rsidR="00A85CFD" w:rsidRPr="00A85CFD" w:rsidRDefault="00C03DA2" w:rsidP="00A85CFD">
      <w:pPr>
        <w:pStyle w:val="berschrift9"/>
        <w:rPr>
          <w:rFonts w:eastAsia="Times New Roman"/>
          <w:szCs w:val="24"/>
          <w:lang w:val="en-CA"/>
        </w:rPr>
      </w:pPr>
      <w:hyperlink r:id="rId267" w:history="1">
        <w:r w:rsidR="00576206" w:rsidRPr="00576206">
          <w:rPr>
            <w:rStyle w:val="Hyperlink"/>
            <w:lang w:val="en-CA"/>
          </w:rPr>
          <w:t>JVET-V0023</w:t>
        </w:r>
      </w:hyperlink>
      <w:r w:rsidR="00A85CFD" w:rsidRPr="00A85CFD">
        <w:rPr>
          <w:rFonts w:eastAsia="Times New Roman"/>
          <w:szCs w:val="24"/>
          <w:lang w:val="en-CA"/>
        </w:rPr>
        <w:t xml:space="preserve"> EE Summary Report: Neural Network-based Video Coding [E. Alshina, S. Liu, W. Chen, Y. Li, R.-L. Liao, Z. Ma, H. Wang]</w:t>
      </w:r>
    </w:p>
    <w:p w14:paraId="4ED20B37" w14:textId="77777777" w:rsidR="00576206" w:rsidRPr="00576206" w:rsidRDefault="00576206" w:rsidP="00576206">
      <w:pPr>
        <w:rPr>
          <w:lang w:val="en-US"/>
        </w:rPr>
      </w:pPr>
      <w:r w:rsidRPr="00576206">
        <w:t xml:space="preserve">This contribution provides a summary report for the </w:t>
      </w:r>
      <w:proofErr w:type="gramStart"/>
      <w:r w:rsidRPr="00576206">
        <w:t>Exploration  Experiments</w:t>
      </w:r>
      <w:proofErr w:type="gramEnd"/>
      <w:r w:rsidRPr="00576206">
        <w:t xml:space="preserve"> on Neural Network-based Video Coding.</w:t>
      </w:r>
      <w:r w:rsidRPr="00576206">
        <w:rPr>
          <w:b/>
        </w:rPr>
        <w:t xml:space="preserve"> </w:t>
      </w:r>
      <w:r w:rsidRPr="00576206">
        <w:t xml:space="preserve">In total 6 tests have been completed within </w:t>
      </w:r>
      <w:proofErr w:type="spellStart"/>
      <w:r w:rsidRPr="00576206">
        <w:t>th</w:t>
      </w:r>
      <w:proofErr w:type="spellEnd"/>
      <w:r w:rsidRPr="00576206">
        <w:rPr>
          <w:lang w:val="en-US"/>
        </w:rPr>
        <w:t xml:space="preserve">is EE </w:t>
      </w:r>
      <w:r w:rsidRPr="00576206">
        <w:t xml:space="preserve">between the JVET U and V meetings to study and evaluate </w:t>
      </w:r>
      <w:r w:rsidRPr="00576206">
        <w:rPr>
          <w:lang w:val="en-US"/>
        </w:rPr>
        <w:t xml:space="preserve">NNVC technologies, analyze their performance and complexity aspects. </w:t>
      </w:r>
    </w:p>
    <w:p w14:paraId="6B05110C" w14:textId="77777777" w:rsidR="00576206" w:rsidRPr="00576206" w:rsidRDefault="00576206" w:rsidP="00576206">
      <w:pPr>
        <w:rPr>
          <w:lang w:val="en-US"/>
        </w:rPr>
      </w:pPr>
      <w:r w:rsidRPr="00576206">
        <w:rPr>
          <w:lang w:val="en-US"/>
        </w:rPr>
        <w:t>NN CTC anchor changed at JVET-U meeting (GOP size enlarged and MCTF enabled). It was anticipated that gain on NN-based filters and MCTF can overlap. But EE results how that this is not the case. Same EE proponents report even higher compression gain.</w:t>
      </w:r>
    </w:p>
    <w:p w14:paraId="3C6BF1EB" w14:textId="4B623CDB" w:rsidR="00576206" w:rsidRPr="00576206" w:rsidRDefault="00576206" w:rsidP="00576206">
      <w:r w:rsidRPr="00576206">
        <w:rPr>
          <w:lang w:val="en-US"/>
        </w:rPr>
        <w:t xml:space="preserve">There are 2 categories of tests in this EE: in-loop </w:t>
      </w:r>
      <w:proofErr w:type="spellStart"/>
      <w:r w:rsidRPr="00576206">
        <w:rPr>
          <w:lang w:val="en-US"/>
        </w:rPr>
        <w:t>filetrs</w:t>
      </w:r>
      <w:proofErr w:type="spellEnd"/>
      <w:r w:rsidRPr="00576206">
        <w:rPr>
          <w:lang w:val="en-US"/>
        </w:rPr>
        <w:t xml:space="preserve"> and </w:t>
      </w:r>
      <w:proofErr w:type="spellStart"/>
      <w:r w:rsidRPr="00576206">
        <w:rPr>
          <w:lang w:val="en-US"/>
        </w:rPr>
        <w:t>superresolution</w:t>
      </w:r>
      <w:proofErr w:type="spellEnd"/>
      <w:r w:rsidRPr="00576206">
        <w:rPr>
          <w:lang w:val="en-US"/>
        </w:rPr>
        <w:t xml:space="preserve">-like technologies.  </w:t>
      </w:r>
      <w:r w:rsidRPr="00576206">
        <w:t xml:space="preserve"> Algorithms with different level of complexity were demonstrated in both categories.</w:t>
      </w:r>
    </w:p>
    <w:p w14:paraId="142CA841" w14:textId="77777777" w:rsidR="00576206" w:rsidRPr="00576206" w:rsidRDefault="00576206" w:rsidP="00576206">
      <w:r w:rsidRPr="00576206">
        <w:t xml:space="preserve">First attempts to cross-check test presented in EE, by not just running code and checking performance, but also verifying complexity assessment were taken. Several aspects which are not absolutely clear in NN CTC (for example, MAC/pixel computation) have been clarified </w:t>
      </w:r>
      <w:proofErr w:type="spellStart"/>
      <w:r w:rsidRPr="00576206">
        <w:t>trhough</w:t>
      </w:r>
      <w:proofErr w:type="spellEnd"/>
      <w:r w:rsidRPr="00576206">
        <w:t xml:space="preserve"> cross-check activity.</w:t>
      </w:r>
    </w:p>
    <w:p w14:paraId="103F7DF6" w14:textId="77777777" w:rsidR="00576206" w:rsidRPr="00576206" w:rsidRDefault="00576206" w:rsidP="00576206">
      <w:r w:rsidRPr="00576206">
        <w:t>As part of EE study prior to JVET-V meeting viewing was prepared in coordination with AG05. It was noticed that the length of 4K sequences in NN CTC is 5 sec in RA and only 3 sec in LD-B/P tests, and it was asserted this is too short for visual tests.</w:t>
      </w:r>
    </w:p>
    <w:p w14:paraId="6ED0109E" w14:textId="3EDDFA92" w:rsidR="00576206" w:rsidRDefault="00576206" w:rsidP="00576206">
      <w:r w:rsidRPr="00576206">
        <w:t>All proponents tested their proposals under NN CTC, unfortunately not all use official results reporting template.</w:t>
      </w:r>
    </w:p>
    <w:p w14:paraId="64E276FF" w14:textId="5EFC0B2C" w:rsidR="00576206" w:rsidRDefault="00576206" w:rsidP="00576206"/>
    <w:p w14:paraId="55F03031" w14:textId="77777777" w:rsidR="00576206" w:rsidRPr="00576206" w:rsidRDefault="00576206" w:rsidP="00297497">
      <w:pPr>
        <w:rPr>
          <w:b/>
          <w:bCs/>
          <w:lang w:val="en-US"/>
        </w:rPr>
      </w:pPr>
      <w:r w:rsidRPr="00576206">
        <w:rPr>
          <w:b/>
          <w:bCs/>
          <w:lang w:val="en-US"/>
        </w:rPr>
        <w:t>Exploration Experiment on NN-based in-loop filters</w:t>
      </w:r>
    </w:p>
    <w:p w14:paraId="7A75B2DF" w14:textId="77777777" w:rsidR="00576206" w:rsidRPr="00576206" w:rsidRDefault="00576206" w:rsidP="00576206">
      <w:pPr>
        <w:rPr>
          <w:lang w:val="en-US"/>
        </w:rPr>
      </w:pPr>
      <w:r w:rsidRPr="00576206">
        <w:rPr>
          <w:lang w:val="en-US"/>
        </w:rPr>
        <w:t>Proposals in this category were tested compared to VTM11.0, QP=</w:t>
      </w:r>
      <w:proofErr w:type="gramStart"/>
      <w:r w:rsidRPr="00576206">
        <w:rPr>
          <w:lang w:val="en-US"/>
        </w:rPr>
        <w:t>22,...</w:t>
      </w:r>
      <w:proofErr w:type="gramEnd"/>
      <w:r w:rsidRPr="00576206">
        <w:rPr>
          <w:lang w:val="en-US"/>
        </w:rPr>
        <w:t>, 42. High level summary of results is shown in Table 1.</w:t>
      </w:r>
    </w:p>
    <w:p w14:paraId="105C0482" w14:textId="63AB3A60" w:rsidR="00576206" w:rsidRPr="00576206" w:rsidRDefault="00576206" w:rsidP="00576206">
      <w:pPr>
        <w:rPr>
          <w:lang w:val="en-US"/>
        </w:rPr>
      </w:pPr>
      <w:r w:rsidRPr="00576206">
        <w:rPr>
          <w:lang w:val="en-US"/>
        </w:rPr>
        <w:t>Table 1. Test results in NN-based in-loop filters category.</w:t>
      </w:r>
    </w:p>
    <w:tbl>
      <w:tblPr>
        <w:tblW w:w="9069" w:type="dxa"/>
        <w:tblLook w:val="04A0" w:firstRow="1" w:lastRow="0" w:firstColumn="1" w:lastColumn="0" w:noHBand="0" w:noVBand="1"/>
      </w:tblPr>
      <w:tblGrid>
        <w:gridCol w:w="815"/>
        <w:gridCol w:w="2396"/>
        <w:gridCol w:w="827"/>
        <w:gridCol w:w="3288"/>
        <w:gridCol w:w="1035"/>
        <w:gridCol w:w="864"/>
      </w:tblGrid>
      <w:tr w:rsidR="00576206" w:rsidRPr="00576206" w14:paraId="0BF78B6A" w14:textId="77777777" w:rsidTr="00576206">
        <w:trPr>
          <w:trHeight w:val="443"/>
        </w:trPr>
        <w:tc>
          <w:tcPr>
            <w:tcW w:w="815" w:type="dxa"/>
            <w:tcBorders>
              <w:top w:val="single" w:sz="4" w:space="0" w:color="000000"/>
              <w:left w:val="single" w:sz="4" w:space="0" w:color="000000"/>
              <w:bottom w:val="single" w:sz="4" w:space="0" w:color="000000"/>
              <w:right w:val="single" w:sz="4" w:space="0" w:color="000000"/>
            </w:tcBorders>
            <w:noWrap/>
            <w:vAlign w:val="bottom"/>
            <w:hideMark/>
          </w:tcPr>
          <w:p w14:paraId="3525AD7E" w14:textId="77777777" w:rsidR="00576206" w:rsidRPr="00576206" w:rsidRDefault="00576206" w:rsidP="00576206">
            <w:pPr>
              <w:rPr>
                <w:b/>
                <w:bCs/>
                <w:lang w:val="en-US"/>
              </w:rPr>
            </w:pPr>
            <w:r w:rsidRPr="00576206">
              <w:rPr>
                <w:b/>
                <w:bCs/>
                <w:lang w:val="en-US"/>
              </w:rPr>
              <w:t>#</w:t>
            </w:r>
          </w:p>
        </w:tc>
        <w:tc>
          <w:tcPr>
            <w:tcW w:w="2396" w:type="dxa"/>
            <w:tcBorders>
              <w:top w:val="single" w:sz="4" w:space="0" w:color="000000"/>
              <w:left w:val="nil"/>
              <w:bottom w:val="single" w:sz="4" w:space="0" w:color="000000"/>
              <w:right w:val="single" w:sz="4" w:space="0" w:color="000000"/>
            </w:tcBorders>
            <w:noWrap/>
            <w:vAlign w:val="bottom"/>
            <w:hideMark/>
          </w:tcPr>
          <w:p w14:paraId="017D9272" w14:textId="77777777" w:rsidR="00576206" w:rsidRPr="00576206" w:rsidRDefault="00576206" w:rsidP="00576206">
            <w:pPr>
              <w:rPr>
                <w:b/>
                <w:bCs/>
                <w:lang w:val="en-US"/>
              </w:rPr>
            </w:pPr>
            <w:r w:rsidRPr="00576206">
              <w:rPr>
                <w:b/>
                <w:bCs/>
                <w:lang w:val="en-US"/>
              </w:rPr>
              <w:t>Performance</w:t>
            </w:r>
          </w:p>
        </w:tc>
        <w:tc>
          <w:tcPr>
            <w:tcW w:w="671" w:type="dxa"/>
            <w:tcBorders>
              <w:top w:val="single" w:sz="4" w:space="0" w:color="000000"/>
              <w:left w:val="nil"/>
              <w:bottom w:val="single" w:sz="4" w:space="0" w:color="000000"/>
              <w:right w:val="single" w:sz="4" w:space="0" w:color="000000"/>
            </w:tcBorders>
            <w:noWrap/>
            <w:vAlign w:val="bottom"/>
            <w:hideMark/>
          </w:tcPr>
          <w:p w14:paraId="4967C075" w14:textId="77777777" w:rsidR="00576206" w:rsidRPr="00576206" w:rsidRDefault="00576206" w:rsidP="00576206">
            <w:pPr>
              <w:rPr>
                <w:b/>
                <w:bCs/>
                <w:lang w:val="en-US"/>
              </w:rPr>
            </w:pPr>
            <w:proofErr w:type="spellStart"/>
            <w:r w:rsidRPr="00576206">
              <w:rPr>
                <w:b/>
                <w:bCs/>
                <w:lang w:val="en-US"/>
              </w:rPr>
              <w:t>Dec.T</w:t>
            </w:r>
            <w:proofErr w:type="spellEnd"/>
            <w:r w:rsidRPr="00576206">
              <w:rPr>
                <w:b/>
                <w:bCs/>
                <w:lang w:val="en-US"/>
              </w:rPr>
              <w:t>.</w:t>
            </w:r>
          </w:p>
        </w:tc>
        <w:tc>
          <w:tcPr>
            <w:tcW w:w="3288" w:type="dxa"/>
            <w:tcBorders>
              <w:top w:val="single" w:sz="4" w:space="0" w:color="000000"/>
              <w:left w:val="nil"/>
              <w:bottom w:val="single" w:sz="4" w:space="0" w:color="000000"/>
              <w:right w:val="single" w:sz="4" w:space="0" w:color="000000"/>
            </w:tcBorders>
            <w:noWrap/>
            <w:vAlign w:val="bottom"/>
            <w:hideMark/>
          </w:tcPr>
          <w:p w14:paraId="2C4F2651" w14:textId="77777777" w:rsidR="00576206" w:rsidRPr="00576206" w:rsidRDefault="00576206" w:rsidP="00576206">
            <w:pPr>
              <w:rPr>
                <w:b/>
                <w:bCs/>
                <w:lang w:val="en-US"/>
              </w:rPr>
            </w:pPr>
            <w:r w:rsidRPr="00576206">
              <w:rPr>
                <w:b/>
                <w:bCs/>
                <w:lang w:val="en-US"/>
              </w:rPr>
              <w:t>Features</w:t>
            </w:r>
          </w:p>
        </w:tc>
        <w:tc>
          <w:tcPr>
            <w:tcW w:w="1035" w:type="dxa"/>
            <w:tcBorders>
              <w:top w:val="single" w:sz="4" w:space="0" w:color="000000"/>
              <w:left w:val="nil"/>
              <w:bottom w:val="single" w:sz="4" w:space="0" w:color="000000"/>
              <w:right w:val="single" w:sz="4" w:space="0" w:color="000000"/>
            </w:tcBorders>
            <w:noWrap/>
            <w:vAlign w:val="bottom"/>
            <w:hideMark/>
          </w:tcPr>
          <w:p w14:paraId="737DC03F" w14:textId="77777777" w:rsidR="00576206" w:rsidRPr="00576206" w:rsidRDefault="00576206" w:rsidP="00576206">
            <w:pPr>
              <w:rPr>
                <w:b/>
                <w:bCs/>
                <w:lang w:val="en-US"/>
              </w:rPr>
            </w:pPr>
            <w:r w:rsidRPr="00576206">
              <w:rPr>
                <w:b/>
                <w:bCs/>
                <w:lang w:val="en-US"/>
              </w:rPr>
              <w:t>#params</w:t>
            </w:r>
          </w:p>
        </w:tc>
        <w:tc>
          <w:tcPr>
            <w:tcW w:w="864" w:type="dxa"/>
            <w:tcBorders>
              <w:top w:val="single" w:sz="4" w:space="0" w:color="000000"/>
              <w:left w:val="nil"/>
              <w:bottom w:val="single" w:sz="4" w:space="0" w:color="000000"/>
              <w:right w:val="single" w:sz="4" w:space="0" w:color="000000"/>
            </w:tcBorders>
            <w:vAlign w:val="bottom"/>
            <w:hideMark/>
          </w:tcPr>
          <w:p w14:paraId="3A453463" w14:textId="77777777" w:rsidR="00576206" w:rsidRPr="00576206" w:rsidRDefault="00576206" w:rsidP="00576206">
            <w:pPr>
              <w:rPr>
                <w:b/>
                <w:bCs/>
                <w:lang w:val="en-US"/>
              </w:rPr>
            </w:pPr>
            <w:proofErr w:type="spellStart"/>
            <w:r w:rsidRPr="00576206">
              <w:rPr>
                <w:b/>
                <w:bCs/>
                <w:lang w:val="en-US"/>
              </w:rPr>
              <w:t>kMAC</w:t>
            </w:r>
            <w:proofErr w:type="spellEnd"/>
            <w:r w:rsidRPr="00576206">
              <w:rPr>
                <w:b/>
                <w:bCs/>
                <w:lang w:val="en-US"/>
              </w:rPr>
              <w:t xml:space="preserve"> /</w:t>
            </w:r>
            <w:proofErr w:type="spellStart"/>
            <w:r w:rsidRPr="00576206">
              <w:rPr>
                <w:b/>
                <w:bCs/>
                <w:lang w:val="en-US"/>
              </w:rPr>
              <w:t>pxl</w:t>
            </w:r>
            <w:proofErr w:type="spellEnd"/>
          </w:p>
        </w:tc>
      </w:tr>
      <w:tr w:rsidR="00576206" w:rsidRPr="00576206" w14:paraId="056DFFA0" w14:textId="77777777" w:rsidTr="00576206">
        <w:trPr>
          <w:trHeight w:val="727"/>
        </w:trPr>
        <w:tc>
          <w:tcPr>
            <w:tcW w:w="815" w:type="dxa"/>
            <w:tcBorders>
              <w:top w:val="nil"/>
              <w:left w:val="single" w:sz="4" w:space="0" w:color="000000"/>
              <w:bottom w:val="single" w:sz="4" w:space="0" w:color="000000"/>
              <w:right w:val="single" w:sz="4" w:space="0" w:color="000000"/>
            </w:tcBorders>
            <w:shd w:val="clear" w:color="auto" w:fill="E6E6FA"/>
            <w:vAlign w:val="center"/>
            <w:hideMark/>
          </w:tcPr>
          <w:p w14:paraId="32AC25FE" w14:textId="77777777" w:rsidR="00576206" w:rsidRPr="00576206" w:rsidRDefault="00C03DA2" w:rsidP="00576206">
            <w:pPr>
              <w:rPr>
                <w:u w:val="single"/>
                <w:lang w:val="en-US"/>
              </w:rPr>
            </w:pPr>
            <w:hyperlink r:id="rId268" w:history="1">
              <w:r w:rsidR="00576206" w:rsidRPr="00576206">
                <w:rPr>
                  <w:rStyle w:val="Hyperlink"/>
                  <w:lang w:val="en-US"/>
                </w:rPr>
                <w:t>JVET-V0114</w:t>
              </w:r>
            </w:hyperlink>
          </w:p>
        </w:tc>
        <w:tc>
          <w:tcPr>
            <w:tcW w:w="2396" w:type="dxa"/>
            <w:tcBorders>
              <w:top w:val="single" w:sz="4" w:space="0" w:color="000000"/>
              <w:left w:val="nil"/>
              <w:bottom w:val="single" w:sz="4" w:space="0" w:color="000000"/>
              <w:right w:val="single" w:sz="4" w:space="0" w:color="000000"/>
            </w:tcBorders>
            <w:shd w:val="clear" w:color="auto" w:fill="E6E6FA"/>
            <w:vAlign w:val="center"/>
            <w:hideMark/>
          </w:tcPr>
          <w:p w14:paraId="113A5BDD" w14:textId="77777777" w:rsidR="00576206" w:rsidRPr="00576206" w:rsidRDefault="00576206" w:rsidP="00576206">
            <w:pPr>
              <w:rPr>
                <w:lang w:val="en-US"/>
              </w:rPr>
            </w:pPr>
            <w:r w:rsidRPr="00576206">
              <w:rPr>
                <w:lang w:val="en-US"/>
              </w:rPr>
              <w:t>RA:</w:t>
            </w:r>
            <w:r w:rsidRPr="00576206">
              <w:rPr>
                <w:b/>
                <w:bCs/>
                <w:lang w:val="en-US"/>
              </w:rPr>
              <w:t>7.2</w:t>
            </w:r>
            <w:r w:rsidRPr="00576206">
              <w:rPr>
                <w:lang w:val="en-US"/>
              </w:rPr>
              <w:t>%(Y); 13% (Ch)</w:t>
            </w:r>
            <w:r w:rsidRPr="00576206">
              <w:rPr>
                <w:lang w:val="en-US"/>
              </w:rPr>
              <w:br/>
              <w:t>RA:</w:t>
            </w:r>
            <w:r w:rsidRPr="00576206">
              <w:rPr>
                <w:b/>
                <w:bCs/>
                <w:lang w:val="en-US"/>
              </w:rPr>
              <w:t>7.5</w:t>
            </w:r>
            <w:r w:rsidRPr="00576206">
              <w:rPr>
                <w:lang w:val="en-US"/>
              </w:rPr>
              <w:t>%(Y); 14% (Ch)</w:t>
            </w:r>
          </w:p>
        </w:tc>
        <w:tc>
          <w:tcPr>
            <w:tcW w:w="671" w:type="dxa"/>
            <w:tcBorders>
              <w:top w:val="single" w:sz="4" w:space="0" w:color="000000"/>
              <w:left w:val="nil"/>
              <w:bottom w:val="single" w:sz="4" w:space="0" w:color="000000"/>
              <w:right w:val="single" w:sz="4" w:space="0" w:color="000000"/>
            </w:tcBorders>
            <w:shd w:val="clear" w:color="auto" w:fill="E6E6FA"/>
            <w:vAlign w:val="center"/>
            <w:hideMark/>
          </w:tcPr>
          <w:p w14:paraId="06E2F7EB" w14:textId="77777777" w:rsidR="00576206" w:rsidRPr="00576206" w:rsidRDefault="00576206" w:rsidP="00576206">
            <w:pPr>
              <w:rPr>
                <w:lang w:val="en-US"/>
              </w:rPr>
            </w:pPr>
            <w:r w:rsidRPr="00576206">
              <w:rPr>
                <w:lang w:val="en-US"/>
              </w:rPr>
              <w:t>×137</w:t>
            </w:r>
            <w:r w:rsidRPr="00576206">
              <w:rPr>
                <w:lang w:val="en-US"/>
              </w:rPr>
              <w:br/>
              <w:t>×146</w:t>
            </w:r>
          </w:p>
          <w:p w14:paraId="4C4DA28D" w14:textId="77777777" w:rsidR="00576206" w:rsidRPr="00576206" w:rsidRDefault="00576206" w:rsidP="00576206">
            <w:pPr>
              <w:rPr>
                <w:lang w:val="en-US"/>
              </w:rPr>
            </w:pPr>
            <w:r w:rsidRPr="00576206">
              <w:rPr>
                <w:lang w:val="en-US"/>
              </w:rPr>
              <w:t>(CPU)</w:t>
            </w:r>
          </w:p>
        </w:tc>
        <w:tc>
          <w:tcPr>
            <w:tcW w:w="3288" w:type="dxa"/>
            <w:tcBorders>
              <w:top w:val="single" w:sz="4" w:space="0" w:color="000000"/>
              <w:left w:val="nil"/>
              <w:bottom w:val="single" w:sz="4" w:space="0" w:color="000000"/>
              <w:right w:val="single" w:sz="4" w:space="0" w:color="000000"/>
            </w:tcBorders>
            <w:shd w:val="clear" w:color="auto" w:fill="E6E6FA"/>
            <w:vAlign w:val="center"/>
            <w:hideMark/>
          </w:tcPr>
          <w:p w14:paraId="5961CD31" w14:textId="77777777" w:rsidR="00576206" w:rsidRPr="00576206" w:rsidRDefault="00576206" w:rsidP="00576206">
            <w:pPr>
              <w:rPr>
                <w:lang w:val="en-US"/>
              </w:rPr>
            </w:pPr>
            <w:r w:rsidRPr="00576206">
              <w:rPr>
                <w:u w:val="single"/>
                <w:lang w:val="en-US"/>
              </w:rPr>
              <w:t>Input</w:t>
            </w:r>
            <w:r w:rsidRPr="00576206">
              <w:rPr>
                <w:lang w:val="en-US"/>
              </w:rPr>
              <w:t xml:space="preserve"> 10 planes: 4*Y+U+V+QP+3*</w:t>
            </w:r>
            <w:proofErr w:type="spellStart"/>
            <w:r w:rsidRPr="00576206">
              <w:rPr>
                <w:lang w:val="en-US"/>
              </w:rPr>
              <w:t>Bsinfo</w:t>
            </w:r>
            <w:proofErr w:type="spellEnd"/>
            <w:r w:rsidRPr="00576206">
              <w:rPr>
                <w:lang w:val="en-US"/>
              </w:rPr>
              <w:t xml:space="preserve">, 72×72, #channels K=96 Residual </w:t>
            </w:r>
            <w:proofErr w:type="spellStart"/>
            <w:r w:rsidRPr="00576206">
              <w:rPr>
                <w:lang w:val="en-US"/>
              </w:rPr>
              <w:t>scalling</w:t>
            </w:r>
            <w:proofErr w:type="spellEnd"/>
            <w:r w:rsidRPr="00576206">
              <w:rPr>
                <w:lang w:val="en-US"/>
              </w:rPr>
              <w:t xml:space="preserve"> (per color, per picture); Supplement: Refining training improves performance</w:t>
            </w:r>
          </w:p>
        </w:tc>
        <w:tc>
          <w:tcPr>
            <w:tcW w:w="1035" w:type="dxa"/>
            <w:tcBorders>
              <w:top w:val="single" w:sz="4" w:space="0" w:color="000000"/>
              <w:left w:val="nil"/>
              <w:bottom w:val="single" w:sz="4" w:space="0" w:color="000000"/>
              <w:right w:val="single" w:sz="4" w:space="0" w:color="000000"/>
            </w:tcBorders>
            <w:shd w:val="clear" w:color="auto" w:fill="E6E6FA"/>
            <w:vAlign w:val="center"/>
            <w:hideMark/>
          </w:tcPr>
          <w:p w14:paraId="1809C611" w14:textId="77777777" w:rsidR="00576206" w:rsidRPr="00576206" w:rsidRDefault="00576206" w:rsidP="00576206">
            <w:pPr>
              <w:rPr>
                <w:lang w:val="en-US"/>
              </w:rPr>
            </w:pPr>
            <w:r w:rsidRPr="00576206">
              <w:rPr>
                <w:lang w:val="en-US"/>
              </w:rPr>
              <w:t>4×1M</w:t>
            </w:r>
          </w:p>
        </w:tc>
        <w:tc>
          <w:tcPr>
            <w:tcW w:w="864" w:type="dxa"/>
            <w:tcBorders>
              <w:top w:val="single" w:sz="4" w:space="0" w:color="000000"/>
              <w:left w:val="nil"/>
              <w:bottom w:val="single" w:sz="4" w:space="0" w:color="000000"/>
              <w:right w:val="single" w:sz="4" w:space="0" w:color="000000"/>
            </w:tcBorders>
            <w:shd w:val="clear" w:color="auto" w:fill="E6E6FA"/>
            <w:vAlign w:val="center"/>
            <w:hideMark/>
          </w:tcPr>
          <w:p w14:paraId="4A0037EB" w14:textId="77777777" w:rsidR="00576206" w:rsidRPr="00576206" w:rsidRDefault="00576206" w:rsidP="00576206">
            <w:pPr>
              <w:rPr>
                <w:lang w:val="en-US"/>
              </w:rPr>
            </w:pPr>
            <w:r w:rsidRPr="00576206">
              <w:rPr>
                <w:lang w:val="en-US"/>
              </w:rPr>
              <w:t>319</w:t>
            </w:r>
          </w:p>
        </w:tc>
      </w:tr>
      <w:tr w:rsidR="00576206" w:rsidRPr="00576206" w14:paraId="7E5D3459" w14:textId="77777777" w:rsidTr="00576206">
        <w:trPr>
          <w:trHeight w:val="794"/>
        </w:trPr>
        <w:tc>
          <w:tcPr>
            <w:tcW w:w="815" w:type="dxa"/>
            <w:tcBorders>
              <w:top w:val="nil"/>
              <w:left w:val="single" w:sz="4" w:space="0" w:color="000000"/>
              <w:bottom w:val="single" w:sz="4" w:space="0" w:color="000000"/>
              <w:right w:val="single" w:sz="4" w:space="0" w:color="000000"/>
            </w:tcBorders>
            <w:shd w:val="clear" w:color="auto" w:fill="FFFFFF"/>
            <w:vAlign w:val="center"/>
            <w:hideMark/>
          </w:tcPr>
          <w:p w14:paraId="67F45B03" w14:textId="77777777" w:rsidR="00576206" w:rsidRPr="00576206" w:rsidRDefault="00C03DA2" w:rsidP="00576206">
            <w:pPr>
              <w:rPr>
                <w:u w:val="single"/>
                <w:lang w:val="en-US"/>
              </w:rPr>
            </w:pPr>
            <w:hyperlink r:id="rId269" w:history="1">
              <w:r w:rsidR="00576206" w:rsidRPr="00576206">
                <w:rPr>
                  <w:rStyle w:val="Hyperlink"/>
                  <w:lang w:val="en-US"/>
                </w:rPr>
                <w:t>JVET-V0115</w:t>
              </w:r>
            </w:hyperlink>
          </w:p>
        </w:tc>
        <w:tc>
          <w:tcPr>
            <w:tcW w:w="2396" w:type="dxa"/>
            <w:tcBorders>
              <w:top w:val="nil"/>
              <w:left w:val="nil"/>
              <w:bottom w:val="nil"/>
              <w:right w:val="single" w:sz="4" w:space="0" w:color="000000"/>
            </w:tcBorders>
            <w:vAlign w:val="center"/>
            <w:hideMark/>
          </w:tcPr>
          <w:p w14:paraId="245483A5" w14:textId="77777777" w:rsidR="00576206" w:rsidRPr="00576206" w:rsidRDefault="00576206" w:rsidP="00576206">
            <w:pPr>
              <w:rPr>
                <w:lang w:val="en-US"/>
              </w:rPr>
            </w:pPr>
            <w:r w:rsidRPr="00576206">
              <w:rPr>
                <w:lang w:val="en-US"/>
              </w:rPr>
              <w:t>RA:</w:t>
            </w:r>
            <w:r w:rsidRPr="00576206">
              <w:rPr>
                <w:b/>
                <w:bCs/>
                <w:lang w:val="en-US"/>
              </w:rPr>
              <w:t>8.3</w:t>
            </w:r>
            <w:r w:rsidRPr="00576206">
              <w:rPr>
                <w:lang w:val="en-US"/>
              </w:rPr>
              <w:t>%(Y); 20% (Ch)</w:t>
            </w:r>
            <w:r w:rsidRPr="00576206">
              <w:rPr>
                <w:lang w:val="en-US"/>
              </w:rPr>
              <w:br/>
              <w:t>RA:</w:t>
            </w:r>
            <w:r w:rsidRPr="00576206">
              <w:rPr>
                <w:b/>
                <w:bCs/>
                <w:lang w:val="en-US"/>
              </w:rPr>
              <w:t>8.5</w:t>
            </w:r>
            <w:r w:rsidRPr="00576206">
              <w:rPr>
                <w:lang w:val="en-US"/>
              </w:rPr>
              <w:t>%(Y); 22% (Ch)</w:t>
            </w:r>
          </w:p>
        </w:tc>
        <w:tc>
          <w:tcPr>
            <w:tcW w:w="671" w:type="dxa"/>
            <w:tcBorders>
              <w:top w:val="nil"/>
              <w:left w:val="nil"/>
              <w:bottom w:val="nil"/>
              <w:right w:val="single" w:sz="4" w:space="0" w:color="000000"/>
            </w:tcBorders>
            <w:vAlign w:val="center"/>
            <w:hideMark/>
          </w:tcPr>
          <w:p w14:paraId="594B0697" w14:textId="77777777" w:rsidR="00576206" w:rsidRPr="00576206" w:rsidRDefault="00576206" w:rsidP="00576206">
            <w:pPr>
              <w:rPr>
                <w:lang w:val="en-US"/>
              </w:rPr>
            </w:pPr>
            <w:r w:rsidRPr="00576206">
              <w:rPr>
                <w:lang w:val="en-US"/>
              </w:rPr>
              <w:t>×337</w:t>
            </w:r>
            <w:r w:rsidRPr="00576206">
              <w:rPr>
                <w:lang w:val="en-US"/>
              </w:rPr>
              <w:br/>
              <w:t>×344</w:t>
            </w:r>
          </w:p>
          <w:p w14:paraId="2E48AACB" w14:textId="77777777" w:rsidR="00576206" w:rsidRPr="00576206" w:rsidRDefault="00576206" w:rsidP="00576206">
            <w:pPr>
              <w:rPr>
                <w:lang w:val="en-US"/>
              </w:rPr>
            </w:pPr>
            <w:r w:rsidRPr="00576206">
              <w:rPr>
                <w:lang w:val="en-US"/>
              </w:rPr>
              <w:t>(CPU)</w:t>
            </w:r>
          </w:p>
        </w:tc>
        <w:tc>
          <w:tcPr>
            <w:tcW w:w="3288" w:type="dxa"/>
            <w:tcBorders>
              <w:top w:val="nil"/>
              <w:left w:val="nil"/>
              <w:bottom w:val="nil"/>
              <w:right w:val="single" w:sz="4" w:space="0" w:color="000000"/>
            </w:tcBorders>
            <w:vAlign w:val="bottom"/>
            <w:hideMark/>
          </w:tcPr>
          <w:p w14:paraId="34CD02B7" w14:textId="77777777" w:rsidR="00576206" w:rsidRPr="00576206" w:rsidRDefault="00576206" w:rsidP="00576206">
            <w:pPr>
              <w:rPr>
                <w:lang w:val="en-US"/>
              </w:rPr>
            </w:pPr>
            <w:r w:rsidRPr="00576206">
              <w:rPr>
                <w:lang w:val="en-US"/>
              </w:rPr>
              <w:t xml:space="preserve">Same, as JVET-V0114, but with </w:t>
            </w:r>
            <w:proofErr w:type="spellStart"/>
            <w:r w:rsidRPr="00576206">
              <w:rPr>
                <w:lang w:val="en-US"/>
              </w:rPr>
              <w:t>LongActivation</w:t>
            </w:r>
            <w:proofErr w:type="spellEnd"/>
            <w:r w:rsidRPr="00576206">
              <w:rPr>
                <w:lang w:val="en-US"/>
              </w:rPr>
              <w:t xml:space="preserve"> = CONV1×</w:t>
            </w:r>
            <w:proofErr w:type="gramStart"/>
            <w:r w:rsidRPr="00576206">
              <w:rPr>
                <w:lang w:val="en-US"/>
              </w:rPr>
              <w:t>1,K</w:t>
            </w:r>
            <w:proofErr w:type="gramEnd"/>
            <w:r w:rsidRPr="00576206">
              <w:rPr>
                <w:lang w:val="en-US"/>
              </w:rPr>
              <w:t>×M + LeakyReLu+CONV1×1,M×K ; M=216&gt; K=72 Supplement: Refining training improves performance</w:t>
            </w:r>
          </w:p>
        </w:tc>
        <w:tc>
          <w:tcPr>
            <w:tcW w:w="1035" w:type="dxa"/>
            <w:tcBorders>
              <w:top w:val="nil"/>
              <w:left w:val="nil"/>
              <w:bottom w:val="nil"/>
              <w:right w:val="single" w:sz="4" w:space="0" w:color="000000"/>
            </w:tcBorders>
            <w:vAlign w:val="center"/>
            <w:hideMark/>
          </w:tcPr>
          <w:p w14:paraId="37EDFF92" w14:textId="77777777" w:rsidR="00576206" w:rsidRPr="00576206" w:rsidRDefault="00576206" w:rsidP="00576206">
            <w:pPr>
              <w:rPr>
                <w:lang w:val="en-US"/>
              </w:rPr>
            </w:pPr>
            <w:r w:rsidRPr="00576206">
              <w:rPr>
                <w:lang w:val="en-US"/>
              </w:rPr>
              <w:t>8×1M</w:t>
            </w:r>
          </w:p>
        </w:tc>
        <w:tc>
          <w:tcPr>
            <w:tcW w:w="864" w:type="dxa"/>
            <w:tcBorders>
              <w:top w:val="nil"/>
              <w:left w:val="nil"/>
              <w:bottom w:val="nil"/>
              <w:right w:val="single" w:sz="4" w:space="0" w:color="000000"/>
            </w:tcBorders>
            <w:vAlign w:val="center"/>
            <w:hideMark/>
          </w:tcPr>
          <w:p w14:paraId="40725CC1" w14:textId="77777777" w:rsidR="00576206" w:rsidRPr="00576206" w:rsidRDefault="00576206" w:rsidP="00576206">
            <w:pPr>
              <w:rPr>
                <w:lang w:val="en-US"/>
              </w:rPr>
            </w:pPr>
            <w:r w:rsidRPr="00576206">
              <w:rPr>
                <w:lang w:val="en-US"/>
              </w:rPr>
              <w:t>624</w:t>
            </w:r>
          </w:p>
        </w:tc>
      </w:tr>
      <w:tr w:rsidR="00576206" w:rsidRPr="00576206" w14:paraId="534F2FA7" w14:textId="77777777" w:rsidTr="00576206">
        <w:trPr>
          <w:trHeight w:val="860"/>
        </w:trPr>
        <w:tc>
          <w:tcPr>
            <w:tcW w:w="815" w:type="dxa"/>
            <w:tcBorders>
              <w:top w:val="nil"/>
              <w:left w:val="single" w:sz="4" w:space="0" w:color="000000"/>
              <w:bottom w:val="single" w:sz="4" w:space="0" w:color="000000"/>
              <w:right w:val="single" w:sz="4" w:space="0" w:color="000000"/>
            </w:tcBorders>
            <w:shd w:val="clear" w:color="auto" w:fill="E6E6FA"/>
            <w:vAlign w:val="center"/>
            <w:hideMark/>
          </w:tcPr>
          <w:p w14:paraId="58AE2B2C" w14:textId="77777777" w:rsidR="00576206" w:rsidRPr="00576206" w:rsidRDefault="00C03DA2" w:rsidP="00576206">
            <w:pPr>
              <w:rPr>
                <w:u w:val="single"/>
                <w:lang w:val="en-US"/>
              </w:rPr>
            </w:pPr>
            <w:hyperlink r:id="rId270" w:history="1">
              <w:r w:rsidR="00576206" w:rsidRPr="00576206">
                <w:rPr>
                  <w:rStyle w:val="Hyperlink"/>
                  <w:lang w:val="en-US"/>
                </w:rPr>
                <w:t>JVET-V0137</w:t>
              </w:r>
            </w:hyperlink>
          </w:p>
        </w:tc>
        <w:tc>
          <w:tcPr>
            <w:tcW w:w="2396" w:type="dxa"/>
            <w:tcBorders>
              <w:top w:val="single" w:sz="4" w:space="0" w:color="000000"/>
              <w:left w:val="nil"/>
              <w:bottom w:val="nil"/>
              <w:right w:val="single" w:sz="4" w:space="0" w:color="000000"/>
            </w:tcBorders>
            <w:shd w:val="clear" w:color="auto" w:fill="E6E6FA"/>
            <w:vAlign w:val="center"/>
            <w:hideMark/>
          </w:tcPr>
          <w:p w14:paraId="2CBB261B" w14:textId="77777777" w:rsidR="00576206" w:rsidRPr="00576206" w:rsidRDefault="00576206" w:rsidP="00576206">
            <w:pPr>
              <w:rPr>
                <w:lang w:val="en-US"/>
              </w:rPr>
            </w:pPr>
            <w:r w:rsidRPr="00576206">
              <w:rPr>
                <w:lang w:val="en-US"/>
              </w:rPr>
              <w:t>RA:</w:t>
            </w:r>
            <w:r w:rsidRPr="00576206">
              <w:rPr>
                <w:b/>
                <w:bCs/>
                <w:lang w:val="en-US"/>
              </w:rPr>
              <w:t>1.2</w:t>
            </w:r>
            <w:r w:rsidRPr="00576206">
              <w:rPr>
                <w:lang w:val="en-US"/>
              </w:rPr>
              <w:t>%(Y); 4% (Ch)</w:t>
            </w:r>
          </w:p>
          <w:p w14:paraId="22B19B99" w14:textId="77777777" w:rsidR="00576206" w:rsidRPr="00576206" w:rsidRDefault="00576206" w:rsidP="00576206">
            <w:pPr>
              <w:rPr>
                <w:lang w:val="en-US"/>
              </w:rPr>
            </w:pPr>
            <w:r w:rsidRPr="00576206">
              <w:rPr>
                <w:lang w:val="en-US"/>
              </w:rPr>
              <w:t>AI:</w:t>
            </w:r>
            <w:r w:rsidRPr="00576206">
              <w:rPr>
                <w:b/>
                <w:lang w:val="en-US"/>
              </w:rPr>
              <w:t>1.6</w:t>
            </w:r>
            <w:r w:rsidRPr="00576206">
              <w:rPr>
                <w:lang w:val="en-US"/>
              </w:rPr>
              <w:t>%(Y); 4%(Ch)</w:t>
            </w:r>
          </w:p>
        </w:tc>
        <w:tc>
          <w:tcPr>
            <w:tcW w:w="671" w:type="dxa"/>
            <w:tcBorders>
              <w:top w:val="single" w:sz="4" w:space="0" w:color="000000"/>
              <w:left w:val="nil"/>
              <w:bottom w:val="nil"/>
              <w:right w:val="single" w:sz="4" w:space="0" w:color="000000"/>
            </w:tcBorders>
            <w:shd w:val="clear" w:color="auto" w:fill="E6E6FA"/>
            <w:vAlign w:val="center"/>
            <w:hideMark/>
          </w:tcPr>
          <w:p w14:paraId="12AB027E" w14:textId="77777777" w:rsidR="00576206" w:rsidRPr="00576206" w:rsidRDefault="00576206" w:rsidP="00576206">
            <w:pPr>
              <w:rPr>
                <w:lang w:val="en-US"/>
              </w:rPr>
            </w:pPr>
            <w:r w:rsidRPr="00576206">
              <w:rPr>
                <w:lang w:val="en-US"/>
              </w:rPr>
              <w:t>×30</w:t>
            </w:r>
          </w:p>
          <w:p w14:paraId="458B614F" w14:textId="77777777" w:rsidR="00576206" w:rsidRPr="00576206" w:rsidRDefault="00576206" w:rsidP="00576206">
            <w:pPr>
              <w:rPr>
                <w:lang w:val="en-US"/>
              </w:rPr>
            </w:pPr>
            <w:r w:rsidRPr="00576206">
              <w:rPr>
                <w:lang w:val="en-US"/>
              </w:rPr>
              <w:t>×34</w:t>
            </w:r>
          </w:p>
          <w:p w14:paraId="0F20DCC2" w14:textId="77777777" w:rsidR="00576206" w:rsidRPr="00576206" w:rsidRDefault="00576206" w:rsidP="00576206">
            <w:pPr>
              <w:rPr>
                <w:lang w:val="en-US"/>
              </w:rPr>
            </w:pPr>
            <w:r w:rsidRPr="00576206">
              <w:rPr>
                <w:lang w:val="en-US"/>
              </w:rPr>
              <w:t>(CPU)</w:t>
            </w:r>
          </w:p>
        </w:tc>
        <w:tc>
          <w:tcPr>
            <w:tcW w:w="3288" w:type="dxa"/>
            <w:tcBorders>
              <w:top w:val="single" w:sz="4" w:space="0" w:color="000000"/>
              <w:left w:val="nil"/>
              <w:bottom w:val="nil"/>
              <w:right w:val="single" w:sz="4" w:space="0" w:color="000000"/>
            </w:tcBorders>
            <w:shd w:val="clear" w:color="auto" w:fill="E6E6FA"/>
            <w:vAlign w:val="center"/>
            <w:hideMark/>
          </w:tcPr>
          <w:p w14:paraId="7AC1B5C5" w14:textId="77777777" w:rsidR="00576206" w:rsidRPr="00576206" w:rsidRDefault="00576206" w:rsidP="00576206">
            <w:pPr>
              <w:rPr>
                <w:lang w:val="en-US"/>
              </w:rPr>
            </w:pPr>
            <w:r w:rsidRPr="00576206">
              <w:rPr>
                <w:u w:val="single"/>
                <w:lang w:val="en-US"/>
              </w:rPr>
              <w:t>Input</w:t>
            </w:r>
            <w:r w:rsidRPr="00576206">
              <w:rPr>
                <w:lang w:val="en-US"/>
              </w:rPr>
              <w:t xml:space="preserve"> YUV444, 4 planes + QP map, 64×64, </w:t>
            </w:r>
            <w:proofErr w:type="spellStart"/>
            <w:r w:rsidRPr="00576206">
              <w:rPr>
                <w:lang w:val="en-US"/>
              </w:rPr>
              <w:t>DepthwiseSeparableConvolutions</w:t>
            </w:r>
            <w:proofErr w:type="spellEnd"/>
            <w:r w:rsidRPr="00576206">
              <w:rPr>
                <w:lang w:val="en-US"/>
              </w:rPr>
              <w:t xml:space="preserve"> (DSC) in 4 Residual Blocks</w:t>
            </w:r>
          </w:p>
        </w:tc>
        <w:tc>
          <w:tcPr>
            <w:tcW w:w="1035" w:type="dxa"/>
            <w:tcBorders>
              <w:top w:val="single" w:sz="4" w:space="0" w:color="000000"/>
              <w:left w:val="nil"/>
              <w:bottom w:val="nil"/>
              <w:right w:val="single" w:sz="4" w:space="0" w:color="000000"/>
            </w:tcBorders>
            <w:shd w:val="clear" w:color="auto" w:fill="E6E6FA"/>
            <w:vAlign w:val="center"/>
            <w:hideMark/>
          </w:tcPr>
          <w:p w14:paraId="746748B7" w14:textId="77777777" w:rsidR="00576206" w:rsidRPr="00576206" w:rsidRDefault="00576206" w:rsidP="00576206">
            <w:pPr>
              <w:rPr>
                <w:lang w:val="en-US"/>
              </w:rPr>
            </w:pPr>
            <w:r w:rsidRPr="00576206">
              <w:rPr>
                <w:lang w:val="en-US"/>
              </w:rPr>
              <w:t>23K</w:t>
            </w:r>
          </w:p>
        </w:tc>
        <w:tc>
          <w:tcPr>
            <w:tcW w:w="864" w:type="dxa"/>
            <w:tcBorders>
              <w:top w:val="single" w:sz="4" w:space="0" w:color="000000"/>
              <w:left w:val="nil"/>
              <w:bottom w:val="nil"/>
              <w:right w:val="single" w:sz="4" w:space="0" w:color="000000"/>
            </w:tcBorders>
            <w:shd w:val="clear" w:color="auto" w:fill="E6E6FA"/>
            <w:vAlign w:val="center"/>
            <w:hideMark/>
          </w:tcPr>
          <w:p w14:paraId="395D81F4" w14:textId="77777777" w:rsidR="00576206" w:rsidRPr="00576206" w:rsidRDefault="00576206" w:rsidP="00576206">
            <w:pPr>
              <w:rPr>
                <w:lang w:val="en-US"/>
              </w:rPr>
            </w:pPr>
            <w:r w:rsidRPr="00576206">
              <w:rPr>
                <w:lang w:val="en-US"/>
              </w:rPr>
              <w:t>23</w:t>
            </w:r>
          </w:p>
        </w:tc>
      </w:tr>
    </w:tbl>
    <w:p w14:paraId="1FE3F47C" w14:textId="77777777" w:rsidR="00576206" w:rsidRPr="00576206" w:rsidRDefault="00576206" w:rsidP="00576206">
      <w:pPr>
        <w:rPr>
          <w:lang w:val="en-US"/>
        </w:rPr>
      </w:pPr>
    </w:p>
    <w:p w14:paraId="0726F239" w14:textId="0D677863" w:rsidR="00576206" w:rsidRPr="00576206" w:rsidRDefault="00576206" w:rsidP="00576206">
      <w:pPr>
        <w:rPr>
          <w:lang w:val="en-US"/>
        </w:rPr>
      </w:pPr>
      <w:r w:rsidRPr="00576206">
        <w:rPr>
          <w:lang w:val="en-US"/>
        </w:rPr>
        <w:t xml:space="preserve">For the proposal which reports BD-rate computed based on those </w:t>
      </w:r>
      <w:proofErr w:type="gramStart"/>
      <w:r w:rsidRPr="00576206">
        <w:rPr>
          <w:lang w:val="en-US"/>
        </w:rPr>
        <w:t>2 quality</w:t>
      </w:r>
      <w:proofErr w:type="gramEnd"/>
      <w:r w:rsidRPr="00576206">
        <w:rPr>
          <w:lang w:val="en-US"/>
        </w:rPr>
        <w:t xml:space="preserve"> metrics (both PSNR and MS-SSIM) performance difference was </w:t>
      </w:r>
      <m:oMath>
        <m:r>
          <w:rPr>
            <w:rFonts w:ascii="Cambria Math" w:hAnsi="Cambria Math"/>
            <w:lang w:val="en-US"/>
          </w:rPr>
          <m:t>±0.15%</m:t>
        </m:r>
      </m:oMath>
      <w:r w:rsidRPr="00576206">
        <w:rPr>
          <w:lang w:val="en-US"/>
        </w:rPr>
        <w:t xml:space="preserve"> close. Interesting model refining hint, which provides ~0.3% compression performance improvement (likely to be useful for other proponents), was demonstrated by Qualcomm.</w:t>
      </w:r>
    </w:p>
    <w:p w14:paraId="7C271885" w14:textId="3AEB5CCD" w:rsidR="00576206" w:rsidRPr="00576206" w:rsidRDefault="00576206" w:rsidP="00576206">
      <w:pPr>
        <w:rPr>
          <w:lang w:val="en-US"/>
        </w:rPr>
      </w:pPr>
      <w:r w:rsidRPr="00576206">
        <w:rPr>
          <w:lang w:val="en-US"/>
        </w:rPr>
        <w:t>For the simplicity of comparison NN structures for all 3 tests in this category are shown on Fig. 1-3.</w:t>
      </w:r>
    </w:p>
    <w:p w14:paraId="02E49FC7" w14:textId="77777777" w:rsidR="00576206" w:rsidRPr="00576206" w:rsidRDefault="00576206" w:rsidP="00576206">
      <w:pPr>
        <w:rPr>
          <w:lang w:val="en-US"/>
        </w:rPr>
      </w:pPr>
      <w:r w:rsidRPr="00576206">
        <w:rPr>
          <w:lang w:val="en-US"/>
        </w:rPr>
        <w:object w:dxaOrig="9372" w:dyaOrig="3624" w14:anchorId="6C6039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80pt" o:ole="">
            <v:imagedata r:id="rId271" o:title=""/>
          </v:shape>
          <o:OLEObject Type="Embed" ProgID="Visio.Drawing.15" ShapeID="_x0000_i1025" DrawAspect="Content" ObjectID="_1681078501" r:id="rId272"/>
        </w:object>
      </w:r>
    </w:p>
    <w:p w14:paraId="17D259B5" w14:textId="77777777" w:rsidR="00576206" w:rsidRPr="00576206" w:rsidRDefault="00576206" w:rsidP="00576206">
      <w:pPr>
        <w:rPr>
          <w:lang w:val="en-US"/>
        </w:rPr>
      </w:pPr>
      <w:r w:rsidRPr="00576206">
        <w:rPr>
          <w:lang w:val="en-US"/>
        </w:rPr>
        <w:t xml:space="preserve">Fig. 1. "NN-based de-block" from </w:t>
      </w:r>
      <w:hyperlink r:id="rId273" w:history="1">
        <w:r w:rsidRPr="00576206">
          <w:rPr>
            <w:rStyle w:val="Hyperlink"/>
            <w:lang w:val="en-US"/>
          </w:rPr>
          <w:t>JVET-V0114</w:t>
        </w:r>
      </w:hyperlink>
      <w:r w:rsidRPr="00576206">
        <w:rPr>
          <w:u w:val="single"/>
          <w:lang w:val="en-US"/>
        </w:rPr>
        <w:t>.</w:t>
      </w:r>
      <w:r w:rsidRPr="00576206">
        <w:rPr>
          <w:lang w:val="en-US"/>
        </w:rPr>
        <w:t xml:space="preserve"> </w:t>
      </w:r>
      <w:r w:rsidRPr="00576206">
        <w:rPr>
          <w:lang w:val="en-US"/>
        </w:rPr>
        <w:object w:dxaOrig="10416" w:dyaOrig="3096" w14:anchorId="42909C1A">
          <v:shape id="_x0000_i1026" type="#_x0000_t75" style="width:519.2pt;height:154.4pt" o:ole="">
            <v:imagedata r:id="rId274" o:title=""/>
          </v:shape>
          <o:OLEObject Type="Embed" ProgID="Visio.Drawing.15" ShapeID="_x0000_i1026" DrawAspect="Content" ObjectID="_1681078502" r:id="rId275"/>
        </w:object>
      </w:r>
    </w:p>
    <w:p w14:paraId="7BC82202" w14:textId="77777777" w:rsidR="00576206" w:rsidRPr="00576206" w:rsidRDefault="00576206" w:rsidP="00576206">
      <w:pPr>
        <w:rPr>
          <w:lang w:val="en-US"/>
        </w:rPr>
      </w:pPr>
      <w:r w:rsidRPr="00576206">
        <w:rPr>
          <w:lang w:val="en-US"/>
        </w:rPr>
        <w:t xml:space="preserve">Fig. 2. "NN-based de-block" with long activation function from </w:t>
      </w:r>
      <w:r w:rsidRPr="00576206">
        <w:rPr>
          <w:u w:val="single"/>
          <w:lang w:val="en-US"/>
        </w:rPr>
        <w:t>JVET-V0115.</w:t>
      </w:r>
    </w:p>
    <w:p w14:paraId="47CDB2D8" w14:textId="5E383803" w:rsidR="00576206" w:rsidRPr="00576206" w:rsidRDefault="00576206" w:rsidP="00576206">
      <w:pPr>
        <w:rPr>
          <w:lang w:val="en-US"/>
        </w:rPr>
      </w:pPr>
      <w:r w:rsidRPr="00576206">
        <w:rPr>
          <w:noProof/>
          <w:lang w:val="en-US"/>
        </w:rPr>
        <w:drawing>
          <wp:inline distT="0" distB="0" distL="0" distR="0" wp14:anchorId="40C16298" wp14:editId="2ADF93DC">
            <wp:extent cx="5943600" cy="1478915"/>
            <wp:effectExtent l="0" t="0" r="0" b="6985"/>
            <wp:docPr id="197" name="Grafik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5943600" cy="1478915"/>
                    </a:xfrm>
                    <a:prstGeom prst="rect">
                      <a:avLst/>
                    </a:prstGeom>
                    <a:noFill/>
                    <a:ln>
                      <a:noFill/>
                    </a:ln>
                  </pic:spPr>
                </pic:pic>
              </a:graphicData>
            </a:graphic>
          </wp:inline>
        </w:drawing>
      </w:r>
    </w:p>
    <w:p w14:paraId="3952D5B8" w14:textId="77777777" w:rsidR="00576206" w:rsidRPr="00576206" w:rsidRDefault="00576206" w:rsidP="00576206">
      <w:pPr>
        <w:rPr>
          <w:lang w:val="en-US"/>
        </w:rPr>
      </w:pPr>
      <w:r w:rsidRPr="00576206">
        <w:rPr>
          <w:lang w:val="en-US"/>
        </w:rPr>
        <w:t xml:space="preserve">Fig. 3. Low-complexity NN-based in-loop filter with DSC from </w:t>
      </w:r>
      <w:hyperlink r:id="rId277" w:history="1">
        <w:r w:rsidRPr="00576206">
          <w:rPr>
            <w:rStyle w:val="Hyperlink"/>
            <w:lang w:val="en-US"/>
          </w:rPr>
          <w:t>JVET-V0137</w:t>
        </w:r>
      </w:hyperlink>
      <w:r w:rsidRPr="00576206">
        <w:rPr>
          <w:u w:val="single"/>
          <w:lang w:val="en-US"/>
        </w:rPr>
        <w:t>.</w:t>
      </w:r>
    </w:p>
    <w:p w14:paraId="39DDD819" w14:textId="77777777" w:rsidR="00576206" w:rsidRPr="00576206" w:rsidRDefault="00576206" w:rsidP="00576206">
      <w:pPr>
        <w:rPr>
          <w:lang w:val="en-US"/>
        </w:rPr>
      </w:pPr>
      <w:r w:rsidRPr="00576206">
        <w:rPr>
          <w:lang w:val="en-US"/>
        </w:rPr>
        <w:t xml:space="preserve">For the training proponents used </w:t>
      </w:r>
      <w:r w:rsidRPr="00576206">
        <w:t xml:space="preserve">DIV2K [2] and BVI-DVC [3]. </w:t>
      </w:r>
    </w:p>
    <w:p w14:paraId="0156E866" w14:textId="77777777" w:rsidR="00CC47F9" w:rsidRPr="00CC47F9" w:rsidRDefault="00CC47F9" w:rsidP="00297497">
      <w:pPr>
        <w:rPr>
          <w:b/>
          <w:bCs/>
          <w:lang w:val="en-US"/>
        </w:rPr>
      </w:pPr>
      <w:r w:rsidRPr="00CC47F9">
        <w:rPr>
          <w:b/>
          <w:bCs/>
          <w:lang w:val="en-US"/>
        </w:rPr>
        <w:t>Exploration Experiment on superresolution-like techniques</w:t>
      </w:r>
    </w:p>
    <w:p w14:paraId="7E1E4534" w14:textId="77777777" w:rsidR="00CC47F9" w:rsidRPr="00CC47F9" w:rsidRDefault="00CC47F9" w:rsidP="00CC47F9">
      <w:pPr>
        <w:rPr>
          <w:lang w:val="en-US"/>
        </w:rPr>
      </w:pPr>
      <w:r w:rsidRPr="00CC47F9">
        <w:rPr>
          <w:lang w:val="en-US"/>
        </w:rPr>
        <w:t>Proposals in this category were tested compared to VTM11.0, QP=</w:t>
      </w:r>
      <w:proofErr w:type="gramStart"/>
      <w:r w:rsidRPr="00CC47F9">
        <w:rPr>
          <w:lang w:val="en-US"/>
        </w:rPr>
        <w:t>27,...</w:t>
      </w:r>
      <w:proofErr w:type="gramEnd"/>
      <w:r w:rsidRPr="00CC47F9">
        <w:rPr>
          <w:lang w:val="en-US"/>
        </w:rPr>
        <w:t>, 47. High level summary of results is shown in Table 2.</w:t>
      </w:r>
    </w:p>
    <w:p w14:paraId="6A51C5EA" w14:textId="77777777" w:rsidR="00CC47F9" w:rsidRPr="00CC47F9" w:rsidRDefault="00CC47F9" w:rsidP="00CC47F9">
      <w:pPr>
        <w:rPr>
          <w:lang w:val="en-US"/>
        </w:rPr>
      </w:pPr>
      <w:r w:rsidRPr="00CC47F9">
        <w:rPr>
          <w:lang w:val="en-US"/>
        </w:rPr>
        <w:t>Table 2. Test results of superresolution-like technologies in EE1.</w:t>
      </w:r>
    </w:p>
    <w:tbl>
      <w:tblPr>
        <w:tblW w:w="10225" w:type="dxa"/>
        <w:tblInd w:w="-5" w:type="dxa"/>
        <w:tblLook w:val="04A0" w:firstRow="1" w:lastRow="0" w:firstColumn="1" w:lastColumn="0" w:noHBand="0" w:noVBand="1"/>
      </w:tblPr>
      <w:tblGrid>
        <w:gridCol w:w="820"/>
        <w:gridCol w:w="3230"/>
        <w:gridCol w:w="1260"/>
        <w:gridCol w:w="2653"/>
        <w:gridCol w:w="1394"/>
        <w:gridCol w:w="868"/>
      </w:tblGrid>
      <w:tr w:rsidR="00CC47F9" w:rsidRPr="00CC47F9" w14:paraId="784F65BE" w14:textId="77777777" w:rsidTr="00CC47F9">
        <w:trPr>
          <w:trHeight w:val="390"/>
        </w:trPr>
        <w:tc>
          <w:tcPr>
            <w:tcW w:w="820" w:type="dxa"/>
            <w:tcBorders>
              <w:top w:val="single" w:sz="4" w:space="0" w:color="000000"/>
              <w:left w:val="single" w:sz="4" w:space="0" w:color="000000"/>
              <w:bottom w:val="single" w:sz="4" w:space="0" w:color="000000"/>
              <w:right w:val="single" w:sz="4" w:space="0" w:color="000000"/>
            </w:tcBorders>
            <w:noWrap/>
            <w:vAlign w:val="bottom"/>
            <w:hideMark/>
          </w:tcPr>
          <w:p w14:paraId="5E228849" w14:textId="77777777" w:rsidR="00CC47F9" w:rsidRPr="00CC47F9" w:rsidRDefault="00CC47F9" w:rsidP="00CC47F9">
            <w:pPr>
              <w:rPr>
                <w:b/>
                <w:bCs/>
                <w:lang w:val="en-US"/>
              </w:rPr>
            </w:pPr>
            <w:r w:rsidRPr="00CC47F9">
              <w:rPr>
                <w:b/>
                <w:bCs/>
                <w:lang w:val="en-US"/>
              </w:rPr>
              <w:lastRenderedPageBreak/>
              <w:t>#</w:t>
            </w:r>
          </w:p>
        </w:tc>
        <w:tc>
          <w:tcPr>
            <w:tcW w:w="3230" w:type="dxa"/>
            <w:tcBorders>
              <w:top w:val="single" w:sz="4" w:space="0" w:color="000000"/>
              <w:left w:val="nil"/>
              <w:bottom w:val="single" w:sz="4" w:space="0" w:color="000000"/>
              <w:right w:val="single" w:sz="4" w:space="0" w:color="000000"/>
            </w:tcBorders>
            <w:noWrap/>
            <w:vAlign w:val="bottom"/>
            <w:hideMark/>
          </w:tcPr>
          <w:p w14:paraId="6DD33009" w14:textId="77777777" w:rsidR="00CC47F9" w:rsidRPr="00CC47F9" w:rsidRDefault="00CC47F9" w:rsidP="00CC47F9">
            <w:pPr>
              <w:rPr>
                <w:b/>
                <w:bCs/>
                <w:lang w:val="en-US"/>
              </w:rPr>
            </w:pPr>
            <w:r w:rsidRPr="00CC47F9">
              <w:rPr>
                <w:b/>
                <w:bCs/>
                <w:lang w:val="en-US"/>
              </w:rPr>
              <w:t>Performance</w:t>
            </w:r>
          </w:p>
        </w:tc>
        <w:tc>
          <w:tcPr>
            <w:tcW w:w="1260" w:type="dxa"/>
            <w:tcBorders>
              <w:top w:val="single" w:sz="4" w:space="0" w:color="000000"/>
              <w:left w:val="nil"/>
              <w:bottom w:val="single" w:sz="4" w:space="0" w:color="000000"/>
              <w:right w:val="single" w:sz="4" w:space="0" w:color="000000"/>
            </w:tcBorders>
            <w:noWrap/>
            <w:vAlign w:val="bottom"/>
            <w:hideMark/>
          </w:tcPr>
          <w:p w14:paraId="59E6A91A" w14:textId="77777777" w:rsidR="00CC47F9" w:rsidRPr="00CC47F9" w:rsidRDefault="00CC47F9" w:rsidP="00CC47F9">
            <w:pPr>
              <w:rPr>
                <w:b/>
                <w:bCs/>
                <w:lang w:val="en-US"/>
              </w:rPr>
            </w:pPr>
            <w:r w:rsidRPr="00CC47F9">
              <w:rPr>
                <w:b/>
                <w:bCs/>
                <w:lang w:val="en-US"/>
              </w:rPr>
              <w:t>Dec.T.</w:t>
            </w:r>
          </w:p>
        </w:tc>
        <w:tc>
          <w:tcPr>
            <w:tcW w:w="2653" w:type="dxa"/>
            <w:tcBorders>
              <w:top w:val="single" w:sz="4" w:space="0" w:color="000000"/>
              <w:left w:val="nil"/>
              <w:bottom w:val="single" w:sz="4" w:space="0" w:color="000000"/>
              <w:right w:val="single" w:sz="4" w:space="0" w:color="000000"/>
            </w:tcBorders>
            <w:noWrap/>
            <w:vAlign w:val="bottom"/>
            <w:hideMark/>
          </w:tcPr>
          <w:p w14:paraId="00F23094" w14:textId="77777777" w:rsidR="00CC47F9" w:rsidRPr="00CC47F9" w:rsidRDefault="00CC47F9" w:rsidP="00CC47F9">
            <w:pPr>
              <w:rPr>
                <w:b/>
                <w:bCs/>
                <w:lang w:val="en-US"/>
              </w:rPr>
            </w:pPr>
            <w:r w:rsidRPr="00CC47F9">
              <w:rPr>
                <w:b/>
                <w:bCs/>
                <w:lang w:val="en-US"/>
              </w:rPr>
              <w:t>Features</w:t>
            </w:r>
          </w:p>
        </w:tc>
        <w:tc>
          <w:tcPr>
            <w:tcW w:w="1394" w:type="dxa"/>
            <w:tcBorders>
              <w:top w:val="single" w:sz="4" w:space="0" w:color="000000"/>
              <w:left w:val="nil"/>
              <w:bottom w:val="single" w:sz="4" w:space="0" w:color="000000"/>
              <w:right w:val="single" w:sz="4" w:space="0" w:color="000000"/>
            </w:tcBorders>
            <w:noWrap/>
            <w:vAlign w:val="bottom"/>
            <w:hideMark/>
          </w:tcPr>
          <w:p w14:paraId="663E40FB" w14:textId="77777777" w:rsidR="00CC47F9" w:rsidRPr="00CC47F9" w:rsidRDefault="00CC47F9" w:rsidP="00CC47F9">
            <w:pPr>
              <w:rPr>
                <w:b/>
                <w:bCs/>
                <w:lang w:val="en-US"/>
              </w:rPr>
            </w:pPr>
            <w:r w:rsidRPr="00CC47F9">
              <w:rPr>
                <w:b/>
                <w:bCs/>
                <w:lang w:val="en-US"/>
              </w:rPr>
              <w:t>#params</w:t>
            </w:r>
          </w:p>
        </w:tc>
        <w:tc>
          <w:tcPr>
            <w:tcW w:w="868" w:type="dxa"/>
            <w:tcBorders>
              <w:top w:val="single" w:sz="4" w:space="0" w:color="000000"/>
              <w:left w:val="nil"/>
              <w:bottom w:val="single" w:sz="4" w:space="0" w:color="000000"/>
              <w:right w:val="single" w:sz="4" w:space="0" w:color="000000"/>
            </w:tcBorders>
            <w:vAlign w:val="bottom"/>
            <w:hideMark/>
          </w:tcPr>
          <w:p w14:paraId="7D4FC542" w14:textId="77777777" w:rsidR="00CC47F9" w:rsidRPr="00CC47F9" w:rsidRDefault="00CC47F9" w:rsidP="00CC47F9">
            <w:pPr>
              <w:rPr>
                <w:b/>
                <w:bCs/>
                <w:lang w:val="en-US"/>
              </w:rPr>
            </w:pPr>
            <w:r w:rsidRPr="00CC47F9">
              <w:rPr>
                <w:b/>
                <w:bCs/>
                <w:lang w:val="en-US"/>
              </w:rPr>
              <w:t>kMAC /pxl</w:t>
            </w:r>
          </w:p>
        </w:tc>
      </w:tr>
      <w:tr w:rsidR="00CC47F9" w:rsidRPr="00CC47F9" w14:paraId="79D09CDB" w14:textId="77777777" w:rsidTr="00CC47F9">
        <w:trPr>
          <w:trHeight w:val="655"/>
        </w:trPr>
        <w:tc>
          <w:tcPr>
            <w:tcW w:w="820" w:type="dxa"/>
            <w:tcBorders>
              <w:top w:val="nil"/>
              <w:left w:val="single" w:sz="4" w:space="0" w:color="000000"/>
              <w:bottom w:val="single" w:sz="4" w:space="0" w:color="000000"/>
              <w:right w:val="single" w:sz="4" w:space="0" w:color="000000"/>
            </w:tcBorders>
            <w:shd w:val="clear" w:color="auto" w:fill="E6E6FA"/>
            <w:vAlign w:val="center"/>
            <w:hideMark/>
          </w:tcPr>
          <w:p w14:paraId="18FF121A" w14:textId="77777777" w:rsidR="00CC47F9" w:rsidRPr="00CC47F9" w:rsidRDefault="00C03DA2" w:rsidP="00CC47F9">
            <w:pPr>
              <w:rPr>
                <w:u w:val="single"/>
                <w:lang w:val="en-US"/>
              </w:rPr>
            </w:pPr>
            <w:hyperlink r:id="rId278" w:history="1">
              <w:r w:rsidR="00CC47F9" w:rsidRPr="00CC47F9">
                <w:rPr>
                  <w:rStyle w:val="Hyperlink"/>
                  <w:lang w:val="en-US"/>
                </w:rPr>
                <w:t>JVET-V0073</w:t>
              </w:r>
            </w:hyperlink>
          </w:p>
        </w:tc>
        <w:tc>
          <w:tcPr>
            <w:tcW w:w="3230" w:type="dxa"/>
            <w:tcBorders>
              <w:top w:val="nil"/>
              <w:left w:val="nil"/>
              <w:bottom w:val="single" w:sz="4" w:space="0" w:color="000000"/>
              <w:right w:val="single" w:sz="4" w:space="0" w:color="000000"/>
            </w:tcBorders>
            <w:shd w:val="clear" w:color="auto" w:fill="E6E6FA"/>
            <w:vAlign w:val="center"/>
            <w:hideMark/>
          </w:tcPr>
          <w:p w14:paraId="0C662E77" w14:textId="77777777" w:rsidR="00CC47F9" w:rsidRPr="00CC47F9" w:rsidRDefault="00CC47F9" w:rsidP="00CC47F9">
            <w:pPr>
              <w:rPr>
                <w:lang w:val="en-US"/>
              </w:rPr>
            </w:pPr>
            <w:r w:rsidRPr="00CC47F9">
              <w:rPr>
                <w:lang w:val="en-US"/>
              </w:rPr>
              <w:t>RA(4K):</w:t>
            </w:r>
            <w:r w:rsidRPr="00CC47F9">
              <w:rPr>
                <w:b/>
                <w:bCs/>
                <w:lang w:val="en-US"/>
              </w:rPr>
              <w:t>2.5</w:t>
            </w:r>
            <w:r w:rsidRPr="00CC47F9">
              <w:rPr>
                <w:lang w:val="en-US"/>
              </w:rPr>
              <w:t>%(Y), ~ 30% drop (Ch)</w:t>
            </w:r>
            <w:r w:rsidRPr="00CC47F9">
              <w:rPr>
                <w:lang w:val="en-US"/>
              </w:rPr>
              <w:br/>
              <w:t>RA(4K):</w:t>
            </w:r>
            <w:r w:rsidRPr="00CC47F9">
              <w:rPr>
                <w:b/>
                <w:bCs/>
                <w:lang w:val="en-US"/>
              </w:rPr>
              <w:t>5.8</w:t>
            </w:r>
            <w:r w:rsidRPr="00CC47F9">
              <w:rPr>
                <w:lang w:val="en-US"/>
              </w:rPr>
              <w:t>%(Y), ~ 20% drop (Ch)</w:t>
            </w:r>
            <w:r w:rsidRPr="00CC47F9">
              <w:rPr>
                <w:lang w:val="en-US"/>
              </w:rPr>
              <w:br/>
              <w:t>RA(4K):</w:t>
            </w:r>
            <w:r w:rsidRPr="00CC47F9">
              <w:rPr>
                <w:b/>
                <w:bCs/>
                <w:lang w:val="en-US"/>
              </w:rPr>
              <w:t>6.5</w:t>
            </w:r>
            <w:r w:rsidRPr="00CC47F9">
              <w:rPr>
                <w:lang w:val="en-US"/>
              </w:rPr>
              <w:t>%(Y), ~ 10% drop (Ch)</w:t>
            </w:r>
          </w:p>
        </w:tc>
        <w:tc>
          <w:tcPr>
            <w:tcW w:w="1260" w:type="dxa"/>
            <w:tcBorders>
              <w:top w:val="nil"/>
              <w:left w:val="nil"/>
              <w:bottom w:val="single" w:sz="4" w:space="0" w:color="000000"/>
              <w:right w:val="single" w:sz="4" w:space="0" w:color="000000"/>
            </w:tcBorders>
            <w:shd w:val="clear" w:color="auto" w:fill="E6E6FA"/>
            <w:vAlign w:val="center"/>
            <w:hideMark/>
          </w:tcPr>
          <w:p w14:paraId="4711357D" w14:textId="77777777" w:rsidR="00CC47F9" w:rsidRPr="00CC47F9" w:rsidRDefault="00CC47F9" w:rsidP="00CC47F9">
            <w:pPr>
              <w:rPr>
                <w:lang w:val="en-US"/>
              </w:rPr>
            </w:pPr>
            <w:r w:rsidRPr="00CC47F9">
              <w:rPr>
                <w:lang w:val="en-US"/>
              </w:rPr>
              <w:t>×0.3</w:t>
            </w:r>
            <w:r w:rsidRPr="00CC47F9">
              <w:rPr>
                <w:lang w:val="en-US"/>
              </w:rPr>
              <w:br/>
              <w:t>×1.5</w:t>
            </w:r>
            <w:r w:rsidRPr="00CC47F9">
              <w:rPr>
                <w:lang w:val="en-US"/>
              </w:rPr>
              <w:br/>
              <w:t>×1.5</w:t>
            </w:r>
          </w:p>
          <w:p w14:paraId="7A3DE754" w14:textId="77777777" w:rsidR="00CC47F9" w:rsidRPr="00CC47F9" w:rsidRDefault="00CC47F9" w:rsidP="00CC47F9">
            <w:pPr>
              <w:rPr>
                <w:lang w:val="en-US"/>
              </w:rPr>
            </w:pPr>
            <w:r w:rsidRPr="00CC47F9">
              <w:rPr>
                <w:lang w:val="en-US"/>
              </w:rPr>
              <w:t>(×90 CPU)</w:t>
            </w:r>
          </w:p>
        </w:tc>
        <w:tc>
          <w:tcPr>
            <w:tcW w:w="2653" w:type="dxa"/>
            <w:tcBorders>
              <w:top w:val="nil"/>
              <w:left w:val="nil"/>
              <w:bottom w:val="single" w:sz="4" w:space="0" w:color="000000"/>
              <w:right w:val="single" w:sz="4" w:space="0" w:color="000000"/>
            </w:tcBorders>
            <w:shd w:val="clear" w:color="auto" w:fill="E6E6FA"/>
            <w:vAlign w:val="center"/>
            <w:hideMark/>
          </w:tcPr>
          <w:p w14:paraId="33E08970" w14:textId="77777777" w:rsidR="00CC47F9" w:rsidRPr="00CC47F9" w:rsidRDefault="00CC47F9" w:rsidP="00CC47F9">
            <w:pPr>
              <w:rPr>
                <w:lang w:val="en-US"/>
              </w:rPr>
            </w:pPr>
            <w:r w:rsidRPr="00CC47F9">
              <w:rPr>
                <w:lang w:val="en-US"/>
              </w:rPr>
              <w:t>Test0: RPR2 (</w:t>
            </w:r>
            <w:r w:rsidRPr="00CC47F9">
              <w:rPr>
                <w:lang w:val="en-US"/>
              </w:rPr>
              <w:sym w:font="Symbol" w:char="F0AF"/>
            </w:r>
            <w:r w:rsidRPr="00CC47F9">
              <w:rPr>
                <w:lang w:val="en-US"/>
              </w:rPr>
              <w:t>VVC</w:t>
            </w:r>
            <w:r w:rsidRPr="00CC47F9">
              <w:rPr>
                <w:lang w:val="en-US"/>
              </w:rPr>
              <w:sym w:font="Symbol" w:char="F0AD"/>
            </w:r>
            <w:r w:rsidRPr="00CC47F9">
              <w:rPr>
                <w:lang w:val="en-US"/>
              </w:rPr>
              <w:softHyphen/>
              <w:t xml:space="preserve">) </w:t>
            </w:r>
            <w:r w:rsidRPr="00CC47F9">
              <w:rPr>
                <w:lang w:val="en-US"/>
              </w:rPr>
              <w:br/>
              <w:t>Test1: RPR2 (</w:t>
            </w:r>
            <w:r w:rsidRPr="00CC47F9">
              <w:rPr>
                <w:lang w:val="en-US"/>
              </w:rPr>
              <w:sym w:font="Symbol" w:char="F0AF"/>
            </w:r>
            <w:r w:rsidRPr="00CC47F9">
              <w:rPr>
                <w:lang w:val="en-US"/>
              </w:rPr>
              <w:t>VVC</w:t>
            </w:r>
            <w:r w:rsidRPr="00CC47F9">
              <w:rPr>
                <w:lang w:val="en-US"/>
              </w:rPr>
              <w:sym w:font="Symbol" w:char="F0AD"/>
            </w:r>
            <w:r w:rsidRPr="00CC47F9">
              <w:rPr>
                <w:lang w:val="en-US"/>
              </w:rPr>
              <w:softHyphen/>
              <w:t xml:space="preserve">) CNN with </w:t>
            </w:r>
            <w:proofErr w:type="gramStart"/>
            <w:r w:rsidRPr="00CC47F9">
              <w:rPr>
                <w:lang w:val="en-US"/>
              </w:rPr>
              <w:t>const.param</w:t>
            </w:r>
            <w:proofErr w:type="gramEnd"/>
            <w:r w:rsidRPr="00CC47F9">
              <w:rPr>
                <w:lang w:val="en-US"/>
              </w:rPr>
              <w:br/>
              <w:t>Test2: RPR2 (</w:t>
            </w:r>
            <w:r w:rsidRPr="00CC47F9">
              <w:rPr>
                <w:lang w:val="en-US"/>
              </w:rPr>
              <w:sym w:font="Symbol" w:char="F0AF"/>
            </w:r>
            <w:r w:rsidRPr="00CC47F9">
              <w:rPr>
                <w:lang w:val="en-US"/>
              </w:rPr>
              <w:t>VVC</w:t>
            </w:r>
            <w:r w:rsidRPr="00CC47F9">
              <w:rPr>
                <w:lang w:val="en-US"/>
              </w:rPr>
              <w:sym w:font="Symbol" w:char="F0AD"/>
            </w:r>
            <w:r w:rsidRPr="00CC47F9">
              <w:rPr>
                <w:lang w:val="en-US"/>
              </w:rPr>
              <w:softHyphen/>
              <w:t xml:space="preserve">) CNN </w:t>
            </w:r>
            <w:r w:rsidRPr="00CC47F9">
              <w:rPr>
                <w:b/>
                <w:lang w:val="en-US"/>
              </w:rPr>
              <w:t>signalled</w:t>
            </w:r>
            <w:r w:rsidRPr="00CC47F9">
              <w:rPr>
                <w:lang w:val="en-US"/>
              </w:rPr>
              <w:t xml:space="preserve"> param NCTM5.0 used for CNN param compression;</w:t>
            </w:r>
            <w:r w:rsidRPr="00CC47F9">
              <w:rPr>
                <w:lang w:val="en-US"/>
              </w:rPr>
              <w:br/>
              <w:t xml:space="preserve">Simplified </w:t>
            </w:r>
            <w:hyperlink r:id="rId279" w:history="1">
              <w:r w:rsidRPr="00CC47F9">
                <w:rPr>
                  <w:rStyle w:val="Hyperlink"/>
                  <w:lang w:val="en-US"/>
                </w:rPr>
                <w:t>ESRGAN</w:t>
              </w:r>
            </w:hyperlink>
            <w:r w:rsidRPr="00CC47F9">
              <w:rPr>
                <w:lang w:val="en-US"/>
              </w:rPr>
              <w:t xml:space="preserve"> </w:t>
            </w:r>
          </w:p>
        </w:tc>
        <w:tc>
          <w:tcPr>
            <w:tcW w:w="1394" w:type="dxa"/>
            <w:tcBorders>
              <w:top w:val="nil"/>
              <w:left w:val="nil"/>
              <w:bottom w:val="single" w:sz="4" w:space="0" w:color="000000"/>
              <w:right w:val="single" w:sz="4" w:space="0" w:color="000000"/>
            </w:tcBorders>
            <w:shd w:val="clear" w:color="auto" w:fill="E6E6FA"/>
            <w:vAlign w:val="center"/>
            <w:hideMark/>
          </w:tcPr>
          <w:p w14:paraId="48055458" w14:textId="77777777" w:rsidR="00CC47F9" w:rsidRPr="00CC47F9" w:rsidRDefault="00CC47F9" w:rsidP="00CC47F9">
            <w:pPr>
              <w:rPr>
                <w:lang w:val="en-US"/>
              </w:rPr>
            </w:pPr>
            <w:r w:rsidRPr="00CC47F9">
              <w:rPr>
                <w:lang w:val="en-US"/>
              </w:rPr>
              <w:t>no info</w:t>
            </w:r>
            <w:r w:rsidRPr="00CC47F9">
              <w:rPr>
                <w:lang w:val="en-US"/>
              </w:rPr>
              <w:br/>
              <w:t>(483.6K)</w:t>
            </w:r>
          </w:p>
        </w:tc>
        <w:tc>
          <w:tcPr>
            <w:tcW w:w="868" w:type="dxa"/>
            <w:tcBorders>
              <w:top w:val="nil"/>
              <w:left w:val="nil"/>
              <w:bottom w:val="single" w:sz="4" w:space="0" w:color="000000"/>
              <w:right w:val="single" w:sz="4" w:space="0" w:color="000000"/>
            </w:tcBorders>
            <w:shd w:val="clear" w:color="auto" w:fill="E6E6FA"/>
            <w:vAlign w:val="center"/>
            <w:hideMark/>
          </w:tcPr>
          <w:p w14:paraId="0F8198D3" w14:textId="77777777" w:rsidR="00CC47F9" w:rsidRPr="00CC47F9" w:rsidRDefault="00CC47F9" w:rsidP="00CC47F9">
            <w:pPr>
              <w:rPr>
                <w:lang w:val="en-US"/>
              </w:rPr>
            </w:pPr>
            <w:r w:rsidRPr="00CC47F9">
              <w:rPr>
                <w:lang w:val="en-US"/>
              </w:rPr>
              <w:t>no info</w:t>
            </w:r>
            <w:r w:rsidRPr="00CC47F9">
              <w:rPr>
                <w:lang w:val="en-US"/>
              </w:rPr>
              <w:br/>
              <w:t>(122)</w:t>
            </w:r>
          </w:p>
        </w:tc>
      </w:tr>
      <w:tr w:rsidR="00CC47F9" w:rsidRPr="00CC47F9" w14:paraId="4DEEE4A3" w14:textId="77777777" w:rsidTr="00CC47F9">
        <w:trPr>
          <w:trHeight w:val="549"/>
        </w:trPr>
        <w:tc>
          <w:tcPr>
            <w:tcW w:w="820" w:type="dxa"/>
            <w:tcBorders>
              <w:top w:val="nil"/>
              <w:left w:val="single" w:sz="4" w:space="0" w:color="000000"/>
              <w:bottom w:val="single" w:sz="4" w:space="0" w:color="000000"/>
              <w:right w:val="single" w:sz="4" w:space="0" w:color="000000"/>
            </w:tcBorders>
            <w:shd w:val="clear" w:color="auto" w:fill="FFFFFF"/>
            <w:vAlign w:val="center"/>
            <w:hideMark/>
          </w:tcPr>
          <w:p w14:paraId="531E8554" w14:textId="77777777" w:rsidR="00CC47F9" w:rsidRPr="00CC47F9" w:rsidRDefault="00C03DA2" w:rsidP="00CC47F9">
            <w:pPr>
              <w:rPr>
                <w:u w:val="single"/>
                <w:lang w:val="en-US"/>
              </w:rPr>
            </w:pPr>
            <w:hyperlink r:id="rId280" w:history="1">
              <w:r w:rsidR="00CC47F9" w:rsidRPr="00CC47F9">
                <w:rPr>
                  <w:rStyle w:val="Hyperlink"/>
                  <w:lang w:val="en-US"/>
                </w:rPr>
                <w:t>JVET-V0096</w:t>
              </w:r>
            </w:hyperlink>
          </w:p>
        </w:tc>
        <w:tc>
          <w:tcPr>
            <w:tcW w:w="3230" w:type="dxa"/>
            <w:tcBorders>
              <w:top w:val="nil"/>
              <w:left w:val="nil"/>
              <w:bottom w:val="nil"/>
              <w:right w:val="single" w:sz="4" w:space="0" w:color="000000"/>
            </w:tcBorders>
            <w:vAlign w:val="center"/>
            <w:hideMark/>
          </w:tcPr>
          <w:p w14:paraId="54EDC673" w14:textId="77777777" w:rsidR="00CC47F9" w:rsidRPr="00CC47F9" w:rsidRDefault="00CC47F9" w:rsidP="00CC47F9">
            <w:pPr>
              <w:rPr>
                <w:lang w:val="en-US"/>
              </w:rPr>
            </w:pPr>
            <w:r w:rsidRPr="00CC47F9">
              <w:rPr>
                <w:lang w:val="en-US"/>
              </w:rPr>
              <w:t>RA(4K):</w:t>
            </w:r>
            <w:r w:rsidRPr="00CC47F9">
              <w:rPr>
                <w:b/>
                <w:bCs/>
                <w:lang w:val="en-US"/>
              </w:rPr>
              <w:t>8.1</w:t>
            </w:r>
            <w:r w:rsidRPr="00CC47F9">
              <w:rPr>
                <w:lang w:val="en-US"/>
              </w:rPr>
              <w:t>%(Y), ~20% drop (Ch)</w:t>
            </w:r>
            <w:r w:rsidRPr="00CC47F9">
              <w:rPr>
                <w:lang w:val="en-US"/>
              </w:rPr>
              <w:br/>
              <w:t xml:space="preserve">AI(4K): </w:t>
            </w:r>
            <w:r w:rsidRPr="00CC47F9">
              <w:rPr>
                <w:b/>
                <w:bCs/>
                <w:lang w:val="en-US"/>
              </w:rPr>
              <w:t>11</w:t>
            </w:r>
            <w:r w:rsidRPr="00CC47F9">
              <w:rPr>
                <w:lang w:val="en-US"/>
              </w:rPr>
              <w:t>% (Y), ~24% drop (Ch)</w:t>
            </w:r>
          </w:p>
        </w:tc>
        <w:tc>
          <w:tcPr>
            <w:tcW w:w="1260" w:type="dxa"/>
            <w:tcBorders>
              <w:top w:val="nil"/>
              <w:left w:val="nil"/>
              <w:bottom w:val="nil"/>
              <w:right w:val="single" w:sz="4" w:space="0" w:color="000000"/>
            </w:tcBorders>
            <w:vAlign w:val="center"/>
            <w:hideMark/>
          </w:tcPr>
          <w:p w14:paraId="40E308F0" w14:textId="77777777" w:rsidR="00CC47F9" w:rsidRPr="00CC47F9" w:rsidRDefault="00CC47F9" w:rsidP="00CC47F9">
            <w:pPr>
              <w:rPr>
                <w:lang w:val="en-US"/>
              </w:rPr>
            </w:pPr>
            <w:r w:rsidRPr="00CC47F9">
              <w:rPr>
                <w:lang w:val="en-US"/>
              </w:rPr>
              <w:t>×0.3</w:t>
            </w:r>
            <w:r w:rsidRPr="00CC47F9">
              <w:rPr>
                <w:lang w:val="en-US"/>
              </w:rPr>
              <w:br/>
              <w:t>×0.4</w:t>
            </w:r>
          </w:p>
          <w:p w14:paraId="60DAACE3" w14:textId="77777777" w:rsidR="00CC47F9" w:rsidRPr="00CC47F9" w:rsidRDefault="00CC47F9" w:rsidP="00CC47F9">
            <w:pPr>
              <w:rPr>
                <w:lang w:val="en-US"/>
              </w:rPr>
            </w:pPr>
            <w:r w:rsidRPr="00CC47F9">
              <w:rPr>
                <w:lang w:val="en-US"/>
              </w:rPr>
              <w:t>(×90 CPU)</w:t>
            </w:r>
          </w:p>
        </w:tc>
        <w:tc>
          <w:tcPr>
            <w:tcW w:w="2653" w:type="dxa"/>
            <w:tcBorders>
              <w:top w:val="nil"/>
              <w:left w:val="nil"/>
              <w:bottom w:val="nil"/>
              <w:right w:val="single" w:sz="4" w:space="0" w:color="000000"/>
            </w:tcBorders>
            <w:vAlign w:val="center"/>
            <w:hideMark/>
          </w:tcPr>
          <w:p w14:paraId="4027682A" w14:textId="77777777" w:rsidR="00CC47F9" w:rsidRPr="00CC47F9" w:rsidRDefault="00CC47F9" w:rsidP="00CC47F9">
            <w:pPr>
              <w:rPr>
                <w:lang w:val="en-US"/>
              </w:rPr>
            </w:pPr>
            <w:r w:rsidRPr="00CC47F9">
              <w:rPr>
                <w:lang w:val="en-US"/>
              </w:rPr>
              <w:t>RPR2 (</w:t>
            </w:r>
            <w:r w:rsidRPr="00CC47F9">
              <w:rPr>
                <w:lang w:val="en-US"/>
              </w:rPr>
              <w:sym w:font="Symbol" w:char="F0AF"/>
            </w:r>
            <w:r w:rsidRPr="00CC47F9">
              <w:rPr>
                <w:lang w:val="en-US"/>
              </w:rPr>
              <w:t>VVC</w:t>
            </w:r>
            <w:r w:rsidRPr="00CC47F9">
              <w:rPr>
                <w:lang w:val="en-US"/>
              </w:rPr>
              <w:softHyphen/>
            </w:r>
            <w:r w:rsidRPr="00CC47F9">
              <w:rPr>
                <w:lang w:val="en-US"/>
              </w:rPr>
              <w:sym w:font="Symbol" w:char="F0AD"/>
            </w:r>
            <w:r w:rsidRPr="00CC47F9">
              <w:rPr>
                <w:lang w:val="en-US"/>
              </w:rPr>
              <w:t>) YUV444 CNN with const.param</w:t>
            </w:r>
            <w:r w:rsidRPr="00CC47F9">
              <w:rPr>
                <w:lang w:val="en-US"/>
              </w:rPr>
              <w:br/>
              <w:t>Simplified</w:t>
            </w:r>
            <w:r w:rsidRPr="00CC47F9">
              <w:rPr>
                <w:u w:val="single"/>
                <w:lang w:val="en-US"/>
              </w:rPr>
              <w:t xml:space="preserve"> </w:t>
            </w:r>
            <w:hyperlink r:id="rId281" w:history="1">
              <w:r w:rsidRPr="00CC47F9">
                <w:rPr>
                  <w:rStyle w:val="Hyperlink"/>
                  <w:lang w:val="en-US"/>
                </w:rPr>
                <w:t>EDSR</w:t>
              </w:r>
            </w:hyperlink>
          </w:p>
        </w:tc>
        <w:tc>
          <w:tcPr>
            <w:tcW w:w="1394" w:type="dxa"/>
            <w:tcBorders>
              <w:top w:val="nil"/>
              <w:left w:val="nil"/>
              <w:bottom w:val="nil"/>
              <w:right w:val="single" w:sz="4" w:space="0" w:color="000000"/>
            </w:tcBorders>
            <w:vAlign w:val="center"/>
            <w:hideMark/>
          </w:tcPr>
          <w:p w14:paraId="42D3FC15" w14:textId="77777777" w:rsidR="00CC47F9" w:rsidRPr="00CC47F9" w:rsidRDefault="00CC47F9" w:rsidP="00CC47F9">
            <w:pPr>
              <w:rPr>
                <w:lang w:val="en-US"/>
              </w:rPr>
            </w:pPr>
            <w:r w:rsidRPr="00CC47F9">
              <w:rPr>
                <w:lang w:val="en-US"/>
              </w:rPr>
              <w:t>2.7M</w:t>
            </w:r>
            <w:r w:rsidRPr="00CC47F9">
              <w:rPr>
                <w:lang w:val="en-US"/>
              </w:rPr>
              <w:br/>
              <w:t>(2</w:t>
            </w:r>
            <w:r w:rsidRPr="00CC47F9">
              <w:rPr>
                <w:lang w:val="en-US"/>
              </w:rPr>
              <w:sym w:font="Symbol" w:char="F0B4"/>
            </w:r>
            <w:r w:rsidRPr="00CC47F9">
              <w:rPr>
                <w:lang w:val="en-US"/>
              </w:rPr>
              <w:t>1.3M)</w:t>
            </w:r>
          </w:p>
        </w:tc>
        <w:tc>
          <w:tcPr>
            <w:tcW w:w="868" w:type="dxa"/>
            <w:tcBorders>
              <w:top w:val="nil"/>
              <w:left w:val="nil"/>
              <w:bottom w:val="nil"/>
              <w:right w:val="single" w:sz="4" w:space="0" w:color="000000"/>
            </w:tcBorders>
            <w:noWrap/>
            <w:vAlign w:val="center"/>
            <w:hideMark/>
          </w:tcPr>
          <w:p w14:paraId="597A8FE3" w14:textId="77777777" w:rsidR="00CC47F9" w:rsidRPr="00CC47F9" w:rsidRDefault="00CC47F9" w:rsidP="00CC47F9">
            <w:pPr>
              <w:rPr>
                <w:lang w:val="en-US"/>
              </w:rPr>
            </w:pPr>
            <w:r w:rsidRPr="00CC47F9">
              <w:rPr>
                <w:lang w:val="en-US"/>
              </w:rPr>
              <w:t>344</w:t>
            </w:r>
          </w:p>
        </w:tc>
      </w:tr>
      <w:tr w:rsidR="00CC47F9" w:rsidRPr="00CC47F9" w14:paraId="08FFC1CA" w14:textId="77777777" w:rsidTr="00CC47F9">
        <w:trPr>
          <w:trHeight w:val="761"/>
        </w:trPr>
        <w:tc>
          <w:tcPr>
            <w:tcW w:w="820" w:type="dxa"/>
            <w:tcBorders>
              <w:top w:val="single" w:sz="4" w:space="0" w:color="000000"/>
              <w:left w:val="single" w:sz="4" w:space="0" w:color="000000"/>
              <w:bottom w:val="single" w:sz="4" w:space="0" w:color="000000"/>
              <w:right w:val="single" w:sz="4" w:space="0" w:color="000000"/>
            </w:tcBorders>
            <w:shd w:val="clear" w:color="auto" w:fill="E6E6FA"/>
            <w:vAlign w:val="center"/>
            <w:hideMark/>
          </w:tcPr>
          <w:p w14:paraId="60C60DA4" w14:textId="77777777" w:rsidR="00CC47F9" w:rsidRPr="00CC47F9" w:rsidRDefault="00C03DA2" w:rsidP="00CC47F9">
            <w:pPr>
              <w:rPr>
                <w:u w:val="single"/>
                <w:lang w:val="en-US"/>
              </w:rPr>
            </w:pPr>
            <w:hyperlink r:id="rId282" w:history="1">
              <w:r w:rsidR="00CC47F9" w:rsidRPr="00CC47F9">
                <w:rPr>
                  <w:rStyle w:val="Hyperlink"/>
                  <w:lang w:val="en-US"/>
                </w:rPr>
                <w:t>JVET-V0149</w:t>
              </w:r>
            </w:hyperlink>
          </w:p>
        </w:tc>
        <w:tc>
          <w:tcPr>
            <w:tcW w:w="3230" w:type="dxa"/>
            <w:tcBorders>
              <w:top w:val="single" w:sz="4" w:space="0" w:color="000000"/>
              <w:left w:val="nil"/>
              <w:bottom w:val="nil"/>
              <w:right w:val="single" w:sz="4" w:space="0" w:color="000000"/>
            </w:tcBorders>
            <w:shd w:val="clear" w:color="auto" w:fill="E6E6FA"/>
            <w:vAlign w:val="center"/>
            <w:hideMark/>
          </w:tcPr>
          <w:p w14:paraId="290630E9" w14:textId="77777777" w:rsidR="00CC47F9" w:rsidRPr="00CC47F9" w:rsidRDefault="00CC47F9" w:rsidP="00CC47F9">
            <w:pPr>
              <w:rPr>
                <w:lang w:val="en-US"/>
              </w:rPr>
            </w:pPr>
            <w:r w:rsidRPr="00CC47F9">
              <w:rPr>
                <w:lang w:val="en-US"/>
              </w:rPr>
              <w:t>RA(4K):</w:t>
            </w:r>
            <w:r w:rsidRPr="00CC47F9">
              <w:rPr>
                <w:b/>
                <w:bCs/>
                <w:lang w:val="en-US"/>
              </w:rPr>
              <w:t>9.6</w:t>
            </w:r>
            <w:r w:rsidRPr="00CC47F9">
              <w:rPr>
                <w:lang w:val="en-US"/>
              </w:rPr>
              <w:t>%(Y), ~3% drop (Ch)</w:t>
            </w:r>
            <w:r w:rsidRPr="00CC47F9">
              <w:rPr>
                <w:lang w:val="en-US"/>
              </w:rPr>
              <w:br/>
              <w:t>LD(4K):</w:t>
            </w:r>
            <w:r w:rsidRPr="00CC47F9">
              <w:rPr>
                <w:b/>
                <w:bCs/>
                <w:lang w:val="en-US"/>
              </w:rPr>
              <w:t>18</w:t>
            </w:r>
            <w:r w:rsidRPr="00CC47F9">
              <w:rPr>
                <w:lang w:val="en-US"/>
              </w:rPr>
              <w:t>%(Y), ~25% drop (Ch)</w:t>
            </w:r>
          </w:p>
        </w:tc>
        <w:tc>
          <w:tcPr>
            <w:tcW w:w="1260" w:type="dxa"/>
            <w:tcBorders>
              <w:top w:val="single" w:sz="4" w:space="0" w:color="000000"/>
              <w:left w:val="nil"/>
              <w:bottom w:val="nil"/>
              <w:right w:val="single" w:sz="4" w:space="0" w:color="000000"/>
            </w:tcBorders>
            <w:shd w:val="clear" w:color="auto" w:fill="E6E6FA"/>
            <w:vAlign w:val="center"/>
            <w:hideMark/>
          </w:tcPr>
          <w:p w14:paraId="6D8F166F" w14:textId="77777777" w:rsidR="00CC47F9" w:rsidRPr="00CC47F9" w:rsidRDefault="00CC47F9" w:rsidP="00CC47F9">
            <w:pPr>
              <w:rPr>
                <w:lang w:val="en-US"/>
              </w:rPr>
            </w:pPr>
            <w:r w:rsidRPr="00CC47F9">
              <w:rPr>
                <w:lang w:val="en-US"/>
              </w:rPr>
              <w:t>no info</w:t>
            </w:r>
          </w:p>
        </w:tc>
        <w:tc>
          <w:tcPr>
            <w:tcW w:w="2653" w:type="dxa"/>
            <w:tcBorders>
              <w:top w:val="single" w:sz="4" w:space="0" w:color="000000"/>
              <w:left w:val="nil"/>
              <w:bottom w:val="nil"/>
              <w:right w:val="single" w:sz="4" w:space="0" w:color="000000"/>
            </w:tcBorders>
            <w:shd w:val="clear" w:color="auto" w:fill="E6E6FA"/>
            <w:vAlign w:val="center"/>
            <w:hideMark/>
          </w:tcPr>
          <w:p w14:paraId="255C9E95" w14:textId="77777777" w:rsidR="00CC47F9" w:rsidRPr="00CC47F9" w:rsidRDefault="00CC47F9" w:rsidP="00CC47F9">
            <w:pPr>
              <w:rPr>
                <w:lang w:val="en-US"/>
              </w:rPr>
            </w:pPr>
            <w:r w:rsidRPr="00CC47F9">
              <w:rPr>
                <w:lang w:val="en-US"/>
              </w:rPr>
              <w:t>DCS-based Video Coding:</w:t>
            </w:r>
          </w:p>
          <w:p w14:paraId="6D3C7026" w14:textId="529EC2FF" w:rsidR="00CC47F9" w:rsidRPr="00CC47F9" w:rsidRDefault="00CC47F9" w:rsidP="00CC47F9">
            <w:pPr>
              <w:rPr>
                <w:lang w:val="en-US"/>
              </w:rPr>
            </w:pPr>
            <w:r w:rsidRPr="00CC47F9">
              <w:rPr>
                <w:lang w:val="en-US"/>
              </w:rPr>
              <w:t xml:space="preserve">Intra = spatial texture </w:t>
            </w:r>
            <w:proofErr w:type="gramStart"/>
            <w:r w:rsidRPr="00CC47F9">
              <w:rPr>
                <w:lang w:val="en-US"/>
              </w:rPr>
              <w:t>frames  are</w:t>
            </w:r>
            <w:proofErr w:type="gramEnd"/>
            <w:r w:rsidRPr="00CC47F9">
              <w:rPr>
                <w:lang w:val="en-US"/>
              </w:rPr>
              <w:t xml:space="preserve"> coded in orig</w:t>
            </w:r>
            <w:r w:rsidR="008A4B4E">
              <w:rPr>
                <w:lang w:val="en-US"/>
              </w:rPr>
              <w:t>i</w:t>
            </w:r>
            <w:r w:rsidRPr="00CC47F9">
              <w:rPr>
                <w:lang w:val="en-US"/>
              </w:rPr>
              <w:t xml:space="preserve">nal resolution, Inter = temporal motion frames frames are coded </w:t>
            </w:r>
            <w:r w:rsidRPr="00CC47F9">
              <w:rPr>
                <w:lang w:val="en-US"/>
              </w:rPr>
              <w:sym w:font="Symbol" w:char="F0B4"/>
            </w:r>
            <w:r w:rsidRPr="00CC47F9">
              <w:rPr>
                <w:lang w:val="en-US"/>
              </w:rPr>
              <w:t xml:space="preserve">2 </w:t>
            </w:r>
            <w:r w:rsidRPr="00CC47F9">
              <w:rPr>
                <w:lang w:val="en-US"/>
              </w:rPr>
              <w:sym w:font="Symbol" w:char="F0AF"/>
            </w:r>
            <w:r w:rsidRPr="00CC47F9">
              <w:rPr>
                <w:lang w:val="en-US"/>
              </w:rPr>
              <w:t>, synthesis with Motion Compensat</w:t>
            </w:r>
            <w:r w:rsidR="008A4B4E">
              <w:rPr>
                <w:lang w:val="en-US"/>
              </w:rPr>
              <w:t>i</w:t>
            </w:r>
            <w:r w:rsidRPr="00CC47F9">
              <w:rPr>
                <w:lang w:val="en-US"/>
              </w:rPr>
              <w:t>on &amp; Texture Transfer Networks</w:t>
            </w:r>
          </w:p>
        </w:tc>
        <w:tc>
          <w:tcPr>
            <w:tcW w:w="1394" w:type="dxa"/>
            <w:tcBorders>
              <w:top w:val="single" w:sz="4" w:space="0" w:color="000000"/>
              <w:left w:val="nil"/>
              <w:bottom w:val="nil"/>
              <w:right w:val="single" w:sz="4" w:space="0" w:color="000000"/>
            </w:tcBorders>
            <w:shd w:val="clear" w:color="auto" w:fill="E6E6FA"/>
            <w:vAlign w:val="center"/>
            <w:hideMark/>
          </w:tcPr>
          <w:p w14:paraId="42A76095" w14:textId="77777777" w:rsidR="00CC47F9" w:rsidRPr="00CC47F9" w:rsidRDefault="00CC47F9" w:rsidP="00CC47F9">
            <w:pPr>
              <w:rPr>
                <w:lang w:val="en-US"/>
              </w:rPr>
            </w:pPr>
            <w:r w:rsidRPr="00CC47F9">
              <w:rPr>
                <w:lang w:val="en-US"/>
              </w:rPr>
              <w:t>8.5M</w:t>
            </w:r>
          </w:p>
          <w:p w14:paraId="2A311ADB" w14:textId="77777777" w:rsidR="00CC47F9" w:rsidRPr="00CC47F9" w:rsidRDefault="00CC47F9" w:rsidP="00CC47F9">
            <w:pPr>
              <w:rPr>
                <w:lang w:val="en-US"/>
              </w:rPr>
            </w:pPr>
            <w:r w:rsidRPr="00CC47F9">
              <w:rPr>
                <w:lang w:val="en-US"/>
              </w:rPr>
              <w:t>(2</w:t>
            </w:r>
            <w:r w:rsidRPr="00CC47F9">
              <w:rPr>
                <w:lang w:val="en-US"/>
              </w:rPr>
              <w:sym w:font="Symbol" w:char="F0B4"/>
            </w:r>
            <w:r w:rsidRPr="00CC47F9">
              <w:rPr>
                <w:lang w:val="en-US"/>
              </w:rPr>
              <w:t>4.25M)</w:t>
            </w:r>
          </w:p>
        </w:tc>
        <w:tc>
          <w:tcPr>
            <w:tcW w:w="868" w:type="dxa"/>
            <w:tcBorders>
              <w:top w:val="single" w:sz="4" w:space="0" w:color="000000"/>
              <w:left w:val="nil"/>
              <w:bottom w:val="nil"/>
              <w:right w:val="single" w:sz="4" w:space="0" w:color="000000"/>
            </w:tcBorders>
            <w:shd w:val="clear" w:color="auto" w:fill="E6E6FA"/>
            <w:vAlign w:val="center"/>
            <w:hideMark/>
          </w:tcPr>
          <w:p w14:paraId="38E01E86" w14:textId="77777777" w:rsidR="00CC47F9" w:rsidRPr="00CC47F9" w:rsidRDefault="00CC47F9" w:rsidP="00CC47F9">
            <w:pPr>
              <w:rPr>
                <w:lang w:val="en-US"/>
              </w:rPr>
            </w:pPr>
            <w:r w:rsidRPr="00CC47F9">
              <w:rPr>
                <w:lang w:val="en-US"/>
              </w:rPr>
              <w:t>no info</w:t>
            </w:r>
          </w:p>
        </w:tc>
      </w:tr>
    </w:tbl>
    <w:p w14:paraId="4C50925C" w14:textId="226F4757" w:rsidR="005C4FFC" w:rsidRDefault="005C4FFC" w:rsidP="00CC47F9">
      <w:pPr>
        <w:rPr>
          <w:lang w:val="en-US"/>
        </w:rPr>
      </w:pPr>
      <w:r>
        <w:rPr>
          <w:lang w:val="en-US"/>
        </w:rPr>
        <w:t>“Test 0” above is VVC using RPR, no NN approach.</w:t>
      </w:r>
    </w:p>
    <w:p w14:paraId="2210A1DC" w14:textId="2FAB8096" w:rsidR="005C4FFC" w:rsidRDefault="005C4FFC" w:rsidP="00CC47F9">
      <w:pPr>
        <w:rPr>
          <w:lang w:val="en-US"/>
        </w:rPr>
      </w:pPr>
      <w:r>
        <w:rPr>
          <w:lang w:val="en-US"/>
        </w:rPr>
        <w:t>“drop” means loss (bit rate increase or PSNR decrease) in chroma.</w:t>
      </w:r>
    </w:p>
    <w:p w14:paraId="6170CD10" w14:textId="67022D19" w:rsidR="008A4B4E" w:rsidRDefault="008A4B4E" w:rsidP="00CC47F9">
      <w:pPr>
        <w:rPr>
          <w:lang w:val="en-US"/>
        </w:rPr>
      </w:pPr>
      <w:r>
        <w:rPr>
          <w:lang w:val="en-US"/>
        </w:rPr>
        <w:t>The first two proposals only tested 4K, the third also includes classes B and E, where also gain was achieved.</w:t>
      </w:r>
    </w:p>
    <w:p w14:paraId="56BA2452" w14:textId="2C8FC46D" w:rsidR="00CC47F9" w:rsidRPr="00CC47F9" w:rsidRDefault="00CC47F9" w:rsidP="00CC47F9">
      <w:pPr>
        <w:rPr>
          <w:lang w:val="en-US"/>
        </w:rPr>
      </w:pPr>
      <w:r w:rsidRPr="00CC47F9">
        <w:rPr>
          <w:lang w:val="en-US"/>
        </w:rPr>
        <w:t>Comments in bra</w:t>
      </w:r>
      <w:r w:rsidR="005C4FFC">
        <w:rPr>
          <w:lang w:val="en-US"/>
        </w:rPr>
        <w:t>c</w:t>
      </w:r>
      <w:r w:rsidRPr="00CC47F9">
        <w:rPr>
          <w:lang w:val="en-US"/>
        </w:rPr>
        <w:t>kets () show estimation by analysis performed by Franck Galpin (kMAC/pxl) and Elena Alshina (Dec.</w:t>
      </w:r>
      <w:r w:rsidR="005C4FFC">
        <w:rPr>
          <w:lang w:val="en-US"/>
        </w:rPr>
        <w:t xml:space="preserve"> </w:t>
      </w:r>
      <w:r w:rsidRPr="00CC47F9">
        <w:rPr>
          <w:lang w:val="en-US"/>
        </w:rPr>
        <w:t xml:space="preserve">Run Time). Franck Galpin used automatic flops (~MAC) estimation procedure [1], scripts were shared to porponents with explanation on usage. </w:t>
      </w:r>
      <w:r w:rsidR="005C4FFC">
        <w:rPr>
          <w:lang w:val="en-US"/>
        </w:rPr>
        <w:t xml:space="preserve">CPU </w:t>
      </w:r>
      <w:r w:rsidRPr="00CC47F9">
        <w:rPr>
          <w:lang w:val="en-US"/>
        </w:rPr>
        <w:t>Decoding Run time was estimated, using logic described in APPENDIX.</w:t>
      </w:r>
    </w:p>
    <w:p w14:paraId="3E1031A2" w14:textId="77777777" w:rsidR="00CC47F9" w:rsidRPr="00CC47F9" w:rsidRDefault="00CC47F9" w:rsidP="00CC47F9">
      <w:pPr>
        <w:rPr>
          <w:lang w:val="en-US"/>
        </w:rPr>
      </w:pPr>
      <w:r w:rsidRPr="00CC47F9">
        <w:rPr>
          <w:lang w:val="en-US"/>
        </w:rPr>
        <w:t xml:space="preserve">Technologies in this category typically provide compression gain (measured in Y-PSNR) for 4K videos in NN CTC (classes A1, A2, H2). Authors of </w:t>
      </w:r>
      <w:hyperlink r:id="rId283" w:history="1">
        <w:r w:rsidRPr="00CC47F9">
          <w:rPr>
            <w:rStyle w:val="Hyperlink"/>
            <w:lang w:val="en-US"/>
          </w:rPr>
          <w:t>JVET-V0149</w:t>
        </w:r>
      </w:hyperlink>
      <w:r w:rsidRPr="00CC47F9">
        <w:rPr>
          <w:lang w:val="en-US"/>
        </w:rPr>
        <w:t xml:space="preserve"> have managed to achieve gain </w:t>
      </w:r>
      <w:hyperlink r:id="rId284" w:history="1">
        <w:r w:rsidRPr="00CC47F9">
          <w:rPr>
            <w:rStyle w:val="Hyperlink"/>
            <w:lang w:val="en-US"/>
          </w:rPr>
          <w:t>for</w:t>
        </w:r>
      </w:hyperlink>
      <w:r w:rsidRPr="00CC47F9">
        <w:rPr>
          <w:lang w:val="en-US"/>
        </w:rPr>
        <w:t xml:space="preserve"> classes B and E as well. For most of the cases Luma gain is accomplished by loss in Chroma. </w:t>
      </w:r>
    </w:p>
    <w:p w14:paraId="0E4CF782" w14:textId="77777777" w:rsidR="00CC47F9" w:rsidRPr="00CC47F9" w:rsidRDefault="00CC47F9" w:rsidP="00CC47F9">
      <w:pPr>
        <w:rPr>
          <w:lang w:val="en-US"/>
        </w:rPr>
      </w:pPr>
      <w:r w:rsidRPr="00CC47F9">
        <w:rPr>
          <w:lang w:val="en-US"/>
        </w:rPr>
        <w:t xml:space="preserve">By just encoding 4K content from NN CTC “in quarter resolution” (donsampling </w:t>
      </w:r>
      <w:r w:rsidRPr="00CC47F9">
        <w:rPr>
          <w:lang w:val="en-US"/>
        </w:rPr>
        <w:sym w:font="Symbol" w:char="F0B4"/>
      </w:r>
      <w:r w:rsidRPr="00CC47F9">
        <w:rPr>
          <w:lang w:val="en-US"/>
        </w:rPr>
        <w:t>2, coding with VVC, upsamling with VVC filetrs designed for RPR2) one gets 2.5% gain. By changing re-sampling RPR2 filters to NN-based off-line trained ones (which also operate as enhancement filters), compression gain in a range 6% ... 8% (</w:t>
      </w:r>
      <w:hyperlink r:id="rId285" w:history="1">
        <w:r w:rsidRPr="00CC47F9">
          <w:rPr>
            <w:rStyle w:val="Hyperlink"/>
            <w:lang w:val="en-US"/>
          </w:rPr>
          <w:t>JVET-V0073</w:t>
        </w:r>
      </w:hyperlink>
      <w:r w:rsidRPr="00CC47F9">
        <w:rPr>
          <w:lang w:val="en-US"/>
        </w:rPr>
        <w:t xml:space="preserve">, </w:t>
      </w:r>
      <w:hyperlink r:id="rId286" w:history="1">
        <w:r w:rsidRPr="00CC47F9">
          <w:rPr>
            <w:rStyle w:val="Hyperlink"/>
            <w:lang w:val="en-US"/>
          </w:rPr>
          <w:t>JVET-V0096</w:t>
        </w:r>
      </w:hyperlink>
      <w:r w:rsidRPr="00CC47F9">
        <w:rPr>
          <w:lang w:val="en-US"/>
        </w:rPr>
        <w:t>) can be achieved. If additionally NN-filter parameters are tunned for concrete video sequences and included to the bit-stream (</w:t>
      </w:r>
      <w:hyperlink r:id="rId287" w:history="1">
        <w:r w:rsidRPr="00CC47F9">
          <w:rPr>
            <w:rStyle w:val="Hyperlink"/>
            <w:lang w:val="en-US"/>
          </w:rPr>
          <w:t>JVET-V0073</w:t>
        </w:r>
      </w:hyperlink>
      <w:r w:rsidRPr="00CC47F9">
        <w:rPr>
          <w:lang w:val="en-US"/>
        </w:rPr>
        <w:t>) additionally ~1% compression gain can be achieved.</w:t>
      </w:r>
    </w:p>
    <w:p w14:paraId="39C00008" w14:textId="77777777" w:rsidR="00CC47F9" w:rsidRPr="00CC47F9" w:rsidRDefault="00CC47F9" w:rsidP="00CC47F9">
      <w:pPr>
        <w:rPr>
          <w:lang w:val="en-US"/>
        </w:rPr>
      </w:pPr>
      <w:r w:rsidRPr="00CC47F9">
        <w:rPr>
          <w:lang w:val="en-US"/>
        </w:rPr>
        <w:t>If Intra frames are coded in full resolution, Inter-frames are encoded in quarter resolution and Motion Compensaiton Network with Texture Transfer Network are used for full resolution reconstruction synthesis (</w:t>
      </w:r>
      <w:hyperlink r:id="rId288" w:history="1">
        <w:r w:rsidRPr="00CC47F9">
          <w:rPr>
            <w:rStyle w:val="Hyperlink"/>
            <w:lang w:val="en-US"/>
          </w:rPr>
          <w:t>JVET-V0149</w:t>
        </w:r>
      </w:hyperlink>
      <w:r w:rsidRPr="00CC47F9">
        <w:rPr>
          <w:lang w:val="en-US"/>
        </w:rPr>
        <w:t>) gain of almost 10% (in average for 4K content in RA) can be achieved.</w:t>
      </w:r>
    </w:p>
    <w:p w14:paraId="15CE0987" w14:textId="77777777" w:rsidR="00CC47F9" w:rsidRPr="00CC47F9" w:rsidRDefault="00CC47F9" w:rsidP="00CC47F9">
      <w:pPr>
        <w:rPr>
          <w:lang w:val="en-US"/>
        </w:rPr>
      </w:pPr>
      <w:r w:rsidRPr="00CC47F9">
        <w:rPr>
          <w:lang w:val="en-US"/>
        </w:rPr>
        <w:t>One cross-check was performed for proposals in this category(</w:t>
      </w:r>
      <w:hyperlink r:id="rId289" w:history="1">
        <w:r w:rsidRPr="00CC47F9">
          <w:rPr>
            <w:rStyle w:val="Hyperlink"/>
            <w:lang w:val="en-US"/>
          </w:rPr>
          <w:t>JVET-V0148</w:t>
        </w:r>
      </w:hyperlink>
      <w:r w:rsidRPr="00CC47F9">
        <w:rPr>
          <w:lang w:val="en-US"/>
        </w:rPr>
        <w:t>).</w:t>
      </w:r>
    </w:p>
    <w:p w14:paraId="1C50329F" w14:textId="77777777" w:rsidR="00CC47F9" w:rsidRPr="00CC47F9" w:rsidRDefault="00CC47F9" w:rsidP="00CC47F9">
      <w:pPr>
        <w:rPr>
          <w:lang w:val="en-US"/>
        </w:rPr>
      </w:pPr>
      <w:r w:rsidRPr="00CC47F9">
        <w:rPr>
          <w:lang w:val="en-US"/>
        </w:rPr>
        <w:t xml:space="preserve">Proponents of </w:t>
      </w:r>
      <w:hyperlink r:id="rId290" w:history="1">
        <w:r w:rsidRPr="00CC47F9">
          <w:rPr>
            <w:rStyle w:val="Hyperlink"/>
            <w:lang w:val="en-US"/>
          </w:rPr>
          <w:t>JVET-V0096</w:t>
        </w:r>
      </w:hyperlink>
      <w:r w:rsidRPr="00CC47F9">
        <w:rPr>
          <w:lang w:val="en-US"/>
        </w:rPr>
        <w:t xml:space="preserve"> reported that they used  </w:t>
      </w:r>
      <w:r w:rsidRPr="00CC47F9">
        <w:t xml:space="preserve">BVI-DVC [2] to fine tune </w:t>
      </w:r>
      <w:hyperlink r:id="rId291" w:history="1">
        <w:r w:rsidRPr="00CC47F9">
          <w:rPr>
            <w:rStyle w:val="Hyperlink"/>
            <w:lang w:val="en-US"/>
          </w:rPr>
          <w:t>EDSR</w:t>
        </w:r>
      </w:hyperlink>
      <w:r w:rsidRPr="00CC47F9">
        <w:rPr>
          <w:u w:val="single"/>
          <w:lang w:val="en-US"/>
        </w:rPr>
        <w:t xml:space="preserve"> </w:t>
      </w:r>
      <w:r w:rsidRPr="00CC47F9">
        <w:rPr>
          <w:lang w:val="en-US"/>
        </w:rPr>
        <w:t xml:space="preserve">which was originaly trained on DVI2K [3]. </w:t>
      </w:r>
    </w:p>
    <w:p w14:paraId="06457E77" w14:textId="51054373" w:rsidR="00576206" w:rsidRDefault="00256272" w:rsidP="00576206">
      <w:r>
        <w:t>This category can be classified as post processing.</w:t>
      </w:r>
    </w:p>
    <w:p w14:paraId="4CFB310E" w14:textId="77777777" w:rsidR="00256272" w:rsidRDefault="00256272" w:rsidP="00576206"/>
    <w:p w14:paraId="7D552991" w14:textId="77777777" w:rsidR="008A4B4E" w:rsidRPr="008A4B4E" w:rsidRDefault="008A4B4E" w:rsidP="00297497">
      <w:pPr>
        <w:rPr>
          <w:b/>
          <w:bCs/>
          <w:lang w:val="en-US"/>
        </w:rPr>
      </w:pPr>
      <w:r w:rsidRPr="008A4B4E">
        <w:rPr>
          <w:b/>
          <w:bCs/>
          <w:lang w:val="en-US"/>
        </w:rPr>
        <w:t>Viewing for test materials in EE1</w:t>
      </w:r>
    </w:p>
    <w:p w14:paraId="4728ABF1" w14:textId="77777777" w:rsidR="008A4B4E" w:rsidRPr="008A4B4E" w:rsidRDefault="008A4B4E" w:rsidP="008A4B4E">
      <w:pPr>
        <w:rPr>
          <w:lang w:val="en-US"/>
        </w:rPr>
      </w:pPr>
      <w:r w:rsidRPr="008A4B4E">
        <w:rPr>
          <w:lang w:val="en-US"/>
        </w:rPr>
        <w:t>Candidates for viewing were suggested by EE proponents, discussed during AhG11 telco and made available via JVET ftp. All proponents selected 4K sequences to illustrate benefits of their proposals.</w:t>
      </w:r>
    </w:p>
    <w:p w14:paraId="7E591796" w14:textId="77777777" w:rsidR="008A4B4E" w:rsidRPr="008A4B4E" w:rsidRDefault="008A4B4E" w:rsidP="008A4B4E">
      <w:pPr>
        <w:rPr>
          <w:lang w:val="en-US"/>
        </w:rPr>
      </w:pPr>
      <w:r w:rsidRPr="008A4B4E">
        <w:rPr>
          <w:lang w:val="en-US"/>
        </w:rPr>
        <w:t xml:space="preserve">It was noticed that 4K sequences in NN CTC are coded as 5 sec </w:t>
      </w:r>
      <w:proofErr w:type="gramStart"/>
      <w:r w:rsidRPr="008A4B4E">
        <w:rPr>
          <w:lang w:val="en-US"/>
        </w:rPr>
        <w:t>video</w:t>
      </w:r>
      <w:proofErr w:type="gramEnd"/>
      <w:r w:rsidRPr="008A4B4E">
        <w:rPr>
          <w:lang w:val="en-US"/>
        </w:rPr>
        <w:t xml:space="preserve"> in RA configuration (Tango is even shorter). Low-delay configuration in NN CTC is optional for 4K sequences and only 3 sec of 4K video are encoded. Short length of video sequences definitely not sufficient for the comprehensive viewing. 5 sec can be used for viewing, 3 sec as asserted by AG05 is too short. It might be reasonable to equalize number of encoded frames in RA and LD configurations for 4K videos in NN CTC.</w:t>
      </w:r>
    </w:p>
    <w:p w14:paraId="3AEAC9EE" w14:textId="77777777" w:rsidR="008A4B4E" w:rsidRPr="008A4B4E" w:rsidRDefault="008A4B4E" w:rsidP="008A4B4E">
      <w:pPr>
        <w:rPr>
          <w:lang w:val="en-US"/>
        </w:rPr>
      </w:pPr>
      <w:r w:rsidRPr="008A4B4E">
        <w:rPr>
          <w:lang w:val="en-US"/>
        </w:rPr>
        <w:t xml:space="preserve">Bit-rate difference between anchor (VTM) and proposal is shown in Table 3. In NN-based in-loop filter category the difference is within 2%. In super-resolution cathegory difference is up to 10%. Note that for files name on ftp use JVET-U documents numbers were used.  </w:t>
      </w:r>
    </w:p>
    <w:p w14:paraId="5C5193CA" w14:textId="77777777" w:rsidR="008A4B4E" w:rsidRPr="008A4B4E" w:rsidRDefault="008A4B4E" w:rsidP="008A4B4E">
      <w:pPr>
        <w:rPr>
          <w:lang w:val="en-US"/>
        </w:rPr>
      </w:pPr>
    </w:p>
    <w:p w14:paraId="409F8E8A" w14:textId="77777777" w:rsidR="008A4B4E" w:rsidRPr="008A4B4E" w:rsidRDefault="008A4B4E" w:rsidP="008A4B4E">
      <w:pPr>
        <w:rPr>
          <w:lang w:val="en-US"/>
        </w:rPr>
      </w:pPr>
      <w:r w:rsidRPr="008A4B4E">
        <w:rPr>
          <w:lang w:val="en-US"/>
        </w:rPr>
        <w:t xml:space="preserve">Table. 3. Sequences selected for viewing. </w:t>
      </w:r>
    </w:p>
    <w:tbl>
      <w:tblPr>
        <w:tblW w:w="9639" w:type="dxa"/>
        <w:tblInd w:w="-5" w:type="dxa"/>
        <w:tblLook w:val="04A0" w:firstRow="1" w:lastRow="0" w:firstColumn="1" w:lastColumn="0" w:noHBand="0" w:noVBand="1"/>
      </w:tblPr>
      <w:tblGrid>
        <w:gridCol w:w="2081"/>
        <w:gridCol w:w="709"/>
        <w:gridCol w:w="1350"/>
        <w:gridCol w:w="2520"/>
        <w:gridCol w:w="610"/>
        <w:gridCol w:w="1241"/>
        <w:gridCol w:w="1128"/>
      </w:tblGrid>
      <w:tr w:rsidR="008A4B4E" w:rsidRPr="008A4B4E" w14:paraId="56A9D125" w14:textId="77777777" w:rsidTr="008A4B4E">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442C1C06" w14:textId="77777777" w:rsidR="008A4B4E" w:rsidRPr="008A4B4E" w:rsidRDefault="008A4B4E" w:rsidP="008A4B4E">
            <w:pPr>
              <w:rPr>
                <w:lang w:val="en-US"/>
              </w:rPr>
            </w:pPr>
            <w:r w:rsidRPr="008A4B4E">
              <w:rPr>
                <w:lang w:val="en-US"/>
              </w:rPr>
              <w:t>VTM11.0</w:t>
            </w:r>
          </w:p>
        </w:tc>
        <w:tc>
          <w:tcPr>
            <w:tcW w:w="709" w:type="dxa"/>
            <w:tcBorders>
              <w:top w:val="single" w:sz="4" w:space="0" w:color="auto"/>
              <w:left w:val="nil"/>
              <w:bottom w:val="single" w:sz="4" w:space="0" w:color="auto"/>
              <w:right w:val="single" w:sz="4" w:space="0" w:color="auto"/>
            </w:tcBorders>
            <w:noWrap/>
            <w:vAlign w:val="bottom"/>
            <w:hideMark/>
          </w:tcPr>
          <w:p w14:paraId="6B3BEE7D" w14:textId="77777777" w:rsidR="008A4B4E" w:rsidRPr="008A4B4E" w:rsidRDefault="008A4B4E" w:rsidP="008A4B4E">
            <w:pPr>
              <w:rPr>
                <w:lang w:val="en-US"/>
              </w:rPr>
            </w:pPr>
            <w:r w:rsidRPr="008A4B4E">
              <w:rPr>
                <w:lang w:val="en-US"/>
              </w:rPr>
              <w:t>QP</w:t>
            </w:r>
          </w:p>
        </w:tc>
        <w:tc>
          <w:tcPr>
            <w:tcW w:w="1350" w:type="dxa"/>
            <w:tcBorders>
              <w:top w:val="single" w:sz="4" w:space="0" w:color="auto"/>
              <w:left w:val="nil"/>
              <w:bottom w:val="single" w:sz="4" w:space="0" w:color="auto"/>
              <w:right w:val="single" w:sz="4" w:space="0" w:color="auto"/>
            </w:tcBorders>
            <w:noWrap/>
            <w:vAlign w:val="bottom"/>
            <w:hideMark/>
          </w:tcPr>
          <w:p w14:paraId="75392938" w14:textId="77777777" w:rsidR="008A4B4E" w:rsidRPr="008A4B4E" w:rsidRDefault="008A4B4E" w:rsidP="008A4B4E">
            <w:pPr>
              <w:rPr>
                <w:lang w:val="en-US"/>
              </w:rPr>
            </w:pPr>
            <w:r w:rsidRPr="008A4B4E">
              <w:rPr>
                <w:lang w:val="en-US"/>
              </w:rPr>
              <w:t>kbps</w:t>
            </w:r>
          </w:p>
        </w:tc>
        <w:tc>
          <w:tcPr>
            <w:tcW w:w="2520" w:type="dxa"/>
            <w:tcBorders>
              <w:top w:val="single" w:sz="4" w:space="0" w:color="auto"/>
              <w:left w:val="nil"/>
              <w:bottom w:val="single" w:sz="4" w:space="0" w:color="auto"/>
              <w:right w:val="single" w:sz="4" w:space="0" w:color="auto"/>
            </w:tcBorders>
            <w:noWrap/>
            <w:vAlign w:val="bottom"/>
            <w:hideMark/>
          </w:tcPr>
          <w:p w14:paraId="2CEF3445" w14:textId="77777777" w:rsidR="008A4B4E" w:rsidRPr="008A4B4E" w:rsidRDefault="008A4B4E" w:rsidP="008A4B4E">
            <w:pPr>
              <w:rPr>
                <w:lang w:val="en-US"/>
              </w:rPr>
            </w:pPr>
            <w:r w:rsidRPr="008A4B4E">
              <w:rPr>
                <w:lang w:val="en-US"/>
              </w:rPr>
              <w:t>Proposal #</w:t>
            </w:r>
          </w:p>
        </w:tc>
        <w:tc>
          <w:tcPr>
            <w:tcW w:w="610" w:type="dxa"/>
            <w:tcBorders>
              <w:top w:val="single" w:sz="4" w:space="0" w:color="auto"/>
              <w:left w:val="nil"/>
              <w:bottom w:val="single" w:sz="4" w:space="0" w:color="auto"/>
              <w:right w:val="single" w:sz="4" w:space="0" w:color="auto"/>
            </w:tcBorders>
            <w:noWrap/>
            <w:vAlign w:val="bottom"/>
            <w:hideMark/>
          </w:tcPr>
          <w:p w14:paraId="6FB4F655" w14:textId="77777777" w:rsidR="008A4B4E" w:rsidRPr="008A4B4E" w:rsidRDefault="008A4B4E" w:rsidP="008A4B4E">
            <w:pPr>
              <w:rPr>
                <w:lang w:val="en-US"/>
              </w:rPr>
            </w:pPr>
            <w:r w:rsidRPr="008A4B4E">
              <w:rPr>
                <w:lang w:val="en-US"/>
              </w:rPr>
              <w:t>QP</w:t>
            </w:r>
          </w:p>
        </w:tc>
        <w:tc>
          <w:tcPr>
            <w:tcW w:w="1241" w:type="dxa"/>
            <w:tcBorders>
              <w:top w:val="single" w:sz="4" w:space="0" w:color="auto"/>
              <w:left w:val="nil"/>
              <w:bottom w:val="single" w:sz="4" w:space="0" w:color="auto"/>
              <w:right w:val="single" w:sz="4" w:space="0" w:color="auto"/>
            </w:tcBorders>
            <w:noWrap/>
            <w:vAlign w:val="bottom"/>
            <w:hideMark/>
          </w:tcPr>
          <w:p w14:paraId="0C5B0EB9" w14:textId="77777777" w:rsidR="008A4B4E" w:rsidRPr="008A4B4E" w:rsidRDefault="008A4B4E" w:rsidP="008A4B4E">
            <w:pPr>
              <w:rPr>
                <w:lang w:val="en-US"/>
              </w:rPr>
            </w:pPr>
            <w:r w:rsidRPr="008A4B4E">
              <w:rPr>
                <w:lang w:val="en-US"/>
              </w:rPr>
              <w:t>kbps</w:t>
            </w:r>
          </w:p>
        </w:tc>
        <w:tc>
          <w:tcPr>
            <w:tcW w:w="1128" w:type="dxa"/>
            <w:tcBorders>
              <w:top w:val="single" w:sz="4" w:space="0" w:color="auto"/>
              <w:left w:val="nil"/>
              <w:bottom w:val="single" w:sz="4" w:space="0" w:color="auto"/>
              <w:right w:val="single" w:sz="4" w:space="0" w:color="auto"/>
            </w:tcBorders>
            <w:noWrap/>
            <w:vAlign w:val="bottom"/>
            <w:hideMark/>
          </w:tcPr>
          <w:p w14:paraId="1C507BCB" w14:textId="77777777" w:rsidR="008A4B4E" w:rsidRPr="008A4B4E" w:rsidRDefault="008A4B4E" w:rsidP="008A4B4E">
            <w:pPr>
              <w:rPr>
                <w:lang w:val="en-US"/>
              </w:rPr>
            </w:pPr>
            <w:r w:rsidRPr="008A4B4E">
              <w:rPr>
                <w:lang w:val="en-US"/>
              </w:rPr>
              <w:t>diff. %</w:t>
            </w:r>
          </w:p>
        </w:tc>
      </w:tr>
      <w:tr w:rsidR="008A4B4E" w:rsidRPr="008A4B4E" w14:paraId="7216DA25" w14:textId="77777777" w:rsidTr="008A4B4E">
        <w:trPr>
          <w:trHeight w:val="270"/>
        </w:trPr>
        <w:tc>
          <w:tcPr>
            <w:tcW w:w="2081" w:type="dxa"/>
            <w:tcBorders>
              <w:top w:val="nil"/>
              <w:left w:val="single" w:sz="4" w:space="0" w:color="auto"/>
              <w:bottom w:val="single" w:sz="4" w:space="0" w:color="auto"/>
              <w:right w:val="single" w:sz="4" w:space="0" w:color="auto"/>
            </w:tcBorders>
            <w:noWrap/>
            <w:vAlign w:val="bottom"/>
            <w:hideMark/>
          </w:tcPr>
          <w:p w14:paraId="4BC94D56" w14:textId="77777777" w:rsidR="008A4B4E" w:rsidRPr="008A4B4E" w:rsidRDefault="008A4B4E" w:rsidP="008A4B4E">
            <w:pPr>
              <w:rPr>
                <w:lang w:val="en-US"/>
              </w:rPr>
            </w:pPr>
            <w:r w:rsidRPr="008A4B4E">
              <w:rPr>
                <w:lang w:val="en-US"/>
              </w:rPr>
              <w:t>Campfire RA QP37</w:t>
            </w:r>
          </w:p>
        </w:tc>
        <w:tc>
          <w:tcPr>
            <w:tcW w:w="709" w:type="dxa"/>
            <w:tcBorders>
              <w:top w:val="nil"/>
              <w:left w:val="nil"/>
              <w:bottom w:val="single" w:sz="4" w:space="0" w:color="auto"/>
              <w:right w:val="single" w:sz="4" w:space="0" w:color="auto"/>
            </w:tcBorders>
            <w:noWrap/>
            <w:vAlign w:val="bottom"/>
            <w:hideMark/>
          </w:tcPr>
          <w:p w14:paraId="04A8AE5E" w14:textId="77777777" w:rsidR="008A4B4E" w:rsidRPr="008A4B4E" w:rsidRDefault="008A4B4E" w:rsidP="008A4B4E">
            <w:pPr>
              <w:rPr>
                <w:lang w:val="en-US"/>
              </w:rPr>
            </w:pPr>
            <w:r w:rsidRPr="008A4B4E">
              <w:rPr>
                <w:lang w:val="en-US"/>
              </w:rPr>
              <w:t>37</w:t>
            </w:r>
          </w:p>
        </w:tc>
        <w:tc>
          <w:tcPr>
            <w:tcW w:w="1350" w:type="dxa"/>
            <w:tcBorders>
              <w:top w:val="nil"/>
              <w:left w:val="nil"/>
              <w:bottom w:val="single" w:sz="4" w:space="0" w:color="auto"/>
              <w:right w:val="single" w:sz="4" w:space="0" w:color="auto"/>
            </w:tcBorders>
            <w:noWrap/>
            <w:vAlign w:val="bottom"/>
            <w:hideMark/>
          </w:tcPr>
          <w:p w14:paraId="5636029F" w14:textId="77777777" w:rsidR="008A4B4E" w:rsidRPr="008A4B4E" w:rsidRDefault="008A4B4E" w:rsidP="008A4B4E">
            <w:pPr>
              <w:rPr>
                <w:b/>
                <w:bCs/>
                <w:lang w:val="en-US"/>
              </w:rPr>
            </w:pPr>
            <w:r w:rsidRPr="008A4B4E">
              <w:rPr>
                <w:b/>
                <w:bCs/>
                <w:lang w:val="en-US"/>
              </w:rPr>
              <w:t>3492.338</w:t>
            </w:r>
          </w:p>
        </w:tc>
        <w:tc>
          <w:tcPr>
            <w:tcW w:w="2520" w:type="dxa"/>
            <w:tcBorders>
              <w:top w:val="nil"/>
              <w:left w:val="nil"/>
              <w:bottom w:val="single" w:sz="4" w:space="0" w:color="auto"/>
              <w:right w:val="single" w:sz="4" w:space="0" w:color="auto"/>
            </w:tcBorders>
            <w:noWrap/>
            <w:vAlign w:val="bottom"/>
            <w:hideMark/>
          </w:tcPr>
          <w:p w14:paraId="710F699F" w14:textId="77777777" w:rsidR="008A4B4E" w:rsidRPr="008A4B4E" w:rsidRDefault="008A4B4E" w:rsidP="008A4B4E">
            <w:pPr>
              <w:rPr>
                <w:b/>
                <w:bCs/>
                <w:lang w:val="en-US"/>
              </w:rPr>
            </w:pPr>
            <w:r w:rsidRPr="008A4B4E">
              <w:rPr>
                <w:b/>
                <w:bCs/>
                <w:lang w:val="en-US"/>
              </w:rPr>
              <w:t>JVET-U0061 (Tencent)</w:t>
            </w:r>
          </w:p>
        </w:tc>
        <w:tc>
          <w:tcPr>
            <w:tcW w:w="610" w:type="dxa"/>
            <w:tcBorders>
              <w:top w:val="nil"/>
              <w:left w:val="nil"/>
              <w:bottom w:val="single" w:sz="4" w:space="0" w:color="auto"/>
              <w:right w:val="single" w:sz="4" w:space="0" w:color="auto"/>
            </w:tcBorders>
            <w:noWrap/>
            <w:vAlign w:val="bottom"/>
            <w:hideMark/>
          </w:tcPr>
          <w:p w14:paraId="7753ED1F" w14:textId="77777777" w:rsidR="008A4B4E" w:rsidRPr="008A4B4E" w:rsidRDefault="008A4B4E" w:rsidP="008A4B4E">
            <w:pPr>
              <w:rPr>
                <w:lang w:val="en-US"/>
              </w:rPr>
            </w:pPr>
            <w:r w:rsidRPr="008A4B4E">
              <w:rPr>
                <w:lang w:val="en-US"/>
              </w:rPr>
              <w:t>37</w:t>
            </w:r>
          </w:p>
        </w:tc>
        <w:tc>
          <w:tcPr>
            <w:tcW w:w="1241" w:type="dxa"/>
            <w:tcBorders>
              <w:top w:val="nil"/>
              <w:left w:val="nil"/>
              <w:bottom w:val="single" w:sz="4" w:space="0" w:color="auto"/>
              <w:right w:val="single" w:sz="4" w:space="0" w:color="auto"/>
            </w:tcBorders>
            <w:noWrap/>
            <w:vAlign w:val="bottom"/>
            <w:hideMark/>
          </w:tcPr>
          <w:p w14:paraId="69BCC1E9" w14:textId="77777777" w:rsidR="008A4B4E" w:rsidRPr="008A4B4E" w:rsidRDefault="008A4B4E" w:rsidP="008A4B4E">
            <w:pPr>
              <w:rPr>
                <w:b/>
                <w:bCs/>
                <w:lang w:val="en-US"/>
              </w:rPr>
            </w:pPr>
            <w:r w:rsidRPr="008A4B4E">
              <w:rPr>
                <w:b/>
                <w:bCs/>
                <w:lang w:val="en-US"/>
              </w:rPr>
              <w:t>3509.302</w:t>
            </w:r>
          </w:p>
        </w:tc>
        <w:tc>
          <w:tcPr>
            <w:tcW w:w="1128" w:type="dxa"/>
            <w:tcBorders>
              <w:top w:val="nil"/>
              <w:left w:val="nil"/>
              <w:bottom w:val="single" w:sz="4" w:space="0" w:color="auto"/>
              <w:right w:val="single" w:sz="4" w:space="0" w:color="auto"/>
            </w:tcBorders>
            <w:noWrap/>
            <w:vAlign w:val="bottom"/>
            <w:hideMark/>
          </w:tcPr>
          <w:p w14:paraId="0967E708" w14:textId="77777777" w:rsidR="008A4B4E" w:rsidRPr="008A4B4E" w:rsidRDefault="008A4B4E" w:rsidP="008A4B4E">
            <w:pPr>
              <w:rPr>
                <w:lang w:val="en-US"/>
              </w:rPr>
            </w:pPr>
            <w:r w:rsidRPr="008A4B4E">
              <w:rPr>
                <w:lang w:val="en-US"/>
              </w:rPr>
              <w:t>0%</w:t>
            </w:r>
          </w:p>
        </w:tc>
      </w:tr>
      <w:tr w:rsidR="008A4B4E" w:rsidRPr="008A4B4E" w14:paraId="6C5A7639" w14:textId="77777777" w:rsidTr="008A4B4E">
        <w:trPr>
          <w:trHeight w:val="270"/>
        </w:trPr>
        <w:tc>
          <w:tcPr>
            <w:tcW w:w="2081" w:type="dxa"/>
            <w:tcBorders>
              <w:top w:val="nil"/>
              <w:left w:val="single" w:sz="4" w:space="0" w:color="auto"/>
              <w:bottom w:val="single" w:sz="4" w:space="0" w:color="auto"/>
              <w:right w:val="single" w:sz="4" w:space="0" w:color="auto"/>
            </w:tcBorders>
            <w:noWrap/>
            <w:vAlign w:val="center"/>
            <w:hideMark/>
          </w:tcPr>
          <w:p w14:paraId="71BBBF24" w14:textId="77777777" w:rsidR="008A4B4E" w:rsidRPr="008A4B4E" w:rsidRDefault="008A4B4E" w:rsidP="008A4B4E">
            <w:pPr>
              <w:rPr>
                <w:lang w:val="en-US"/>
              </w:rPr>
            </w:pPr>
            <w:r w:rsidRPr="008A4B4E">
              <w:rPr>
                <w:lang w:val="en-US"/>
              </w:rPr>
              <w:t>Campfire RA QP42</w:t>
            </w:r>
          </w:p>
        </w:tc>
        <w:tc>
          <w:tcPr>
            <w:tcW w:w="709" w:type="dxa"/>
            <w:tcBorders>
              <w:top w:val="nil"/>
              <w:left w:val="nil"/>
              <w:bottom w:val="single" w:sz="4" w:space="0" w:color="auto"/>
              <w:right w:val="single" w:sz="4" w:space="0" w:color="auto"/>
            </w:tcBorders>
            <w:noWrap/>
            <w:vAlign w:val="bottom"/>
            <w:hideMark/>
          </w:tcPr>
          <w:p w14:paraId="4AA0B21A" w14:textId="77777777" w:rsidR="008A4B4E" w:rsidRPr="008A4B4E" w:rsidRDefault="008A4B4E" w:rsidP="008A4B4E">
            <w:pPr>
              <w:rPr>
                <w:lang w:val="en-US"/>
              </w:rPr>
            </w:pPr>
            <w:r w:rsidRPr="008A4B4E">
              <w:rPr>
                <w:lang w:val="en-US"/>
              </w:rPr>
              <w:t>42</w:t>
            </w:r>
          </w:p>
        </w:tc>
        <w:tc>
          <w:tcPr>
            <w:tcW w:w="1350" w:type="dxa"/>
            <w:tcBorders>
              <w:top w:val="nil"/>
              <w:left w:val="nil"/>
              <w:bottom w:val="single" w:sz="4" w:space="0" w:color="auto"/>
              <w:right w:val="single" w:sz="4" w:space="0" w:color="auto"/>
            </w:tcBorders>
            <w:noWrap/>
            <w:vAlign w:val="bottom"/>
            <w:hideMark/>
          </w:tcPr>
          <w:p w14:paraId="11DD6A30" w14:textId="77777777" w:rsidR="008A4B4E" w:rsidRPr="008A4B4E" w:rsidRDefault="008A4B4E" w:rsidP="008A4B4E">
            <w:pPr>
              <w:rPr>
                <w:b/>
                <w:bCs/>
                <w:lang w:val="en-US"/>
              </w:rPr>
            </w:pPr>
            <w:r w:rsidRPr="008A4B4E">
              <w:rPr>
                <w:b/>
                <w:bCs/>
                <w:lang w:val="en-US"/>
              </w:rPr>
              <w:t>1643.751</w:t>
            </w:r>
          </w:p>
        </w:tc>
        <w:tc>
          <w:tcPr>
            <w:tcW w:w="2520" w:type="dxa"/>
            <w:tcBorders>
              <w:top w:val="nil"/>
              <w:left w:val="nil"/>
              <w:bottom w:val="single" w:sz="4" w:space="0" w:color="auto"/>
              <w:right w:val="single" w:sz="4" w:space="0" w:color="auto"/>
            </w:tcBorders>
            <w:noWrap/>
            <w:vAlign w:val="bottom"/>
            <w:hideMark/>
          </w:tcPr>
          <w:p w14:paraId="763F65A3" w14:textId="77777777" w:rsidR="008A4B4E" w:rsidRPr="008A4B4E" w:rsidRDefault="008A4B4E" w:rsidP="008A4B4E">
            <w:pPr>
              <w:rPr>
                <w:lang w:val="en-US"/>
              </w:rPr>
            </w:pPr>
            <w:r w:rsidRPr="008A4B4E">
              <w:rPr>
                <w:lang w:val="en-US"/>
              </w:rPr>
              <w:t> </w:t>
            </w:r>
            <w:hyperlink r:id="rId292" w:history="1">
              <w:r w:rsidRPr="008A4B4E">
                <w:rPr>
                  <w:rStyle w:val="Hyperlink"/>
                  <w:lang w:val="en-US"/>
                </w:rPr>
                <w:t>JVET-V0137</w:t>
              </w:r>
            </w:hyperlink>
          </w:p>
        </w:tc>
        <w:tc>
          <w:tcPr>
            <w:tcW w:w="610" w:type="dxa"/>
            <w:tcBorders>
              <w:top w:val="nil"/>
              <w:left w:val="nil"/>
              <w:bottom w:val="single" w:sz="4" w:space="0" w:color="auto"/>
              <w:right w:val="single" w:sz="4" w:space="0" w:color="auto"/>
            </w:tcBorders>
            <w:noWrap/>
            <w:vAlign w:val="bottom"/>
            <w:hideMark/>
          </w:tcPr>
          <w:p w14:paraId="792B12E0" w14:textId="77777777" w:rsidR="008A4B4E" w:rsidRPr="008A4B4E" w:rsidRDefault="008A4B4E" w:rsidP="008A4B4E">
            <w:pPr>
              <w:rPr>
                <w:lang w:val="en-US"/>
              </w:rPr>
            </w:pPr>
            <w:r w:rsidRPr="008A4B4E">
              <w:rPr>
                <w:lang w:val="en-US"/>
              </w:rPr>
              <w:t>42</w:t>
            </w:r>
          </w:p>
        </w:tc>
        <w:tc>
          <w:tcPr>
            <w:tcW w:w="1241" w:type="dxa"/>
            <w:tcBorders>
              <w:top w:val="nil"/>
              <w:left w:val="nil"/>
              <w:bottom w:val="single" w:sz="4" w:space="0" w:color="auto"/>
              <w:right w:val="single" w:sz="4" w:space="0" w:color="auto"/>
            </w:tcBorders>
            <w:noWrap/>
            <w:vAlign w:val="bottom"/>
            <w:hideMark/>
          </w:tcPr>
          <w:p w14:paraId="0480148A" w14:textId="77777777" w:rsidR="008A4B4E" w:rsidRPr="008A4B4E" w:rsidRDefault="008A4B4E" w:rsidP="008A4B4E">
            <w:pPr>
              <w:rPr>
                <w:b/>
                <w:bCs/>
                <w:lang w:val="en-US"/>
              </w:rPr>
            </w:pPr>
            <w:r w:rsidRPr="008A4B4E">
              <w:rPr>
                <w:b/>
                <w:bCs/>
                <w:lang w:val="en-US"/>
              </w:rPr>
              <w:t>1652.949</w:t>
            </w:r>
          </w:p>
        </w:tc>
        <w:tc>
          <w:tcPr>
            <w:tcW w:w="1128" w:type="dxa"/>
            <w:tcBorders>
              <w:top w:val="nil"/>
              <w:left w:val="nil"/>
              <w:bottom w:val="single" w:sz="4" w:space="0" w:color="auto"/>
              <w:right w:val="single" w:sz="4" w:space="0" w:color="auto"/>
            </w:tcBorders>
            <w:noWrap/>
            <w:vAlign w:val="bottom"/>
            <w:hideMark/>
          </w:tcPr>
          <w:p w14:paraId="40A09AAB" w14:textId="77777777" w:rsidR="008A4B4E" w:rsidRPr="008A4B4E" w:rsidRDefault="008A4B4E" w:rsidP="008A4B4E">
            <w:pPr>
              <w:rPr>
                <w:lang w:val="en-US"/>
              </w:rPr>
            </w:pPr>
            <w:r w:rsidRPr="008A4B4E">
              <w:rPr>
                <w:lang w:val="en-US"/>
              </w:rPr>
              <w:t>1%</w:t>
            </w:r>
          </w:p>
        </w:tc>
      </w:tr>
      <w:tr w:rsidR="008A4B4E" w:rsidRPr="008A4B4E" w14:paraId="3551F498" w14:textId="77777777" w:rsidTr="008A4B4E">
        <w:trPr>
          <w:trHeight w:val="282"/>
        </w:trPr>
        <w:tc>
          <w:tcPr>
            <w:tcW w:w="2081" w:type="dxa"/>
            <w:noWrap/>
            <w:vAlign w:val="bottom"/>
            <w:hideMark/>
          </w:tcPr>
          <w:p w14:paraId="65765C52" w14:textId="77777777" w:rsidR="008A4B4E" w:rsidRPr="008A4B4E" w:rsidRDefault="008A4B4E" w:rsidP="008A4B4E">
            <w:pPr>
              <w:rPr>
                <w:lang w:val="en-US"/>
              </w:rPr>
            </w:pPr>
          </w:p>
        </w:tc>
        <w:tc>
          <w:tcPr>
            <w:tcW w:w="709" w:type="dxa"/>
            <w:noWrap/>
            <w:vAlign w:val="bottom"/>
            <w:hideMark/>
          </w:tcPr>
          <w:p w14:paraId="08C09A1F" w14:textId="77777777" w:rsidR="008A4B4E" w:rsidRPr="006D76C2" w:rsidRDefault="008A4B4E" w:rsidP="008A4B4E"/>
        </w:tc>
        <w:tc>
          <w:tcPr>
            <w:tcW w:w="1350" w:type="dxa"/>
            <w:noWrap/>
            <w:vAlign w:val="bottom"/>
            <w:hideMark/>
          </w:tcPr>
          <w:p w14:paraId="5FE5530E" w14:textId="77777777" w:rsidR="008A4B4E" w:rsidRPr="006D76C2" w:rsidRDefault="008A4B4E" w:rsidP="008A4B4E"/>
        </w:tc>
        <w:tc>
          <w:tcPr>
            <w:tcW w:w="2520" w:type="dxa"/>
            <w:noWrap/>
            <w:vAlign w:val="bottom"/>
            <w:hideMark/>
          </w:tcPr>
          <w:p w14:paraId="7BB017F9" w14:textId="77777777" w:rsidR="008A4B4E" w:rsidRPr="006D76C2" w:rsidRDefault="008A4B4E" w:rsidP="008A4B4E"/>
        </w:tc>
        <w:tc>
          <w:tcPr>
            <w:tcW w:w="610" w:type="dxa"/>
            <w:noWrap/>
            <w:vAlign w:val="bottom"/>
            <w:hideMark/>
          </w:tcPr>
          <w:p w14:paraId="2D94AE22" w14:textId="77777777" w:rsidR="008A4B4E" w:rsidRPr="006D76C2" w:rsidRDefault="008A4B4E" w:rsidP="008A4B4E"/>
        </w:tc>
        <w:tc>
          <w:tcPr>
            <w:tcW w:w="1241" w:type="dxa"/>
            <w:noWrap/>
            <w:vAlign w:val="bottom"/>
            <w:hideMark/>
          </w:tcPr>
          <w:p w14:paraId="3BE91FCD" w14:textId="77777777" w:rsidR="008A4B4E" w:rsidRPr="006D76C2" w:rsidRDefault="008A4B4E" w:rsidP="008A4B4E"/>
        </w:tc>
        <w:tc>
          <w:tcPr>
            <w:tcW w:w="1128" w:type="dxa"/>
            <w:noWrap/>
            <w:vAlign w:val="bottom"/>
            <w:hideMark/>
          </w:tcPr>
          <w:p w14:paraId="7975BFF4" w14:textId="77777777" w:rsidR="008A4B4E" w:rsidRPr="006D76C2" w:rsidRDefault="008A4B4E" w:rsidP="008A4B4E"/>
        </w:tc>
      </w:tr>
      <w:tr w:rsidR="008A4B4E" w:rsidRPr="008A4B4E" w14:paraId="491C062B" w14:textId="77777777" w:rsidTr="008A4B4E">
        <w:trPr>
          <w:trHeight w:val="282"/>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242135ED" w14:textId="77777777" w:rsidR="008A4B4E" w:rsidRPr="008A4B4E" w:rsidRDefault="008A4B4E" w:rsidP="008A4B4E">
            <w:pPr>
              <w:rPr>
                <w:lang w:val="en-US"/>
              </w:rPr>
            </w:pPr>
            <w:r w:rsidRPr="008A4B4E">
              <w:rPr>
                <w:lang w:val="en-US"/>
              </w:rPr>
              <w:t>Campfire RA</w:t>
            </w:r>
          </w:p>
        </w:tc>
        <w:tc>
          <w:tcPr>
            <w:tcW w:w="709" w:type="dxa"/>
            <w:tcBorders>
              <w:top w:val="single" w:sz="4" w:space="0" w:color="auto"/>
              <w:left w:val="nil"/>
              <w:bottom w:val="single" w:sz="4" w:space="0" w:color="auto"/>
              <w:right w:val="single" w:sz="4" w:space="0" w:color="auto"/>
            </w:tcBorders>
            <w:noWrap/>
            <w:vAlign w:val="bottom"/>
            <w:hideMark/>
          </w:tcPr>
          <w:p w14:paraId="291E7C3F" w14:textId="77777777" w:rsidR="008A4B4E" w:rsidRPr="008A4B4E" w:rsidRDefault="008A4B4E" w:rsidP="008A4B4E">
            <w:pPr>
              <w:rPr>
                <w:lang w:val="en-US"/>
              </w:rPr>
            </w:pPr>
            <w:r w:rsidRPr="008A4B4E">
              <w:rPr>
                <w:lang w:val="en-US"/>
              </w:rPr>
              <w:t>42</w:t>
            </w:r>
          </w:p>
        </w:tc>
        <w:tc>
          <w:tcPr>
            <w:tcW w:w="1350" w:type="dxa"/>
            <w:tcBorders>
              <w:top w:val="single" w:sz="4" w:space="0" w:color="auto"/>
              <w:left w:val="nil"/>
              <w:bottom w:val="single" w:sz="4" w:space="0" w:color="auto"/>
              <w:right w:val="single" w:sz="4" w:space="0" w:color="auto"/>
            </w:tcBorders>
            <w:noWrap/>
            <w:vAlign w:val="bottom"/>
            <w:hideMark/>
          </w:tcPr>
          <w:p w14:paraId="11914ABE" w14:textId="77777777" w:rsidR="008A4B4E" w:rsidRPr="008A4B4E" w:rsidRDefault="008A4B4E" w:rsidP="008A4B4E">
            <w:pPr>
              <w:rPr>
                <w:b/>
                <w:bCs/>
                <w:lang w:val="en-US"/>
              </w:rPr>
            </w:pPr>
            <w:r w:rsidRPr="008A4B4E">
              <w:rPr>
                <w:b/>
                <w:bCs/>
                <w:lang w:val="en-US"/>
              </w:rPr>
              <w:t>1643.751</w:t>
            </w:r>
          </w:p>
        </w:tc>
        <w:tc>
          <w:tcPr>
            <w:tcW w:w="2520" w:type="dxa"/>
            <w:tcBorders>
              <w:top w:val="single" w:sz="4" w:space="0" w:color="auto"/>
              <w:left w:val="nil"/>
              <w:bottom w:val="single" w:sz="4" w:space="0" w:color="auto"/>
              <w:right w:val="single" w:sz="4" w:space="0" w:color="auto"/>
            </w:tcBorders>
            <w:noWrap/>
            <w:vAlign w:val="bottom"/>
            <w:hideMark/>
          </w:tcPr>
          <w:p w14:paraId="0DED03F0" w14:textId="77777777" w:rsidR="008A4B4E" w:rsidRPr="008A4B4E" w:rsidRDefault="008A4B4E" w:rsidP="008A4B4E">
            <w:pPr>
              <w:rPr>
                <w:b/>
                <w:bCs/>
                <w:lang w:val="en-US"/>
              </w:rPr>
            </w:pPr>
            <w:r w:rsidRPr="008A4B4E">
              <w:rPr>
                <w:b/>
                <w:bCs/>
                <w:lang w:val="en-US"/>
              </w:rPr>
              <w:t>JVET-U0104(Qualcomm)</w:t>
            </w:r>
          </w:p>
        </w:tc>
        <w:tc>
          <w:tcPr>
            <w:tcW w:w="610" w:type="dxa"/>
            <w:tcBorders>
              <w:top w:val="single" w:sz="4" w:space="0" w:color="auto"/>
              <w:left w:val="nil"/>
              <w:bottom w:val="single" w:sz="4" w:space="0" w:color="auto"/>
              <w:right w:val="single" w:sz="4" w:space="0" w:color="auto"/>
            </w:tcBorders>
            <w:noWrap/>
            <w:vAlign w:val="bottom"/>
            <w:hideMark/>
          </w:tcPr>
          <w:p w14:paraId="58BCC868" w14:textId="77777777" w:rsidR="008A4B4E" w:rsidRPr="008A4B4E" w:rsidRDefault="008A4B4E" w:rsidP="008A4B4E">
            <w:pPr>
              <w:rPr>
                <w:lang w:val="en-US"/>
              </w:rPr>
            </w:pPr>
            <w:r w:rsidRPr="008A4B4E">
              <w:rPr>
                <w:lang w:val="en-US"/>
              </w:rPr>
              <w:t>42</w:t>
            </w:r>
          </w:p>
        </w:tc>
        <w:tc>
          <w:tcPr>
            <w:tcW w:w="1241" w:type="dxa"/>
            <w:tcBorders>
              <w:top w:val="single" w:sz="8" w:space="0" w:color="auto"/>
              <w:left w:val="nil"/>
              <w:bottom w:val="single" w:sz="8" w:space="0" w:color="auto"/>
              <w:right w:val="single" w:sz="8" w:space="0" w:color="auto"/>
            </w:tcBorders>
            <w:noWrap/>
            <w:vAlign w:val="center"/>
            <w:hideMark/>
          </w:tcPr>
          <w:p w14:paraId="5D611CCA" w14:textId="77777777" w:rsidR="008A4B4E" w:rsidRPr="008A4B4E" w:rsidRDefault="008A4B4E" w:rsidP="008A4B4E">
            <w:pPr>
              <w:rPr>
                <w:b/>
                <w:bCs/>
                <w:lang w:val="en-US"/>
              </w:rPr>
            </w:pPr>
            <w:r w:rsidRPr="008A4B4E">
              <w:rPr>
                <w:b/>
                <w:bCs/>
                <w:lang w:val="en-US"/>
              </w:rPr>
              <w:t>1645.79</w:t>
            </w:r>
          </w:p>
        </w:tc>
        <w:tc>
          <w:tcPr>
            <w:tcW w:w="1128" w:type="dxa"/>
            <w:tcBorders>
              <w:top w:val="single" w:sz="4" w:space="0" w:color="auto"/>
              <w:left w:val="nil"/>
              <w:bottom w:val="single" w:sz="4" w:space="0" w:color="auto"/>
              <w:right w:val="single" w:sz="4" w:space="0" w:color="auto"/>
            </w:tcBorders>
            <w:noWrap/>
            <w:vAlign w:val="bottom"/>
            <w:hideMark/>
          </w:tcPr>
          <w:p w14:paraId="719A5782" w14:textId="77777777" w:rsidR="008A4B4E" w:rsidRPr="008A4B4E" w:rsidRDefault="008A4B4E" w:rsidP="008A4B4E">
            <w:pPr>
              <w:rPr>
                <w:lang w:val="en-US"/>
              </w:rPr>
            </w:pPr>
            <w:r w:rsidRPr="008A4B4E">
              <w:rPr>
                <w:lang w:val="en-US"/>
              </w:rPr>
              <w:t>0%</w:t>
            </w:r>
          </w:p>
        </w:tc>
      </w:tr>
      <w:tr w:rsidR="008A4B4E" w:rsidRPr="008A4B4E" w14:paraId="29403F53" w14:textId="77777777" w:rsidTr="008A4B4E">
        <w:trPr>
          <w:trHeight w:val="282"/>
        </w:trPr>
        <w:tc>
          <w:tcPr>
            <w:tcW w:w="2081" w:type="dxa"/>
            <w:tcBorders>
              <w:top w:val="nil"/>
              <w:left w:val="single" w:sz="4" w:space="0" w:color="auto"/>
              <w:bottom w:val="single" w:sz="4" w:space="0" w:color="auto"/>
              <w:right w:val="single" w:sz="4" w:space="0" w:color="auto"/>
            </w:tcBorders>
            <w:noWrap/>
            <w:vAlign w:val="bottom"/>
            <w:hideMark/>
          </w:tcPr>
          <w:p w14:paraId="532587D8" w14:textId="77777777" w:rsidR="008A4B4E" w:rsidRPr="008A4B4E" w:rsidRDefault="008A4B4E" w:rsidP="008A4B4E">
            <w:pPr>
              <w:rPr>
                <w:lang w:val="en-US"/>
              </w:rPr>
            </w:pPr>
            <w:r w:rsidRPr="008A4B4E">
              <w:rPr>
                <w:lang w:val="en-US"/>
              </w:rPr>
              <w:t>DayLightRoad_LB</w:t>
            </w:r>
          </w:p>
        </w:tc>
        <w:tc>
          <w:tcPr>
            <w:tcW w:w="709" w:type="dxa"/>
            <w:tcBorders>
              <w:top w:val="nil"/>
              <w:left w:val="nil"/>
              <w:bottom w:val="single" w:sz="4" w:space="0" w:color="auto"/>
              <w:right w:val="single" w:sz="4" w:space="0" w:color="auto"/>
            </w:tcBorders>
            <w:noWrap/>
            <w:vAlign w:val="bottom"/>
            <w:hideMark/>
          </w:tcPr>
          <w:p w14:paraId="61D95CB5" w14:textId="77777777" w:rsidR="008A4B4E" w:rsidRPr="008A4B4E" w:rsidRDefault="008A4B4E" w:rsidP="008A4B4E">
            <w:pPr>
              <w:rPr>
                <w:lang w:val="en-US"/>
              </w:rPr>
            </w:pPr>
            <w:r w:rsidRPr="008A4B4E">
              <w:rPr>
                <w:lang w:val="en-US"/>
              </w:rPr>
              <w:t>42</w:t>
            </w:r>
          </w:p>
        </w:tc>
        <w:tc>
          <w:tcPr>
            <w:tcW w:w="1350" w:type="dxa"/>
            <w:tcBorders>
              <w:top w:val="nil"/>
              <w:left w:val="nil"/>
              <w:bottom w:val="single" w:sz="4" w:space="0" w:color="auto"/>
              <w:right w:val="single" w:sz="4" w:space="0" w:color="auto"/>
            </w:tcBorders>
            <w:noWrap/>
            <w:vAlign w:val="bottom"/>
            <w:hideMark/>
          </w:tcPr>
          <w:p w14:paraId="6AC67387" w14:textId="77777777" w:rsidR="008A4B4E" w:rsidRPr="008A4B4E" w:rsidRDefault="008A4B4E" w:rsidP="008A4B4E">
            <w:pPr>
              <w:rPr>
                <w:b/>
                <w:bCs/>
                <w:lang w:val="en-US"/>
              </w:rPr>
            </w:pPr>
            <w:r w:rsidRPr="008A4B4E">
              <w:rPr>
                <w:b/>
                <w:bCs/>
                <w:lang w:val="en-US"/>
              </w:rPr>
              <w:t>1092.04</w:t>
            </w:r>
          </w:p>
        </w:tc>
        <w:tc>
          <w:tcPr>
            <w:tcW w:w="2520" w:type="dxa"/>
            <w:tcBorders>
              <w:top w:val="single" w:sz="4" w:space="0" w:color="auto"/>
              <w:left w:val="nil"/>
              <w:bottom w:val="nil"/>
              <w:right w:val="nil"/>
            </w:tcBorders>
            <w:noWrap/>
            <w:vAlign w:val="bottom"/>
            <w:hideMark/>
          </w:tcPr>
          <w:p w14:paraId="5A4AF1D6" w14:textId="77777777" w:rsidR="008A4B4E" w:rsidRPr="008A4B4E" w:rsidRDefault="00C03DA2" w:rsidP="008A4B4E">
            <w:pPr>
              <w:rPr>
                <w:u w:val="single"/>
                <w:lang w:val="en-US"/>
              </w:rPr>
            </w:pPr>
            <w:hyperlink r:id="rId293" w:history="1">
              <w:r w:rsidR="008A4B4E" w:rsidRPr="008A4B4E">
                <w:rPr>
                  <w:rStyle w:val="Hyperlink"/>
                  <w:lang w:val="en-US"/>
                </w:rPr>
                <w:t>JVET-V0115</w:t>
              </w:r>
            </w:hyperlink>
          </w:p>
        </w:tc>
        <w:tc>
          <w:tcPr>
            <w:tcW w:w="610" w:type="dxa"/>
            <w:tcBorders>
              <w:top w:val="nil"/>
              <w:left w:val="single" w:sz="4" w:space="0" w:color="auto"/>
              <w:bottom w:val="single" w:sz="4" w:space="0" w:color="auto"/>
              <w:right w:val="single" w:sz="4" w:space="0" w:color="auto"/>
            </w:tcBorders>
            <w:noWrap/>
            <w:vAlign w:val="bottom"/>
            <w:hideMark/>
          </w:tcPr>
          <w:p w14:paraId="082C78E2" w14:textId="77777777" w:rsidR="008A4B4E" w:rsidRPr="008A4B4E" w:rsidRDefault="008A4B4E" w:rsidP="008A4B4E">
            <w:pPr>
              <w:rPr>
                <w:lang w:val="en-US"/>
              </w:rPr>
            </w:pPr>
            <w:r w:rsidRPr="008A4B4E">
              <w:rPr>
                <w:lang w:val="en-US"/>
              </w:rPr>
              <w:t>42</w:t>
            </w:r>
          </w:p>
        </w:tc>
        <w:tc>
          <w:tcPr>
            <w:tcW w:w="1241" w:type="dxa"/>
            <w:tcBorders>
              <w:top w:val="nil"/>
              <w:left w:val="nil"/>
              <w:bottom w:val="single" w:sz="8" w:space="0" w:color="auto"/>
              <w:right w:val="single" w:sz="8" w:space="0" w:color="auto"/>
            </w:tcBorders>
            <w:noWrap/>
            <w:vAlign w:val="center"/>
            <w:hideMark/>
          </w:tcPr>
          <w:p w14:paraId="2D263D49" w14:textId="77777777" w:rsidR="008A4B4E" w:rsidRPr="008A4B4E" w:rsidRDefault="008A4B4E" w:rsidP="008A4B4E">
            <w:pPr>
              <w:rPr>
                <w:b/>
                <w:bCs/>
                <w:lang w:val="en-US"/>
              </w:rPr>
            </w:pPr>
            <w:r w:rsidRPr="008A4B4E">
              <w:rPr>
                <w:b/>
                <w:bCs/>
                <w:lang w:val="en-US"/>
              </w:rPr>
              <w:t>1086.296</w:t>
            </w:r>
          </w:p>
        </w:tc>
        <w:tc>
          <w:tcPr>
            <w:tcW w:w="1128" w:type="dxa"/>
            <w:tcBorders>
              <w:top w:val="nil"/>
              <w:left w:val="nil"/>
              <w:bottom w:val="single" w:sz="4" w:space="0" w:color="auto"/>
              <w:right w:val="single" w:sz="4" w:space="0" w:color="auto"/>
            </w:tcBorders>
            <w:noWrap/>
            <w:vAlign w:val="bottom"/>
            <w:hideMark/>
          </w:tcPr>
          <w:p w14:paraId="2F09E26D" w14:textId="77777777" w:rsidR="008A4B4E" w:rsidRPr="008A4B4E" w:rsidRDefault="008A4B4E" w:rsidP="008A4B4E">
            <w:pPr>
              <w:rPr>
                <w:lang w:val="en-US"/>
              </w:rPr>
            </w:pPr>
            <w:r w:rsidRPr="008A4B4E">
              <w:rPr>
                <w:lang w:val="en-US"/>
              </w:rPr>
              <w:t>-1%</w:t>
            </w:r>
          </w:p>
        </w:tc>
      </w:tr>
      <w:tr w:rsidR="008A4B4E" w:rsidRPr="008A4B4E" w14:paraId="50E95359" w14:textId="77777777" w:rsidTr="008A4B4E">
        <w:trPr>
          <w:trHeight w:val="282"/>
        </w:trPr>
        <w:tc>
          <w:tcPr>
            <w:tcW w:w="2081" w:type="dxa"/>
            <w:tcBorders>
              <w:top w:val="nil"/>
              <w:left w:val="single" w:sz="4" w:space="0" w:color="auto"/>
              <w:bottom w:val="single" w:sz="4" w:space="0" w:color="auto"/>
              <w:right w:val="single" w:sz="4" w:space="0" w:color="auto"/>
            </w:tcBorders>
            <w:noWrap/>
            <w:vAlign w:val="bottom"/>
            <w:hideMark/>
          </w:tcPr>
          <w:p w14:paraId="20CA10D2" w14:textId="77777777" w:rsidR="008A4B4E" w:rsidRPr="008A4B4E" w:rsidRDefault="008A4B4E" w:rsidP="008A4B4E">
            <w:pPr>
              <w:rPr>
                <w:lang w:val="en-US"/>
              </w:rPr>
            </w:pPr>
            <w:r w:rsidRPr="008A4B4E">
              <w:rPr>
                <w:lang w:val="en-US"/>
              </w:rPr>
              <w:t>FoodMarket_LB</w:t>
            </w:r>
          </w:p>
        </w:tc>
        <w:tc>
          <w:tcPr>
            <w:tcW w:w="709" w:type="dxa"/>
            <w:tcBorders>
              <w:top w:val="nil"/>
              <w:left w:val="nil"/>
              <w:bottom w:val="single" w:sz="4" w:space="0" w:color="auto"/>
              <w:right w:val="single" w:sz="4" w:space="0" w:color="auto"/>
            </w:tcBorders>
            <w:noWrap/>
            <w:vAlign w:val="bottom"/>
            <w:hideMark/>
          </w:tcPr>
          <w:p w14:paraId="02F40E93" w14:textId="77777777" w:rsidR="008A4B4E" w:rsidRPr="008A4B4E" w:rsidRDefault="008A4B4E" w:rsidP="008A4B4E">
            <w:pPr>
              <w:rPr>
                <w:lang w:val="en-US"/>
              </w:rPr>
            </w:pPr>
            <w:r w:rsidRPr="008A4B4E">
              <w:rPr>
                <w:lang w:val="en-US"/>
              </w:rPr>
              <w:t>42</w:t>
            </w:r>
          </w:p>
        </w:tc>
        <w:tc>
          <w:tcPr>
            <w:tcW w:w="1350" w:type="dxa"/>
            <w:tcBorders>
              <w:top w:val="nil"/>
              <w:left w:val="nil"/>
              <w:bottom w:val="single" w:sz="4" w:space="0" w:color="auto"/>
              <w:right w:val="single" w:sz="4" w:space="0" w:color="auto"/>
            </w:tcBorders>
            <w:noWrap/>
            <w:vAlign w:val="bottom"/>
            <w:hideMark/>
          </w:tcPr>
          <w:p w14:paraId="67DFDF69" w14:textId="77777777" w:rsidR="008A4B4E" w:rsidRPr="008A4B4E" w:rsidRDefault="008A4B4E" w:rsidP="008A4B4E">
            <w:pPr>
              <w:rPr>
                <w:b/>
                <w:bCs/>
                <w:lang w:val="en-US"/>
              </w:rPr>
            </w:pPr>
            <w:r w:rsidRPr="008A4B4E">
              <w:rPr>
                <w:b/>
                <w:bCs/>
                <w:lang w:val="en-US"/>
              </w:rPr>
              <w:t>1009.283</w:t>
            </w:r>
          </w:p>
        </w:tc>
        <w:tc>
          <w:tcPr>
            <w:tcW w:w="2520" w:type="dxa"/>
            <w:tcBorders>
              <w:top w:val="nil"/>
              <w:left w:val="nil"/>
              <w:bottom w:val="single" w:sz="4" w:space="0" w:color="auto"/>
              <w:right w:val="nil"/>
            </w:tcBorders>
            <w:noWrap/>
            <w:vAlign w:val="bottom"/>
            <w:hideMark/>
          </w:tcPr>
          <w:p w14:paraId="128AC054" w14:textId="77777777" w:rsidR="008A4B4E" w:rsidRPr="008A4B4E" w:rsidRDefault="008A4B4E" w:rsidP="008A4B4E">
            <w:pPr>
              <w:rPr>
                <w:b/>
                <w:bCs/>
                <w:lang w:val="en-US"/>
              </w:rPr>
            </w:pPr>
          </w:p>
        </w:tc>
        <w:tc>
          <w:tcPr>
            <w:tcW w:w="610" w:type="dxa"/>
            <w:tcBorders>
              <w:top w:val="nil"/>
              <w:left w:val="single" w:sz="4" w:space="0" w:color="auto"/>
              <w:bottom w:val="single" w:sz="4" w:space="0" w:color="auto"/>
              <w:right w:val="single" w:sz="4" w:space="0" w:color="auto"/>
            </w:tcBorders>
            <w:noWrap/>
            <w:vAlign w:val="bottom"/>
            <w:hideMark/>
          </w:tcPr>
          <w:p w14:paraId="70010053" w14:textId="77777777" w:rsidR="008A4B4E" w:rsidRPr="008A4B4E" w:rsidRDefault="008A4B4E" w:rsidP="008A4B4E">
            <w:pPr>
              <w:rPr>
                <w:lang w:val="en-US"/>
              </w:rPr>
            </w:pPr>
            <w:r w:rsidRPr="008A4B4E">
              <w:rPr>
                <w:lang w:val="en-US"/>
              </w:rPr>
              <w:t>42</w:t>
            </w:r>
          </w:p>
        </w:tc>
        <w:tc>
          <w:tcPr>
            <w:tcW w:w="1241" w:type="dxa"/>
            <w:tcBorders>
              <w:top w:val="nil"/>
              <w:left w:val="nil"/>
              <w:bottom w:val="single" w:sz="8" w:space="0" w:color="auto"/>
              <w:right w:val="single" w:sz="8" w:space="0" w:color="auto"/>
            </w:tcBorders>
            <w:noWrap/>
            <w:vAlign w:val="center"/>
            <w:hideMark/>
          </w:tcPr>
          <w:p w14:paraId="717657A0" w14:textId="77777777" w:rsidR="008A4B4E" w:rsidRPr="008A4B4E" w:rsidRDefault="008A4B4E" w:rsidP="008A4B4E">
            <w:pPr>
              <w:rPr>
                <w:b/>
                <w:bCs/>
                <w:lang w:val="en-US"/>
              </w:rPr>
            </w:pPr>
            <w:r w:rsidRPr="008A4B4E">
              <w:rPr>
                <w:b/>
                <w:bCs/>
                <w:lang w:val="en-US"/>
              </w:rPr>
              <w:t>985.357</w:t>
            </w:r>
          </w:p>
        </w:tc>
        <w:tc>
          <w:tcPr>
            <w:tcW w:w="1128" w:type="dxa"/>
            <w:tcBorders>
              <w:top w:val="nil"/>
              <w:left w:val="nil"/>
              <w:bottom w:val="single" w:sz="4" w:space="0" w:color="auto"/>
              <w:right w:val="single" w:sz="4" w:space="0" w:color="auto"/>
            </w:tcBorders>
            <w:noWrap/>
            <w:vAlign w:val="bottom"/>
            <w:hideMark/>
          </w:tcPr>
          <w:p w14:paraId="640C8F7B" w14:textId="77777777" w:rsidR="008A4B4E" w:rsidRPr="008A4B4E" w:rsidRDefault="008A4B4E" w:rsidP="008A4B4E">
            <w:pPr>
              <w:rPr>
                <w:lang w:val="en-US"/>
              </w:rPr>
            </w:pPr>
            <w:r w:rsidRPr="008A4B4E">
              <w:rPr>
                <w:lang w:val="en-US"/>
              </w:rPr>
              <w:t>-2%</w:t>
            </w:r>
          </w:p>
        </w:tc>
      </w:tr>
      <w:tr w:rsidR="008A4B4E" w:rsidRPr="008A4B4E" w14:paraId="49F09747" w14:textId="77777777" w:rsidTr="008A4B4E">
        <w:trPr>
          <w:trHeight w:val="282"/>
        </w:trPr>
        <w:tc>
          <w:tcPr>
            <w:tcW w:w="2081" w:type="dxa"/>
            <w:noWrap/>
            <w:vAlign w:val="bottom"/>
            <w:hideMark/>
          </w:tcPr>
          <w:p w14:paraId="222F6C3A" w14:textId="77777777" w:rsidR="008A4B4E" w:rsidRPr="008A4B4E" w:rsidRDefault="008A4B4E" w:rsidP="008A4B4E">
            <w:pPr>
              <w:rPr>
                <w:lang w:val="en-US"/>
              </w:rPr>
            </w:pPr>
          </w:p>
        </w:tc>
        <w:tc>
          <w:tcPr>
            <w:tcW w:w="709" w:type="dxa"/>
            <w:noWrap/>
            <w:vAlign w:val="bottom"/>
            <w:hideMark/>
          </w:tcPr>
          <w:p w14:paraId="1057C052" w14:textId="77777777" w:rsidR="008A4B4E" w:rsidRPr="006D76C2" w:rsidRDefault="008A4B4E" w:rsidP="008A4B4E"/>
        </w:tc>
        <w:tc>
          <w:tcPr>
            <w:tcW w:w="1350" w:type="dxa"/>
            <w:noWrap/>
            <w:vAlign w:val="bottom"/>
            <w:hideMark/>
          </w:tcPr>
          <w:p w14:paraId="1179B5B3" w14:textId="77777777" w:rsidR="008A4B4E" w:rsidRPr="006D76C2" w:rsidRDefault="008A4B4E" w:rsidP="008A4B4E"/>
        </w:tc>
        <w:tc>
          <w:tcPr>
            <w:tcW w:w="2520" w:type="dxa"/>
            <w:tcBorders>
              <w:top w:val="single" w:sz="4" w:space="0" w:color="auto"/>
              <w:left w:val="nil"/>
              <w:bottom w:val="nil"/>
              <w:right w:val="nil"/>
            </w:tcBorders>
            <w:noWrap/>
            <w:vAlign w:val="bottom"/>
            <w:hideMark/>
          </w:tcPr>
          <w:p w14:paraId="053C5871" w14:textId="77777777" w:rsidR="008A4B4E" w:rsidRPr="006D76C2" w:rsidRDefault="008A4B4E" w:rsidP="008A4B4E"/>
        </w:tc>
        <w:tc>
          <w:tcPr>
            <w:tcW w:w="610" w:type="dxa"/>
            <w:noWrap/>
            <w:vAlign w:val="bottom"/>
            <w:hideMark/>
          </w:tcPr>
          <w:p w14:paraId="7719944E" w14:textId="77777777" w:rsidR="008A4B4E" w:rsidRPr="006D76C2" w:rsidRDefault="008A4B4E" w:rsidP="008A4B4E"/>
        </w:tc>
        <w:tc>
          <w:tcPr>
            <w:tcW w:w="1241" w:type="dxa"/>
            <w:noWrap/>
            <w:vAlign w:val="bottom"/>
            <w:hideMark/>
          </w:tcPr>
          <w:p w14:paraId="2B5B6973" w14:textId="77777777" w:rsidR="008A4B4E" w:rsidRPr="006D76C2" w:rsidRDefault="008A4B4E" w:rsidP="008A4B4E"/>
        </w:tc>
        <w:tc>
          <w:tcPr>
            <w:tcW w:w="1128" w:type="dxa"/>
            <w:noWrap/>
            <w:vAlign w:val="bottom"/>
            <w:hideMark/>
          </w:tcPr>
          <w:p w14:paraId="6CE93704" w14:textId="77777777" w:rsidR="008A4B4E" w:rsidRPr="006D76C2" w:rsidRDefault="008A4B4E" w:rsidP="008A4B4E"/>
        </w:tc>
      </w:tr>
      <w:tr w:rsidR="008A4B4E" w:rsidRPr="008A4B4E" w14:paraId="5D00C6D9" w14:textId="77777777" w:rsidTr="008A4B4E">
        <w:trPr>
          <w:trHeight w:val="282"/>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2DE85E54" w14:textId="77777777" w:rsidR="008A4B4E" w:rsidRPr="008A4B4E" w:rsidRDefault="008A4B4E" w:rsidP="008A4B4E">
            <w:pPr>
              <w:rPr>
                <w:lang w:val="en-US"/>
              </w:rPr>
            </w:pPr>
            <w:r w:rsidRPr="008A4B4E">
              <w:rPr>
                <w:lang w:val="en-US"/>
              </w:rPr>
              <w:t>Campfire RA</w:t>
            </w:r>
          </w:p>
        </w:tc>
        <w:tc>
          <w:tcPr>
            <w:tcW w:w="709" w:type="dxa"/>
            <w:tcBorders>
              <w:top w:val="single" w:sz="4" w:space="0" w:color="auto"/>
              <w:left w:val="nil"/>
              <w:bottom w:val="single" w:sz="4" w:space="0" w:color="auto"/>
              <w:right w:val="single" w:sz="4" w:space="0" w:color="auto"/>
            </w:tcBorders>
            <w:noWrap/>
            <w:vAlign w:val="bottom"/>
            <w:hideMark/>
          </w:tcPr>
          <w:p w14:paraId="467786B2" w14:textId="77777777" w:rsidR="008A4B4E" w:rsidRPr="008A4B4E" w:rsidRDefault="008A4B4E" w:rsidP="008A4B4E">
            <w:pPr>
              <w:rPr>
                <w:lang w:val="en-US"/>
              </w:rPr>
            </w:pPr>
            <w:r w:rsidRPr="008A4B4E">
              <w:rPr>
                <w:lang w:val="en-US"/>
              </w:rPr>
              <w:t>42</w:t>
            </w:r>
          </w:p>
        </w:tc>
        <w:tc>
          <w:tcPr>
            <w:tcW w:w="1350" w:type="dxa"/>
            <w:tcBorders>
              <w:top w:val="single" w:sz="4" w:space="0" w:color="auto"/>
              <w:left w:val="nil"/>
              <w:bottom w:val="single" w:sz="4" w:space="0" w:color="auto"/>
              <w:right w:val="single" w:sz="4" w:space="0" w:color="auto"/>
            </w:tcBorders>
            <w:noWrap/>
            <w:vAlign w:val="bottom"/>
            <w:hideMark/>
          </w:tcPr>
          <w:p w14:paraId="72772DC2" w14:textId="77777777" w:rsidR="008A4B4E" w:rsidRPr="008A4B4E" w:rsidRDefault="008A4B4E" w:rsidP="008A4B4E">
            <w:pPr>
              <w:rPr>
                <w:b/>
                <w:bCs/>
                <w:lang w:val="en-US"/>
              </w:rPr>
            </w:pPr>
            <w:r w:rsidRPr="008A4B4E">
              <w:rPr>
                <w:b/>
                <w:bCs/>
                <w:lang w:val="en-US"/>
              </w:rPr>
              <w:t>1643.751</w:t>
            </w:r>
          </w:p>
        </w:tc>
        <w:tc>
          <w:tcPr>
            <w:tcW w:w="2520" w:type="dxa"/>
            <w:tcBorders>
              <w:top w:val="single" w:sz="4" w:space="0" w:color="auto"/>
              <w:left w:val="nil"/>
              <w:bottom w:val="single" w:sz="4" w:space="0" w:color="auto"/>
              <w:right w:val="single" w:sz="4" w:space="0" w:color="auto"/>
            </w:tcBorders>
            <w:noWrap/>
            <w:vAlign w:val="bottom"/>
            <w:hideMark/>
          </w:tcPr>
          <w:p w14:paraId="6123562C" w14:textId="77777777" w:rsidR="008A4B4E" w:rsidRPr="008A4B4E" w:rsidRDefault="008A4B4E" w:rsidP="008A4B4E">
            <w:pPr>
              <w:rPr>
                <w:b/>
                <w:bCs/>
                <w:lang w:val="en-US"/>
              </w:rPr>
            </w:pPr>
            <w:r w:rsidRPr="008A4B4E">
              <w:rPr>
                <w:b/>
                <w:bCs/>
                <w:lang w:val="en-US"/>
              </w:rPr>
              <w:t>JVET-U0115 (Qualcomm)</w:t>
            </w:r>
          </w:p>
        </w:tc>
        <w:tc>
          <w:tcPr>
            <w:tcW w:w="610" w:type="dxa"/>
            <w:tcBorders>
              <w:top w:val="single" w:sz="4" w:space="0" w:color="auto"/>
              <w:left w:val="nil"/>
              <w:bottom w:val="single" w:sz="4" w:space="0" w:color="auto"/>
              <w:right w:val="single" w:sz="4" w:space="0" w:color="auto"/>
            </w:tcBorders>
            <w:noWrap/>
            <w:vAlign w:val="bottom"/>
            <w:hideMark/>
          </w:tcPr>
          <w:p w14:paraId="23ADC900" w14:textId="77777777" w:rsidR="008A4B4E" w:rsidRPr="008A4B4E" w:rsidRDefault="008A4B4E" w:rsidP="008A4B4E">
            <w:pPr>
              <w:rPr>
                <w:lang w:val="en-US"/>
              </w:rPr>
            </w:pPr>
            <w:r w:rsidRPr="008A4B4E">
              <w:rPr>
                <w:lang w:val="en-US"/>
              </w:rPr>
              <w:t>42</w:t>
            </w:r>
          </w:p>
        </w:tc>
        <w:tc>
          <w:tcPr>
            <w:tcW w:w="1241" w:type="dxa"/>
            <w:tcBorders>
              <w:top w:val="single" w:sz="8" w:space="0" w:color="auto"/>
              <w:left w:val="nil"/>
              <w:bottom w:val="single" w:sz="8" w:space="0" w:color="auto"/>
              <w:right w:val="single" w:sz="8" w:space="0" w:color="auto"/>
            </w:tcBorders>
            <w:noWrap/>
            <w:vAlign w:val="center"/>
            <w:hideMark/>
          </w:tcPr>
          <w:p w14:paraId="5D04D7DF" w14:textId="77777777" w:rsidR="008A4B4E" w:rsidRPr="008A4B4E" w:rsidRDefault="008A4B4E" w:rsidP="008A4B4E">
            <w:pPr>
              <w:rPr>
                <w:b/>
                <w:bCs/>
                <w:lang w:val="en-US"/>
              </w:rPr>
            </w:pPr>
            <w:r w:rsidRPr="008A4B4E">
              <w:rPr>
                <w:b/>
                <w:bCs/>
                <w:lang w:val="en-US"/>
              </w:rPr>
              <w:t>1640.715</w:t>
            </w:r>
          </w:p>
        </w:tc>
        <w:tc>
          <w:tcPr>
            <w:tcW w:w="1128" w:type="dxa"/>
            <w:tcBorders>
              <w:top w:val="single" w:sz="4" w:space="0" w:color="auto"/>
              <w:left w:val="nil"/>
              <w:bottom w:val="single" w:sz="4" w:space="0" w:color="auto"/>
              <w:right w:val="single" w:sz="4" w:space="0" w:color="auto"/>
            </w:tcBorders>
            <w:noWrap/>
            <w:vAlign w:val="bottom"/>
            <w:hideMark/>
          </w:tcPr>
          <w:p w14:paraId="1DDA5BCF" w14:textId="77777777" w:rsidR="008A4B4E" w:rsidRPr="008A4B4E" w:rsidRDefault="008A4B4E" w:rsidP="008A4B4E">
            <w:pPr>
              <w:rPr>
                <w:lang w:val="en-US"/>
              </w:rPr>
            </w:pPr>
            <w:r w:rsidRPr="008A4B4E">
              <w:rPr>
                <w:lang w:val="en-US"/>
              </w:rPr>
              <w:t>0%</w:t>
            </w:r>
          </w:p>
        </w:tc>
      </w:tr>
      <w:tr w:rsidR="008A4B4E" w:rsidRPr="008A4B4E" w14:paraId="06FAFDBD" w14:textId="77777777" w:rsidTr="008A4B4E">
        <w:trPr>
          <w:trHeight w:val="282"/>
        </w:trPr>
        <w:tc>
          <w:tcPr>
            <w:tcW w:w="2081" w:type="dxa"/>
            <w:tcBorders>
              <w:top w:val="nil"/>
              <w:left w:val="single" w:sz="4" w:space="0" w:color="auto"/>
              <w:bottom w:val="single" w:sz="4" w:space="0" w:color="auto"/>
              <w:right w:val="single" w:sz="4" w:space="0" w:color="auto"/>
            </w:tcBorders>
            <w:noWrap/>
            <w:vAlign w:val="bottom"/>
            <w:hideMark/>
          </w:tcPr>
          <w:p w14:paraId="01D96AF2" w14:textId="77777777" w:rsidR="008A4B4E" w:rsidRPr="008A4B4E" w:rsidRDefault="008A4B4E" w:rsidP="008A4B4E">
            <w:pPr>
              <w:rPr>
                <w:lang w:val="en-US"/>
              </w:rPr>
            </w:pPr>
            <w:r w:rsidRPr="008A4B4E">
              <w:rPr>
                <w:lang w:val="en-US"/>
              </w:rPr>
              <w:t>DayLightRoad_LB</w:t>
            </w:r>
          </w:p>
        </w:tc>
        <w:tc>
          <w:tcPr>
            <w:tcW w:w="709" w:type="dxa"/>
            <w:tcBorders>
              <w:top w:val="nil"/>
              <w:left w:val="nil"/>
              <w:bottom w:val="single" w:sz="4" w:space="0" w:color="auto"/>
              <w:right w:val="single" w:sz="4" w:space="0" w:color="auto"/>
            </w:tcBorders>
            <w:noWrap/>
            <w:vAlign w:val="bottom"/>
            <w:hideMark/>
          </w:tcPr>
          <w:p w14:paraId="0CE87FE9" w14:textId="77777777" w:rsidR="008A4B4E" w:rsidRPr="008A4B4E" w:rsidRDefault="008A4B4E" w:rsidP="008A4B4E">
            <w:pPr>
              <w:rPr>
                <w:lang w:val="en-US"/>
              </w:rPr>
            </w:pPr>
            <w:r w:rsidRPr="008A4B4E">
              <w:rPr>
                <w:lang w:val="en-US"/>
              </w:rPr>
              <w:t>42</w:t>
            </w:r>
          </w:p>
        </w:tc>
        <w:tc>
          <w:tcPr>
            <w:tcW w:w="1350" w:type="dxa"/>
            <w:tcBorders>
              <w:top w:val="nil"/>
              <w:left w:val="nil"/>
              <w:bottom w:val="single" w:sz="4" w:space="0" w:color="auto"/>
              <w:right w:val="single" w:sz="4" w:space="0" w:color="auto"/>
            </w:tcBorders>
            <w:noWrap/>
            <w:vAlign w:val="bottom"/>
            <w:hideMark/>
          </w:tcPr>
          <w:p w14:paraId="4E7FD7C0" w14:textId="77777777" w:rsidR="008A4B4E" w:rsidRPr="008A4B4E" w:rsidRDefault="008A4B4E" w:rsidP="008A4B4E">
            <w:pPr>
              <w:rPr>
                <w:b/>
                <w:bCs/>
                <w:lang w:val="en-US"/>
              </w:rPr>
            </w:pPr>
            <w:r w:rsidRPr="008A4B4E">
              <w:rPr>
                <w:b/>
                <w:bCs/>
                <w:lang w:val="en-US"/>
              </w:rPr>
              <w:t>1092.04</w:t>
            </w:r>
          </w:p>
        </w:tc>
        <w:tc>
          <w:tcPr>
            <w:tcW w:w="2520" w:type="dxa"/>
            <w:tcBorders>
              <w:top w:val="single" w:sz="4" w:space="0" w:color="auto"/>
              <w:left w:val="nil"/>
              <w:bottom w:val="nil"/>
              <w:right w:val="nil"/>
            </w:tcBorders>
            <w:noWrap/>
            <w:vAlign w:val="bottom"/>
            <w:hideMark/>
          </w:tcPr>
          <w:p w14:paraId="1984C3E0" w14:textId="77777777" w:rsidR="008A4B4E" w:rsidRPr="008A4B4E" w:rsidRDefault="008A4B4E" w:rsidP="008A4B4E">
            <w:pPr>
              <w:rPr>
                <w:b/>
                <w:bCs/>
                <w:lang w:val="en-US"/>
              </w:rPr>
            </w:pPr>
          </w:p>
        </w:tc>
        <w:tc>
          <w:tcPr>
            <w:tcW w:w="610" w:type="dxa"/>
            <w:tcBorders>
              <w:top w:val="nil"/>
              <w:left w:val="single" w:sz="4" w:space="0" w:color="auto"/>
              <w:bottom w:val="single" w:sz="4" w:space="0" w:color="auto"/>
              <w:right w:val="single" w:sz="4" w:space="0" w:color="auto"/>
            </w:tcBorders>
            <w:noWrap/>
            <w:vAlign w:val="bottom"/>
            <w:hideMark/>
          </w:tcPr>
          <w:p w14:paraId="155B187B" w14:textId="77777777" w:rsidR="008A4B4E" w:rsidRPr="008A4B4E" w:rsidRDefault="008A4B4E" w:rsidP="008A4B4E">
            <w:pPr>
              <w:rPr>
                <w:lang w:val="en-US"/>
              </w:rPr>
            </w:pPr>
            <w:r w:rsidRPr="008A4B4E">
              <w:rPr>
                <w:lang w:val="en-US"/>
              </w:rPr>
              <w:t>42</w:t>
            </w:r>
          </w:p>
        </w:tc>
        <w:tc>
          <w:tcPr>
            <w:tcW w:w="1241" w:type="dxa"/>
            <w:tcBorders>
              <w:top w:val="nil"/>
              <w:left w:val="nil"/>
              <w:bottom w:val="single" w:sz="8" w:space="0" w:color="auto"/>
              <w:right w:val="single" w:sz="8" w:space="0" w:color="auto"/>
            </w:tcBorders>
            <w:noWrap/>
            <w:vAlign w:val="center"/>
            <w:hideMark/>
          </w:tcPr>
          <w:p w14:paraId="62C6F1AF" w14:textId="77777777" w:rsidR="008A4B4E" w:rsidRPr="008A4B4E" w:rsidRDefault="008A4B4E" w:rsidP="008A4B4E">
            <w:pPr>
              <w:rPr>
                <w:b/>
                <w:bCs/>
                <w:lang w:val="en-US"/>
              </w:rPr>
            </w:pPr>
            <w:r w:rsidRPr="008A4B4E">
              <w:rPr>
                <w:b/>
                <w:bCs/>
                <w:lang w:val="en-US"/>
              </w:rPr>
              <w:t>1081.968</w:t>
            </w:r>
          </w:p>
        </w:tc>
        <w:tc>
          <w:tcPr>
            <w:tcW w:w="1128" w:type="dxa"/>
            <w:tcBorders>
              <w:top w:val="nil"/>
              <w:left w:val="nil"/>
              <w:bottom w:val="single" w:sz="4" w:space="0" w:color="auto"/>
              <w:right w:val="single" w:sz="4" w:space="0" w:color="auto"/>
            </w:tcBorders>
            <w:noWrap/>
            <w:vAlign w:val="bottom"/>
            <w:hideMark/>
          </w:tcPr>
          <w:p w14:paraId="0532BFF6" w14:textId="77777777" w:rsidR="008A4B4E" w:rsidRPr="008A4B4E" w:rsidRDefault="008A4B4E" w:rsidP="008A4B4E">
            <w:pPr>
              <w:rPr>
                <w:lang w:val="en-US"/>
              </w:rPr>
            </w:pPr>
            <w:r w:rsidRPr="008A4B4E">
              <w:rPr>
                <w:lang w:val="en-US"/>
              </w:rPr>
              <w:t>-1%</w:t>
            </w:r>
          </w:p>
        </w:tc>
      </w:tr>
      <w:tr w:rsidR="008A4B4E" w:rsidRPr="008A4B4E" w14:paraId="0D9ADC96" w14:textId="77777777" w:rsidTr="008A4B4E">
        <w:trPr>
          <w:trHeight w:val="282"/>
        </w:trPr>
        <w:tc>
          <w:tcPr>
            <w:tcW w:w="2081" w:type="dxa"/>
            <w:tcBorders>
              <w:top w:val="nil"/>
              <w:left w:val="single" w:sz="4" w:space="0" w:color="auto"/>
              <w:bottom w:val="single" w:sz="4" w:space="0" w:color="auto"/>
              <w:right w:val="single" w:sz="4" w:space="0" w:color="auto"/>
            </w:tcBorders>
            <w:noWrap/>
            <w:vAlign w:val="bottom"/>
            <w:hideMark/>
          </w:tcPr>
          <w:p w14:paraId="65E4E611" w14:textId="77777777" w:rsidR="008A4B4E" w:rsidRPr="008A4B4E" w:rsidRDefault="008A4B4E" w:rsidP="008A4B4E">
            <w:pPr>
              <w:rPr>
                <w:lang w:val="en-US"/>
              </w:rPr>
            </w:pPr>
            <w:r w:rsidRPr="008A4B4E">
              <w:rPr>
                <w:lang w:val="en-US"/>
              </w:rPr>
              <w:t>FoodMarket_LB</w:t>
            </w:r>
          </w:p>
        </w:tc>
        <w:tc>
          <w:tcPr>
            <w:tcW w:w="709" w:type="dxa"/>
            <w:tcBorders>
              <w:top w:val="nil"/>
              <w:left w:val="nil"/>
              <w:bottom w:val="single" w:sz="4" w:space="0" w:color="auto"/>
              <w:right w:val="single" w:sz="4" w:space="0" w:color="auto"/>
            </w:tcBorders>
            <w:noWrap/>
            <w:vAlign w:val="bottom"/>
            <w:hideMark/>
          </w:tcPr>
          <w:p w14:paraId="195B130A" w14:textId="77777777" w:rsidR="008A4B4E" w:rsidRPr="008A4B4E" w:rsidRDefault="008A4B4E" w:rsidP="008A4B4E">
            <w:pPr>
              <w:rPr>
                <w:lang w:val="en-US"/>
              </w:rPr>
            </w:pPr>
            <w:r w:rsidRPr="008A4B4E">
              <w:rPr>
                <w:lang w:val="en-US"/>
              </w:rPr>
              <w:t>42</w:t>
            </w:r>
          </w:p>
        </w:tc>
        <w:tc>
          <w:tcPr>
            <w:tcW w:w="1350" w:type="dxa"/>
            <w:tcBorders>
              <w:top w:val="nil"/>
              <w:left w:val="nil"/>
              <w:bottom w:val="single" w:sz="4" w:space="0" w:color="auto"/>
              <w:right w:val="single" w:sz="4" w:space="0" w:color="auto"/>
            </w:tcBorders>
            <w:noWrap/>
            <w:vAlign w:val="bottom"/>
            <w:hideMark/>
          </w:tcPr>
          <w:p w14:paraId="55F61995" w14:textId="77777777" w:rsidR="008A4B4E" w:rsidRPr="008A4B4E" w:rsidRDefault="008A4B4E" w:rsidP="008A4B4E">
            <w:pPr>
              <w:rPr>
                <w:b/>
                <w:bCs/>
                <w:lang w:val="en-US"/>
              </w:rPr>
            </w:pPr>
            <w:r w:rsidRPr="008A4B4E">
              <w:rPr>
                <w:b/>
                <w:bCs/>
                <w:lang w:val="en-US"/>
              </w:rPr>
              <w:t>1009.283</w:t>
            </w:r>
          </w:p>
        </w:tc>
        <w:tc>
          <w:tcPr>
            <w:tcW w:w="2520" w:type="dxa"/>
            <w:tcBorders>
              <w:top w:val="nil"/>
              <w:left w:val="nil"/>
              <w:bottom w:val="single" w:sz="4" w:space="0" w:color="auto"/>
              <w:right w:val="nil"/>
            </w:tcBorders>
            <w:noWrap/>
            <w:vAlign w:val="bottom"/>
            <w:hideMark/>
          </w:tcPr>
          <w:p w14:paraId="5D4056BF" w14:textId="77777777" w:rsidR="008A4B4E" w:rsidRPr="008A4B4E" w:rsidRDefault="00C03DA2" w:rsidP="008A4B4E">
            <w:pPr>
              <w:rPr>
                <w:u w:val="single"/>
                <w:lang w:val="en-US"/>
              </w:rPr>
            </w:pPr>
            <w:hyperlink r:id="rId294" w:history="1">
              <w:r w:rsidR="008A4B4E" w:rsidRPr="008A4B4E">
                <w:rPr>
                  <w:rStyle w:val="Hyperlink"/>
                  <w:lang w:val="en-US"/>
                </w:rPr>
                <w:t>JVET-V0114</w:t>
              </w:r>
            </w:hyperlink>
          </w:p>
        </w:tc>
        <w:tc>
          <w:tcPr>
            <w:tcW w:w="610" w:type="dxa"/>
            <w:tcBorders>
              <w:top w:val="nil"/>
              <w:left w:val="single" w:sz="4" w:space="0" w:color="auto"/>
              <w:bottom w:val="single" w:sz="4" w:space="0" w:color="auto"/>
              <w:right w:val="single" w:sz="4" w:space="0" w:color="auto"/>
            </w:tcBorders>
            <w:noWrap/>
            <w:vAlign w:val="bottom"/>
            <w:hideMark/>
          </w:tcPr>
          <w:p w14:paraId="084CD3A1" w14:textId="77777777" w:rsidR="008A4B4E" w:rsidRPr="008A4B4E" w:rsidRDefault="008A4B4E" w:rsidP="008A4B4E">
            <w:pPr>
              <w:rPr>
                <w:lang w:val="en-US"/>
              </w:rPr>
            </w:pPr>
            <w:r w:rsidRPr="008A4B4E">
              <w:rPr>
                <w:lang w:val="en-US"/>
              </w:rPr>
              <w:t>42</w:t>
            </w:r>
          </w:p>
        </w:tc>
        <w:tc>
          <w:tcPr>
            <w:tcW w:w="1241" w:type="dxa"/>
            <w:tcBorders>
              <w:top w:val="nil"/>
              <w:left w:val="nil"/>
              <w:bottom w:val="single" w:sz="8" w:space="0" w:color="auto"/>
              <w:right w:val="single" w:sz="8" w:space="0" w:color="auto"/>
            </w:tcBorders>
            <w:noWrap/>
            <w:vAlign w:val="center"/>
            <w:hideMark/>
          </w:tcPr>
          <w:p w14:paraId="065F6CBB" w14:textId="77777777" w:rsidR="008A4B4E" w:rsidRPr="008A4B4E" w:rsidRDefault="008A4B4E" w:rsidP="008A4B4E">
            <w:pPr>
              <w:rPr>
                <w:b/>
                <w:bCs/>
                <w:lang w:val="en-US"/>
              </w:rPr>
            </w:pPr>
            <w:r w:rsidRPr="008A4B4E">
              <w:rPr>
                <w:b/>
                <w:bCs/>
                <w:lang w:val="en-US"/>
              </w:rPr>
              <w:t>984.477</w:t>
            </w:r>
          </w:p>
        </w:tc>
        <w:tc>
          <w:tcPr>
            <w:tcW w:w="1128" w:type="dxa"/>
            <w:tcBorders>
              <w:top w:val="nil"/>
              <w:left w:val="nil"/>
              <w:bottom w:val="single" w:sz="4" w:space="0" w:color="auto"/>
              <w:right w:val="single" w:sz="4" w:space="0" w:color="auto"/>
            </w:tcBorders>
            <w:noWrap/>
            <w:vAlign w:val="bottom"/>
            <w:hideMark/>
          </w:tcPr>
          <w:p w14:paraId="15DAFFFA" w14:textId="77777777" w:rsidR="008A4B4E" w:rsidRPr="008A4B4E" w:rsidRDefault="008A4B4E" w:rsidP="008A4B4E">
            <w:pPr>
              <w:rPr>
                <w:lang w:val="en-US"/>
              </w:rPr>
            </w:pPr>
            <w:r w:rsidRPr="008A4B4E">
              <w:rPr>
                <w:lang w:val="en-US"/>
              </w:rPr>
              <w:t>-2%</w:t>
            </w:r>
          </w:p>
        </w:tc>
      </w:tr>
      <w:tr w:rsidR="008A4B4E" w:rsidRPr="008A4B4E" w14:paraId="1A5D702F" w14:textId="77777777" w:rsidTr="008A4B4E">
        <w:trPr>
          <w:trHeight w:val="270"/>
        </w:trPr>
        <w:tc>
          <w:tcPr>
            <w:tcW w:w="2081" w:type="dxa"/>
            <w:noWrap/>
            <w:vAlign w:val="bottom"/>
            <w:hideMark/>
          </w:tcPr>
          <w:p w14:paraId="090D13E7" w14:textId="77777777" w:rsidR="008A4B4E" w:rsidRPr="008A4B4E" w:rsidRDefault="008A4B4E" w:rsidP="008A4B4E">
            <w:pPr>
              <w:rPr>
                <w:lang w:val="en-US"/>
              </w:rPr>
            </w:pPr>
          </w:p>
        </w:tc>
        <w:tc>
          <w:tcPr>
            <w:tcW w:w="709" w:type="dxa"/>
            <w:noWrap/>
            <w:vAlign w:val="bottom"/>
            <w:hideMark/>
          </w:tcPr>
          <w:p w14:paraId="55C13B3D" w14:textId="77777777" w:rsidR="008A4B4E" w:rsidRPr="006D76C2" w:rsidRDefault="008A4B4E" w:rsidP="008A4B4E"/>
        </w:tc>
        <w:tc>
          <w:tcPr>
            <w:tcW w:w="1350" w:type="dxa"/>
            <w:noWrap/>
            <w:vAlign w:val="bottom"/>
            <w:hideMark/>
          </w:tcPr>
          <w:p w14:paraId="710A8772" w14:textId="77777777" w:rsidR="008A4B4E" w:rsidRPr="006D76C2" w:rsidRDefault="008A4B4E" w:rsidP="008A4B4E"/>
        </w:tc>
        <w:tc>
          <w:tcPr>
            <w:tcW w:w="2520" w:type="dxa"/>
            <w:tcBorders>
              <w:top w:val="single" w:sz="4" w:space="0" w:color="auto"/>
              <w:left w:val="nil"/>
              <w:bottom w:val="nil"/>
              <w:right w:val="nil"/>
            </w:tcBorders>
            <w:noWrap/>
            <w:vAlign w:val="bottom"/>
            <w:hideMark/>
          </w:tcPr>
          <w:p w14:paraId="3BFB1D05" w14:textId="77777777" w:rsidR="008A4B4E" w:rsidRPr="006D76C2" w:rsidRDefault="008A4B4E" w:rsidP="008A4B4E"/>
        </w:tc>
        <w:tc>
          <w:tcPr>
            <w:tcW w:w="610" w:type="dxa"/>
            <w:noWrap/>
            <w:vAlign w:val="bottom"/>
            <w:hideMark/>
          </w:tcPr>
          <w:p w14:paraId="2B95255B" w14:textId="77777777" w:rsidR="008A4B4E" w:rsidRPr="006D76C2" w:rsidRDefault="008A4B4E" w:rsidP="008A4B4E"/>
        </w:tc>
        <w:tc>
          <w:tcPr>
            <w:tcW w:w="1241" w:type="dxa"/>
            <w:noWrap/>
            <w:vAlign w:val="bottom"/>
            <w:hideMark/>
          </w:tcPr>
          <w:p w14:paraId="13C6D40D" w14:textId="77777777" w:rsidR="008A4B4E" w:rsidRPr="006D76C2" w:rsidRDefault="008A4B4E" w:rsidP="008A4B4E"/>
        </w:tc>
        <w:tc>
          <w:tcPr>
            <w:tcW w:w="1128" w:type="dxa"/>
            <w:noWrap/>
            <w:vAlign w:val="bottom"/>
            <w:hideMark/>
          </w:tcPr>
          <w:p w14:paraId="4DC1AED8" w14:textId="77777777" w:rsidR="008A4B4E" w:rsidRPr="006D76C2" w:rsidRDefault="008A4B4E" w:rsidP="008A4B4E"/>
        </w:tc>
      </w:tr>
      <w:tr w:rsidR="008A4B4E" w:rsidRPr="008A4B4E" w14:paraId="236EFCDF" w14:textId="77777777" w:rsidTr="008A4B4E">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0DA57B24" w14:textId="77777777" w:rsidR="008A4B4E" w:rsidRPr="008A4B4E" w:rsidRDefault="008A4B4E" w:rsidP="008A4B4E">
            <w:pPr>
              <w:rPr>
                <w:lang w:val="en-US"/>
              </w:rPr>
            </w:pPr>
            <w:r w:rsidRPr="008A4B4E">
              <w:rPr>
                <w:lang w:val="en-US"/>
              </w:rPr>
              <w:t>Tango RA</w:t>
            </w:r>
          </w:p>
        </w:tc>
        <w:tc>
          <w:tcPr>
            <w:tcW w:w="709" w:type="dxa"/>
            <w:tcBorders>
              <w:top w:val="single" w:sz="4" w:space="0" w:color="auto"/>
              <w:left w:val="nil"/>
              <w:bottom w:val="single" w:sz="4" w:space="0" w:color="auto"/>
              <w:right w:val="single" w:sz="4" w:space="0" w:color="auto"/>
            </w:tcBorders>
            <w:noWrap/>
            <w:vAlign w:val="bottom"/>
            <w:hideMark/>
          </w:tcPr>
          <w:p w14:paraId="2071D32C" w14:textId="77777777" w:rsidR="008A4B4E" w:rsidRPr="008A4B4E" w:rsidRDefault="008A4B4E" w:rsidP="008A4B4E">
            <w:pPr>
              <w:rPr>
                <w:lang w:val="en-US"/>
              </w:rPr>
            </w:pPr>
            <w:r w:rsidRPr="008A4B4E">
              <w:rPr>
                <w:lang w:val="en-US"/>
              </w:rPr>
              <w:t>44</w:t>
            </w:r>
          </w:p>
        </w:tc>
        <w:tc>
          <w:tcPr>
            <w:tcW w:w="1350" w:type="dxa"/>
            <w:tcBorders>
              <w:top w:val="single" w:sz="4" w:space="0" w:color="auto"/>
              <w:left w:val="nil"/>
              <w:bottom w:val="single" w:sz="4" w:space="0" w:color="auto"/>
              <w:right w:val="single" w:sz="4" w:space="0" w:color="auto"/>
            </w:tcBorders>
            <w:noWrap/>
            <w:vAlign w:val="bottom"/>
            <w:hideMark/>
          </w:tcPr>
          <w:p w14:paraId="49BEF036" w14:textId="77777777" w:rsidR="008A4B4E" w:rsidRPr="008A4B4E" w:rsidRDefault="008A4B4E" w:rsidP="008A4B4E">
            <w:pPr>
              <w:rPr>
                <w:b/>
                <w:bCs/>
                <w:lang w:val="en-US"/>
              </w:rPr>
            </w:pPr>
            <w:r w:rsidRPr="008A4B4E">
              <w:rPr>
                <w:b/>
                <w:bCs/>
                <w:lang w:val="en-US"/>
              </w:rPr>
              <w:t>898.2073</w:t>
            </w:r>
          </w:p>
        </w:tc>
        <w:tc>
          <w:tcPr>
            <w:tcW w:w="2520" w:type="dxa"/>
            <w:tcBorders>
              <w:top w:val="single" w:sz="4" w:space="0" w:color="auto"/>
              <w:left w:val="nil"/>
              <w:bottom w:val="single" w:sz="4" w:space="0" w:color="auto"/>
              <w:right w:val="single" w:sz="4" w:space="0" w:color="auto"/>
            </w:tcBorders>
            <w:noWrap/>
            <w:vAlign w:val="bottom"/>
            <w:hideMark/>
          </w:tcPr>
          <w:p w14:paraId="3D122E6B" w14:textId="77777777" w:rsidR="008A4B4E" w:rsidRPr="008A4B4E" w:rsidRDefault="008A4B4E" w:rsidP="008A4B4E">
            <w:pPr>
              <w:rPr>
                <w:b/>
                <w:bCs/>
                <w:lang w:val="en-US"/>
              </w:rPr>
            </w:pPr>
            <w:r w:rsidRPr="008A4B4E">
              <w:rPr>
                <w:b/>
                <w:bCs/>
                <w:lang w:val="en-US"/>
              </w:rPr>
              <w:t>JVET-U0053 (Sharp)</w:t>
            </w:r>
          </w:p>
        </w:tc>
        <w:tc>
          <w:tcPr>
            <w:tcW w:w="610" w:type="dxa"/>
            <w:tcBorders>
              <w:top w:val="single" w:sz="4" w:space="0" w:color="auto"/>
              <w:left w:val="nil"/>
              <w:bottom w:val="single" w:sz="4" w:space="0" w:color="auto"/>
              <w:right w:val="single" w:sz="4" w:space="0" w:color="auto"/>
            </w:tcBorders>
            <w:noWrap/>
            <w:vAlign w:val="bottom"/>
            <w:hideMark/>
          </w:tcPr>
          <w:p w14:paraId="7D8BA0CD" w14:textId="77777777" w:rsidR="008A4B4E" w:rsidRPr="008A4B4E" w:rsidRDefault="008A4B4E" w:rsidP="008A4B4E">
            <w:pPr>
              <w:rPr>
                <w:lang w:val="en-US"/>
              </w:rPr>
            </w:pPr>
            <w:r w:rsidRPr="008A4B4E">
              <w:rPr>
                <w:lang w:val="en-US"/>
              </w:rPr>
              <w:t>37</w:t>
            </w:r>
          </w:p>
        </w:tc>
        <w:tc>
          <w:tcPr>
            <w:tcW w:w="1241" w:type="dxa"/>
            <w:tcBorders>
              <w:top w:val="single" w:sz="4" w:space="0" w:color="auto"/>
              <w:left w:val="nil"/>
              <w:bottom w:val="single" w:sz="4" w:space="0" w:color="auto"/>
              <w:right w:val="single" w:sz="4" w:space="0" w:color="auto"/>
            </w:tcBorders>
            <w:noWrap/>
            <w:vAlign w:val="bottom"/>
            <w:hideMark/>
          </w:tcPr>
          <w:p w14:paraId="70A4C1D2" w14:textId="77777777" w:rsidR="008A4B4E" w:rsidRPr="008A4B4E" w:rsidRDefault="008A4B4E" w:rsidP="008A4B4E">
            <w:pPr>
              <w:rPr>
                <w:b/>
                <w:bCs/>
                <w:lang w:val="en-US"/>
              </w:rPr>
            </w:pPr>
            <w:r w:rsidRPr="008A4B4E">
              <w:rPr>
                <w:b/>
                <w:bCs/>
                <w:lang w:val="en-US"/>
              </w:rPr>
              <w:t>924.7612</w:t>
            </w:r>
          </w:p>
        </w:tc>
        <w:tc>
          <w:tcPr>
            <w:tcW w:w="1128" w:type="dxa"/>
            <w:tcBorders>
              <w:top w:val="single" w:sz="4" w:space="0" w:color="auto"/>
              <w:left w:val="nil"/>
              <w:bottom w:val="single" w:sz="4" w:space="0" w:color="auto"/>
              <w:right w:val="single" w:sz="4" w:space="0" w:color="auto"/>
            </w:tcBorders>
            <w:noWrap/>
            <w:vAlign w:val="bottom"/>
            <w:hideMark/>
          </w:tcPr>
          <w:p w14:paraId="7BAC7E1C" w14:textId="77777777" w:rsidR="008A4B4E" w:rsidRPr="008A4B4E" w:rsidRDefault="008A4B4E" w:rsidP="008A4B4E">
            <w:pPr>
              <w:rPr>
                <w:lang w:val="en-US"/>
              </w:rPr>
            </w:pPr>
            <w:r w:rsidRPr="008A4B4E">
              <w:rPr>
                <w:lang w:val="en-US"/>
              </w:rPr>
              <w:t>3%</w:t>
            </w:r>
          </w:p>
        </w:tc>
      </w:tr>
      <w:tr w:rsidR="008A4B4E" w:rsidRPr="008A4B4E" w14:paraId="651FD39E" w14:textId="77777777" w:rsidTr="008A4B4E">
        <w:trPr>
          <w:trHeight w:val="270"/>
        </w:trPr>
        <w:tc>
          <w:tcPr>
            <w:tcW w:w="2081" w:type="dxa"/>
            <w:tcBorders>
              <w:top w:val="nil"/>
              <w:left w:val="single" w:sz="4" w:space="0" w:color="auto"/>
              <w:bottom w:val="single" w:sz="4" w:space="0" w:color="auto"/>
              <w:right w:val="single" w:sz="4" w:space="0" w:color="auto"/>
            </w:tcBorders>
            <w:noWrap/>
            <w:vAlign w:val="bottom"/>
            <w:hideMark/>
          </w:tcPr>
          <w:p w14:paraId="73E7C4DC" w14:textId="77777777" w:rsidR="008A4B4E" w:rsidRPr="008A4B4E" w:rsidRDefault="008A4B4E" w:rsidP="008A4B4E">
            <w:pPr>
              <w:rPr>
                <w:lang w:val="en-US"/>
              </w:rPr>
            </w:pPr>
            <w:r w:rsidRPr="008A4B4E">
              <w:rPr>
                <w:lang w:val="en-US"/>
              </w:rPr>
              <w:t>CatRobot RA</w:t>
            </w:r>
          </w:p>
        </w:tc>
        <w:tc>
          <w:tcPr>
            <w:tcW w:w="709" w:type="dxa"/>
            <w:tcBorders>
              <w:top w:val="nil"/>
              <w:left w:val="nil"/>
              <w:bottom w:val="single" w:sz="4" w:space="0" w:color="auto"/>
              <w:right w:val="single" w:sz="4" w:space="0" w:color="auto"/>
            </w:tcBorders>
            <w:noWrap/>
            <w:vAlign w:val="bottom"/>
            <w:hideMark/>
          </w:tcPr>
          <w:p w14:paraId="1D782190" w14:textId="77777777" w:rsidR="008A4B4E" w:rsidRPr="008A4B4E" w:rsidRDefault="008A4B4E" w:rsidP="008A4B4E">
            <w:pPr>
              <w:rPr>
                <w:lang w:val="en-US"/>
              </w:rPr>
            </w:pPr>
            <w:r w:rsidRPr="008A4B4E">
              <w:rPr>
                <w:lang w:val="en-US"/>
              </w:rPr>
              <w:t>44</w:t>
            </w:r>
          </w:p>
        </w:tc>
        <w:tc>
          <w:tcPr>
            <w:tcW w:w="1350" w:type="dxa"/>
            <w:tcBorders>
              <w:top w:val="nil"/>
              <w:left w:val="nil"/>
              <w:bottom w:val="single" w:sz="4" w:space="0" w:color="auto"/>
              <w:right w:val="single" w:sz="4" w:space="0" w:color="auto"/>
            </w:tcBorders>
            <w:noWrap/>
            <w:vAlign w:val="bottom"/>
            <w:hideMark/>
          </w:tcPr>
          <w:p w14:paraId="24AC4BAF" w14:textId="77777777" w:rsidR="008A4B4E" w:rsidRPr="008A4B4E" w:rsidRDefault="008A4B4E" w:rsidP="008A4B4E">
            <w:pPr>
              <w:rPr>
                <w:b/>
                <w:bCs/>
                <w:lang w:val="en-US"/>
              </w:rPr>
            </w:pPr>
            <w:r w:rsidRPr="008A4B4E">
              <w:rPr>
                <w:b/>
                <w:bCs/>
                <w:lang w:val="en-US"/>
              </w:rPr>
              <w:t>922.8992</w:t>
            </w:r>
          </w:p>
        </w:tc>
        <w:tc>
          <w:tcPr>
            <w:tcW w:w="2520" w:type="dxa"/>
            <w:tcBorders>
              <w:top w:val="nil"/>
              <w:left w:val="nil"/>
              <w:bottom w:val="single" w:sz="4" w:space="0" w:color="auto"/>
              <w:right w:val="single" w:sz="4" w:space="0" w:color="auto"/>
            </w:tcBorders>
            <w:noWrap/>
            <w:vAlign w:val="bottom"/>
            <w:hideMark/>
          </w:tcPr>
          <w:p w14:paraId="00E03F29" w14:textId="77777777" w:rsidR="008A4B4E" w:rsidRPr="008A4B4E" w:rsidRDefault="00C03DA2" w:rsidP="008A4B4E">
            <w:pPr>
              <w:rPr>
                <w:lang w:val="en-US"/>
              </w:rPr>
            </w:pPr>
            <w:hyperlink r:id="rId295" w:history="1">
              <w:r w:rsidR="008A4B4E" w:rsidRPr="008A4B4E">
                <w:rPr>
                  <w:rStyle w:val="Hyperlink"/>
                  <w:lang w:val="en-US"/>
                </w:rPr>
                <w:t>JVET-V0073</w:t>
              </w:r>
            </w:hyperlink>
          </w:p>
        </w:tc>
        <w:tc>
          <w:tcPr>
            <w:tcW w:w="610" w:type="dxa"/>
            <w:tcBorders>
              <w:top w:val="nil"/>
              <w:left w:val="nil"/>
              <w:bottom w:val="single" w:sz="4" w:space="0" w:color="auto"/>
              <w:right w:val="single" w:sz="4" w:space="0" w:color="auto"/>
            </w:tcBorders>
            <w:noWrap/>
            <w:vAlign w:val="bottom"/>
            <w:hideMark/>
          </w:tcPr>
          <w:p w14:paraId="35E3BF6B" w14:textId="77777777" w:rsidR="008A4B4E" w:rsidRPr="008A4B4E" w:rsidRDefault="008A4B4E" w:rsidP="008A4B4E">
            <w:pPr>
              <w:rPr>
                <w:lang w:val="en-US"/>
              </w:rPr>
            </w:pPr>
            <w:r w:rsidRPr="008A4B4E">
              <w:rPr>
                <w:lang w:val="en-US"/>
              </w:rPr>
              <w:t>37</w:t>
            </w:r>
          </w:p>
        </w:tc>
        <w:tc>
          <w:tcPr>
            <w:tcW w:w="1241" w:type="dxa"/>
            <w:tcBorders>
              <w:top w:val="nil"/>
              <w:left w:val="nil"/>
              <w:bottom w:val="single" w:sz="4" w:space="0" w:color="auto"/>
              <w:right w:val="single" w:sz="4" w:space="0" w:color="auto"/>
            </w:tcBorders>
            <w:noWrap/>
            <w:vAlign w:val="bottom"/>
            <w:hideMark/>
          </w:tcPr>
          <w:p w14:paraId="7D333633" w14:textId="77777777" w:rsidR="008A4B4E" w:rsidRPr="008A4B4E" w:rsidRDefault="008A4B4E" w:rsidP="008A4B4E">
            <w:pPr>
              <w:rPr>
                <w:b/>
                <w:bCs/>
                <w:lang w:val="en-US"/>
              </w:rPr>
            </w:pPr>
            <w:r w:rsidRPr="008A4B4E">
              <w:rPr>
                <w:b/>
                <w:bCs/>
                <w:lang w:val="en-US"/>
              </w:rPr>
              <w:t>986.4184</w:t>
            </w:r>
          </w:p>
        </w:tc>
        <w:tc>
          <w:tcPr>
            <w:tcW w:w="1128" w:type="dxa"/>
            <w:tcBorders>
              <w:top w:val="nil"/>
              <w:left w:val="nil"/>
              <w:bottom w:val="single" w:sz="4" w:space="0" w:color="auto"/>
              <w:right w:val="single" w:sz="4" w:space="0" w:color="auto"/>
            </w:tcBorders>
            <w:noWrap/>
            <w:vAlign w:val="bottom"/>
            <w:hideMark/>
          </w:tcPr>
          <w:p w14:paraId="30B32F06" w14:textId="77777777" w:rsidR="008A4B4E" w:rsidRPr="008A4B4E" w:rsidRDefault="008A4B4E" w:rsidP="008A4B4E">
            <w:pPr>
              <w:rPr>
                <w:lang w:val="en-US"/>
              </w:rPr>
            </w:pPr>
            <w:r w:rsidRPr="008A4B4E">
              <w:rPr>
                <w:lang w:val="en-US"/>
              </w:rPr>
              <w:t>7%</w:t>
            </w:r>
          </w:p>
        </w:tc>
      </w:tr>
      <w:tr w:rsidR="008A4B4E" w:rsidRPr="008A4B4E" w14:paraId="1F0B3128" w14:textId="77777777" w:rsidTr="008A4B4E">
        <w:trPr>
          <w:trHeight w:val="270"/>
        </w:trPr>
        <w:tc>
          <w:tcPr>
            <w:tcW w:w="2081" w:type="dxa"/>
            <w:noWrap/>
            <w:vAlign w:val="bottom"/>
            <w:hideMark/>
          </w:tcPr>
          <w:p w14:paraId="11063775" w14:textId="77777777" w:rsidR="008A4B4E" w:rsidRPr="008A4B4E" w:rsidRDefault="008A4B4E" w:rsidP="008A4B4E">
            <w:pPr>
              <w:rPr>
                <w:lang w:val="en-US"/>
              </w:rPr>
            </w:pPr>
          </w:p>
        </w:tc>
        <w:tc>
          <w:tcPr>
            <w:tcW w:w="709" w:type="dxa"/>
            <w:noWrap/>
            <w:vAlign w:val="bottom"/>
            <w:hideMark/>
          </w:tcPr>
          <w:p w14:paraId="368A3BED" w14:textId="77777777" w:rsidR="008A4B4E" w:rsidRPr="006D76C2" w:rsidRDefault="008A4B4E" w:rsidP="008A4B4E"/>
        </w:tc>
        <w:tc>
          <w:tcPr>
            <w:tcW w:w="1350" w:type="dxa"/>
            <w:noWrap/>
            <w:vAlign w:val="bottom"/>
            <w:hideMark/>
          </w:tcPr>
          <w:p w14:paraId="7029C451" w14:textId="77777777" w:rsidR="008A4B4E" w:rsidRPr="006D76C2" w:rsidRDefault="008A4B4E" w:rsidP="008A4B4E"/>
        </w:tc>
        <w:tc>
          <w:tcPr>
            <w:tcW w:w="2520" w:type="dxa"/>
            <w:noWrap/>
            <w:vAlign w:val="bottom"/>
            <w:hideMark/>
          </w:tcPr>
          <w:p w14:paraId="0D5D53BC" w14:textId="77777777" w:rsidR="008A4B4E" w:rsidRPr="006D76C2" w:rsidRDefault="008A4B4E" w:rsidP="008A4B4E"/>
        </w:tc>
        <w:tc>
          <w:tcPr>
            <w:tcW w:w="610" w:type="dxa"/>
            <w:noWrap/>
            <w:vAlign w:val="bottom"/>
            <w:hideMark/>
          </w:tcPr>
          <w:p w14:paraId="506213F6" w14:textId="77777777" w:rsidR="008A4B4E" w:rsidRPr="006D76C2" w:rsidRDefault="008A4B4E" w:rsidP="008A4B4E"/>
        </w:tc>
        <w:tc>
          <w:tcPr>
            <w:tcW w:w="1241" w:type="dxa"/>
            <w:noWrap/>
            <w:vAlign w:val="bottom"/>
            <w:hideMark/>
          </w:tcPr>
          <w:p w14:paraId="5DA494D7" w14:textId="77777777" w:rsidR="008A4B4E" w:rsidRPr="006D76C2" w:rsidRDefault="008A4B4E" w:rsidP="008A4B4E"/>
        </w:tc>
        <w:tc>
          <w:tcPr>
            <w:tcW w:w="1128" w:type="dxa"/>
            <w:noWrap/>
            <w:vAlign w:val="bottom"/>
            <w:hideMark/>
          </w:tcPr>
          <w:p w14:paraId="0DEED918" w14:textId="77777777" w:rsidR="008A4B4E" w:rsidRPr="006D76C2" w:rsidRDefault="008A4B4E" w:rsidP="008A4B4E"/>
        </w:tc>
      </w:tr>
      <w:tr w:rsidR="008A4B4E" w:rsidRPr="008A4B4E" w14:paraId="3C5ADF2D" w14:textId="77777777" w:rsidTr="008A4B4E">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0B69914B" w14:textId="77777777" w:rsidR="008A4B4E" w:rsidRPr="008A4B4E" w:rsidRDefault="008A4B4E" w:rsidP="008A4B4E">
            <w:pPr>
              <w:rPr>
                <w:lang w:val="en-US"/>
              </w:rPr>
            </w:pPr>
            <w:r w:rsidRPr="008A4B4E">
              <w:rPr>
                <w:lang w:val="en-US"/>
              </w:rPr>
              <w:t>Campfire RA</w:t>
            </w:r>
          </w:p>
        </w:tc>
        <w:tc>
          <w:tcPr>
            <w:tcW w:w="709" w:type="dxa"/>
            <w:tcBorders>
              <w:top w:val="single" w:sz="4" w:space="0" w:color="auto"/>
              <w:left w:val="nil"/>
              <w:bottom w:val="single" w:sz="4" w:space="0" w:color="auto"/>
              <w:right w:val="single" w:sz="4" w:space="0" w:color="auto"/>
            </w:tcBorders>
            <w:noWrap/>
            <w:vAlign w:val="bottom"/>
            <w:hideMark/>
          </w:tcPr>
          <w:p w14:paraId="6BF7A1D7" w14:textId="77777777" w:rsidR="008A4B4E" w:rsidRPr="008A4B4E" w:rsidRDefault="008A4B4E" w:rsidP="008A4B4E">
            <w:pPr>
              <w:rPr>
                <w:lang w:val="en-US"/>
              </w:rPr>
            </w:pPr>
            <w:r w:rsidRPr="008A4B4E">
              <w:rPr>
                <w:lang w:val="en-US"/>
              </w:rPr>
              <w:t>44</w:t>
            </w:r>
          </w:p>
        </w:tc>
        <w:tc>
          <w:tcPr>
            <w:tcW w:w="1350" w:type="dxa"/>
            <w:tcBorders>
              <w:top w:val="single" w:sz="4" w:space="0" w:color="auto"/>
              <w:left w:val="nil"/>
              <w:bottom w:val="single" w:sz="4" w:space="0" w:color="auto"/>
              <w:right w:val="single" w:sz="4" w:space="0" w:color="auto"/>
            </w:tcBorders>
            <w:noWrap/>
            <w:vAlign w:val="bottom"/>
            <w:hideMark/>
          </w:tcPr>
          <w:p w14:paraId="1608ACC5" w14:textId="77777777" w:rsidR="008A4B4E" w:rsidRPr="008A4B4E" w:rsidRDefault="008A4B4E" w:rsidP="008A4B4E">
            <w:pPr>
              <w:rPr>
                <w:b/>
                <w:bCs/>
                <w:lang w:val="en-US"/>
              </w:rPr>
            </w:pPr>
            <w:r w:rsidRPr="008A4B4E">
              <w:rPr>
                <w:b/>
                <w:bCs/>
                <w:lang w:val="en-US"/>
              </w:rPr>
              <w:t>1210.127</w:t>
            </w:r>
          </w:p>
        </w:tc>
        <w:tc>
          <w:tcPr>
            <w:tcW w:w="2520" w:type="dxa"/>
            <w:tcBorders>
              <w:top w:val="single" w:sz="4" w:space="0" w:color="auto"/>
              <w:left w:val="nil"/>
              <w:bottom w:val="single" w:sz="4" w:space="0" w:color="auto"/>
              <w:right w:val="single" w:sz="4" w:space="0" w:color="auto"/>
            </w:tcBorders>
            <w:noWrap/>
            <w:vAlign w:val="bottom"/>
            <w:hideMark/>
          </w:tcPr>
          <w:p w14:paraId="65D8B830" w14:textId="77777777" w:rsidR="008A4B4E" w:rsidRPr="008A4B4E" w:rsidRDefault="008A4B4E" w:rsidP="008A4B4E">
            <w:pPr>
              <w:rPr>
                <w:b/>
                <w:bCs/>
                <w:lang w:val="en-US"/>
              </w:rPr>
            </w:pPr>
            <w:r w:rsidRPr="008A4B4E">
              <w:rPr>
                <w:b/>
                <w:bCs/>
                <w:lang w:val="en-US"/>
              </w:rPr>
              <w:t>JVET-U0099 (Qualcomm)</w:t>
            </w:r>
          </w:p>
        </w:tc>
        <w:tc>
          <w:tcPr>
            <w:tcW w:w="610" w:type="dxa"/>
            <w:tcBorders>
              <w:top w:val="single" w:sz="4" w:space="0" w:color="auto"/>
              <w:left w:val="nil"/>
              <w:bottom w:val="single" w:sz="4" w:space="0" w:color="auto"/>
              <w:right w:val="single" w:sz="4" w:space="0" w:color="auto"/>
            </w:tcBorders>
            <w:noWrap/>
            <w:vAlign w:val="bottom"/>
            <w:hideMark/>
          </w:tcPr>
          <w:p w14:paraId="461EF33C" w14:textId="77777777" w:rsidR="008A4B4E" w:rsidRPr="008A4B4E" w:rsidRDefault="008A4B4E" w:rsidP="008A4B4E">
            <w:pPr>
              <w:rPr>
                <w:lang w:val="en-US"/>
              </w:rPr>
            </w:pPr>
            <w:r w:rsidRPr="008A4B4E">
              <w:rPr>
                <w:lang w:val="en-US"/>
              </w:rPr>
              <w:t>42</w:t>
            </w:r>
          </w:p>
        </w:tc>
        <w:tc>
          <w:tcPr>
            <w:tcW w:w="1241" w:type="dxa"/>
            <w:tcBorders>
              <w:top w:val="single" w:sz="4" w:space="0" w:color="auto"/>
              <w:left w:val="nil"/>
              <w:bottom w:val="single" w:sz="4" w:space="0" w:color="auto"/>
              <w:right w:val="single" w:sz="4" w:space="0" w:color="auto"/>
            </w:tcBorders>
            <w:noWrap/>
            <w:vAlign w:val="bottom"/>
            <w:hideMark/>
          </w:tcPr>
          <w:p w14:paraId="2C6630EB" w14:textId="77777777" w:rsidR="008A4B4E" w:rsidRPr="008A4B4E" w:rsidRDefault="008A4B4E" w:rsidP="008A4B4E">
            <w:pPr>
              <w:rPr>
                <w:b/>
                <w:bCs/>
                <w:lang w:val="en-US"/>
              </w:rPr>
            </w:pPr>
            <w:r w:rsidRPr="008A4B4E">
              <w:rPr>
                <w:b/>
                <w:bCs/>
                <w:lang w:val="en-US"/>
              </w:rPr>
              <w:t>1331.5</w:t>
            </w:r>
          </w:p>
        </w:tc>
        <w:tc>
          <w:tcPr>
            <w:tcW w:w="1128" w:type="dxa"/>
            <w:tcBorders>
              <w:top w:val="single" w:sz="4" w:space="0" w:color="auto"/>
              <w:left w:val="nil"/>
              <w:bottom w:val="single" w:sz="4" w:space="0" w:color="auto"/>
              <w:right w:val="single" w:sz="4" w:space="0" w:color="auto"/>
            </w:tcBorders>
            <w:noWrap/>
            <w:vAlign w:val="bottom"/>
            <w:hideMark/>
          </w:tcPr>
          <w:p w14:paraId="676F8554" w14:textId="77777777" w:rsidR="008A4B4E" w:rsidRPr="008A4B4E" w:rsidRDefault="008A4B4E" w:rsidP="008A4B4E">
            <w:pPr>
              <w:rPr>
                <w:lang w:val="en-US"/>
              </w:rPr>
            </w:pPr>
            <w:r w:rsidRPr="008A4B4E">
              <w:rPr>
                <w:lang w:val="en-US"/>
              </w:rPr>
              <w:t>10%</w:t>
            </w:r>
          </w:p>
        </w:tc>
      </w:tr>
      <w:tr w:rsidR="008A4B4E" w:rsidRPr="008A4B4E" w14:paraId="4D641537" w14:textId="77777777" w:rsidTr="008A4B4E">
        <w:trPr>
          <w:trHeight w:val="270"/>
        </w:trPr>
        <w:tc>
          <w:tcPr>
            <w:tcW w:w="2081" w:type="dxa"/>
            <w:tcBorders>
              <w:top w:val="nil"/>
              <w:left w:val="single" w:sz="4" w:space="0" w:color="auto"/>
              <w:bottom w:val="single" w:sz="4" w:space="0" w:color="auto"/>
              <w:right w:val="single" w:sz="4" w:space="0" w:color="auto"/>
            </w:tcBorders>
            <w:noWrap/>
            <w:vAlign w:val="bottom"/>
            <w:hideMark/>
          </w:tcPr>
          <w:p w14:paraId="05309E43" w14:textId="77777777" w:rsidR="008A4B4E" w:rsidRPr="008A4B4E" w:rsidRDefault="008A4B4E" w:rsidP="008A4B4E">
            <w:pPr>
              <w:rPr>
                <w:lang w:val="en-US"/>
              </w:rPr>
            </w:pPr>
            <w:r w:rsidRPr="008A4B4E">
              <w:rPr>
                <w:lang w:val="en-US"/>
              </w:rPr>
              <w:t>FoodMarket</w:t>
            </w:r>
            <w:proofErr w:type="gramStart"/>
            <w:r w:rsidRPr="008A4B4E">
              <w:rPr>
                <w:lang w:val="en-US"/>
              </w:rPr>
              <w:t>4  RA</w:t>
            </w:r>
            <w:proofErr w:type="gramEnd"/>
          </w:p>
        </w:tc>
        <w:tc>
          <w:tcPr>
            <w:tcW w:w="709" w:type="dxa"/>
            <w:tcBorders>
              <w:top w:val="nil"/>
              <w:left w:val="nil"/>
              <w:bottom w:val="single" w:sz="4" w:space="0" w:color="auto"/>
              <w:right w:val="single" w:sz="4" w:space="0" w:color="auto"/>
            </w:tcBorders>
            <w:noWrap/>
            <w:vAlign w:val="bottom"/>
            <w:hideMark/>
          </w:tcPr>
          <w:p w14:paraId="35342CCF" w14:textId="77777777" w:rsidR="008A4B4E" w:rsidRPr="008A4B4E" w:rsidRDefault="008A4B4E" w:rsidP="008A4B4E">
            <w:pPr>
              <w:rPr>
                <w:lang w:val="en-US"/>
              </w:rPr>
            </w:pPr>
            <w:r w:rsidRPr="008A4B4E">
              <w:rPr>
                <w:lang w:val="en-US"/>
              </w:rPr>
              <w:t>44</w:t>
            </w:r>
          </w:p>
        </w:tc>
        <w:tc>
          <w:tcPr>
            <w:tcW w:w="1350" w:type="dxa"/>
            <w:tcBorders>
              <w:top w:val="nil"/>
              <w:left w:val="nil"/>
              <w:bottom w:val="single" w:sz="4" w:space="0" w:color="auto"/>
              <w:right w:val="single" w:sz="4" w:space="0" w:color="auto"/>
            </w:tcBorders>
            <w:noWrap/>
            <w:vAlign w:val="bottom"/>
            <w:hideMark/>
          </w:tcPr>
          <w:p w14:paraId="2DA7CB14" w14:textId="77777777" w:rsidR="008A4B4E" w:rsidRPr="008A4B4E" w:rsidRDefault="008A4B4E" w:rsidP="008A4B4E">
            <w:pPr>
              <w:rPr>
                <w:b/>
                <w:bCs/>
                <w:lang w:val="en-US"/>
              </w:rPr>
            </w:pPr>
            <w:r w:rsidRPr="008A4B4E">
              <w:rPr>
                <w:b/>
                <w:bCs/>
                <w:lang w:val="en-US"/>
              </w:rPr>
              <w:t>851.0048</w:t>
            </w:r>
          </w:p>
        </w:tc>
        <w:tc>
          <w:tcPr>
            <w:tcW w:w="2520" w:type="dxa"/>
            <w:vMerge w:val="restart"/>
            <w:tcBorders>
              <w:top w:val="nil"/>
              <w:left w:val="nil"/>
              <w:bottom w:val="single" w:sz="4" w:space="0" w:color="auto"/>
              <w:right w:val="single" w:sz="4" w:space="0" w:color="auto"/>
            </w:tcBorders>
            <w:noWrap/>
            <w:vAlign w:val="bottom"/>
            <w:hideMark/>
          </w:tcPr>
          <w:p w14:paraId="19269BDB" w14:textId="77777777" w:rsidR="008A4B4E" w:rsidRPr="008A4B4E" w:rsidRDefault="008A4B4E" w:rsidP="008A4B4E">
            <w:pPr>
              <w:rPr>
                <w:lang w:val="en-US"/>
              </w:rPr>
            </w:pPr>
            <w:r w:rsidRPr="008A4B4E">
              <w:rPr>
                <w:lang w:val="en-US"/>
              </w:rPr>
              <w:t> </w:t>
            </w:r>
            <w:hyperlink r:id="rId296" w:history="1">
              <w:r w:rsidRPr="008A4B4E">
                <w:rPr>
                  <w:rStyle w:val="Hyperlink"/>
                  <w:lang w:val="en-US"/>
                </w:rPr>
                <w:t>JVET-V0096</w:t>
              </w:r>
            </w:hyperlink>
          </w:p>
          <w:p w14:paraId="7935CF03" w14:textId="77777777" w:rsidR="008A4B4E" w:rsidRPr="008A4B4E" w:rsidRDefault="008A4B4E" w:rsidP="008A4B4E">
            <w:pPr>
              <w:rPr>
                <w:lang w:val="en-US"/>
              </w:rPr>
            </w:pPr>
            <w:r w:rsidRPr="008A4B4E">
              <w:rPr>
                <w:lang w:val="en-US"/>
              </w:rPr>
              <w:t> </w:t>
            </w:r>
          </w:p>
        </w:tc>
        <w:tc>
          <w:tcPr>
            <w:tcW w:w="610" w:type="dxa"/>
            <w:tcBorders>
              <w:top w:val="nil"/>
              <w:left w:val="nil"/>
              <w:bottom w:val="single" w:sz="4" w:space="0" w:color="auto"/>
              <w:right w:val="single" w:sz="4" w:space="0" w:color="auto"/>
            </w:tcBorders>
            <w:noWrap/>
            <w:vAlign w:val="bottom"/>
            <w:hideMark/>
          </w:tcPr>
          <w:p w14:paraId="2053979C" w14:textId="77777777" w:rsidR="008A4B4E" w:rsidRPr="008A4B4E" w:rsidRDefault="008A4B4E" w:rsidP="008A4B4E">
            <w:pPr>
              <w:rPr>
                <w:lang w:val="en-US"/>
              </w:rPr>
            </w:pPr>
            <w:r w:rsidRPr="008A4B4E">
              <w:rPr>
                <w:lang w:val="en-US"/>
              </w:rPr>
              <w:t>42</w:t>
            </w:r>
          </w:p>
        </w:tc>
        <w:tc>
          <w:tcPr>
            <w:tcW w:w="1241" w:type="dxa"/>
            <w:tcBorders>
              <w:top w:val="nil"/>
              <w:left w:val="nil"/>
              <w:bottom w:val="single" w:sz="4" w:space="0" w:color="auto"/>
              <w:right w:val="single" w:sz="4" w:space="0" w:color="auto"/>
            </w:tcBorders>
            <w:noWrap/>
            <w:vAlign w:val="bottom"/>
            <w:hideMark/>
          </w:tcPr>
          <w:p w14:paraId="41EBF657" w14:textId="77777777" w:rsidR="008A4B4E" w:rsidRPr="008A4B4E" w:rsidRDefault="008A4B4E" w:rsidP="008A4B4E">
            <w:pPr>
              <w:rPr>
                <w:b/>
                <w:bCs/>
                <w:lang w:val="en-US"/>
              </w:rPr>
            </w:pPr>
            <w:r w:rsidRPr="008A4B4E">
              <w:rPr>
                <w:b/>
                <w:bCs/>
                <w:lang w:val="en-US"/>
              </w:rPr>
              <w:t>921.43</w:t>
            </w:r>
          </w:p>
        </w:tc>
        <w:tc>
          <w:tcPr>
            <w:tcW w:w="1128" w:type="dxa"/>
            <w:tcBorders>
              <w:top w:val="nil"/>
              <w:left w:val="nil"/>
              <w:bottom w:val="single" w:sz="4" w:space="0" w:color="auto"/>
              <w:right w:val="single" w:sz="4" w:space="0" w:color="auto"/>
            </w:tcBorders>
            <w:noWrap/>
            <w:vAlign w:val="bottom"/>
            <w:hideMark/>
          </w:tcPr>
          <w:p w14:paraId="14564A10" w14:textId="77777777" w:rsidR="008A4B4E" w:rsidRPr="008A4B4E" w:rsidRDefault="008A4B4E" w:rsidP="008A4B4E">
            <w:pPr>
              <w:rPr>
                <w:lang w:val="en-US"/>
              </w:rPr>
            </w:pPr>
            <w:r w:rsidRPr="008A4B4E">
              <w:rPr>
                <w:lang w:val="en-US"/>
              </w:rPr>
              <w:t>8%</w:t>
            </w:r>
          </w:p>
        </w:tc>
      </w:tr>
      <w:tr w:rsidR="008A4B4E" w:rsidRPr="008A4B4E" w14:paraId="0C96872D" w14:textId="77777777" w:rsidTr="008A4B4E">
        <w:trPr>
          <w:trHeight w:val="270"/>
        </w:trPr>
        <w:tc>
          <w:tcPr>
            <w:tcW w:w="2081" w:type="dxa"/>
            <w:tcBorders>
              <w:top w:val="nil"/>
              <w:left w:val="single" w:sz="4" w:space="0" w:color="auto"/>
              <w:bottom w:val="single" w:sz="4" w:space="0" w:color="auto"/>
              <w:right w:val="single" w:sz="4" w:space="0" w:color="auto"/>
            </w:tcBorders>
            <w:noWrap/>
            <w:vAlign w:val="bottom"/>
            <w:hideMark/>
          </w:tcPr>
          <w:p w14:paraId="138EAAD0" w14:textId="77777777" w:rsidR="008A4B4E" w:rsidRPr="008A4B4E" w:rsidRDefault="008A4B4E" w:rsidP="008A4B4E">
            <w:pPr>
              <w:rPr>
                <w:lang w:val="en-US"/>
              </w:rPr>
            </w:pPr>
            <w:r w:rsidRPr="008A4B4E">
              <w:rPr>
                <w:lang w:val="en-US"/>
              </w:rPr>
              <w:t>Tango RA</w:t>
            </w:r>
          </w:p>
        </w:tc>
        <w:tc>
          <w:tcPr>
            <w:tcW w:w="709" w:type="dxa"/>
            <w:tcBorders>
              <w:top w:val="nil"/>
              <w:left w:val="nil"/>
              <w:bottom w:val="single" w:sz="4" w:space="0" w:color="auto"/>
              <w:right w:val="single" w:sz="4" w:space="0" w:color="auto"/>
            </w:tcBorders>
            <w:noWrap/>
            <w:vAlign w:val="bottom"/>
            <w:hideMark/>
          </w:tcPr>
          <w:p w14:paraId="633B9A25" w14:textId="77777777" w:rsidR="008A4B4E" w:rsidRPr="008A4B4E" w:rsidRDefault="008A4B4E" w:rsidP="008A4B4E">
            <w:pPr>
              <w:rPr>
                <w:lang w:val="en-US"/>
              </w:rPr>
            </w:pPr>
            <w:r w:rsidRPr="008A4B4E">
              <w:rPr>
                <w:lang w:val="en-US"/>
              </w:rPr>
              <w:t>44</w:t>
            </w:r>
          </w:p>
        </w:tc>
        <w:tc>
          <w:tcPr>
            <w:tcW w:w="1350" w:type="dxa"/>
            <w:tcBorders>
              <w:top w:val="nil"/>
              <w:left w:val="nil"/>
              <w:bottom w:val="single" w:sz="4" w:space="0" w:color="auto"/>
              <w:right w:val="single" w:sz="4" w:space="0" w:color="auto"/>
            </w:tcBorders>
            <w:noWrap/>
            <w:vAlign w:val="bottom"/>
            <w:hideMark/>
          </w:tcPr>
          <w:p w14:paraId="00955A35" w14:textId="77777777" w:rsidR="008A4B4E" w:rsidRPr="008A4B4E" w:rsidRDefault="008A4B4E" w:rsidP="008A4B4E">
            <w:pPr>
              <w:rPr>
                <w:b/>
                <w:bCs/>
                <w:lang w:val="en-US"/>
              </w:rPr>
            </w:pPr>
            <w:r w:rsidRPr="008A4B4E">
              <w:rPr>
                <w:b/>
                <w:bCs/>
                <w:lang w:val="en-US"/>
              </w:rPr>
              <w:t>898.2073</w:t>
            </w:r>
          </w:p>
        </w:tc>
        <w:tc>
          <w:tcPr>
            <w:tcW w:w="0" w:type="auto"/>
            <w:vMerge/>
            <w:tcBorders>
              <w:top w:val="nil"/>
              <w:left w:val="nil"/>
              <w:bottom w:val="single" w:sz="4" w:space="0" w:color="auto"/>
              <w:right w:val="single" w:sz="4" w:space="0" w:color="auto"/>
            </w:tcBorders>
            <w:vAlign w:val="center"/>
            <w:hideMark/>
          </w:tcPr>
          <w:p w14:paraId="7CB251C8" w14:textId="77777777" w:rsidR="008A4B4E" w:rsidRPr="008A4B4E" w:rsidRDefault="008A4B4E" w:rsidP="008A4B4E">
            <w:pPr>
              <w:rPr>
                <w:lang w:val="en-US"/>
              </w:rPr>
            </w:pPr>
          </w:p>
        </w:tc>
        <w:tc>
          <w:tcPr>
            <w:tcW w:w="610" w:type="dxa"/>
            <w:tcBorders>
              <w:top w:val="nil"/>
              <w:left w:val="nil"/>
              <w:bottom w:val="single" w:sz="4" w:space="0" w:color="auto"/>
              <w:right w:val="single" w:sz="4" w:space="0" w:color="auto"/>
            </w:tcBorders>
            <w:noWrap/>
            <w:vAlign w:val="bottom"/>
            <w:hideMark/>
          </w:tcPr>
          <w:p w14:paraId="5FF85E24" w14:textId="77777777" w:rsidR="008A4B4E" w:rsidRPr="008A4B4E" w:rsidRDefault="008A4B4E" w:rsidP="008A4B4E">
            <w:pPr>
              <w:rPr>
                <w:lang w:val="en-US"/>
              </w:rPr>
            </w:pPr>
            <w:r w:rsidRPr="008A4B4E">
              <w:rPr>
                <w:lang w:val="en-US"/>
              </w:rPr>
              <w:t>42</w:t>
            </w:r>
          </w:p>
        </w:tc>
        <w:tc>
          <w:tcPr>
            <w:tcW w:w="1241" w:type="dxa"/>
            <w:tcBorders>
              <w:top w:val="nil"/>
              <w:left w:val="nil"/>
              <w:bottom w:val="single" w:sz="4" w:space="0" w:color="auto"/>
              <w:right w:val="single" w:sz="4" w:space="0" w:color="auto"/>
            </w:tcBorders>
            <w:noWrap/>
            <w:vAlign w:val="bottom"/>
            <w:hideMark/>
          </w:tcPr>
          <w:p w14:paraId="56407374" w14:textId="77777777" w:rsidR="008A4B4E" w:rsidRPr="008A4B4E" w:rsidRDefault="008A4B4E" w:rsidP="008A4B4E">
            <w:pPr>
              <w:rPr>
                <w:b/>
                <w:bCs/>
                <w:lang w:val="en-US"/>
              </w:rPr>
            </w:pPr>
            <w:r w:rsidRPr="008A4B4E">
              <w:rPr>
                <w:b/>
                <w:bCs/>
                <w:lang w:val="en-US"/>
              </w:rPr>
              <w:t>925.31</w:t>
            </w:r>
          </w:p>
        </w:tc>
        <w:tc>
          <w:tcPr>
            <w:tcW w:w="1128" w:type="dxa"/>
            <w:tcBorders>
              <w:top w:val="nil"/>
              <w:left w:val="nil"/>
              <w:bottom w:val="single" w:sz="4" w:space="0" w:color="auto"/>
              <w:right w:val="single" w:sz="4" w:space="0" w:color="auto"/>
            </w:tcBorders>
            <w:noWrap/>
            <w:vAlign w:val="bottom"/>
            <w:hideMark/>
          </w:tcPr>
          <w:p w14:paraId="019A03F5" w14:textId="77777777" w:rsidR="008A4B4E" w:rsidRPr="008A4B4E" w:rsidRDefault="008A4B4E" w:rsidP="008A4B4E">
            <w:pPr>
              <w:rPr>
                <w:lang w:val="en-US"/>
              </w:rPr>
            </w:pPr>
            <w:r w:rsidRPr="008A4B4E">
              <w:rPr>
                <w:lang w:val="en-US"/>
              </w:rPr>
              <w:t>3%</w:t>
            </w:r>
          </w:p>
        </w:tc>
      </w:tr>
      <w:tr w:rsidR="008A4B4E" w:rsidRPr="008A4B4E" w14:paraId="48F3906B" w14:textId="77777777" w:rsidTr="008A4B4E">
        <w:trPr>
          <w:trHeight w:val="270"/>
        </w:trPr>
        <w:tc>
          <w:tcPr>
            <w:tcW w:w="2081" w:type="dxa"/>
            <w:noWrap/>
            <w:vAlign w:val="bottom"/>
            <w:hideMark/>
          </w:tcPr>
          <w:p w14:paraId="05CC9388" w14:textId="77777777" w:rsidR="008A4B4E" w:rsidRPr="008A4B4E" w:rsidRDefault="008A4B4E" w:rsidP="008A4B4E">
            <w:pPr>
              <w:rPr>
                <w:lang w:val="en-US"/>
              </w:rPr>
            </w:pPr>
          </w:p>
        </w:tc>
        <w:tc>
          <w:tcPr>
            <w:tcW w:w="709" w:type="dxa"/>
            <w:noWrap/>
            <w:vAlign w:val="bottom"/>
            <w:hideMark/>
          </w:tcPr>
          <w:p w14:paraId="144480A5" w14:textId="77777777" w:rsidR="008A4B4E" w:rsidRPr="006D76C2" w:rsidRDefault="008A4B4E" w:rsidP="008A4B4E"/>
        </w:tc>
        <w:tc>
          <w:tcPr>
            <w:tcW w:w="1350" w:type="dxa"/>
            <w:noWrap/>
            <w:vAlign w:val="bottom"/>
            <w:hideMark/>
          </w:tcPr>
          <w:p w14:paraId="2307E690" w14:textId="77777777" w:rsidR="008A4B4E" w:rsidRPr="006D76C2" w:rsidRDefault="008A4B4E" w:rsidP="008A4B4E"/>
        </w:tc>
        <w:tc>
          <w:tcPr>
            <w:tcW w:w="2520" w:type="dxa"/>
            <w:noWrap/>
            <w:vAlign w:val="bottom"/>
            <w:hideMark/>
          </w:tcPr>
          <w:p w14:paraId="0124EF61" w14:textId="77777777" w:rsidR="008A4B4E" w:rsidRPr="006D76C2" w:rsidRDefault="008A4B4E" w:rsidP="008A4B4E"/>
        </w:tc>
        <w:tc>
          <w:tcPr>
            <w:tcW w:w="610" w:type="dxa"/>
            <w:noWrap/>
            <w:vAlign w:val="bottom"/>
            <w:hideMark/>
          </w:tcPr>
          <w:p w14:paraId="01001BE5" w14:textId="77777777" w:rsidR="008A4B4E" w:rsidRPr="006D76C2" w:rsidRDefault="008A4B4E" w:rsidP="008A4B4E"/>
        </w:tc>
        <w:tc>
          <w:tcPr>
            <w:tcW w:w="1241" w:type="dxa"/>
            <w:noWrap/>
            <w:vAlign w:val="bottom"/>
            <w:hideMark/>
          </w:tcPr>
          <w:p w14:paraId="7C3ACC22" w14:textId="77777777" w:rsidR="008A4B4E" w:rsidRPr="006D76C2" w:rsidRDefault="008A4B4E" w:rsidP="008A4B4E"/>
        </w:tc>
        <w:tc>
          <w:tcPr>
            <w:tcW w:w="1128" w:type="dxa"/>
            <w:noWrap/>
            <w:vAlign w:val="bottom"/>
            <w:hideMark/>
          </w:tcPr>
          <w:p w14:paraId="76B64149" w14:textId="77777777" w:rsidR="008A4B4E" w:rsidRPr="006D76C2" w:rsidRDefault="008A4B4E" w:rsidP="008A4B4E"/>
        </w:tc>
      </w:tr>
      <w:tr w:rsidR="008A4B4E" w:rsidRPr="008A4B4E" w14:paraId="333BFB6B" w14:textId="77777777" w:rsidTr="008A4B4E">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42F83F4C" w14:textId="77777777" w:rsidR="008A4B4E" w:rsidRPr="008A4B4E" w:rsidRDefault="008A4B4E" w:rsidP="008A4B4E">
            <w:pPr>
              <w:rPr>
                <w:lang w:val="en-US"/>
              </w:rPr>
            </w:pPr>
            <w:r w:rsidRPr="008A4B4E">
              <w:rPr>
                <w:lang w:val="en-US"/>
              </w:rPr>
              <w:t>Campfire RA</w:t>
            </w:r>
          </w:p>
        </w:tc>
        <w:tc>
          <w:tcPr>
            <w:tcW w:w="709" w:type="dxa"/>
            <w:tcBorders>
              <w:top w:val="single" w:sz="4" w:space="0" w:color="auto"/>
              <w:left w:val="nil"/>
              <w:bottom w:val="single" w:sz="4" w:space="0" w:color="auto"/>
              <w:right w:val="single" w:sz="4" w:space="0" w:color="auto"/>
            </w:tcBorders>
            <w:noWrap/>
            <w:vAlign w:val="bottom"/>
            <w:hideMark/>
          </w:tcPr>
          <w:p w14:paraId="48A12C10" w14:textId="77777777" w:rsidR="008A4B4E" w:rsidRPr="008A4B4E" w:rsidRDefault="008A4B4E" w:rsidP="008A4B4E">
            <w:pPr>
              <w:rPr>
                <w:lang w:val="en-US"/>
              </w:rPr>
            </w:pPr>
            <w:r w:rsidRPr="008A4B4E">
              <w:rPr>
                <w:lang w:val="en-US"/>
              </w:rPr>
              <w:t>44</w:t>
            </w:r>
          </w:p>
        </w:tc>
        <w:tc>
          <w:tcPr>
            <w:tcW w:w="1350" w:type="dxa"/>
            <w:tcBorders>
              <w:top w:val="single" w:sz="4" w:space="0" w:color="auto"/>
              <w:left w:val="nil"/>
              <w:bottom w:val="single" w:sz="4" w:space="0" w:color="auto"/>
              <w:right w:val="single" w:sz="4" w:space="0" w:color="auto"/>
            </w:tcBorders>
            <w:noWrap/>
            <w:vAlign w:val="bottom"/>
            <w:hideMark/>
          </w:tcPr>
          <w:p w14:paraId="6A243967" w14:textId="77777777" w:rsidR="008A4B4E" w:rsidRPr="008A4B4E" w:rsidRDefault="008A4B4E" w:rsidP="008A4B4E">
            <w:pPr>
              <w:rPr>
                <w:b/>
                <w:bCs/>
                <w:lang w:val="en-US"/>
              </w:rPr>
            </w:pPr>
            <w:r w:rsidRPr="008A4B4E">
              <w:rPr>
                <w:b/>
                <w:bCs/>
                <w:lang w:val="en-US"/>
              </w:rPr>
              <w:t>1210.127</w:t>
            </w:r>
          </w:p>
        </w:tc>
        <w:tc>
          <w:tcPr>
            <w:tcW w:w="2520" w:type="dxa"/>
            <w:tcBorders>
              <w:top w:val="single" w:sz="4" w:space="0" w:color="auto"/>
              <w:left w:val="nil"/>
              <w:bottom w:val="single" w:sz="4" w:space="0" w:color="auto"/>
              <w:right w:val="single" w:sz="4" w:space="0" w:color="auto"/>
            </w:tcBorders>
            <w:noWrap/>
            <w:vAlign w:val="bottom"/>
            <w:hideMark/>
          </w:tcPr>
          <w:p w14:paraId="0ABB0B39" w14:textId="77777777" w:rsidR="008A4B4E" w:rsidRPr="008A4B4E" w:rsidRDefault="008A4B4E" w:rsidP="008A4B4E">
            <w:pPr>
              <w:rPr>
                <w:b/>
                <w:bCs/>
                <w:lang w:val="en-US"/>
              </w:rPr>
            </w:pPr>
            <w:r w:rsidRPr="008A4B4E">
              <w:rPr>
                <w:b/>
                <w:bCs/>
                <w:lang w:val="en-US"/>
              </w:rPr>
              <w:t>VTM11.0 RPR2</w:t>
            </w:r>
          </w:p>
        </w:tc>
        <w:tc>
          <w:tcPr>
            <w:tcW w:w="610" w:type="dxa"/>
            <w:tcBorders>
              <w:top w:val="single" w:sz="4" w:space="0" w:color="auto"/>
              <w:left w:val="nil"/>
              <w:bottom w:val="single" w:sz="4" w:space="0" w:color="auto"/>
              <w:right w:val="single" w:sz="4" w:space="0" w:color="auto"/>
            </w:tcBorders>
            <w:noWrap/>
            <w:vAlign w:val="bottom"/>
            <w:hideMark/>
          </w:tcPr>
          <w:p w14:paraId="44AA4546" w14:textId="77777777" w:rsidR="008A4B4E" w:rsidRPr="008A4B4E" w:rsidRDefault="008A4B4E" w:rsidP="008A4B4E">
            <w:pPr>
              <w:rPr>
                <w:lang w:val="en-US"/>
              </w:rPr>
            </w:pPr>
            <w:r w:rsidRPr="008A4B4E">
              <w:rPr>
                <w:lang w:val="en-US"/>
              </w:rPr>
              <w:t>37</w:t>
            </w:r>
          </w:p>
        </w:tc>
        <w:tc>
          <w:tcPr>
            <w:tcW w:w="1241" w:type="dxa"/>
            <w:tcBorders>
              <w:top w:val="single" w:sz="4" w:space="0" w:color="auto"/>
              <w:left w:val="nil"/>
              <w:bottom w:val="single" w:sz="4" w:space="0" w:color="auto"/>
              <w:right w:val="single" w:sz="4" w:space="0" w:color="auto"/>
            </w:tcBorders>
            <w:noWrap/>
            <w:vAlign w:val="bottom"/>
            <w:hideMark/>
          </w:tcPr>
          <w:p w14:paraId="533077C7" w14:textId="77777777" w:rsidR="008A4B4E" w:rsidRPr="008A4B4E" w:rsidRDefault="008A4B4E" w:rsidP="008A4B4E">
            <w:pPr>
              <w:rPr>
                <w:b/>
                <w:bCs/>
                <w:lang w:val="en-US"/>
              </w:rPr>
            </w:pPr>
            <w:r w:rsidRPr="008A4B4E">
              <w:rPr>
                <w:b/>
                <w:bCs/>
                <w:lang w:val="en-US"/>
              </w:rPr>
              <w:t>1323.618</w:t>
            </w:r>
          </w:p>
        </w:tc>
        <w:tc>
          <w:tcPr>
            <w:tcW w:w="1128" w:type="dxa"/>
            <w:tcBorders>
              <w:top w:val="single" w:sz="4" w:space="0" w:color="auto"/>
              <w:left w:val="nil"/>
              <w:bottom w:val="single" w:sz="4" w:space="0" w:color="auto"/>
              <w:right w:val="single" w:sz="4" w:space="0" w:color="auto"/>
            </w:tcBorders>
            <w:noWrap/>
            <w:vAlign w:val="bottom"/>
            <w:hideMark/>
          </w:tcPr>
          <w:p w14:paraId="056FF5F9" w14:textId="77777777" w:rsidR="008A4B4E" w:rsidRPr="008A4B4E" w:rsidRDefault="008A4B4E" w:rsidP="008A4B4E">
            <w:pPr>
              <w:rPr>
                <w:lang w:val="en-US"/>
              </w:rPr>
            </w:pPr>
            <w:r w:rsidRPr="008A4B4E">
              <w:rPr>
                <w:lang w:val="en-US"/>
              </w:rPr>
              <w:t>9%</w:t>
            </w:r>
          </w:p>
        </w:tc>
      </w:tr>
      <w:tr w:rsidR="008A4B4E" w:rsidRPr="008A4B4E" w14:paraId="33F7A67E" w14:textId="77777777" w:rsidTr="008A4B4E">
        <w:trPr>
          <w:trHeight w:val="270"/>
        </w:trPr>
        <w:tc>
          <w:tcPr>
            <w:tcW w:w="2081" w:type="dxa"/>
            <w:tcBorders>
              <w:top w:val="nil"/>
              <w:left w:val="single" w:sz="4" w:space="0" w:color="auto"/>
              <w:bottom w:val="single" w:sz="4" w:space="0" w:color="auto"/>
              <w:right w:val="single" w:sz="4" w:space="0" w:color="auto"/>
            </w:tcBorders>
            <w:noWrap/>
            <w:vAlign w:val="bottom"/>
            <w:hideMark/>
          </w:tcPr>
          <w:p w14:paraId="1F2906EC" w14:textId="77777777" w:rsidR="008A4B4E" w:rsidRPr="008A4B4E" w:rsidRDefault="008A4B4E" w:rsidP="008A4B4E">
            <w:pPr>
              <w:rPr>
                <w:lang w:val="en-US"/>
              </w:rPr>
            </w:pPr>
            <w:r w:rsidRPr="008A4B4E">
              <w:rPr>
                <w:lang w:val="en-US"/>
              </w:rPr>
              <w:t>FoodMarket</w:t>
            </w:r>
            <w:proofErr w:type="gramStart"/>
            <w:r w:rsidRPr="008A4B4E">
              <w:rPr>
                <w:lang w:val="en-US"/>
              </w:rPr>
              <w:t>4  RA</w:t>
            </w:r>
            <w:proofErr w:type="gramEnd"/>
          </w:p>
        </w:tc>
        <w:tc>
          <w:tcPr>
            <w:tcW w:w="709" w:type="dxa"/>
            <w:tcBorders>
              <w:top w:val="nil"/>
              <w:left w:val="nil"/>
              <w:bottom w:val="single" w:sz="4" w:space="0" w:color="auto"/>
              <w:right w:val="single" w:sz="4" w:space="0" w:color="auto"/>
            </w:tcBorders>
            <w:noWrap/>
            <w:vAlign w:val="bottom"/>
            <w:hideMark/>
          </w:tcPr>
          <w:p w14:paraId="03FB576A" w14:textId="77777777" w:rsidR="008A4B4E" w:rsidRPr="008A4B4E" w:rsidRDefault="008A4B4E" w:rsidP="008A4B4E">
            <w:pPr>
              <w:rPr>
                <w:lang w:val="en-US"/>
              </w:rPr>
            </w:pPr>
            <w:r w:rsidRPr="008A4B4E">
              <w:rPr>
                <w:lang w:val="en-US"/>
              </w:rPr>
              <w:t>44</w:t>
            </w:r>
          </w:p>
        </w:tc>
        <w:tc>
          <w:tcPr>
            <w:tcW w:w="1350" w:type="dxa"/>
            <w:tcBorders>
              <w:top w:val="nil"/>
              <w:left w:val="nil"/>
              <w:bottom w:val="single" w:sz="4" w:space="0" w:color="auto"/>
              <w:right w:val="single" w:sz="4" w:space="0" w:color="auto"/>
            </w:tcBorders>
            <w:noWrap/>
            <w:vAlign w:val="bottom"/>
            <w:hideMark/>
          </w:tcPr>
          <w:p w14:paraId="5C554284" w14:textId="77777777" w:rsidR="008A4B4E" w:rsidRPr="008A4B4E" w:rsidRDefault="008A4B4E" w:rsidP="008A4B4E">
            <w:pPr>
              <w:rPr>
                <w:b/>
                <w:bCs/>
                <w:lang w:val="en-US"/>
              </w:rPr>
            </w:pPr>
            <w:r w:rsidRPr="008A4B4E">
              <w:rPr>
                <w:b/>
                <w:bCs/>
                <w:lang w:val="en-US"/>
              </w:rPr>
              <w:t>851.0048</w:t>
            </w:r>
          </w:p>
        </w:tc>
        <w:tc>
          <w:tcPr>
            <w:tcW w:w="2520" w:type="dxa"/>
            <w:vMerge w:val="restart"/>
            <w:tcBorders>
              <w:top w:val="nil"/>
              <w:left w:val="nil"/>
              <w:bottom w:val="nil"/>
              <w:right w:val="single" w:sz="4" w:space="0" w:color="auto"/>
            </w:tcBorders>
            <w:noWrap/>
            <w:vAlign w:val="bottom"/>
            <w:hideMark/>
          </w:tcPr>
          <w:p w14:paraId="4DE5A6F5" w14:textId="77777777" w:rsidR="008A4B4E" w:rsidRPr="008A4B4E" w:rsidRDefault="008A4B4E" w:rsidP="008A4B4E">
            <w:pPr>
              <w:rPr>
                <w:lang w:val="en-US"/>
              </w:rPr>
            </w:pPr>
            <w:r w:rsidRPr="008A4B4E">
              <w:rPr>
                <w:lang w:val="en-US"/>
              </w:rPr>
              <w:t> </w:t>
            </w:r>
          </w:p>
          <w:p w14:paraId="7E42D925" w14:textId="77777777" w:rsidR="008A4B4E" w:rsidRPr="008A4B4E" w:rsidRDefault="008A4B4E" w:rsidP="008A4B4E">
            <w:pPr>
              <w:rPr>
                <w:lang w:val="en-US"/>
              </w:rPr>
            </w:pPr>
            <w:r w:rsidRPr="008A4B4E">
              <w:rPr>
                <w:lang w:val="en-US"/>
              </w:rPr>
              <w:t> </w:t>
            </w:r>
          </w:p>
          <w:p w14:paraId="65915FF8" w14:textId="77777777" w:rsidR="008A4B4E" w:rsidRPr="008A4B4E" w:rsidRDefault="008A4B4E" w:rsidP="008A4B4E">
            <w:pPr>
              <w:rPr>
                <w:lang w:val="en-US"/>
              </w:rPr>
            </w:pPr>
            <w:r w:rsidRPr="008A4B4E">
              <w:rPr>
                <w:lang w:val="en-US"/>
              </w:rPr>
              <w:t> </w:t>
            </w:r>
          </w:p>
        </w:tc>
        <w:tc>
          <w:tcPr>
            <w:tcW w:w="610" w:type="dxa"/>
            <w:tcBorders>
              <w:top w:val="nil"/>
              <w:left w:val="nil"/>
              <w:bottom w:val="single" w:sz="4" w:space="0" w:color="auto"/>
              <w:right w:val="single" w:sz="4" w:space="0" w:color="auto"/>
            </w:tcBorders>
            <w:noWrap/>
            <w:vAlign w:val="bottom"/>
            <w:hideMark/>
          </w:tcPr>
          <w:p w14:paraId="151B8CEE" w14:textId="77777777" w:rsidR="008A4B4E" w:rsidRPr="008A4B4E" w:rsidRDefault="008A4B4E" w:rsidP="008A4B4E">
            <w:pPr>
              <w:rPr>
                <w:lang w:val="en-US"/>
              </w:rPr>
            </w:pPr>
            <w:r w:rsidRPr="008A4B4E">
              <w:rPr>
                <w:lang w:val="en-US"/>
              </w:rPr>
              <w:t>37</w:t>
            </w:r>
          </w:p>
        </w:tc>
        <w:tc>
          <w:tcPr>
            <w:tcW w:w="1241" w:type="dxa"/>
            <w:tcBorders>
              <w:top w:val="nil"/>
              <w:left w:val="nil"/>
              <w:bottom w:val="single" w:sz="4" w:space="0" w:color="auto"/>
              <w:right w:val="single" w:sz="4" w:space="0" w:color="auto"/>
            </w:tcBorders>
            <w:noWrap/>
            <w:vAlign w:val="bottom"/>
            <w:hideMark/>
          </w:tcPr>
          <w:p w14:paraId="5CFA4626" w14:textId="77777777" w:rsidR="008A4B4E" w:rsidRPr="008A4B4E" w:rsidRDefault="008A4B4E" w:rsidP="008A4B4E">
            <w:pPr>
              <w:rPr>
                <w:b/>
                <w:bCs/>
                <w:lang w:val="en-US"/>
              </w:rPr>
            </w:pPr>
            <w:r w:rsidRPr="008A4B4E">
              <w:rPr>
                <w:b/>
                <w:bCs/>
                <w:lang w:val="en-US"/>
              </w:rPr>
              <w:t>915.4704</w:t>
            </w:r>
          </w:p>
        </w:tc>
        <w:tc>
          <w:tcPr>
            <w:tcW w:w="1128" w:type="dxa"/>
            <w:tcBorders>
              <w:top w:val="nil"/>
              <w:left w:val="nil"/>
              <w:bottom w:val="single" w:sz="4" w:space="0" w:color="auto"/>
              <w:right w:val="single" w:sz="4" w:space="0" w:color="auto"/>
            </w:tcBorders>
            <w:noWrap/>
            <w:vAlign w:val="bottom"/>
            <w:hideMark/>
          </w:tcPr>
          <w:p w14:paraId="086208C8" w14:textId="77777777" w:rsidR="008A4B4E" w:rsidRPr="008A4B4E" w:rsidRDefault="008A4B4E" w:rsidP="008A4B4E">
            <w:pPr>
              <w:rPr>
                <w:lang w:val="en-US"/>
              </w:rPr>
            </w:pPr>
            <w:r w:rsidRPr="008A4B4E">
              <w:rPr>
                <w:lang w:val="en-US"/>
              </w:rPr>
              <w:t>8%</w:t>
            </w:r>
          </w:p>
        </w:tc>
      </w:tr>
      <w:tr w:rsidR="008A4B4E" w:rsidRPr="008A4B4E" w14:paraId="70758A46" w14:textId="77777777" w:rsidTr="008A4B4E">
        <w:trPr>
          <w:trHeight w:val="270"/>
        </w:trPr>
        <w:tc>
          <w:tcPr>
            <w:tcW w:w="2081" w:type="dxa"/>
            <w:tcBorders>
              <w:top w:val="nil"/>
              <w:left w:val="single" w:sz="4" w:space="0" w:color="auto"/>
              <w:bottom w:val="single" w:sz="4" w:space="0" w:color="auto"/>
              <w:right w:val="single" w:sz="4" w:space="0" w:color="auto"/>
            </w:tcBorders>
            <w:noWrap/>
            <w:vAlign w:val="bottom"/>
            <w:hideMark/>
          </w:tcPr>
          <w:p w14:paraId="3EBAEE57" w14:textId="77777777" w:rsidR="008A4B4E" w:rsidRPr="008A4B4E" w:rsidRDefault="008A4B4E" w:rsidP="008A4B4E">
            <w:pPr>
              <w:rPr>
                <w:lang w:val="en-US"/>
              </w:rPr>
            </w:pPr>
            <w:r w:rsidRPr="008A4B4E">
              <w:rPr>
                <w:lang w:val="en-US"/>
              </w:rPr>
              <w:t>Tango RA</w:t>
            </w:r>
          </w:p>
        </w:tc>
        <w:tc>
          <w:tcPr>
            <w:tcW w:w="709" w:type="dxa"/>
            <w:tcBorders>
              <w:top w:val="nil"/>
              <w:left w:val="nil"/>
              <w:bottom w:val="single" w:sz="4" w:space="0" w:color="auto"/>
              <w:right w:val="single" w:sz="4" w:space="0" w:color="auto"/>
            </w:tcBorders>
            <w:noWrap/>
            <w:vAlign w:val="bottom"/>
            <w:hideMark/>
          </w:tcPr>
          <w:p w14:paraId="24564CC9" w14:textId="77777777" w:rsidR="008A4B4E" w:rsidRPr="008A4B4E" w:rsidRDefault="008A4B4E" w:rsidP="008A4B4E">
            <w:pPr>
              <w:rPr>
                <w:lang w:val="en-US"/>
              </w:rPr>
            </w:pPr>
            <w:r w:rsidRPr="008A4B4E">
              <w:rPr>
                <w:lang w:val="en-US"/>
              </w:rPr>
              <w:t>44</w:t>
            </w:r>
          </w:p>
        </w:tc>
        <w:tc>
          <w:tcPr>
            <w:tcW w:w="1350" w:type="dxa"/>
            <w:tcBorders>
              <w:top w:val="nil"/>
              <w:left w:val="nil"/>
              <w:bottom w:val="single" w:sz="4" w:space="0" w:color="auto"/>
              <w:right w:val="single" w:sz="4" w:space="0" w:color="auto"/>
            </w:tcBorders>
            <w:noWrap/>
            <w:vAlign w:val="bottom"/>
            <w:hideMark/>
          </w:tcPr>
          <w:p w14:paraId="1DCC71F2" w14:textId="77777777" w:rsidR="008A4B4E" w:rsidRPr="008A4B4E" w:rsidRDefault="008A4B4E" w:rsidP="008A4B4E">
            <w:pPr>
              <w:rPr>
                <w:b/>
                <w:bCs/>
                <w:lang w:val="en-US"/>
              </w:rPr>
            </w:pPr>
            <w:r w:rsidRPr="008A4B4E">
              <w:rPr>
                <w:b/>
                <w:bCs/>
                <w:lang w:val="en-US"/>
              </w:rPr>
              <w:t>898.2073</w:t>
            </w:r>
          </w:p>
        </w:tc>
        <w:tc>
          <w:tcPr>
            <w:tcW w:w="0" w:type="auto"/>
            <w:vMerge/>
            <w:tcBorders>
              <w:top w:val="nil"/>
              <w:left w:val="nil"/>
              <w:bottom w:val="nil"/>
              <w:right w:val="single" w:sz="4" w:space="0" w:color="auto"/>
            </w:tcBorders>
            <w:vAlign w:val="center"/>
            <w:hideMark/>
          </w:tcPr>
          <w:p w14:paraId="473C09DC" w14:textId="77777777" w:rsidR="008A4B4E" w:rsidRPr="008A4B4E" w:rsidRDefault="008A4B4E" w:rsidP="008A4B4E">
            <w:pPr>
              <w:rPr>
                <w:lang w:val="en-US"/>
              </w:rPr>
            </w:pPr>
          </w:p>
        </w:tc>
        <w:tc>
          <w:tcPr>
            <w:tcW w:w="610" w:type="dxa"/>
            <w:tcBorders>
              <w:top w:val="nil"/>
              <w:left w:val="nil"/>
              <w:bottom w:val="single" w:sz="4" w:space="0" w:color="auto"/>
              <w:right w:val="single" w:sz="4" w:space="0" w:color="auto"/>
            </w:tcBorders>
            <w:noWrap/>
            <w:vAlign w:val="bottom"/>
            <w:hideMark/>
          </w:tcPr>
          <w:p w14:paraId="6553188F" w14:textId="77777777" w:rsidR="008A4B4E" w:rsidRPr="008A4B4E" w:rsidRDefault="008A4B4E" w:rsidP="008A4B4E">
            <w:pPr>
              <w:rPr>
                <w:lang w:val="en-US"/>
              </w:rPr>
            </w:pPr>
            <w:r w:rsidRPr="008A4B4E">
              <w:rPr>
                <w:lang w:val="en-US"/>
              </w:rPr>
              <w:t>37</w:t>
            </w:r>
          </w:p>
        </w:tc>
        <w:tc>
          <w:tcPr>
            <w:tcW w:w="1241" w:type="dxa"/>
            <w:tcBorders>
              <w:top w:val="nil"/>
              <w:left w:val="nil"/>
              <w:bottom w:val="single" w:sz="4" w:space="0" w:color="auto"/>
              <w:right w:val="single" w:sz="4" w:space="0" w:color="auto"/>
            </w:tcBorders>
            <w:noWrap/>
            <w:vAlign w:val="bottom"/>
            <w:hideMark/>
          </w:tcPr>
          <w:p w14:paraId="3FE20568" w14:textId="77777777" w:rsidR="008A4B4E" w:rsidRPr="008A4B4E" w:rsidRDefault="008A4B4E" w:rsidP="008A4B4E">
            <w:pPr>
              <w:rPr>
                <w:b/>
                <w:bCs/>
                <w:lang w:val="en-US"/>
              </w:rPr>
            </w:pPr>
            <w:r w:rsidRPr="008A4B4E">
              <w:rPr>
                <w:b/>
                <w:bCs/>
                <w:lang w:val="en-US"/>
              </w:rPr>
              <w:t>922.3788</w:t>
            </w:r>
          </w:p>
        </w:tc>
        <w:tc>
          <w:tcPr>
            <w:tcW w:w="1128" w:type="dxa"/>
            <w:tcBorders>
              <w:top w:val="nil"/>
              <w:left w:val="nil"/>
              <w:bottom w:val="single" w:sz="4" w:space="0" w:color="auto"/>
              <w:right w:val="single" w:sz="4" w:space="0" w:color="auto"/>
            </w:tcBorders>
            <w:noWrap/>
            <w:vAlign w:val="bottom"/>
            <w:hideMark/>
          </w:tcPr>
          <w:p w14:paraId="5CF6505B" w14:textId="77777777" w:rsidR="008A4B4E" w:rsidRPr="008A4B4E" w:rsidRDefault="008A4B4E" w:rsidP="008A4B4E">
            <w:pPr>
              <w:rPr>
                <w:lang w:val="en-US"/>
              </w:rPr>
            </w:pPr>
            <w:r w:rsidRPr="008A4B4E">
              <w:rPr>
                <w:lang w:val="en-US"/>
              </w:rPr>
              <w:t>3%</w:t>
            </w:r>
          </w:p>
        </w:tc>
      </w:tr>
      <w:tr w:rsidR="008A4B4E" w:rsidRPr="008A4B4E" w14:paraId="6073750A" w14:textId="77777777" w:rsidTr="008A4B4E">
        <w:trPr>
          <w:trHeight w:val="270"/>
        </w:trPr>
        <w:tc>
          <w:tcPr>
            <w:tcW w:w="2081" w:type="dxa"/>
            <w:tcBorders>
              <w:top w:val="nil"/>
              <w:left w:val="single" w:sz="4" w:space="0" w:color="auto"/>
              <w:bottom w:val="nil"/>
              <w:right w:val="single" w:sz="4" w:space="0" w:color="auto"/>
            </w:tcBorders>
            <w:noWrap/>
            <w:vAlign w:val="bottom"/>
            <w:hideMark/>
          </w:tcPr>
          <w:p w14:paraId="684689C0" w14:textId="77777777" w:rsidR="008A4B4E" w:rsidRPr="008A4B4E" w:rsidRDefault="008A4B4E" w:rsidP="008A4B4E">
            <w:pPr>
              <w:rPr>
                <w:lang w:val="en-US"/>
              </w:rPr>
            </w:pPr>
            <w:r w:rsidRPr="008A4B4E">
              <w:rPr>
                <w:lang w:val="en-US"/>
              </w:rPr>
              <w:t>CatRobot RA</w:t>
            </w:r>
          </w:p>
        </w:tc>
        <w:tc>
          <w:tcPr>
            <w:tcW w:w="709" w:type="dxa"/>
            <w:tcBorders>
              <w:top w:val="nil"/>
              <w:left w:val="nil"/>
              <w:bottom w:val="nil"/>
              <w:right w:val="single" w:sz="4" w:space="0" w:color="auto"/>
            </w:tcBorders>
            <w:noWrap/>
            <w:vAlign w:val="bottom"/>
            <w:hideMark/>
          </w:tcPr>
          <w:p w14:paraId="751F815C" w14:textId="77777777" w:rsidR="008A4B4E" w:rsidRPr="008A4B4E" w:rsidRDefault="008A4B4E" w:rsidP="008A4B4E">
            <w:pPr>
              <w:rPr>
                <w:lang w:val="en-US"/>
              </w:rPr>
            </w:pPr>
            <w:r w:rsidRPr="008A4B4E">
              <w:rPr>
                <w:lang w:val="en-US"/>
              </w:rPr>
              <w:t>44</w:t>
            </w:r>
          </w:p>
        </w:tc>
        <w:tc>
          <w:tcPr>
            <w:tcW w:w="1350" w:type="dxa"/>
            <w:tcBorders>
              <w:top w:val="nil"/>
              <w:left w:val="nil"/>
              <w:bottom w:val="nil"/>
              <w:right w:val="single" w:sz="4" w:space="0" w:color="auto"/>
            </w:tcBorders>
            <w:noWrap/>
            <w:vAlign w:val="bottom"/>
            <w:hideMark/>
          </w:tcPr>
          <w:p w14:paraId="54B294DE" w14:textId="77777777" w:rsidR="008A4B4E" w:rsidRPr="008A4B4E" w:rsidRDefault="008A4B4E" w:rsidP="008A4B4E">
            <w:pPr>
              <w:rPr>
                <w:b/>
                <w:bCs/>
                <w:lang w:val="en-US"/>
              </w:rPr>
            </w:pPr>
            <w:r w:rsidRPr="008A4B4E">
              <w:rPr>
                <w:b/>
                <w:bCs/>
                <w:lang w:val="en-US"/>
              </w:rPr>
              <w:t>922.8992</w:t>
            </w:r>
          </w:p>
        </w:tc>
        <w:tc>
          <w:tcPr>
            <w:tcW w:w="0" w:type="auto"/>
            <w:vMerge/>
            <w:tcBorders>
              <w:top w:val="nil"/>
              <w:left w:val="nil"/>
              <w:bottom w:val="nil"/>
              <w:right w:val="single" w:sz="4" w:space="0" w:color="auto"/>
            </w:tcBorders>
            <w:vAlign w:val="center"/>
            <w:hideMark/>
          </w:tcPr>
          <w:p w14:paraId="6205D898" w14:textId="77777777" w:rsidR="008A4B4E" w:rsidRPr="008A4B4E" w:rsidRDefault="008A4B4E" w:rsidP="008A4B4E">
            <w:pPr>
              <w:rPr>
                <w:lang w:val="en-US"/>
              </w:rPr>
            </w:pPr>
          </w:p>
        </w:tc>
        <w:tc>
          <w:tcPr>
            <w:tcW w:w="610" w:type="dxa"/>
            <w:tcBorders>
              <w:top w:val="nil"/>
              <w:left w:val="nil"/>
              <w:bottom w:val="nil"/>
              <w:right w:val="single" w:sz="4" w:space="0" w:color="auto"/>
            </w:tcBorders>
            <w:noWrap/>
            <w:vAlign w:val="bottom"/>
            <w:hideMark/>
          </w:tcPr>
          <w:p w14:paraId="15533828" w14:textId="77777777" w:rsidR="008A4B4E" w:rsidRPr="008A4B4E" w:rsidRDefault="008A4B4E" w:rsidP="008A4B4E">
            <w:pPr>
              <w:rPr>
                <w:lang w:val="en-US"/>
              </w:rPr>
            </w:pPr>
            <w:r w:rsidRPr="008A4B4E">
              <w:rPr>
                <w:lang w:val="en-US"/>
              </w:rPr>
              <w:t>37</w:t>
            </w:r>
          </w:p>
        </w:tc>
        <w:tc>
          <w:tcPr>
            <w:tcW w:w="1241" w:type="dxa"/>
            <w:tcBorders>
              <w:top w:val="nil"/>
              <w:left w:val="nil"/>
              <w:bottom w:val="nil"/>
              <w:right w:val="single" w:sz="4" w:space="0" w:color="auto"/>
            </w:tcBorders>
            <w:noWrap/>
            <w:vAlign w:val="bottom"/>
            <w:hideMark/>
          </w:tcPr>
          <w:p w14:paraId="349E1074" w14:textId="77777777" w:rsidR="008A4B4E" w:rsidRPr="008A4B4E" w:rsidRDefault="008A4B4E" w:rsidP="008A4B4E">
            <w:pPr>
              <w:rPr>
                <w:b/>
                <w:bCs/>
                <w:lang w:val="en-US"/>
              </w:rPr>
            </w:pPr>
            <w:r w:rsidRPr="008A4B4E">
              <w:rPr>
                <w:b/>
                <w:bCs/>
                <w:lang w:val="en-US"/>
              </w:rPr>
              <w:t>983.9776</w:t>
            </w:r>
          </w:p>
        </w:tc>
        <w:tc>
          <w:tcPr>
            <w:tcW w:w="1128" w:type="dxa"/>
            <w:tcBorders>
              <w:top w:val="nil"/>
              <w:left w:val="nil"/>
              <w:bottom w:val="nil"/>
              <w:right w:val="single" w:sz="4" w:space="0" w:color="auto"/>
            </w:tcBorders>
            <w:noWrap/>
            <w:vAlign w:val="bottom"/>
            <w:hideMark/>
          </w:tcPr>
          <w:p w14:paraId="2EE9F547" w14:textId="77777777" w:rsidR="008A4B4E" w:rsidRPr="008A4B4E" w:rsidRDefault="008A4B4E" w:rsidP="008A4B4E">
            <w:pPr>
              <w:rPr>
                <w:lang w:val="en-US"/>
              </w:rPr>
            </w:pPr>
            <w:r w:rsidRPr="008A4B4E">
              <w:rPr>
                <w:lang w:val="en-US"/>
              </w:rPr>
              <w:t>7%</w:t>
            </w:r>
          </w:p>
        </w:tc>
      </w:tr>
      <w:tr w:rsidR="008A4B4E" w:rsidRPr="008A4B4E" w14:paraId="56A9A210" w14:textId="77777777" w:rsidTr="008A4B4E">
        <w:trPr>
          <w:trHeight w:val="270"/>
        </w:trPr>
        <w:tc>
          <w:tcPr>
            <w:tcW w:w="9639" w:type="dxa"/>
            <w:gridSpan w:val="7"/>
            <w:tcBorders>
              <w:top w:val="nil"/>
              <w:left w:val="single" w:sz="4" w:space="0" w:color="auto"/>
              <w:bottom w:val="single" w:sz="4" w:space="0" w:color="auto"/>
              <w:right w:val="single" w:sz="4" w:space="0" w:color="auto"/>
            </w:tcBorders>
            <w:noWrap/>
            <w:vAlign w:val="bottom"/>
          </w:tcPr>
          <w:p w14:paraId="485DEF14" w14:textId="77777777" w:rsidR="008A4B4E" w:rsidRPr="008A4B4E" w:rsidRDefault="008A4B4E" w:rsidP="008A4B4E">
            <w:pPr>
              <w:rPr>
                <w:lang w:val="en-US"/>
              </w:rPr>
            </w:pPr>
          </w:p>
        </w:tc>
      </w:tr>
      <w:tr w:rsidR="008A4B4E" w:rsidRPr="008A4B4E" w14:paraId="7505D0C5" w14:textId="77777777" w:rsidTr="008A4B4E">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44BB2ACF" w14:textId="77777777" w:rsidR="008A4B4E" w:rsidRPr="008A4B4E" w:rsidRDefault="008A4B4E" w:rsidP="008A4B4E">
            <w:pPr>
              <w:rPr>
                <w:lang w:val="en-US"/>
              </w:rPr>
            </w:pPr>
            <w:r w:rsidRPr="008A4B4E">
              <w:rPr>
                <w:lang w:val="en-US"/>
              </w:rPr>
              <w:t>Tango2 RA</w:t>
            </w:r>
          </w:p>
        </w:tc>
        <w:tc>
          <w:tcPr>
            <w:tcW w:w="709" w:type="dxa"/>
            <w:tcBorders>
              <w:top w:val="single" w:sz="4" w:space="0" w:color="auto"/>
              <w:left w:val="nil"/>
              <w:bottom w:val="single" w:sz="4" w:space="0" w:color="auto"/>
              <w:right w:val="single" w:sz="4" w:space="0" w:color="auto"/>
            </w:tcBorders>
            <w:noWrap/>
            <w:vAlign w:val="bottom"/>
            <w:hideMark/>
          </w:tcPr>
          <w:p w14:paraId="5B662FB9" w14:textId="77777777" w:rsidR="008A4B4E" w:rsidRPr="008A4B4E" w:rsidRDefault="008A4B4E" w:rsidP="008A4B4E">
            <w:pPr>
              <w:rPr>
                <w:lang w:val="en-US"/>
              </w:rPr>
            </w:pPr>
            <w:r w:rsidRPr="008A4B4E">
              <w:rPr>
                <w:lang w:val="en-US"/>
              </w:rPr>
              <w:t>44</w:t>
            </w:r>
          </w:p>
        </w:tc>
        <w:tc>
          <w:tcPr>
            <w:tcW w:w="1350" w:type="dxa"/>
            <w:tcBorders>
              <w:top w:val="single" w:sz="4" w:space="0" w:color="auto"/>
              <w:left w:val="nil"/>
              <w:bottom w:val="single" w:sz="4" w:space="0" w:color="auto"/>
              <w:right w:val="single" w:sz="4" w:space="0" w:color="auto"/>
            </w:tcBorders>
            <w:noWrap/>
            <w:vAlign w:val="bottom"/>
            <w:hideMark/>
          </w:tcPr>
          <w:p w14:paraId="7A41B4F4" w14:textId="77777777" w:rsidR="008A4B4E" w:rsidRPr="008A4B4E" w:rsidRDefault="008A4B4E" w:rsidP="008A4B4E">
            <w:pPr>
              <w:rPr>
                <w:b/>
                <w:bCs/>
                <w:lang w:val="en-US"/>
              </w:rPr>
            </w:pPr>
            <w:r w:rsidRPr="008A4B4E">
              <w:rPr>
                <w:b/>
                <w:bCs/>
                <w:lang w:val="en-US"/>
              </w:rPr>
              <w:t>898.2073</w:t>
            </w:r>
          </w:p>
        </w:tc>
        <w:tc>
          <w:tcPr>
            <w:tcW w:w="2520" w:type="dxa"/>
            <w:tcBorders>
              <w:top w:val="single" w:sz="4" w:space="0" w:color="auto"/>
              <w:left w:val="nil"/>
              <w:bottom w:val="single" w:sz="4" w:space="0" w:color="auto"/>
              <w:right w:val="single" w:sz="4" w:space="0" w:color="auto"/>
            </w:tcBorders>
            <w:noWrap/>
            <w:vAlign w:val="bottom"/>
            <w:hideMark/>
          </w:tcPr>
          <w:p w14:paraId="45C7F24C" w14:textId="77777777" w:rsidR="008A4B4E" w:rsidRPr="008A4B4E" w:rsidRDefault="008A4B4E" w:rsidP="008A4B4E">
            <w:pPr>
              <w:rPr>
                <w:lang w:val="en-US"/>
              </w:rPr>
            </w:pPr>
            <w:r w:rsidRPr="008A4B4E">
              <w:rPr>
                <w:b/>
                <w:bCs/>
                <w:lang w:val="en-US"/>
              </w:rPr>
              <w:t>JVET-U0096 (NJU)</w:t>
            </w:r>
          </w:p>
        </w:tc>
        <w:tc>
          <w:tcPr>
            <w:tcW w:w="610" w:type="dxa"/>
            <w:tcBorders>
              <w:top w:val="single" w:sz="4" w:space="0" w:color="auto"/>
              <w:left w:val="nil"/>
              <w:bottom w:val="single" w:sz="4" w:space="0" w:color="auto"/>
              <w:right w:val="single" w:sz="4" w:space="0" w:color="auto"/>
            </w:tcBorders>
            <w:noWrap/>
            <w:vAlign w:val="bottom"/>
            <w:hideMark/>
          </w:tcPr>
          <w:p w14:paraId="22A7189D" w14:textId="77777777" w:rsidR="008A4B4E" w:rsidRPr="008A4B4E" w:rsidRDefault="008A4B4E" w:rsidP="008A4B4E">
            <w:pPr>
              <w:rPr>
                <w:lang w:val="en-US"/>
              </w:rPr>
            </w:pPr>
            <w:r w:rsidRPr="008A4B4E">
              <w:rPr>
                <w:lang w:val="en-US"/>
              </w:rPr>
              <w:t>37</w:t>
            </w:r>
          </w:p>
        </w:tc>
        <w:tc>
          <w:tcPr>
            <w:tcW w:w="1241" w:type="dxa"/>
            <w:tcBorders>
              <w:top w:val="single" w:sz="4" w:space="0" w:color="auto"/>
              <w:left w:val="nil"/>
              <w:bottom w:val="single" w:sz="4" w:space="0" w:color="auto"/>
              <w:right w:val="single" w:sz="4" w:space="0" w:color="auto"/>
            </w:tcBorders>
            <w:noWrap/>
            <w:vAlign w:val="bottom"/>
            <w:hideMark/>
          </w:tcPr>
          <w:p w14:paraId="7F68120D" w14:textId="77777777" w:rsidR="008A4B4E" w:rsidRPr="008A4B4E" w:rsidRDefault="008A4B4E" w:rsidP="008A4B4E">
            <w:pPr>
              <w:rPr>
                <w:b/>
                <w:bCs/>
                <w:lang w:val="en-US"/>
              </w:rPr>
            </w:pPr>
            <w:r w:rsidRPr="008A4B4E">
              <w:rPr>
                <w:b/>
                <w:bCs/>
                <w:lang w:val="en-US"/>
              </w:rPr>
              <w:t>970.75</w:t>
            </w:r>
          </w:p>
        </w:tc>
        <w:tc>
          <w:tcPr>
            <w:tcW w:w="1128" w:type="dxa"/>
            <w:tcBorders>
              <w:top w:val="single" w:sz="4" w:space="0" w:color="auto"/>
              <w:left w:val="nil"/>
              <w:bottom w:val="single" w:sz="4" w:space="0" w:color="auto"/>
              <w:right w:val="single" w:sz="4" w:space="0" w:color="auto"/>
            </w:tcBorders>
            <w:noWrap/>
            <w:vAlign w:val="bottom"/>
            <w:hideMark/>
          </w:tcPr>
          <w:p w14:paraId="568986D0" w14:textId="77777777" w:rsidR="008A4B4E" w:rsidRPr="008A4B4E" w:rsidRDefault="008A4B4E" w:rsidP="008A4B4E">
            <w:pPr>
              <w:rPr>
                <w:lang w:val="en-US"/>
              </w:rPr>
            </w:pPr>
            <w:r w:rsidRPr="008A4B4E">
              <w:rPr>
                <w:lang w:val="en-US"/>
              </w:rPr>
              <w:t>8%</w:t>
            </w:r>
          </w:p>
        </w:tc>
      </w:tr>
      <w:tr w:rsidR="008A4B4E" w:rsidRPr="008A4B4E" w14:paraId="3A9E242B" w14:textId="77777777" w:rsidTr="008A4B4E">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7B271564" w14:textId="77777777" w:rsidR="008A4B4E" w:rsidRPr="008A4B4E" w:rsidRDefault="008A4B4E" w:rsidP="008A4B4E">
            <w:pPr>
              <w:rPr>
                <w:lang w:val="en-US"/>
              </w:rPr>
            </w:pPr>
            <w:r w:rsidRPr="008A4B4E">
              <w:rPr>
                <w:lang w:val="en-US"/>
              </w:rPr>
              <w:t>Campfire RA</w:t>
            </w:r>
          </w:p>
        </w:tc>
        <w:tc>
          <w:tcPr>
            <w:tcW w:w="709" w:type="dxa"/>
            <w:tcBorders>
              <w:top w:val="single" w:sz="4" w:space="0" w:color="auto"/>
              <w:left w:val="nil"/>
              <w:bottom w:val="single" w:sz="4" w:space="0" w:color="auto"/>
              <w:right w:val="single" w:sz="4" w:space="0" w:color="auto"/>
            </w:tcBorders>
            <w:noWrap/>
            <w:vAlign w:val="bottom"/>
            <w:hideMark/>
          </w:tcPr>
          <w:p w14:paraId="256C9909" w14:textId="77777777" w:rsidR="008A4B4E" w:rsidRPr="008A4B4E" w:rsidRDefault="008A4B4E" w:rsidP="008A4B4E">
            <w:pPr>
              <w:rPr>
                <w:lang w:val="en-US"/>
              </w:rPr>
            </w:pPr>
            <w:r w:rsidRPr="008A4B4E">
              <w:rPr>
                <w:lang w:val="en-US"/>
              </w:rPr>
              <w:t>43</w:t>
            </w:r>
          </w:p>
        </w:tc>
        <w:tc>
          <w:tcPr>
            <w:tcW w:w="1350" w:type="dxa"/>
            <w:tcBorders>
              <w:top w:val="single" w:sz="4" w:space="0" w:color="auto"/>
              <w:left w:val="nil"/>
              <w:bottom w:val="single" w:sz="4" w:space="0" w:color="auto"/>
              <w:right w:val="single" w:sz="4" w:space="0" w:color="auto"/>
            </w:tcBorders>
            <w:noWrap/>
            <w:vAlign w:val="center"/>
            <w:hideMark/>
          </w:tcPr>
          <w:p w14:paraId="5237C3E9" w14:textId="77777777" w:rsidR="008A4B4E" w:rsidRPr="008A4B4E" w:rsidRDefault="008A4B4E" w:rsidP="008A4B4E">
            <w:pPr>
              <w:rPr>
                <w:b/>
                <w:bCs/>
                <w:lang w:val="en-US"/>
              </w:rPr>
            </w:pPr>
            <w:r w:rsidRPr="008A4B4E">
              <w:rPr>
                <w:b/>
                <w:bCs/>
                <w:lang w:val="en-US"/>
              </w:rPr>
              <w:t>1417.397</w:t>
            </w:r>
          </w:p>
        </w:tc>
        <w:tc>
          <w:tcPr>
            <w:tcW w:w="2520" w:type="dxa"/>
            <w:vMerge w:val="restart"/>
            <w:tcBorders>
              <w:top w:val="single" w:sz="4" w:space="0" w:color="auto"/>
              <w:left w:val="nil"/>
              <w:bottom w:val="single" w:sz="4" w:space="0" w:color="auto"/>
              <w:right w:val="single" w:sz="4" w:space="0" w:color="auto"/>
            </w:tcBorders>
            <w:noWrap/>
            <w:vAlign w:val="bottom"/>
            <w:hideMark/>
          </w:tcPr>
          <w:p w14:paraId="4063B316" w14:textId="77777777" w:rsidR="008A4B4E" w:rsidRPr="008A4B4E" w:rsidRDefault="00C03DA2" w:rsidP="008A4B4E">
            <w:pPr>
              <w:rPr>
                <w:u w:val="single"/>
                <w:lang w:val="en-US"/>
              </w:rPr>
            </w:pPr>
            <w:hyperlink r:id="rId297" w:history="1">
              <w:r w:rsidR="008A4B4E" w:rsidRPr="008A4B4E">
                <w:rPr>
                  <w:rStyle w:val="Hyperlink"/>
                  <w:lang w:val="en-US"/>
                </w:rPr>
                <w:t>JVET-V0149</w:t>
              </w:r>
            </w:hyperlink>
          </w:p>
        </w:tc>
        <w:tc>
          <w:tcPr>
            <w:tcW w:w="610" w:type="dxa"/>
            <w:tcBorders>
              <w:top w:val="single" w:sz="4" w:space="0" w:color="auto"/>
              <w:left w:val="nil"/>
              <w:bottom w:val="single" w:sz="4" w:space="0" w:color="auto"/>
              <w:right w:val="single" w:sz="4" w:space="0" w:color="auto"/>
            </w:tcBorders>
            <w:noWrap/>
            <w:vAlign w:val="bottom"/>
            <w:hideMark/>
          </w:tcPr>
          <w:p w14:paraId="4BDA2CFB" w14:textId="77777777" w:rsidR="008A4B4E" w:rsidRPr="008A4B4E" w:rsidRDefault="008A4B4E" w:rsidP="008A4B4E">
            <w:pPr>
              <w:rPr>
                <w:lang w:val="en-US"/>
              </w:rPr>
            </w:pPr>
            <w:r w:rsidRPr="008A4B4E">
              <w:rPr>
                <w:lang w:val="en-US"/>
              </w:rPr>
              <w:t>37</w:t>
            </w:r>
          </w:p>
        </w:tc>
        <w:tc>
          <w:tcPr>
            <w:tcW w:w="1241" w:type="dxa"/>
            <w:tcBorders>
              <w:top w:val="single" w:sz="4" w:space="0" w:color="auto"/>
              <w:left w:val="nil"/>
              <w:bottom w:val="single" w:sz="4" w:space="0" w:color="auto"/>
              <w:right w:val="single" w:sz="4" w:space="0" w:color="auto"/>
            </w:tcBorders>
            <w:noWrap/>
            <w:vAlign w:val="bottom"/>
            <w:hideMark/>
          </w:tcPr>
          <w:p w14:paraId="0BFC78CC" w14:textId="77777777" w:rsidR="008A4B4E" w:rsidRPr="008A4B4E" w:rsidRDefault="008A4B4E" w:rsidP="008A4B4E">
            <w:pPr>
              <w:rPr>
                <w:b/>
                <w:bCs/>
                <w:lang w:val="en-US"/>
              </w:rPr>
            </w:pPr>
            <w:r w:rsidRPr="008A4B4E">
              <w:rPr>
                <w:b/>
                <w:bCs/>
                <w:lang w:val="en-US"/>
              </w:rPr>
              <w:t>1378.44</w:t>
            </w:r>
          </w:p>
        </w:tc>
        <w:tc>
          <w:tcPr>
            <w:tcW w:w="1128" w:type="dxa"/>
            <w:tcBorders>
              <w:top w:val="single" w:sz="4" w:space="0" w:color="auto"/>
              <w:left w:val="nil"/>
              <w:bottom w:val="single" w:sz="4" w:space="0" w:color="auto"/>
              <w:right w:val="single" w:sz="4" w:space="0" w:color="auto"/>
            </w:tcBorders>
            <w:noWrap/>
            <w:vAlign w:val="bottom"/>
            <w:hideMark/>
          </w:tcPr>
          <w:p w14:paraId="6FB2D4E4" w14:textId="77777777" w:rsidR="008A4B4E" w:rsidRPr="008A4B4E" w:rsidRDefault="008A4B4E" w:rsidP="008A4B4E">
            <w:pPr>
              <w:rPr>
                <w:lang w:val="en-US"/>
              </w:rPr>
            </w:pPr>
            <w:r w:rsidRPr="008A4B4E">
              <w:rPr>
                <w:lang w:val="en-US"/>
              </w:rPr>
              <w:t>-3%</w:t>
            </w:r>
          </w:p>
        </w:tc>
      </w:tr>
      <w:tr w:rsidR="008A4B4E" w:rsidRPr="008A4B4E" w14:paraId="651F20FC" w14:textId="77777777" w:rsidTr="008A4B4E">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5FDE4A7B" w14:textId="77777777" w:rsidR="008A4B4E" w:rsidRPr="008A4B4E" w:rsidRDefault="008A4B4E" w:rsidP="008A4B4E">
            <w:pPr>
              <w:rPr>
                <w:lang w:val="en-US"/>
              </w:rPr>
            </w:pPr>
            <w:r w:rsidRPr="008A4B4E">
              <w:rPr>
                <w:lang w:val="en-US"/>
              </w:rPr>
              <w:t>DaylightRoad2 RA</w:t>
            </w:r>
          </w:p>
        </w:tc>
        <w:tc>
          <w:tcPr>
            <w:tcW w:w="709" w:type="dxa"/>
            <w:tcBorders>
              <w:top w:val="single" w:sz="4" w:space="0" w:color="auto"/>
              <w:left w:val="nil"/>
              <w:bottom w:val="single" w:sz="4" w:space="0" w:color="auto"/>
              <w:right w:val="single" w:sz="4" w:space="0" w:color="auto"/>
            </w:tcBorders>
            <w:noWrap/>
            <w:vAlign w:val="bottom"/>
            <w:hideMark/>
          </w:tcPr>
          <w:p w14:paraId="6DDC27BF" w14:textId="77777777" w:rsidR="008A4B4E" w:rsidRPr="008A4B4E" w:rsidRDefault="008A4B4E" w:rsidP="008A4B4E">
            <w:pPr>
              <w:rPr>
                <w:lang w:val="en-US"/>
              </w:rPr>
            </w:pPr>
            <w:r w:rsidRPr="008A4B4E">
              <w:rPr>
                <w:lang w:val="en-US"/>
              </w:rPr>
              <w:t>41</w:t>
            </w:r>
          </w:p>
        </w:tc>
        <w:tc>
          <w:tcPr>
            <w:tcW w:w="1350" w:type="dxa"/>
            <w:tcBorders>
              <w:top w:val="single" w:sz="4" w:space="0" w:color="auto"/>
              <w:left w:val="nil"/>
              <w:bottom w:val="single" w:sz="4" w:space="0" w:color="auto"/>
              <w:right w:val="single" w:sz="4" w:space="0" w:color="auto"/>
            </w:tcBorders>
            <w:noWrap/>
            <w:vAlign w:val="center"/>
            <w:hideMark/>
          </w:tcPr>
          <w:p w14:paraId="31EDCD23" w14:textId="77777777" w:rsidR="008A4B4E" w:rsidRPr="008A4B4E" w:rsidRDefault="008A4B4E" w:rsidP="008A4B4E">
            <w:pPr>
              <w:rPr>
                <w:b/>
                <w:bCs/>
                <w:lang w:val="en-US"/>
              </w:rPr>
            </w:pPr>
            <w:r w:rsidRPr="008A4B4E">
              <w:rPr>
                <w:b/>
                <w:bCs/>
                <w:lang w:val="en-US"/>
              </w:rPr>
              <w:t>1240.958</w:t>
            </w:r>
          </w:p>
        </w:tc>
        <w:tc>
          <w:tcPr>
            <w:tcW w:w="0" w:type="auto"/>
            <w:vMerge/>
            <w:tcBorders>
              <w:top w:val="single" w:sz="4" w:space="0" w:color="auto"/>
              <w:left w:val="nil"/>
              <w:bottom w:val="single" w:sz="4" w:space="0" w:color="auto"/>
              <w:right w:val="single" w:sz="4" w:space="0" w:color="auto"/>
            </w:tcBorders>
            <w:vAlign w:val="center"/>
            <w:hideMark/>
          </w:tcPr>
          <w:p w14:paraId="0AE39035" w14:textId="77777777" w:rsidR="008A4B4E" w:rsidRPr="008A4B4E" w:rsidRDefault="008A4B4E" w:rsidP="008A4B4E">
            <w:pPr>
              <w:rPr>
                <w:u w:val="single"/>
                <w:lang w:val="en-US"/>
              </w:rPr>
            </w:pPr>
          </w:p>
        </w:tc>
        <w:tc>
          <w:tcPr>
            <w:tcW w:w="610" w:type="dxa"/>
            <w:tcBorders>
              <w:top w:val="single" w:sz="4" w:space="0" w:color="auto"/>
              <w:left w:val="nil"/>
              <w:bottom w:val="single" w:sz="4" w:space="0" w:color="auto"/>
              <w:right w:val="single" w:sz="4" w:space="0" w:color="auto"/>
            </w:tcBorders>
            <w:noWrap/>
            <w:vAlign w:val="bottom"/>
            <w:hideMark/>
          </w:tcPr>
          <w:p w14:paraId="57200896" w14:textId="77777777" w:rsidR="008A4B4E" w:rsidRPr="008A4B4E" w:rsidRDefault="008A4B4E" w:rsidP="008A4B4E">
            <w:pPr>
              <w:rPr>
                <w:lang w:val="en-US"/>
              </w:rPr>
            </w:pPr>
            <w:r w:rsidRPr="008A4B4E">
              <w:rPr>
                <w:lang w:val="en-US"/>
              </w:rPr>
              <w:t>47</w:t>
            </w:r>
          </w:p>
        </w:tc>
        <w:tc>
          <w:tcPr>
            <w:tcW w:w="1241" w:type="dxa"/>
            <w:tcBorders>
              <w:top w:val="single" w:sz="4" w:space="0" w:color="auto"/>
              <w:left w:val="nil"/>
              <w:bottom w:val="single" w:sz="4" w:space="0" w:color="auto"/>
              <w:right w:val="single" w:sz="4" w:space="0" w:color="auto"/>
            </w:tcBorders>
            <w:noWrap/>
            <w:vAlign w:val="bottom"/>
            <w:hideMark/>
          </w:tcPr>
          <w:p w14:paraId="02F63957" w14:textId="77777777" w:rsidR="008A4B4E" w:rsidRPr="008A4B4E" w:rsidRDefault="008A4B4E" w:rsidP="008A4B4E">
            <w:pPr>
              <w:rPr>
                <w:b/>
                <w:bCs/>
                <w:lang w:val="en-US"/>
              </w:rPr>
            </w:pPr>
            <w:r w:rsidRPr="008A4B4E">
              <w:rPr>
                <w:b/>
                <w:bCs/>
                <w:lang w:val="en-US"/>
              </w:rPr>
              <w:t>1123.56</w:t>
            </w:r>
          </w:p>
        </w:tc>
        <w:tc>
          <w:tcPr>
            <w:tcW w:w="1128" w:type="dxa"/>
            <w:tcBorders>
              <w:top w:val="single" w:sz="4" w:space="0" w:color="auto"/>
              <w:left w:val="nil"/>
              <w:bottom w:val="single" w:sz="4" w:space="0" w:color="auto"/>
              <w:right w:val="single" w:sz="4" w:space="0" w:color="auto"/>
            </w:tcBorders>
            <w:noWrap/>
            <w:vAlign w:val="bottom"/>
            <w:hideMark/>
          </w:tcPr>
          <w:p w14:paraId="3B025FB9" w14:textId="77777777" w:rsidR="008A4B4E" w:rsidRPr="008A4B4E" w:rsidRDefault="008A4B4E" w:rsidP="008A4B4E">
            <w:pPr>
              <w:rPr>
                <w:lang w:val="en-US"/>
              </w:rPr>
            </w:pPr>
            <w:r w:rsidRPr="008A4B4E">
              <w:rPr>
                <w:lang w:val="en-US"/>
              </w:rPr>
              <w:t>-9%</w:t>
            </w:r>
          </w:p>
        </w:tc>
      </w:tr>
    </w:tbl>
    <w:p w14:paraId="76416026" w14:textId="77777777" w:rsidR="008A4B4E" w:rsidRPr="008A4B4E" w:rsidRDefault="008A4B4E" w:rsidP="008A4B4E">
      <w:pPr>
        <w:rPr>
          <w:lang w:val="en-US"/>
        </w:rPr>
      </w:pPr>
      <w:r w:rsidRPr="008A4B4E">
        <w:rPr>
          <w:lang w:val="en-US"/>
        </w:rPr>
        <w:t>Viewing is supposed to be conducted during JVET-V meeting.</w:t>
      </w:r>
    </w:p>
    <w:p w14:paraId="451294A1" w14:textId="46B763A2" w:rsidR="008A4B4E" w:rsidRDefault="008A4B4E" w:rsidP="008A4B4E">
      <w:pPr>
        <w:rPr>
          <w:lang w:val="en-US"/>
        </w:rPr>
      </w:pPr>
      <w:r w:rsidRPr="008A4B4E">
        <w:rPr>
          <w:lang w:val="en-US"/>
        </w:rPr>
        <w:t xml:space="preserve">Sequences prepared for the viewing are available on </w:t>
      </w:r>
      <w:hyperlink r:id="rId298" w:history="1">
        <w:r w:rsidR="00256272" w:rsidRPr="00CD6C16">
          <w:rPr>
            <w:rStyle w:val="Hyperlink"/>
            <w:lang w:val="en-US"/>
          </w:rPr>
          <w:t>ftp://jvet-ul1@ftp.ient.rwth-aachen.de/JVET-V_EE-DNN/</w:t>
        </w:r>
      </w:hyperlink>
      <w:r w:rsidRPr="008A4B4E">
        <w:rPr>
          <w:lang w:val="en-US"/>
        </w:rPr>
        <w:t>.</w:t>
      </w:r>
    </w:p>
    <w:p w14:paraId="047628EE" w14:textId="23C4ABE3" w:rsidR="00256272" w:rsidRDefault="00256272" w:rsidP="008A4B4E">
      <w:pPr>
        <w:rPr>
          <w:lang w:val="en-US"/>
        </w:rPr>
      </w:pPr>
      <w:r>
        <w:rPr>
          <w:lang w:val="en-US"/>
        </w:rPr>
        <w:t>Mathias Wien proposes to perform viewing also for the short sequences (3 sec) with an appropriate arrangement (e.g. looping).</w:t>
      </w:r>
      <w:r w:rsidR="00C90A9F">
        <w:rPr>
          <w:lang w:val="en-US"/>
        </w:rPr>
        <w:t xml:space="preserve"> He also points out that for some of the sequences the first seconds are not the most suitable ones for viewing.</w:t>
      </w:r>
    </w:p>
    <w:p w14:paraId="4B02E33A" w14:textId="62B75E96" w:rsidR="00EA1A8E" w:rsidRDefault="00EA1A8E" w:rsidP="008A4B4E">
      <w:pPr>
        <w:rPr>
          <w:lang w:val="en-US"/>
        </w:rPr>
      </w:pPr>
      <w:r>
        <w:rPr>
          <w:lang w:val="en-US"/>
        </w:rPr>
        <w:t>Viewing could be perfomed Thu during session 10 (1520 UTC).</w:t>
      </w:r>
    </w:p>
    <w:p w14:paraId="6B18E06D" w14:textId="1EB8B574" w:rsidR="00256272" w:rsidRDefault="00256272" w:rsidP="008A4B4E">
      <w:pPr>
        <w:rPr>
          <w:lang w:val="en-US"/>
        </w:rPr>
      </w:pPr>
    </w:p>
    <w:p w14:paraId="7A280931" w14:textId="7D736343" w:rsidR="008A4B4E" w:rsidRPr="00576206" w:rsidRDefault="00256272" w:rsidP="00576206">
      <w:r>
        <w:rPr>
          <w:lang w:val="en-US"/>
        </w:rPr>
        <w:t>From the discussion:</w:t>
      </w:r>
    </w:p>
    <w:p w14:paraId="7AD2962F" w14:textId="01DFFF26" w:rsidR="00A85CFD" w:rsidRDefault="0055549C" w:rsidP="00297497">
      <w:pPr>
        <w:numPr>
          <w:ilvl w:val="0"/>
          <w:numId w:val="287"/>
        </w:numPr>
      </w:pPr>
      <w:r>
        <w:t>One expert points out that it would be interesting to collect information what are reasonable sizes of networks, including the capability of mobile devices.</w:t>
      </w:r>
    </w:p>
    <w:p w14:paraId="4A5130EF" w14:textId="44B5D10E" w:rsidR="0055549C" w:rsidRDefault="0055549C" w:rsidP="00297497">
      <w:pPr>
        <w:numPr>
          <w:ilvl w:val="0"/>
          <w:numId w:val="287"/>
        </w:numPr>
      </w:pPr>
      <w:r>
        <w:t>It is also pointed out that the requirements of single images and video are quite different in terms of realtime processing capability and power consumption.</w:t>
      </w:r>
    </w:p>
    <w:p w14:paraId="78DC6CC6" w14:textId="001F2ABE" w:rsidR="0055549C" w:rsidRDefault="0055549C" w:rsidP="00297497">
      <w:pPr>
        <w:numPr>
          <w:ilvl w:val="0"/>
          <w:numId w:val="287"/>
        </w:numPr>
      </w:pPr>
      <w:r>
        <w:t>One expert mentions that a processing power of 1 kMAC per pixel is currently possible with high-end mobile devices (</w:t>
      </w:r>
      <w:proofErr w:type="gramStart"/>
      <w:r>
        <w:t>8 bit</w:t>
      </w:r>
      <w:proofErr w:type="gramEnd"/>
      <w:r>
        <w:t xml:space="preserve"> integer precision).</w:t>
      </w:r>
    </w:p>
    <w:p w14:paraId="4328AB95" w14:textId="77777777" w:rsidR="0055549C" w:rsidRPr="00A85CFD" w:rsidRDefault="0055549C" w:rsidP="006533C5"/>
    <w:p w14:paraId="07927508" w14:textId="6D8B1D6D" w:rsidR="00A977FD" w:rsidRPr="00A85CFD" w:rsidRDefault="00C03DA2" w:rsidP="00517AEB">
      <w:pPr>
        <w:pStyle w:val="berschrift9"/>
        <w:rPr>
          <w:rFonts w:eastAsia="Times New Roman"/>
          <w:szCs w:val="24"/>
          <w:lang w:val="en-CA"/>
        </w:rPr>
      </w:pPr>
      <w:hyperlink r:id="rId299" w:history="1">
        <w:r w:rsidR="00A977FD" w:rsidRPr="00A85CFD">
          <w:rPr>
            <w:rFonts w:eastAsia="Times New Roman"/>
            <w:color w:val="0000FF"/>
            <w:szCs w:val="24"/>
            <w:u w:val="single"/>
            <w:lang w:val="en-CA"/>
          </w:rPr>
          <w:t>JVET-V0073</w:t>
        </w:r>
      </w:hyperlink>
      <w:r w:rsidR="00A977FD" w:rsidRPr="00A85CFD">
        <w:rPr>
          <w:rFonts w:eastAsia="Times New Roman"/>
          <w:szCs w:val="24"/>
          <w:lang w:val="en-CA"/>
        </w:rPr>
        <w:t xml:space="preserve"> EE1.2: Additional experimental results of NN-based super resolution (JVET-U0053) [T. Chujoh, T. Ikai (Sharp)]</w:t>
      </w:r>
    </w:p>
    <w:p w14:paraId="6E53B563" w14:textId="77777777" w:rsidR="00915EA4" w:rsidRPr="00297497" w:rsidRDefault="00915EA4" w:rsidP="00915EA4">
      <w:r w:rsidRPr="00297497">
        <w:t>In this contribution, several additional experimental results of EE1.2 NN-based super-resolution (JVET-U0053) are reported. JVET-U0053 was based on a framework for introducing a super-resolution post-filter using CNN (Neural Network). In VVC, RPR (Reference Picture Re-sampling) has been introduced, and in several 4K sequences with low bit-rate, it was reported that there are some coding gains by changing the resolution of the whole sequence. In this experiment, sending partial network parameters as network updated by each sequence and QP are tested. As experimental results, by sending partial network parameters, the coding efficiency has been improved obviously compared to the fixed network.</w:t>
      </w:r>
    </w:p>
    <w:p w14:paraId="6428AAC9" w14:textId="3116EB02" w:rsidR="00915EA4" w:rsidRDefault="00915EA4" w:rsidP="00517AEB">
      <w:r w:rsidRPr="00297497">
        <w:rPr>
          <w:highlight w:val="yellow"/>
        </w:rPr>
        <w:t>Presentation deck</w:t>
      </w:r>
      <w:r>
        <w:t xml:space="preserve"> to be </w:t>
      </w:r>
      <w:proofErr w:type="gramStart"/>
      <w:r>
        <w:t>provided.</w:t>
      </w:r>
      <w:r w:rsidR="001C7E0E">
        <w:t>The</w:t>
      </w:r>
      <w:proofErr w:type="gramEnd"/>
      <w:r w:rsidR="001C7E0E">
        <w:t xml:space="preserve"> gains are not homogeneous over all test sequences, some sequences may not be so suitable for superresolution upsampling. However, for the NN approaches, it is more homogeneous than for RPR.</w:t>
      </w:r>
    </w:p>
    <w:p w14:paraId="4FF8B216" w14:textId="5745F307" w:rsidR="001C7E0E" w:rsidRDefault="001C7E0E" w:rsidP="00517AEB">
      <w:r>
        <w:t xml:space="preserve">In test 2, only the last layer is updated (once per sequence). Basically, this introduces a delay of the whole sequence. </w:t>
      </w:r>
      <w:r w:rsidR="00A01F53">
        <w:t xml:space="preserve">Might better be done at least once per RA point. </w:t>
      </w:r>
      <w:r>
        <w:t>MPEG NN compression is used for parameters.</w:t>
      </w:r>
    </w:p>
    <w:p w14:paraId="41304620" w14:textId="5E85BC0C" w:rsidR="001C7E0E" w:rsidRDefault="001C7E0E" w:rsidP="00517AEB">
      <w:r>
        <w:t>Large losses in chroma (also in RPR) – would it be possible to make it more balanced?</w:t>
      </w:r>
    </w:p>
    <w:p w14:paraId="4B8C07C7" w14:textId="4E61454C" w:rsidR="00F97596" w:rsidRDefault="00F97596" w:rsidP="00517AEB">
      <w:r>
        <w:t xml:space="preserve">It is pointed out that the superresolution method may not be </w:t>
      </w:r>
      <w:r w:rsidR="00A01F53">
        <w:t xml:space="preserve">suitable for all QP points. </w:t>
      </w:r>
      <w:proofErr w:type="gramStart"/>
      <w:r w:rsidR="00A01F53">
        <w:t>Actually</w:t>
      </w:r>
      <w:proofErr w:type="gramEnd"/>
      <w:r w:rsidR="00A01F53">
        <w:t xml:space="preserve"> it may have losses at lower QP points. </w:t>
      </w:r>
      <w:r w:rsidR="00E725F4">
        <w:t>If RD plots are crossing each other, this</w:t>
      </w:r>
      <w:r w:rsidR="00A01F53">
        <w:t xml:space="preserve"> might make the </w:t>
      </w:r>
      <w:r w:rsidR="00E725F4">
        <w:t xml:space="preserve">computation of </w:t>
      </w:r>
      <w:r w:rsidR="00A01F53">
        <w:t>BD numbers meaningless.</w:t>
      </w:r>
    </w:p>
    <w:p w14:paraId="3EA5763F" w14:textId="77777777" w:rsidR="00915EA4" w:rsidRPr="00A85CFD" w:rsidRDefault="00915EA4" w:rsidP="00517AEB"/>
    <w:p w14:paraId="5E2EFAD0" w14:textId="326AA577" w:rsidR="00A977FD" w:rsidRPr="00A85CFD" w:rsidRDefault="00C03DA2" w:rsidP="00517AEB">
      <w:pPr>
        <w:pStyle w:val="berschrift9"/>
        <w:rPr>
          <w:rFonts w:eastAsia="Times New Roman"/>
          <w:szCs w:val="24"/>
          <w:lang w:val="en-CA"/>
        </w:rPr>
      </w:pPr>
      <w:hyperlink r:id="rId300" w:history="1">
        <w:r w:rsidR="00A977FD" w:rsidRPr="00A85CFD">
          <w:rPr>
            <w:rFonts w:eastAsia="Times New Roman"/>
            <w:color w:val="0000FF"/>
            <w:szCs w:val="24"/>
            <w:u w:val="single"/>
            <w:lang w:val="en-CA"/>
          </w:rPr>
          <w:t>JVET-V0096</w:t>
        </w:r>
      </w:hyperlink>
      <w:r w:rsidR="00A977FD" w:rsidRPr="00A85CFD">
        <w:rPr>
          <w:rFonts w:eastAsia="Times New Roman"/>
          <w:szCs w:val="24"/>
          <w:lang w:val="en-CA"/>
        </w:rPr>
        <w:t xml:space="preserve"> EE1-2.3: Neural Network-based Super Resolution [A. M. Kotra, K. Reuzé, J. Chen, H. Wang, M. Karczewicz, J. Li (Qualcomm)]</w:t>
      </w:r>
    </w:p>
    <w:p w14:paraId="751A8901" w14:textId="77777777" w:rsidR="00A01F53" w:rsidRPr="00A01F53" w:rsidRDefault="00A01F53" w:rsidP="00A01F53">
      <w:r w:rsidRPr="00A01F53">
        <w:t>This contribution reports the EE test results of JVET-U0099. JVET-U0099 studied the performance of applying a Neural-Network based super-resolution used as upsampling filter in the context of VVC RPR. Prior to encoding, a given picture is downsampled by a factor of 2x using the inbuilt RPR mechanism of VTM11. PSNR of the coded frame is computed by calculating the MSE between the original picture and the upsampled version of the decoded picture. The upsampled picture is generated by the Neural Network-based upsampling filter instead of the existing VTM up-sampling filter.</w:t>
      </w:r>
    </w:p>
    <w:p w14:paraId="1606E905" w14:textId="77777777" w:rsidR="00A01F53" w:rsidRPr="00A01F53" w:rsidRDefault="00A01F53" w:rsidP="00A01F53">
      <w:r w:rsidRPr="00A01F53">
        <w:t>The objective results over VTM-11 with Anchor QPs as 27, 32, 37, 42, 47 (as suggested by NN-based super-resolution category of JVET-U2023) are as follows:</w:t>
      </w:r>
    </w:p>
    <w:p w14:paraId="22262FD2" w14:textId="77777777" w:rsidR="00A01F53" w:rsidRPr="00A01F53" w:rsidRDefault="00A01F53" w:rsidP="00A01F53">
      <w:r w:rsidRPr="00A01F53">
        <w:t xml:space="preserve">On average, for Class A1 sequences, Luma BD-Rate gains of 12.47% and 11.96% for RA and AI configurations respectively were observed. </w:t>
      </w:r>
    </w:p>
    <w:p w14:paraId="012DA380" w14:textId="77777777" w:rsidR="00E725F4" w:rsidRDefault="00E725F4" w:rsidP="00517AEB"/>
    <w:p w14:paraId="405A9175" w14:textId="4567700A" w:rsidR="00517AEB" w:rsidRDefault="00E725F4" w:rsidP="00517AEB">
      <w:r>
        <w:t xml:space="preserve">It is pointed out that the chroma loss might be caused by the multiple down- and upsampling (for the network input, </w:t>
      </w:r>
      <w:r w:rsidR="001D00E7">
        <w:t>chroma is upsampled to luma solution). A possible approach might be to not downsample chroma, but code as 444 instead (which is however not supported by VVC’s RPR)</w:t>
      </w:r>
      <w:r w:rsidR="004E0C96">
        <w:t>.</w:t>
      </w:r>
    </w:p>
    <w:p w14:paraId="55A520F4" w14:textId="0B9D82AD" w:rsidR="001D00E7" w:rsidRDefault="001D00E7" w:rsidP="00517AEB">
      <w:r>
        <w:t>Could the performance be improved when using three models instead of two? The proponent says this might likely be the case.</w:t>
      </w:r>
    </w:p>
    <w:p w14:paraId="34AAE4BD" w14:textId="2391C9C4" w:rsidR="001D00E7" w:rsidRDefault="001D00E7" w:rsidP="00517AEB">
      <w:r>
        <w:t>Similar to the comments made for the JVET-V0073, the test conditions might be re-considered, e.g. only applying super resolution where it is meaningful (both for conventional and NN based method).</w:t>
      </w:r>
      <w:r w:rsidR="004E0C96">
        <w:t xml:space="preserve"> RPR should be used as anchor.</w:t>
      </w:r>
    </w:p>
    <w:p w14:paraId="2AF6295D" w14:textId="40DE229E" w:rsidR="00727B8A" w:rsidRDefault="00727B8A" w:rsidP="00517AEB">
      <w:r w:rsidRPr="00297497">
        <w:rPr>
          <w:highlight w:val="yellow"/>
        </w:rPr>
        <w:t>R</w:t>
      </w:r>
      <w:r w:rsidR="00E65754" w:rsidRPr="00297497">
        <w:rPr>
          <w:highlight w:val="yellow"/>
        </w:rPr>
        <w:t>eporting template needs to be fixed</w:t>
      </w:r>
      <w:r w:rsidR="00E65754">
        <w:t xml:space="preserve"> to produce RD plots.</w:t>
      </w:r>
    </w:p>
    <w:p w14:paraId="77ECC4AF" w14:textId="77777777" w:rsidR="001D00E7" w:rsidRPr="00A85CFD" w:rsidRDefault="001D00E7" w:rsidP="00517AEB"/>
    <w:p w14:paraId="7A0838E4" w14:textId="180A0D49" w:rsidR="001079D6" w:rsidRPr="00A85CFD" w:rsidRDefault="00C03DA2" w:rsidP="001079D6">
      <w:pPr>
        <w:pStyle w:val="berschrift9"/>
        <w:rPr>
          <w:rFonts w:eastAsia="Times New Roman"/>
          <w:szCs w:val="24"/>
          <w:lang w:val="en-CA"/>
        </w:rPr>
      </w:pPr>
      <w:hyperlink r:id="rId301" w:history="1">
        <w:r w:rsidR="001079D6" w:rsidRPr="00A85CFD">
          <w:rPr>
            <w:rFonts w:eastAsia="Times New Roman"/>
            <w:color w:val="0000FF"/>
            <w:szCs w:val="24"/>
            <w:u w:val="single"/>
            <w:lang w:val="en-CA"/>
          </w:rPr>
          <w:t>JVET-V0148</w:t>
        </w:r>
      </w:hyperlink>
      <w:r w:rsidR="001079D6" w:rsidRPr="00A85CFD">
        <w:rPr>
          <w:rFonts w:eastAsia="Times New Roman"/>
          <w:szCs w:val="24"/>
          <w:lang w:val="en-CA"/>
        </w:rPr>
        <w:t xml:space="preserve"> Crosscheck of JVET-V0096 (EE1-2.3: Neural Network-based Super Resolution) [T. Ikai, T. Chujoh (Sharp)] [late]</w:t>
      </w:r>
    </w:p>
    <w:p w14:paraId="7D066972" w14:textId="77777777" w:rsidR="001079D6" w:rsidRPr="00A85CFD" w:rsidRDefault="001079D6" w:rsidP="00517AEB"/>
    <w:p w14:paraId="10F2B686" w14:textId="3264B8E6" w:rsidR="00A977FD" w:rsidRPr="00A85CFD" w:rsidRDefault="00C03DA2" w:rsidP="00517AEB">
      <w:pPr>
        <w:pStyle w:val="berschrift9"/>
        <w:rPr>
          <w:rFonts w:eastAsia="Times New Roman"/>
          <w:szCs w:val="24"/>
          <w:lang w:val="en-CA"/>
        </w:rPr>
      </w:pPr>
      <w:hyperlink r:id="rId302" w:history="1">
        <w:r w:rsidR="00A977FD" w:rsidRPr="00A85CFD">
          <w:rPr>
            <w:rFonts w:eastAsia="Times New Roman"/>
            <w:color w:val="0000FF"/>
            <w:szCs w:val="24"/>
            <w:u w:val="single"/>
            <w:lang w:val="en-CA"/>
          </w:rPr>
          <w:t>JVET-V0114</w:t>
        </w:r>
      </w:hyperlink>
      <w:r w:rsidR="00A977FD" w:rsidRPr="00A85CFD">
        <w:rPr>
          <w:rFonts w:eastAsia="Times New Roman"/>
          <w:szCs w:val="24"/>
          <w:lang w:val="en-CA"/>
        </w:rPr>
        <w:t xml:space="preserve"> EE1-1.3: Test on Neural Network-based In-Loop Filter with No Deblocking Filtering stage [H. Wang, J. Chen, A. M. Kotra, K. Reuzé, M. Karczewicz (Qualcomm)]</w:t>
      </w:r>
    </w:p>
    <w:p w14:paraId="775D232D" w14:textId="77777777" w:rsidR="00E65754" w:rsidRPr="00E65754" w:rsidRDefault="00E65754" w:rsidP="00E65754">
      <w:pPr>
        <w:rPr>
          <w:lang w:val="en-US"/>
        </w:rPr>
      </w:pPr>
      <w:r w:rsidRPr="00E65754">
        <w:t xml:space="preserve">This contribution reports the EE test results of JVET-U0115. In the proposed Neural Network-based method, one NN-based filter can be selected out of four candidates as an in-loop filter for each picture. The deblocking boundary strength information of VVC is also used as additional input information to the NN filter but the actual deblocking filtering process is bypassed. Simulation results reportedly show </w:t>
      </w:r>
      <w:r w:rsidRPr="00E65754">
        <w:rPr>
          <w:lang w:val="en-US"/>
        </w:rPr>
        <w:t>7.24 %, 13.54 % and 13.13 % BD rate saving for RA and 6.64 %, 11.67 %, 12.84 % BD rate saving for AI, for Y, Cb and Cr components respectively.</w:t>
      </w:r>
    </w:p>
    <w:p w14:paraId="10260E7E" w14:textId="17C155E9" w:rsidR="007019E6" w:rsidRDefault="007019E6" w:rsidP="00517AEB">
      <w:r>
        <w:t>QP is also fed into the network, so the operation would be different for different temporal layers.</w:t>
      </w:r>
    </w:p>
    <w:p w14:paraId="6F0995E5" w14:textId="29284408" w:rsidR="007019E6" w:rsidRDefault="007019E6" w:rsidP="00517AEB">
      <w:r>
        <w:t>4 different models are used (two for intra and two for inter), model selected at picture level, on/off at CTU level.</w:t>
      </w:r>
    </w:p>
    <w:p w14:paraId="08C6A4F3" w14:textId="48C9FBF2" w:rsidR="007019E6" w:rsidRDefault="007019E6" w:rsidP="00517AEB">
      <w:r>
        <w:t xml:space="preserve">Processing per CTU, input is a 144x144 block (overlapping </w:t>
      </w:r>
      <w:r w:rsidR="00D16C6D">
        <w:t xml:space="preserve">8 luma samples at each side </w:t>
      </w:r>
      <w:r>
        <w:t xml:space="preserve">into neighbors), </w:t>
      </w:r>
      <w:r w:rsidR="00D16C6D">
        <w:t>luma is split into four planes of 72x72 each, output is cropped to 64x64.</w:t>
      </w:r>
    </w:p>
    <w:p w14:paraId="5CF04FD3" w14:textId="2394235A" w:rsidR="00D16C6D" w:rsidRDefault="00D16C6D" w:rsidP="00517AEB">
      <w:r>
        <w:t>Compared to the last meeting’s proposal, training was refined with larger training set</w:t>
      </w:r>
      <w:r w:rsidR="000F4F47">
        <w:t>.</w:t>
      </w:r>
    </w:p>
    <w:p w14:paraId="051CE839" w14:textId="569AD1BD" w:rsidR="000F4F47" w:rsidRDefault="000F4F47" w:rsidP="00517AEB">
      <w:r>
        <w:t>Compared to an approach with separate deblocking, the complexity is increased due to the extended block size.</w:t>
      </w:r>
    </w:p>
    <w:p w14:paraId="0C6D1515" w14:textId="1A3A86A1" w:rsidR="000F4F47" w:rsidRDefault="000F4F47" w:rsidP="00517AEB">
      <w:r>
        <w:lastRenderedPageBreak/>
        <w:t xml:space="preserve">Visual performance would </w:t>
      </w:r>
      <w:r w:rsidR="00DB78C7">
        <w:t xml:space="preserve">also </w:t>
      </w:r>
      <w:r>
        <w:t>need to be investigated to assess if the combination with deblocking makes sense, or if it is better to keep a separate deblocking</w:t>
      </w:r>
      <w:r w:rsidR="00DB78C7">
        <w:t xml:space="preserve"> (where the latter is less complex)</w:t>
      </w:r>
      <w:r>
        <w:t>.</w:t>
      </w:r>
    </w:p>
    <w:p w14:paraId="7A91D9DF" w14:textId="77777777" w:rsidR="000F4F47" w:rsidRPr="00A85CFD" w:rsidRDefault="000F4F47" w:rsidP="00517AEB"/>
    <w:p w14:paraId="4A50EB1A" w14:textId="6FD79DFE" w:rsidR="00A977FD" w:rsidRPr="00A85CFD" w:rsidRDefault="00C03DA2" w:rsidP="00517AEB">
      <w:pPr>
        <w:pStyle w:val="berschrift9"/>
        <w:rPr>
          <w:rFonts w:eastAsia="Times New Roman"/>
          <w:szCs w:val="24"/>
          <w:lang w:val="en-CA"/>
        </w:rPr>
      </w:pPr>
      <w:hyperlink r:id="rId303" w:history="1">
        <w:r w:rsidR="00A977FD" w:rsidRPr="00A85CFD">
          <w:rPr>
            <w:rFonts w:eastAsia="Times New Roman"/>
            <w:color w:val="0000FF"/>
            <w:szCs w:val="24"/>
            <w:u w:val="single"/>
            <w:lang w:val="en-CA"/>
          </w:rPr>
          <w:t>JVET-V0115</w:t>
        </w:r>
      </w:hyperlink>
      <w:r w:rsidR="00A977FD" w:rsidRPr="00A85CFD">
        <w:rPr>
          <w:rFonts w:eastAsia="Times New Roman"/>
          <w:szCs w:val="24"/>
          <w:lang w:val="en-CA"/>
        </w:rPr>
        <w:t xml:space="preserve"> EE1-1.4: Test on Neural Network-based In-Loop Filter with Large Activation Layer [H. Wang, J. Chen, A. M. Kotra, K. Reuzé, M. Karczewicz (Qualcomm)]</w:t>
      </w:r>
    </w:p>
    <w:p w14:paraId="3DD513C8" w14:textId="524B9452" w:rsidR="00517AEB" w:rsidRDefault="00DB78C7" w:rsidP="00517AEB">
      <w:r w:rsidRPr="00DB78C7">
        <w:t>This contribution reports the EE test results of combining JVET-U0104 and JVET-U0115. In the proposed Neural Network-based method, one NN-based filter can be selected out of four candidates as an in-loop filter for each color channel type (luma/chroma) of a picture. The deblocking boundary strength information of VVC is also used as additional input to the NN filter but the actual deblocking filtering process is bypassed. Simulation results reportedly show 8.23 %, 19.88 % and 20.41 % BD rate saving for RA and 7.46 %, 17.94 %, 19.72 % BD rate saving for AI, for Y, Cb and Cr components respectively.</w:t>
      </w:r>
    </w:p>
    <w:p w14:paraId="3885F2B8" w14:textId="77777777" w:rsidR="00DB78C7" w:rsidRPr="00A85CFD" w:rsidRDefault="00DB78C7" w:rsidP="00517AEB"/>
    <w:p w14:paraId="57441710" w14:textId="77777777" w:rsidR="00A977FD" w:rsidRPr="00A85CFD" w:rsidRDefault="00C03DA2" w:rsidP="00517AEB">
      <w:pPr>
        <w:pStyle w:val="berschrift9"/>
        <w:rPr>
          <w:rFonts w:eastAsia="Times New Roman"/>
          <w:szCs w:val="24"/>
          <w:lang w:val="en-CA"/>
        </w:rPr>
      </w:pPr>
      <w:hyperlink r:id="rId304" w:history="1">
        <w:r w:rsidR="00A977FD" w:rsidRPr="00A85CFD">
          <w:rPr>
            <w:rFonts w:eastAsia="Times New Roman"/>
            <w:color w:val="0000FF"/>
            <w:szCs w:val="24"/>
            <w:u w:val="single"/>
            <w:lang w:val="en-CA"/>
          </w:rPr>
          <w:t>JVET-V0137</w:t>
        </w:r>
      </w:hyperlink>
      <w:r w:rsidR="00A977FD" w:rsidRPr="00A85CFD">
        <w:rPr>
          <w:rFonts w:eastAsia="Times New Roman"/>
          <w:szCs w:val="24"/>
          <w:lang w:val="en-CA"/>
        </w:rPr>
        <w:t xml:space="preserve"> EE1-1.1: neural network based in-loop filter using depthwise separable convolution and regular convolution (JVET-U0061) [Z. Li, C. Auyeung, X. Xu, W. Wang, X. Li, S. Liu (Tencent)] [late]</w:t>
      </w:r>
    </w:p>
    <w:p w14:paraId="4D039F89" w14:textId="77777777" w:rsidR="00DB78C7" w:rsidRPr="00DB78C7" w:rsidRDefault="00DB78C7" w:rsidP="00DB78C7">
      <w:r w:rsidRPr="00DB78C7">
        <w:t>This contribution presents the updated result of the neural-network-based in loop filter using depthwise separable convolution (DSC) in EE1.1 with new test condition that GOP=32, and QP= {22,27,32,37,42}</w:t>
      </w:r>
      <w:r w:rsidRPr="00DB78C7">
        <w:rPr>
          <w:lang w:val="en-US"/>
        </w:rPr>
        <w:t xml:space="preserve">. With VTM-11.0 as anchor, on average results from RA/AI </w:t>
      </w:r>
      <w:r w:rsidRPr="00DB78C7">
        <w:t>configurations,</w:t>
      </w:r>
      <w:r w:rsidRPr="00DB78C7">
        <w:rPr>
          <w:lang w:val="en-US"/>
        </w:rPr>
        <w:t xml:space="preserve"> report gains for </w:t>
      </w:r>
      <w:r w:rsidRPr="00DB78C7">
        <w:t>luma BD-Rate are 1.15% and 1.61% respectively.</w:t>
      </w:r>
    </w:p>
    <w:p w14:paraId="54BF25EB" w14:textId="2FC6F0B4" w:rsidR="006533C5" w:rsidRDefault="00DB78C7" w:rsidP="006533C5">
      <w:r w:rsidRPr="00297497">
        <w:rPr>
          <w:highlight w:val="yellow"/>
        </w:rPr>
        <w:t>Presentation deck</w:t>
      </w:r>
      <w:r>
        <w:t xml:space="preserve"> to be provided.</w:t>
      </w:r>
    </w:p>
    <w:p w14:paraId="7E0CF13E" w14:textId="14151AB9" w:rsidR="00DB78C7" w:rsidRDefault="00DB78C7" w:rsidP="006533C5">
      <w:r>
        <w:t>Filter is a new stage between deblocking and SAO.</w:t>
      </w:r>
    </w:p>
    <w:p w14:paraId="08AEE07C" w14:textId="3AA97AD5" w:rsidR="00D13273" w:rsidRDefault="00D13273" w:rsidP="006533C5">
      <w:r>
        <w:t>QP information is input to the network.</w:t>
      </w:r>
    </w:p>
    <w:p w14:paraId="12DA02FE" w14:textId="3E650C83" w:rsidR="00D13273" w:rsidRDefault="00D13273" w:rsidP="006533C5">
      <w:r>
        <w:t>Only one model</w:t>
      </w:r>
    </w:p>
    <w:p w14:paraId="459DC2F9" w14:textId="374C9DD6" w:rsidR="00D13273" w:rsidRDefault="00D13273" w:rsidP="006533C5">
      <w:r>
        <w:t>No local (e.g. CTU based) control.</w:t>
      </w:r>
    </w:p>
    <w:p w14:paraId="7766BD55" w14:textId="77777777" w:rsidR="00DB78C7" w:rsidRPr="00A85CFD" w:rsidRDefault="00DB78C7" w:rsidP="006533C5"/>
    <w:p w14:paraId="4FB7A4FA" w14:textId="0BF35626" w:rsidR="001079D6" w:rsidRPr="00A85CFD" w:rsidRDefault="00C03DA2" w:rsidP="001079D6">
      <w:pPr>
        <w:pStyle w:val="berschrift9"/>
        <w:rPr>
          <w:rFonts w:eastAsia="Times New Roman"/>
          <w:szCs w:val="24"/>
          <w:lang w:val="en-CA"/>
        </w:rPr>
      </w:pPr>
      <w:hyperlink r:id="rId305" w:history="1">
        <w:r w:rsidR="001079D6" w:rsidRPr="00A85CFD">
          <w:rPr>
            <w:rFonts w:eastAsia="Times New Roman"/>
            <w:color w:val="0000FF"/>
            <w:szCs w:val="24"/>
            <w:u w:val="single"/>
            <w:lang w:val="en-CA"/>
          </w:rPr>
          <w:t>JVET-V0149</w:t>
        </w:r>
      </w:hyperlink>
      <w:r w:rsidR="001079D6" w:rsidRPr="00A85CFD">
        <w:rPr>
          <w:rFonts w:eastAsia="Times New Roman"/>
          <w:szCs w:val="24"/>
          <w:lang w:val="en-CA"/>
        </w:rPr>
        <w:t xml:space="preserve"> EE1: Tests on Decomposition, Compression and Synthesis (DCS)-based Technology (JVET-U0096) [M. Lu, Z. Ma (NJU), Z. Dai, D. Wang (OPPO)] [late]</w:t>
      </w:r>
    </w:p>
    <w:p w14:paraId="43F30D7A" w14:textId="77777777" w:rsidR="00D657F9" w:rsidRPr="00D657F9" w:rsidRDefault="00D657F9" w:rsidP="00D657F9">
      <w:pPr>
        <w:rPr>
          <w:lang w:val="en-US"/>
        </w:rPr>
      </w:pPr>
      <w:r w:rsidRPr="00D657F9">
        <w:rPr>
          <w:lang w:val="en-US"/>
        </w:rPr>
        <w:t>This contribution reports the EE test results of JVET-V0149 with Anchor as VVC. The pipeline of the proposal is shown in Figure 1 below.</w:t>
      </w:r>
    </w:p>
    <w:p w14:paraId="5E58E739" w14:textId="7960483C" w:rsidR="00D657F9" w:rsidRPr="00D657F9" w:rsidRDefault="00D657F9" w:rsidP="00D657F9">
      <w:pPr>
        <w:rPr>
          <w:lang w:val="en-US"/>
        </w:rPr>
      </w:pPr>
      <w:r w:rsidRPr="00D657F9">
        <w:rPr>
          <w:noProof/>
          <w:lang w:val="en-US"/>
        </w:rPr>
        <w:drawing>
          <wp:inline distT="0" distB="0" distL="0" distR="0" wp14:anchorId="30623E0C" wp14:editId="3784B6A9">
            <wp:extent cx="5943600" cy="2066290"/>
            <wp:effectExtent l="0" t="0" r="0" b="0"/>
            <wp:docPr id="198" name="Grafik 198"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图示&#10;&#10;描述已自动生成"/>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5943600" cy="2066290"/>
                    </a:xfrm>
                    <a:prstGeom prst="rect">
                      <a:avLst/>
                    </a:prstGeom>
                    <a:noFill/>
                    <a:ln>
                      <a:noFill/>
                    </a:ln>
                  </pic:spPr>
                </pic:pic>
              </a:graphicData>
            </a:graphic>
          </wp:inline>
        </w:drawing>
      </w:r>
    </w:p>
    <w:p w14:paraId="13AB50BF" w14:textId="77777777" w:rsidR="00D657F9" w:rsidRPr="00D657F9" w:rsidRDefault="00D657F9" w:rsidP="00D657F9">
      <w:pPr>
        <w:rPr>
          <w:lang w:val="en-US"/>
        </w:rPr>
      </w:pPr>
      <w:r w:rsidRPr="00D657F9">
        <w:rPr>
          <w:lang w:val="en-US"/>
        </w:rPr>
        <w:lastRenderedPageBreak/>
        <w:t>Figure 1. Pipeline of the proposed DCS-based Video Coding: ↓ (in red) is for down-sampling, and ↑ (in red) is for up-sampling; E, D and DPB represent video encoder, decoder and decoded picture buffer respectively.</w:t>
      </w:r>
    </w:p>
    <w:p w14:paraId="2E457D77" w14:textId="77777777" w:rsidR="00D657F9" w:rsidRPr="00D657F9" w:rsidRDefault="00D657F9" w:rsidP="00D657F9">
      <w:pPr>
        <w:rPr>
          <w:lang w:val="en-US"/>
        </w:rPr>
      </w:pPr>
      <w:r w:rsidRPr="00D657F9">
        <w:rPr>
          <w:b/>
          <w:bCs/>
          <w:lang w:val="en-US"/>
        </w:rPr>
        <w:t>Decomposition</w:t>
      </w:r>
      <w:r w:rsidRPr="00D657F9">
        <w:rPr>
          <w:lang w:val="en-US"/>
        </w:rPr>
        <w:t>: A raw video can be decomposed as a combined representation of spatial texture and temporal motion, having the spatial texture frames (STFs) and temporal motion frames (TMFs) respectively. We downscale the TMFs to a lower spatial resolution, while keeping the STFs the same native frame size. Ideally, we wish to use STFs to preserve the spatial texture details, and have TMFs to well capture the temporal motion smoothness.</w:t>
      </w:r>
    </w:p>
    <w:p w14:paraId="3AEAFC0C" w14:textId="77777777" w:rsidR="00D657F9" w:rsidRPr="00D657F9" w:rsidRDefault="00D657F9" w:rsidP="00D657F9">
      <w:pPr>
        <w:rPr>
          <w:lang w:val="en-US"/>
        </w:rPr>
      </w:pPr>
      <w:r w:rsidRPr="00D657F9">
        <w:rPr>
          <w:b/>
          <w:bCs/>
          <w:lang w:val="en-US"/>
        </w:rPr>
        <w:t>Compression</w:t>
      </w:r>
      <w:r w:rsidRPr="00D657F9">
        <w:rPr>
          <w:lang w:val="en-US"/>
        </w:rPr>
        <w:t>: To support the general compatibility with existing video standards, the STF is enforced as the intra frame of a specific group of pictures (GoP), while the rest frames in this GoP are TMFs. We choose to code STFs and low-resolution TMFs using the mainstream VVC model in this work. Other standards, e.g., HEVC, or emerging DNN-based video coding can be applied as well. The STFs are VVC intra coded, reconstructed, and downscaled to the same size as the TMF to input into the DPB for prediction reference in Fig. 1.</w:t>
      </w:r>
    </w:p>
    <w:p w14:paraId="63D42C94" w14:textId="77777777" w:rsidR="00D657F9" w:rsidRPr="00D657F9" w:rsidRDefault="00D657F9" w:rsidP="00D657F9">
      <w:pPr>
        <w:rPr>
          <w:lang w:val="en-US"/>
        </w:rPr>
      </w:pPr>
      <w:r w:rsidRPr="00D657F9">
        <w:rPr>
          <w:b/>
          <w:bCs/>
          <w:lang w:val="en-US"/>
        </w:rPr>
        <w:t>Synthesis</w:t>
      </w:r>
      <w:r w:rsidRPr="00D657F9">
        <w:rPr>
          <w:lang w:val="en-US"/>
        </w:rPr>
        <w:t xml:space="preserve">: In a GoP, decoded STF and TMFs are used to produce high-fidelity video at its native spatiotemporal resolution. This is a super </w:t>
      </w:r>
      <w:proofErr w:type="gramStart"/>
      <w:r w:rsidRPr="00D657F9">
        <w:rPr>
          <w:lang w:val="en-US"/>
        </w:rPr>
        <w:t>resolution based</w:t>
      </w:r>
      <w:proofErr w:type="gramEnd"/>
      <w:r w:rsidRPr="00D657F9">
        <w:rPr>
          <w:lang w:val="en-US"/>
        </w:rPr>
        <w:t xml:space="preserve"> synthesis problem, aiming for the high-quality restoration to alleviate both compression and re-sampling noises for preserving both spatial details and temporal smoothness. Towards this purpose, a motion compensation network (MCN) is first utilized to generate temporally smooth and spatially fine-grained motion representation of current TMF by aggregating the information across neighboring TMFs. This MCN is comprised of a deformable convolution network-based multi-frame motion feature alignment, and a separable temporal-spatial attention-based motion feature aggregation. Then, temporal motion features generated by MCN, together with decoded TMFs, decoded STF as well as its re-sampled version, are fed into a texture transfer network (TTN) to learn and transfer cross-resolution information for high-fidelity frame restoration with both spatial details and temporal smoothness, where the TTN has utilized features to guide accurate refinement for final reconstruction.</w:t>
      </w:r>
    </w:p>
    <w:p w14:paraId="3D06FA28" w14:textId="29B5C58D" w:rsidR="001079D6" w:rsidRDefault="00D657F9" w:rsidP="006533C5">
      <w:r w:rsidRPr="00297497">
        <w:rPr>
          <w:highlight w:val="yellow"/>
        </w:rPr>
        <w:t>Presentation deck</w:t>
      </w:r>
      <w:r>
        <w:t xml:space="preserve"> to be provided.</w:t>
      </w:r>
    </w:p>
    <w:p w14:paraId="3D686C4B" w14:textId="06ED702E" w:rsidR="00D657F9" w:rsidRDefault="00D657F9" w:rsidP="006533C5">
      <w:r>
        <w:t>One model for each QP value 22,27,32,37,42, and separate luma/chroma (10 models in total)</w:t>
      </w:r>
      <w:r w:rsidR="00FE0673">
        <w:t>.</w:t>
      </w:r>
    </w:p>
    <w:p w14:paraId="5DF552D3" w14:textId="52B9606F" w:rsidR="00FE0673" w:rsidRDefault="00FE0673" w:rsidP="006533C5">
      <w:r>
        <w:t>Is it necessary to have this high number of models? Better train for certain QP ranges, or feed QP into the network?</w:t>
      </w:r>
    </w:p>
    <w:p w14:paraId="67A2F3CB" w14:textId="5FD14540" w:rsidR="00D657F9" w:rsidRDefault="00FE0673" w:rsidP="006533C5">
      <w:r>
        <w:t>Generally, more gain is observed at higher QPs.</w:t>
      </w:r>
    </w:p>
    <w:p w14:paraId="09676EEF" w14:textId="0081F866" w:rsidR="00FE0673" w:rsidRDefault="00FE0673" w:rsidP="006533C5">
      <w:r>
        <w:t>Similar comments apply as for other SR proposals.</w:t>
      </w:r>
    </w:p>
    <w:p w14:paraId="15230A31" w14:textId="77777777" w:rsidR="00FE0673" w:rsidRDefault="00FE0673" w:rsidP="006533C5"/>
    <w:p w14:paraId="4A3BFC1B" w14:textId="77777777" w:rsidR="00FE0673" w:rsidRPr="00A85CFD" w:rsidRDefault="00FE0673" w:rsidP="006533C5"/>
    <w:p w14:paraId="5EB42D5D" w14:textId="7FBABA23" w:rsidR="00816C3C" w:rsidRPr="00A85CFD" w:rsidRDefault="00816C3C" w:rsidP="00816C3C">
      <w:pPr>
        <w:pStyle w:val="berschrift3"/>
        <w:rPr>
          <w:rFonts w:eastAsia="Times New Roman"/>
          <w:szCs w:val="24"/>
        </w:rPr>
      </w:pPr>
      <w:r w:rsidRPr="00A85CFD">
        <w:t>EE</w:t>
      </w:r>
      <w:r w:rsidR="00A977FD" w:rsidRPr="00A85CFD">
        <w:t>1</w:t>
      </w:r>
      <w:r w:rsidRPr="00A85CFD">
        <w:t xml:space="preserve"> related contributions: Neural network-based video coding</w:t>
      </w:r>
      <w:r w:rsidRPr="00A85CFD">
        <w:rPr>
          <w:rFonts w:eastAsia="Times New Roman"/>
          <w:szCs w:val="24"/>
        </w:rPr>
        <w:t xml:space="preserve"> (</w:t>
      </w:r>
      <w:r w:rsidR="001079D6" w:rsidRPr="00A85CFD">
        <w:rPr>
          <w:rFonts w:eastAsia="Times New Roman"/>
          <w:szCs w:val="24"/>
        </w:rPr>
        <w:t>0</w:t>
      </w:r>
      <w:r w:rsidRPr="00A85CFD">
        <w:rPr>
          <w:rFonts w:eastAsia="Times New Roman"/>
          <w:szCs w:val="24"/>
        </w:rPr>
        <w:t>)</w:t>
      </w:r>
    </w:p>
    <w:p w14:paraId="441E9864" w14:textId="1E384EC4" w:rsidR="006533C5" w:rsidRPr="00A85CFD" w:rsidRDefault="006533C5" w:rsidP="006533C5">
      <w:r w:rsidRPr="00A85CFD">
        <w:t>Contributions in this area were discussed in session X at XXXX–XXXX UTC on XXday 2X April 2021 (chaired by XXX).</w:t>
      </w:r>
    </w:p>
    <w:p w14:paraId="7132647B" w14:textId="77777777" w:rsidR="000D7876" w:rsidRPr="00A85CFD" w:rsidRDefault="000D7876" w:rsidP="006533C5"/>
    <w:bookmarkEnd w:id="345"/>
    <w:p w14:paraId="7D0A49CE" w14:textId="1203ACE9" w:rsidR="00443A00" w:rsidRPr="00A85CFD" w:rsidRDefault="00C817B6" w:rsidP="00443A00">
      <w:pPr>
        <w:pStyle w:val="berschrift3"/>
      </w:pPr>
      <w:r w:rsidRPr="00A85CFD">
        <w:t xml:space="preserve">Tools in </w:t>
      </w:r>
      <w:r w:rsidR="00443A00" w:rsidRPr="00A85CFD">
        <w:t>“</w:t>
      </w:r>
      <w:r w:rsidRPr="00A85CFD">
        <w:t>h</w:t>
      </w:r>
      <w:r w:rsidR="00443A00" w:rsidRPr="00A85CFD">
        <w:t xml:space="preserve">ybrid” </w:t>
      </w:r>
      <w:r w:rsidR="00816C3C" w:rsidRPr="00A85CFD">
        <w:t>architectures</w:t>
      </w:r>
      <w:r w:rsidR="00443A00" w:rsidRPr="00A85CFD">
        <w:t xml:space="preserve"> (</w:t>
      </w:r>
      <w:r w:rsidR="001079D6" w:rsidRPr="00A85CFD">
        <w:t>9</w:t>
      </w:r>
      <w:r w:rsidR="00443A00" w:rsidRPr="00A85CFD">
        <w:t>)</w:t>
      </w:r>
    </w:p>
    <w:p w14:paraId="78B77DDE" w14:textId="35E4F8D1" w:rsidR="000D7876" w:rsidRPr="00A85CFD" w:rsidRDefault="000D7876" w:rsidP="000D7876">
      <w:r w:rsidRPr="00A85CFD">
        <w:t xml:space="preserve">Contributions in this area were discussed in session </w:t>
      </w:r>
      <w:r w:rsidR="004A4ADE">
        <w:t>8</w:t>
      </w:r>
      <w:r w:rsidR="004A4ADE" w:rsidRPr="00A85CFD">
        <w:t xml:space="preserve"> </w:t>
      </w:r>
      <w:r w:rsidRPr="00A85CFD">
        <w:t xml:space="preserve">at </w:t>
      </w:r>
      <w:r w:rsidR="004A4ADE" w:rsidRPr="00477F08">
        <w:t>0045</w:t>
      </w:r>
      <w:r w:rsidRPr="00A85CFD">
        <w:t>–</w:t>
      </w:r>
      <w:r w:rsidR="00477F08">
        <w:t>012</w:t>
      </w:r>
      <w:r w:rsidR="00E06B0B">
        <w:t>5</w:t>
      </w:r>
      <w:r w:rsidR="00477F08" w:rsidRPr="00A85CFD">
        <w:t xml:space="preserve"> </w:t>
      </w:r>
      <w:r w:rsidRPr="00A85CFD">
        <w:t xml:space="preserve">UTC on </w:t>
      </w:r>
      <w:r w:rsidR="004A4ADE">
        <w:t>Thurs</w:t>
      </w:r>
      <w:r w:rsidR="004A4ADE" w:rsidRPr="00A85CFD">
        <w:t>day 2</w:t>
      </w:r>
      <w:r w:rsidR="004A4ADE">
        <w:t>2</w:t>
      </w:r>
      <w:r w:rsidR="004A4ADE" w:rsidRPr="00A85CFD">
        <w:t xml:space="preserve"> </w:t>
      </w:r>
      <w:r w:rsidRPr="00A85CFD">
        <w:t xml:space="preserve">April 2021 (chaired by </w:t>
      </w:r>
      <w:r w:rsidR="004A4ADE">
        <w:t>JRO and GJS</w:t>
      </w:r>
      <w:r w:rsidRPr="00A85CFD">
        <w:t>)</w:t>
      </w:r>
      <w:r w:rsidR="00D81865">
        <w:t>,</w:t>
      </w:r>
      <w:r w:rsidR="00D81865" w:rsidRPr="00D81865">
        <w:t xml:space="preserve"> </w:t>
      </w:r>
      <w:r w:rsidR="00D81865">
        <w:t>and in sessions 13/14 at 1300-1400, 1440-1510 and 1530-1620 UTC on Friday 23 April 2021 (chaired by JRO)</w:t>
      </w:r>
      <w:r w:rsidRPr="00A85CFD">
        <w:t>.</w:t>
      </w:r>
    </w:p>
    <w:p w14:paraId="10F8823E" w14:textId="63B6C5AD" w:rsidR="00A977FD" w:rsidRPr="00A85CFD" w:rsidRDefault="00C03DA2" w:rsidP="00517AEB">
      <w:pPr>
        <w:pStyle w:val="berschrift9"/>
        <w:rPr>
          <w:rFonts w:eastAsia="Times New Roman"/>
          <w:szCs w:val="24"/>
          <w:lang w:val="en-CA"/>
        </w:rPr>
      </w:pPr>
      <w:hyperlink r:id="rId307" w:history="1">
        <w:r w:rsidR="00A977FD" w:rsidRPr="00A85CFD">
          <w:rPr>
            <w:rFonts w:eastAsia="Times New Roman"/>
            <w:color w:val="0000FF"/>
            <w:szCs w:val="24"/>
            <w:u w:val="single"/>
            <w:lang w:val="en-CA"/>
          </w:rPr>
          <w:t>JVET-V0074</w:t>
        </w:r>
      </w:hyperlink>
      <w:r w:rsidR="00A977FD" w:rsidRPr="00A85CFD">
        <w:rPr>
          <w:rFonts w:eastAsia="Times New Roman"/>
          <w:szCs w:val="24"/>
          <w:lang w:val="en-CA"/>
        </w:rPr>
        <w:t xml:space="preserve"> AHG11: Separate density attention network for loop filtering [</w:t>
      </w:r>
      <w:hyperlink r:id="rId308" w:history="1">
        <w:r w:rsidR="00A977FD" w:rsidRPr="00A85CFD">
          <w:rPr>
            <w:rFonts w:eastAsia="Times New Roman"/>
            <w:szCs w:val="24"/>
            <w:lang w:val="en-CA"/>
          </w:rPr>
          <w:t>Z. Wang</w:t>
        </w:r>
      </w:hyperlink>
      <w:r w:rsidR="00A977FD" w:rsidRPr="00A85CFD">
        <w:rPr>
          <w:rFonts w:eastAsia="Times New Roman"/>
          <w:szCs w:val="24"/>
          <w:lang w:val="en-CA"/>
        </w:rPr>
        <w:t>, C. Ma, R.-L. Liao, Y. Ye (Alibaba)]</w:t>
      </w:r>
    </w:p>
    <w:p w14:paraId="75CA6027" w14:textId="4737D950" w:rsidR="00517AEB" w:rsidRDefault="004A4ADE" w:rsidP="00517AEB">
      <w:r w:rsidRPr="004A4ADE">
        <w:t>To achieve better trade-off between the model performance and the complexity, this contribution presents a separate density attention network (SDAN) for loop filtering. The SDAN has less than 1M parameters, a reduction of 70% compared to the multi-density network (MDN) presented in JVET-U0054. The experimental results show that our method can achieve 5.52%, 14.96% and 14.67% coding gain over VVC for Y, U and V components under RA configuration.</w:t>
      </w:r>
    </w:p>
    <w:p w14:paraId="4498B03F" w14:textId="68AD8EA4" w:rsidR="004A4ADE" w:rsidRDefault="004A4ADE" w:rsidP="00517AEB">
      <w:r w:rsidRPr="00297497">
        <w:rPr>
          <w:highlight w:val="yellow"/>
        </w:rPr>
        <w:t>Presentation deck</w:t>
      </w:r>
      <w:r>
        <w:t xml:space="preserve"> to be uploaded.</w:t>
      </w:r>
    </w:p>
    <w:p w14:paraId="6546158C" w14:textId="08E7CE45" w:rsidR="004A4ADE" w:rsidRDefault="00A30BC0" w:rsidP="00517AEB">
      <w:r>
        <w:t>Network located between deblocking and SAO</w:t>
      </w:r>
    </w:p>
    <w:p w14:paraId="3FE0EB55" w14:textId="04589797" w:rsidR="00A30BC0" w:rsidRDefault="00A30BC0" w:rsidP="00517AEB">
      <w:r>
        <w:t>Block level on/off</w:t>
      </w:r>
    </w:p>
    <w:p w14:paraId="55BC3819" w14:textId="515BC478" w:rsidR="00A30BC0" w:rsidRDefault="00A30BC0" w:rsidP="00517AEB">
      <w:r>
        <w:t>5 models for different QP ranges</w:t>
      </w:r>
    </w:p>
    <w:p w14:paraId="488D0EFA" w14:textId="1C58F1DA" w:rsidR="00A30BC0" w:rsidRDefault="00A30BC0" w:rsidP="00517AEB">
      <w:r>
        <w:t>Scaling at frame level, provides approx. 0.5% gain.</w:t>
      </w:r>
    </w:p>
    <w:p w14:paraId="1B4302C0" w14:textId="73347B17" w:rsidR="00FF759F" w:rsidRDefault="00FF759F" w:rsidP="00517AEB">
      <w:r>
        <w:t>Decoding time (CPU) roughly 100x on 16-CPU</w:t>
      </w:r>
    </w:p>
    <w:p w14:paraId="5D86E643" w14:textId="77777777" w:rsidR="00A30BC0" w:rsidRPr="00A85CFD" w:rsidRDefault="00A30BC0" w:rsidP="00517AEB"/>
    <w:p w14:paraId="28A92D96" w14:textId="4453ECAC" w:rsidR="00A977FD" w:rsidRPr="00A85CFD" w:rsidRDefault="00C03DA2" w:rsidP="00517AEB">
      <w:pPr>
        <w:pStyle w:val="berschrift9"/>
        <w:rPr>
          <w:rFonts w:eastAsia="Times New Roman"/>
          <w:szCs w:val="24"/>
          <w:lang w:val="en-CA"/>
        </w:rPr>
      </w:pPr>
      <w:hyperlink r:id="rId309" w:history="1">
        <w:r w:rsidR="00A977FD" w:rsidRPr="00A85CFD">
          <w:rPr>
            <w:rFonts w:eastAsia="Times New Roman"/>
            <w:color w:val="0000FF"/>
            <w:szCs w:val="24"/>
            <w:u w:val="single"/>
            <w:lang w:val="en-CA"/>
          </w:rPr>
          <w:t>JVET-V0075</w:t>
        </w:r>
      </w:hyperlink>
      <w:r w:rsidR="00A977FD" w:rsidRPr="00A85CFD">
        <w:rPr>
          <w:rFonts w:eastAsia="Times New Roman"/>
          <w:szCs w:val="24"/>
          <w:lang w:val="en-CA"/>
        </w:rPr>
        <w:t xml:space="preserve"> AHG11: Content-adaptive neural network post-processing filter [Y. Lam, M. Santamaria, J. Lainema, F. Cricri, R. Ghaznavi-Youvalari, A. Zare, H. Zhang, H. R. Tavakoli, M. M. Hannuksela (Nokia)]</w:t>
      </w:r>
    </w:p>
    <w:p w14:paraId="3580C8E2" w14:textId="77777777" w:rsidR="00FF759F" w:rsidRPr="00FF759F" w:rsidRDefault="00FF759F" w:rsidP="00FF759F">
      <w:r w:rsidRPr="00FF759F">
        <w:t xml:space="preserve">This document presents a content-adaptive post-processing filter based on Convolutional Neural Networks (CNNs). The filter is first trained offline on a large dataset, and then finetuned on each test video sequence. The filter is applied at CTU level and two flags are used to signal its usage for luma and chroma. The proposed filter was implemented on top of VTM 11.0 and evaluated under Random Access (RA) configuration. The results showed that our proposed content-adaptive method outperforms both VTM 11.0 and VTM 11.0 augmented with a pretrained post-processing neural network (NN) filter. </w:t>
      </w:r>
    </w:p>
    <w:p w14:paraId="7805323D" w14:textId="77777777" w:rsidR="00FF759F" w:rsidRDefault="00FF759F" w:rsidP="00FF759F">
      <w:r w:rsidRPr="007C5791">
        <w:rPr>
          <w:highlight w:val="yellow"/>
        </w:rPr>
        <w:t>Presentation deck</w:t>
      </w:r>
      <w:r>
        <w:t xml:space="preserve"> to be uploaded.</w:t>
      </w:r>
    </w:p>
    <w:p w14:paraId="62AB610B" w14:textId="3277893D" w:rsidR="00517AEB" w:rsidRDefault="00FF759F" w:rsidP="00517AEB">
      <w:r>
        <w:t>Pretrained network with finetuning adaptation by updating the bias term of the network nodes</w:t>
      </w:r>
    </w:p>
    <w:p w14:paraId="6B4A409E" w14:textId="3EA1B9F3" w:rsidR="00FF759F" w:rsidRDefault="00FF759F" w:rsidP="00FF759F">
      <w:pPr>
        <w:numPr>
          <w:ilvl w:val="0"/>
          <w:numId w:val="287"/>
        </w:numPr>
      </w:pPr>
      <w:r>
        <w:t>At which level?</w:t>
      </w:r>
      <w:r w:rsidR="004B6E78">
        <w:t xml:space="preserve"> Sequence level</w:t>
      </w:r>
    </w:p>
    <w:p w14:paraId="5B97EC8C" w14:textId="74FE7FAE" w:rsidR="00FF759F" w:rsidRDefault="00FF759F" w:rsidP="00FF759F">
      <w:pPr>
        <w:numPr>
          <w:ilvl w:val="0"/>
          <w:numId w:val="287"/>
        </w:numPr>
      </w:pPr>
      <w:r>
        <w:t>How many parameters?</w:t>
      </w:r>
      <w:r w:rsidR="004B6E78">
        <w:t xml:space="preserve"> 323 bias terms</w:t>
      </w:r>
    </w:p>
    <w:p w14:paraId="4903539C" w14:textId="2E8A94B2" w:rsidR="00FF759F" w:rsidRDefault="00FF759F" w:rsidP="00FF759F">
      <w:r>
        <w:t>Switch (separate for luma and chroma) at CTU level</w:t>
      </w:r>
    </w:p>
    <w:p w14:paraId="1577464F" w14:textId="456C1F8E" w:rsidR="004B6E78" w:rsidRDefault="004B6E78" w:rsidP="00FF759F">
      <w:r>
        <w:t>BD rate gain is 2-3% for classes C and D. Out-of-band signalling, i.e. rate for the bias term is not considered</w:t>
      </w:r>
    </w:p>
    <w:p w14:paraId="46D7A51E" w14:textId="59F6DB20" w:rsidR="004B6E78" w:rsidRPr="00A85CFD" w:rsidRDefault="004B6E78">
      <w:r>
        <w:t>It was suggested that it might be interesting to consider updates of parameters at finer granularity (e.g. picture, GOP). Would the gain be retained?</w:t>
      </w:r>
    </w:p>
    <w:p w14:paraId="7D469BA5" w14:textId="73AEEC3D" w:rsidR="00A977FD" w:rsidRPr="00A85CFD" w:rsidRDefault="00C03DA2" w:rsidP="00517AEB">
      <w:pPr>
        <w:pStyle w:val="berschrift9"/>
        <w:rPr>
          <w:rFonts w:eastAsia="Times New Roman"/>
          <w:szCs w:val="24"/>
          <w:lang w:val="en-CA"/>
        </w:rPr>
      </w:pPr>
      <w:hyperlink r:id="rId310" w:history="1">
        <w:r w:rsidR="00A977FD" w:rsidRPr="00A85CFD">
          <w:rPr>
            <w:rFonts w:eastAsia="Times New Roman"/>
            <w:color w:val="0000FF"/>
            <w:szCs w:val="24"/>
            <w:u w:val="single"/>
            <w:lang w:val="en-CA"/>
          </w:rPr>
          <w:t>JVET-V0076</w:t>
        </w:r>
      </w:hyperlink>
      <w:r w:rsidR="00A977FD" w:rsidRPr="00A85CFD">
        <w:rPr>
          <w:rFonts w:eastAsia="Times New Roman"/>
          <w:szCs w:val="24"/>
          <w:lang w:val="en-CA"/>
        </w:rPr>
        <w:t xml:space="preserve"> AHG11: Deep-learning based inter prediction blending [F. Galpin, P. Bordes, T. Dumas, A. Robert, P. Nikitin, F. Le Léannec (InterDigital)]</w:t>
      </w:r>
    </w:p>
    <w:p w14:paraId="6F0B81E6" w14:textId="001EC86D" w:rsidR="00501D08" w:rsidRPr="006D76C2" w:rsidRDefault="00501D08" w:rsidP="00501D08">
      <w:r w:rsidRPr="00501D08">
        <w:rPr>
          <w:rFonts w:eastAsia="SimSun"/>
        </w:rPr>
        <w:t xml:space="preserve"> </w:t>
      </w:r>
      <w:r w:rsidRPr="006D76C2">
        <w:t>This contribution proposes a Neural Network-based Inter prediction blending. The proposed NN replaces the regular blending of bi-prediction of motion compensated blocks. Several networks with different complexity are proposed. All networks use a number of MACs per pixel between 11 and 17 kMACs.</w:t>
      </w:r>
    </w:p>
    <w:p w14:paraId="27834CD1" w14:textId="77777777" w:rsidR="00501D08" w:rsidRPr="006D76C2" w:rsidRDefault="00501D08" w:rsidP="00501D08">
      <w:r w:rsidRPr="006D76C2">
        <w:t xml:space="preserve">It is reported that averagely </w:t>
      </w:r>
      <w:r w:rsidRPr="006D76C2">
        <w:rPr>
          <w:lang w:val="en-US"/>
        </w:rPr>
        <w:t>0.99%, 0.34% and 0.31% BD rate saving for RA for Y, Cb, and Cr components respectively, are achieved for the most complex network.</w:t>
      </w:r>
    </w:p>
    <w:p w14:paraId="18A9C76A" w14:textId="37FBAC81" w:rsidR="00517AEB" w:rsidRPr="00A85CFD" w:rsidRDefault="00517AEB" w:rsidP="00517AEB"/>
    <w:p w14:paraId="2962AC99" w14:textId="160AF260" w:rsidR="00501D08" w:rsidRDefault="00501D08" w:rsidP="00517AEB">
      <w:r>
        <w:t xml:space="preserve">Networks with 5 or 6 layers. </w:t>
      </w:r>
      <w:r w:rsidR="00E12E10">
        <w:t>One single network used for all block sizes (8x8 … 128x128)</w:t>
      </w:r>
    </w:p>
    <w:p w14:paraId="3D0103CD" w14:textId="34FCDA0B" w:rsidR="00351835" w:rsidRDefault="00351835" w:rsidP="00517AEB">
      <w:r>
        <w:t>Concatenation: input and output of network are mixed for final prediction</w:t>
      </w:r>
    </w:p>
    <w:p w14:paraId="324E0E2A" w14:textId="0B52960E" w:rsidR="00501D08" w:rsidRDefault="00501D08" w:rsidP="00517AEB">
      <w:r>
        <w:lastRenderedPageBreak/>
        <w:t>“Fast version” does not apply to prediction from certain modes such as affine, CIIP, BCW</w:t>
      </w:r>
    </w:p>
    <w:p w14:paraId="7A53464A" w14:textId="4994E023" w:rsidR="00E12E10" w:rsidRDefault="00E12E10" w:rsidP="00517AEB">
      <w:r>
        <w:t xml:space="preserve">BDOF is not needed </w:t>
      </w:r>
      <w:r w:rsidR="00351835">
        <w:t xml:space="preserve">(as it intends to perform a similar refinement) </w:t>
      </w:r>
      <w:r>
        <w:t xml:space="preserve">and </w:t>
      </w:r>
      <w:r w:rsidR="00351835">
        <w:t xml:space="preserve">therefore </w:t>
      </w:r>
      <w:r>
        <w:t>disabled</w:t>
      </w:r>
    </w:p>
    <w:p w14:paraId="1FC1997E" w14:textId="1C724058" w:rsidR="00501D08" w:rsidRDefault="00501D08" w:rsidP="00517AEB">
      <w:r>
        <w:t>SATD as cost function in training</w:t>
      </w:r>
      <w:r w:rsidR="00E12E10">
        <w:t xml:space="preserve"> (gave 0.2%-0.3% better performance)</w:t>
      </w:r>
    </w:p>
    <w:p w14:paraId="29FA4FC0" w14:textId="654E2301" w:rsidR="00501D08" w:rsidRDefault="00501D08" w:rsidP="00517AEB">
      <w:r>
        <w:t xml:space="preserve">More gain for lower resolution classes such as </w:t>
      </w:r>
      <w:proofErr w:type="gramStart"/>
      <w:r>
        <w:t>C,D</w:t>
      </w:r>
      <w:proofErr w:type="gramEnd"/>
    </w:p>
    <w:p w14:paraId="01A1C4C5" w14:textId="7658A5BC" w:rsidR="00E12E10" w:rsidRDefault="00E12E10" w:rsidP="00517AEB">
      <w:r>
        <w:t>Approx 17 kMAC/pixel</w:t>
      </w:r>
    </w:p>
    <w:p w14:paraId="41DB0DD7" w14:textId="0247C2DB" w:rsidR="00E12E10" w:rsidRDefault="00E12E10" w:rsidP="00517AEB">
      <w:r>
        <w:t xml:space="preserve">Network parameters quantized to </w:t>
      </w:r>
      <w:proofErr w:type="gramStart"/>
      <w:r>
        <w:t>16 bit</w:t>
      </w:r>
      <w:proofErr w:type="gramEnd"/>
      <w:r w:rsidR="00351835">
        <w:t xml:space="preserve"> integer (important for avoiding mismatch in prediction loop)</w:t>
      </w:r>
    </w:p>
    <w:p w14:paraId="06C08E45" w14:textId="2B708942" w:rsidR="00351835" w:rsidRDefault="00351835" w:rsidP="00517AEB">
      <w:r>
        <w:t>It is pointed out that it might be useful to specifically optimize for different POC distances.</w:t>
      </w:r>
    </w:p>
    <w:p w14:paraId="05F599B8" w14:textId="0A2FF3DF" w:rsidR="00E12E10" w:rsidRDefault="00E12E10" w:rsidP="00517AEB"/>
    <w:p w14:paraId="6CAB76CC" w14:textId="156B8014" w:rsidR="000C02EA" w:rsidRDefault="00D81865" w:rsidP="00517AEB">
      <w:r>
        <w:t>Study</w:t>
      </w:r>
      <w:r w:rsidR="000C02EA">
        <w:t xml:space="preserve"> in EE.</w:t>
      </w:r>
    </w:p>
    <w:p w14:paraId="63255AAA" w14:textId="77777777" w:rsidR="00501D08" w:rsidRPr="00A85CFD" w:rsidRDefault="00501D08" w:rsidP="00517AEB"/>
    <w:p w14:paraId="19FB54DA" w14:textId="72217D59" w:rsidR="0006231A" w:rsidRPr="00A85CFD" w:rsidRDefault="00C03DA2" w:rsidP="00517AEB">
      <w:pPr>
        <w:pStyle w:val="berschrift9"/>
        <w:rPr>
          <w:rFonts w:eastAsia="Times New Roman"/>
          <w:szCs w:val="24"/>
          <w:lang w:val="en-CA"/>
        </w:rPr>
      </w:pPr>
      <w:hyperlink r:id="rId311" w:history="1">
        <w:r w:rsidR="0006231A" w:rsidRPr="00A85CFD">
          <w:rPr>
            <w:rFonts w:eastAsia="Times New Roman"/>
            <w:color w:val="0000FF"/>
            <w:szCs w:val="24"/>
            <w:u w:val="single"/>
            <w:lang w:val="en-CA"/>
          </w:rPr>
          <w:t>JVET-V0090</w:t>
        </w:r>
      </w:hyperlink>
      <w:r w:rsidR="0006231A" w:rsidRPr="00A85CFD">
        <w:rPr>
          <w:rFonts w:eastAsia="Times New Roman"/>
          <w:szCs w:val="24"/>
          <w:lang w:val="en-CA"/>
        </w:rPr>
        <w:t xml:space="preserve"> AHG11: Neural network based temporal processing [B. Choi, Z. Li, W. Wang, W. Jiang, X. Xu, S. Liu (Tencent)]</w:t>
      </w:r>
    </w:p>
    <w:p w14:paraId="1C268EF3" w14:textId="7913758E" w:rsidR="000C02EA" w:rsidRDefault="000C02EA" w:rsidP="000C02EA">
      <w:r w:rsidRPr="000C02EA">
        <w:t xml:space="preserve">This informative proposal reports the test results of a neural network (NN) based temporal filtering for both detail enhancement and inter-prediction. The proposed NN processing is composed of two steps, NN-based reconstruction process and NN-based prediction process. Both processes </w:t>
      </w:r>
      <w:proofErr w:type="gramStart"/>
      <w:r w:rsidRPr="000C02EA">
        <w:t>has</w:t>
      </w:r>
      <w:proofErr w:type="gramEnd"/>
      <w:r w:rsidRPr="000C02EA">
        <w:t xml:space="preserve"> the same NN model utilizing temporal features, but the parameters of each model was individually trained for improving the quality of the reconstruction or minimizing error of the motion compensated prediction. The test results show coding gains 3.14%, 4.69% and 6</w:t>
      </w:r>
      <w:r w:rsidR="004B4CC0">
        <w:t>.</w:t>
      </w:r>
      <w:r w:rsidRPr="000C02EA">
        <w:t>87% respectively, for classes B, C &amp; D in luma for RA.</w:t>
      </w:r>
    </w:p>
    <w:p w14:paraId="7889C129" w14:textId="675D1EE5" w:rsidR="009E74DA" w:rsidRDefault="009E74DA" w:rsidP="00517AEB">
      <w:r>
        <w:t>No class A results yet.</w:t>
      </w:r>
    </w:p>
    <w:p w14:paraId="45A880F1" w14:textId="7DA427A3" w:rsidR="004B4CC0" w:rsidRDefault="004B4CC0" w:rsidP="00517AEB">
      <w:r>
        <w:t xml:space="preserve">Two stages </w:t>
      </w:r>
      <w:r w:rsidR="009E74DA">
        <w:t xml:space="preserve">of NN, each </w:t>
      </w:r>
      <w:r>
        <w:t>with temporal processing invoking additional reference pictures</w:t>
      </w:r>
      <w:r w:rsidR="00C02335">
        <w:t xml:space="preserve"> (using past and future pictures)</w:t>
      </w:r>
      <w:r>
        <w:t xml:space="preserve">: </w:t>
      </w:r>
    </w:p>
    <w:p w14:paraId="4AA6AAC9" w14:textId="042578FB" w:rsidR="004B4CC0" w:rsidRDefault="004B4CC0" w:rsidP="004B4CC0">
      <w:pPr>
        <w:numPr>
          <w:ilvl w:val="0"/>
          <w:numId w:val="287"/>
        </w:numPr>
      </w:pPr>
      <w:r>
        <w:t>Reconstruction/loop filter (before DPB)</w:t>
      </w:r>
    </w:p>
    <w:p w14:paraId="2C9EE032" w14:textId="11CA4C18" w:rsidR="004B4CC0" w:rsidRDefault="004B4CC0" w:rsidP="006D76C2">
      <w:pPr>
        <w:numPr>
          <w:ilvl w:val="0"/>
          <w:numId w:val="287"/>
        </w:numPr>
      </w:pPr>
      <w:r>
        <w:t>Prediction filter (after DPB, before MC)</w:t>
      </w:r>
    </w:p>
    <w:p w14:paraId="40D838D6" w14:textId="2FAE77F1" w:rsidR="004B4CC0" w:rsidRDefault="009E74DA" w:rsidP="00517AEB">
      <w:r>
        <w:t>The proponent asserts that this is mainly effective in case of small motion, but might have problems with large motion.</w:t>
      </w:r>
    </w:p>
    <w:p w14:paraId="3C218916" w14:textId="7BB83913" w:rsidR="00C02335" w:rsidRDefault="009E74DA" w:rsidP="00517AEB">
      <w:r>
        <w:t>Would it make sense to use temporal processing only for the second stage, and employ another filter as loop filter? What are the gains of stage 1 and stage 2 individually?</w:t>
      </w:r>
      <w:r w:rsidR="00C02335">
        <w:t xml:space="preserve"> Has only roughly been investigated so </w:t>
      </w:r>
      <w:proofErr w:type="gramStart"/>
      <w:r w:rsidR="00C02335">
        <w:t>far.</w:t>
      </w:r>
      <w:proofErr w:type="gramEnd"/>
      <w:r w:rsidR="00C02335">
        <w:t xml:space="preserve"> Is there overlap in the gain of the two filters? Yes.</w:t>
      </w:r>
    </w:p>
    <w:p w14:paraId="65727CA5" w14:textId="2DA39129" w:rsidR="00C02335" w:rsidRDefault="00C02335" w:rsidP="00517AEB">
      <w:r>
        <w:t>The current approach replaces one of the reference pictures used for prediction by the temporally processed version. It is pointed out that this might not be optimum.</w:t>
      </w:r>
    </w:p>
    <w:p w14:paraId="7704957A" w14:textId="7CD81066" w:rsidR="00FC48C3" w:rsidRDefault="00D11528" w:rsidP="00517AEB">
      <w:r>
        <w:t>The benefit of stage 2 is probably more interesting.</w:t>
      </w:r>
    </w:p>
    <w:p w14:paraId="18DC5609" w14:textId="78FD6D3B" w:rsidR="00FC48C3" w:rsidRDefault="00FC48C3" w:rsidP="00517AEB">
      <w:r>
        <w:t>Further study encouraged, but would be premature investigating in an EE.</w:t>
      </w:r>
    </w:p>
    <w:p w14:paraId="2E6D227A" w14:textId="77777777" w:rsidR="009E74DA" w:rsidRPr="00A85CFD" w:rsidRDefault="009E74DA" w:rsidP="00517AEB"/>
    <w:p w14:paraId="514AAFA4" w14:textId="4DAAEB5E" w:rsidR="0006231A" w:rsidRPr="00A85CFD" w:rsidRDefault="00C03DA2" w:rsidP="00517AEB">
      <w:pPr>
        <w:pStyle w:val="berschrift9"/>
        <w:rPr>
          <w:rFonts w:eastAsia="Times New Roman"/>
          <w:szCs w:val="24"/>
          <w:lang w:val="en-CA"/>
        </w:rPr>
      </w:pPr>
      <w:hyperlink r:id="rId312" w:history="1">
        <w:r w:rsidR="0006231A" w:rsidRPr="00A85CFD">
          <w:rPr>
            <w:rFonts w:eastAsia="Times New Roman"/>
            <w:color w:val="0000FF"/>
            <w:szCs w:val="24"/>
            <w:u w:val="single"/>
            <w:lang w:val="en-CA"/>
          </w:rPr>
          <w:t>JVET-V0092</w:t>
        </w:r>
      </w:hyperlink>
      <w:r w:rsidR="0006231A" w:rsidRPr="00A85CFD">
        <w:rPr>
          <w:rFonts w:eastAsia="Times New Roman"/>
          <w:szCs w:val="24"/>
          <w:lang w:val="en-CA"/>
        </w:rPr>
        <w:t xml:space="preserve"> AHG11: Replacing SAO in-loop filter with Neural Networks [P. Bordes, F. Galpin, T. Dumas, P. Nikitin (InterDigital)]</w:t>
      </w:r>
    </w:p>
    <w:p w14:paraId="15C2EEEA" w14:textId="77777777" w:rsidR="000C02EA" w:rsidRPr="000C02EA" w:rsidRDefault="000C02EA" w:rsidP="000C02EA">
      <w:r w:rsidRPr="000C02EA">
        <w:t xml:space="preserve">This contribution proposes some variants to test performance of the Neural Network-based In-loop filter (NN filter) proposed in </w:t>
      </w:r>
      <w:r w:rsidRPr="000C02EA">
        <w:fldChar w:fldCharType="begin"/>
      </w:r>
      <w:r w:rsidRPr="000C02EA">
        <w:instrText xml:space="preserve"> REF _Ref68870846 \r \h </w:instrText>
      </w:r>
      <w:r w:rsidRPr="000C02EA">
        <w:fldChar w:fldCharType="separate"/>
      </w:r>
      <w:r w:rsidRPr="000C02EA">
        <w:t>[1]</w:t>
      </w:r>
      <w:r w:rsidRPr="000C02EA">
        <w:fldChar w:fldCharType="end"/>
      </w:r>
      <w:r w:rsidRPr="000C02EA">
        <w:t>. The proposed NN filter replaces the regular SAO filter while re-using some of its features.</w:t>
      </w:r>
    </w:p>
    <w:p w14:paraId="72543C47" w14:textId="77777777" w:rsidR="000C02EA" w:rsidRPr="000C02EA" w:rsidRDefault="000C02EA" w:rsidP="000C02EA">
      <w:r w:rsidRPr="000C02EA">
        <w:t xml:space="preserve">It is reported that in average </w:t>
      </w:r>
      <w:r w:rsidRPr="000C02EA">
        <w:rPr>
          <w:lang w:val="en-US"/>
        </w:rPr>
        <w:t>3.50%, 7.23%, and 6.32% BD rate saving for RA, 3.61%, 12.14%, and 9.35% BD rate saving for LDB and 3.50%, 6.43%, and 6.49% BD rate saving for AI, for Y, Cb, and Cr components respectively, are achieved compared to VTM-11 anchors.</w:t>
      </w:r>
    </w:p>
    <w:p w14:paraId="03C0F693" w14:textId="23C9871B" w:rsidR="000C02EA" w:rsidRDefault="000C02EA" w:rsidP="00517AEB">
      <w:r>
        <w:lastRenderedPageBreak/>
        <w:t xml:space="preserve">5 models for AI, 9 models for RA/LB. Models depend on QP. </w:t>
      </w:r>
      <w:r w:rsidR="0007038B">
        <w:t xml:space="preserve">Any two </w:t>
      </w:r>
      <w:r>
        <w:t>Models can be combined in a weighted linear fashion</w:t>
      </w:r>
      <w:r w:rsidR="0007038B">
        <w:t>. This is signaled at CTU level. The decision on the combination causes a high increase in encoder run time. 3 bits for the scaling factors.</w:t>
      </w:r>
    </w:p>
    <w:p w14:paraId="7363D5E4" w14:textId="395BD91B" w:rsidR="0007038B" w:rsidRDefault="0007038B" w:rsidP="00517AEB">
      <w:r>
        <w:t>Using different models for intra and inter gave approx. 1% additional gain.</w:t>
      </w:r>
    </w:p>
    <w:p w14:paraId="3FB904DF" w14:textId="75EA0C57" w:rsidR="000C02EA" w:rsidRDefault="000C02EA" w:rsidP="00517AEB">
      <w:r>
        <w:t>Parameters are quantized</w:t>
      </w:r>
      <w:r w:rsidR="0007038B">
        <w:t xml:space="preserve"> to </w:t>
      </w:r>
      <w:proofErr w:type="gramStart"/>
      <w:r w:rsidR="0007038B">
        <w:t>16 bit</w:t>
      </w:r>
      <w:proofErr w:type="gramEnd"/>
      <w:r w:rsidR="0007038B">
        <w:t xml:space="preserve"> integer. Almost no difference due to quantization.</w:t>
      </w:r>
    </w:p>
    <w:p w14:paraId="05DAFC84" w14:textId="4E28F1A1" w:rsidR="000C02EA" w:rsidRDefault="0007038B" w:rsidP="00517AEB">
      <w:r>
        <w:t>Replaces SAO, before ALF.</w:t>
      </w:r>
    </w:p>
    <w:p w14:paraId="13CA7F3D" w14:textId="5751F12A" w:rsidR="00DE6DCB" w:rsidRDefault="00DE6DCB" w:rsidP="00517AEB">
      <w:r>
        <w:t>Combines the luma and chroma channels.</w:t>
      </w:r>
    </w:p>
    <w:p w14:paraId="7D9DC5BA" w14:textId="686431AA" w:rsidR="00DE6DCB" w:rsidRDefault="00DE6DCB" w:rsidP="00517AEB">
      <w:r>
        <w:t>Would the gain be additive with other NN based loop filters?</w:t>
      </w:r>
    </w:p>
    <w:p w14:paraId="66D2441C" w14:textId="2B8BE1F4" w:rsidR="00DE6DCB" w:rsidRDefault="00DE6DCB" w:rsidP="00517AEB"/>
    <w:p w14:paraId="30682A2E" w14:textId="602FCF23" w:rsidR="00DE6DCB" w:rsidRDefault="00DE6DCB" w:rsidP="00517AEB">
      <w:r>
        <w:t>Investigate in EE.</w:t>
      </w:r>
    </w:p>
    <w:p w14:paraId="0A405446" w14:textId="77777777" w:rsidR="00DE6DCB" w:rsidRDefault="00DE6DCB" w:rsidP="00517AEB"/>
    <w:p w14:paraId="1AE68840" w14:textId="77777777" w:rsidR="000C02EA" w:rsidRPr="00A85CFD" w:rsidRDefault="000C02EA" w:rsidP="00517AEB"/>
    <w:p w14:paraId="003DAA74" w14:textId="671E2F1C" w:rsidR="0006231A" w:rsidRPr="00A85CFD" w:rsidRDefault="00C03DA2" w:rsidP="00517AEB">
      <w:pPr>
        <w:pStyle w:val="berschrift9"/>
        <w:rPr>
          <w:rFonts w:eastAsia="Times New Roman"/>
          <w:szCs w:val="24"/>
          <w:lang w:val="en-CA"/>
        </w:rPr>
      </w:pPr>
      <w:hyperlink r:id="rId313" w:history="1">
        <w:r w:rsidR="0006231A" w:rsidRPr="00A85CFD">
          <w:rPr>
            <w:rFonts w:eastAsia="Times New Roman"/>
            <w:color w:val="0000FF"/>
            <w:szCs w:val="24"/>
            <w:u w:val="single"/>
            <w:lang w:val="en-CA"/>
          </w:rPr>
          <w:t>JVET-V0100</w:t>
        </w:r>
      </w:hyperlink>
      <w:r w:rsidR="0006231A" w:rsidRPr="00A85CFD">
        <w:rPr>
          <w:rFonts w:eastAsia="Times New Roman"/>
          <w:szCs w:val="24"/>
          <w:lang w:val="en-CA"/>
        </w:rPr>
        <w:t xml:space="preserve"> AHG11: Deep In-Loop Filter with Adaptive Model Selection [Y. Li, L. Zhang, K. Zhang (Bytedance)]</w:t>
      </w:r>
    </w:p>
    <w:p w14:paraId="2A5F3558" w14:textId="77777777" w:rsidR="00F34C26" w:rsidRPr="00F34C26" w:rsidRDefault="00F34C26" w:rsidP="00F34C26">
      <w:r w:rsidRPr="00F34C26">
        <w:t>This contribution presents a convolutional neural network-based in-loop filtering method wherein adaptive model selection is introduced. The proposed Deep in-loop filter with Adaptive Model selection (DAM) method is developed from the prior contribution JVET-U0068. Several changes are further introduced: migration of the algorithm to VTM-11.0, improved network structure, refined model candidates, adaptive inference size.</w:t>
      </w:r>
      <w:r w:rsidRPr="00F34C26">
        <w:rPr>
          <w:rFonts w:hint="eastAsia"/>
        </w:rPr>
        <w:t xml:space="preserve"> </w:t>
      </w:r>
      <w:r w:rsidRPr="00F34C26">
        <w:t>Compared with VTM-11.0, the proposed method reportedly shows on average {</w:t>
      </w:r>
      <w:r w:rsidRPr="00F34C26">
        <w:rPr>
          <w:lang w:val="en-US"/>
        </w:rPr>
        <w:t>8.79%, 22.54%, 22.90%}, {11.79%, 27.62%, and 27.26%}, and {10.85%, 27.60%, and 27.79%}</w:t>
      </w:r>
      <w:r w:rsidRPr="00F34C26">
        <w:t xml:space="preserve"> BD-rate reductions for {Y, Cb, Cr}, under AI, RA, and LDB configurations, respectively.</w:t>
      </w:r>
    </w:p>
    <w:p w14:paraId="5258C522" w14:textId="407A24BB" w:rsidR="00F34C26" w:rsidRDefault="0048784E" w:rsidP="00517AEB">
      <w:r>
        <w:t>Model selection at CTU level</w:t>
      </w:r>
      <w:r w:rsidR="00F11B01">
        <w:t xml:space="preserve">. </w:t>
      </w:r>
    </w:p>
    <w:p w14:paraId="01B5777D" w14:textId="29B5ACCF" w:rsidR="00F11B01" w:rsidRDefault="0048784E" w:rsidP="00F11B01">
      <w:r>
        <w:t>Models trained depending on QP, but a model trained for another QP can be used for current block</w:t>
      </w:r>
      <w:r w:rsidR="00F11B01">
        <w:t>. In AI only on/off.</w:t>
      </w:r>
    </w:p>
    <w:p w14:paraId="7A023B5C" w14:textId="335C335E" w:rsidR="0048784E" w:rsidRDefault="0048784E" w:rsidP="00517AEB">
      <w:r>
        <w:t>Training first with L1 loss, after convergence refined with L2 loss.</w:t>
      </w:r>
    </w:p>
    <w:p w14:paraId="732B6AC5" w14:textId="39B35619" w:rsidR="0048784E" w:rsidRDefault="0048784E" w:rsidP="00517AEB">
      <w:r>
        <w:t>DIV2K set was extended by variants, such as flipping etc. 128x128 patches in training</w:t>
      </w:r>
    </w:p>
    <w:p w14:paraId="2FFABFD8" w14:textId="34CD72A9" w:rsidR="00F11B01" w:rsidRDefault="00F11B01" w:rsidP="00517AEB">
      <w:r>
        <w:t xml:space="preserve">Would the gain be retained when parameters are quantized? Would likely go down. Information on this would be highly desirable, as the </w:t>
      </w:r>
      <w:proofErr w:type="gramStart"/>
      <w:r>
        <w:t xml:space="preserve">floating </w:t>
      </w:r>
      <w:r w:rsidR="00D43A7D">
        <w:t>point</w:t>
      </w:r>
      <w:proofErr w:type="gramEnd"/>
      <w:r w:rsidR="00D43A7D">
        <w:t xml:space="preserve"> precision might lead to encoder/decoder mismatch.</w:t>
      </w:r>
    </w:p>
    <w:p w14:paraId="46CF5F7F" w14:textId="7F707C03" w:rsidR="00F11B01" w:rsidRDefault="00F11B01" w:rsidP="00517AEB">
      <w:r>
        <w:t>The question is raised if (generally, not just for this proposal) the gain would go down for a not fully optimized encoder?</w:t>
      </w:r>
      <w:r w:rsidR="00D43A7D">
        <w:t xml:space="preserve"> </w:t>
      </w:r>
    </w:p>
    <w:p w14:paraId="1952854A" w14:textId="2D2306A2" w:rsidR="00D43A7D" w:rsidRDefault="00D43A7D" w:rsidP="00517AEB"/>
    <w:p w14:paraId="33C24ADF" w14:textId="4D9DEA03" w:rsidR="00D43A7D" w:rsidRDefault="00D43A7D" w:rsidP="00517AEB">
      <w:r>
        <w:t>Further study recommended</w:t>
      </w:r>
      <w:r w:rsidR="00B10575">
        <w:t>, proponents think it is too early including in EE</w:t>
      </w:r>
    </w:p>
    <w:p w14:paraId="22F99935" w14:textId="77777777" w:rsidR="0048784E" w:rsidRPr="00A85CFD" w:rsidRDefault="0048784E" w:rsidP="00517AEB"/>
    <w:p w14:paraId="58C0C1E3" w14:textId="6D56B3A2" w:rsidR="0006231A" w:rsidRPr="00A85CFD" w:rsidRDefault="00C03DA2" w:rsidP="00517AEB">
      <w:pPr>
        <w:pStyle w:val="berschrift9"/>
        <w:rPr>
          <w:rFonts w:eastAsia="Times New Roman"/>
          <w:szCs w:val="24"/>
          <w:lang w:val="en-CA"/>
        </w:rPr>
      </w:pPr>
      <w:hyperlink r:id="rId314" w:history="1">
        <w:r w:rsidR="0006231A" w:rsidRPr="00A85CFD">
          <w:rPr>
            <w:rFonts w:eastAsia="Times New Roman"/>
            <w:color w:val="0000FF"/>
            <w:szCs w:val="24"/>
            <w:u w:val="single"/>
            <w:lang w:val="en-CA"/>
          </w:rPr>
          <w:t>JVET-V0101</w:t>
        </w:r>
      </w:hyperlink>
      <w:r w:rsidR="0006231A" w:rsidRPr="00A85CFD">
        <w:rPr>
          <w:rFonts w:eastAsia="Times New Roman"/>
          <w:szCs w:val="24"/>
          <w:lang w:val="en-CA"/>
        </w:rPr>
        <w:t xml:space="preserve"> AHG11: Conditional In-Loop Filter with Parameter Selection [Y. Li, L. Zhang, K. Zhang (Bytedance)]</w:t>
      </w:r>
    </w:p>
    <w:p w14:paraId="424B4C34" w14:textId="77777777" w:rsidR="00D43A7D" w:rsidRPr="00D43A7D" w:rsidRDefault="00D43A7D" w:rsidP="00D43A7D">
      <w:r w:rsidRPr="00D43A7D">
        <w:t xml:space="preserve">This contribution presents a </w:t>
      </w:r>
      <w:r w:rsidRPr="00D43A7D">
        <w:rPr>
          <w:bCs/>
          <w:lang w:val="en-US"/>
        </w:rPr>
        <w:t>c</w:t>
      </w:r>
      <w:r w:rsidRPr="00D43A7D">
        <w:rPr>
          <w:rFonts w:hint="eastAsia"/>
          <w:bCs/>
          <w:lang w:val="en-US"/>
        </w:rPr>
        <w:t>on</w:t>
      </w:r>
      <w:r w:rsidRPr="00D43A7D">
        <w:rPr>
          <w:bCs/>
          <w:lang w:val="en-US"/>
        </w:rPr>
        <w:t>ditional</w:t>
      </w:r>
      <w:r w:rsidRPr="00D43A7D">
        <w:rPr>
          <w:b/>
          <w:lang w:val="en-US"/>
        </w:rPr>
        <w:t xml:space="preserve"> </w:t>
      </w:r>
      <w:r w:rsidRPr="00D43A7D">
        <w:t>in-loop filtering method. It is developed from the prior contribution JVET-U0068. The proposed CNN-architecture is conditioned on an auxiliary parameter based on QP, leading to a unified model to handle different quality levels. To better capture local characteristics of an image, the proposed technique enables an adaptive selection of the auxiliary parameter at block level and slice level.</w:t>
      </w:r>
      <w:r w:rsidRPr="00D43A7D">
        <w:rPr>
          <w:rFonts w:hint="eastAsia"/>
        </w:rPr>
        <w:t xml:space="preserve"> </w:t>
      </w:r>
      <w:r w:rsidRPr="00D43A7D">
        <w:t>Compared with VTM-11.0, the proposed method reportedly shows on average {</w:t>
      </w:r>
      <w:r w:rsidRPr="00D43A7D">
        <w:rPr>
          <w:lang w:val="en-US"/>
        </w:rPr>
        <w:t>8.65%, 21.33%, 22.09%}, {11.40%, 23.66%, 22.60%}, and {10.85%, 22.42%, 21.23%}</w:t>
      </w:r>
      <w:r w:rsidRPr="00D43A7D">
        <w:t xml:space="preserve"> BD-rate reductions for {Y, Cb, Cr}, under AI, RA, and LDB configurations, respectively.</w:t>
      </w:r>
    </w:p>
    <w:p w14:paraId="5371827E" w14:textId="04201CBE" w:rsidR="00D43A7D" w:rsidRDefault="00B10575" w:rsidP="00517AEB">
      <w:r>
        <w:lastRenderedPageBreak/>
        <w:t>In comparison to the contribution V0100, local QP is used in the network. Only one model for different QPs.</w:t>
      </w:r>
    </w:p>
    <w:p w14:paraId="5EFB50B4" w14:textId="6A54059F" w:rsidR="00B10575" w:rsidRDefault="00B10575" w:rsidP="00517AEB"/>
    <w:p w14:paraId="28B96104" w14:textId="77777777" w:rsidR="00B10575" w:rsidRDefault="00B10575" w:rsidP="00B10575">
      <w:r>
        <w:t>Further study recommended, proponents think it is too early including in EE</w:t>
      </w:r>
    </w:p>
    <w:p w14:paraId="346884BF" w14:textId="77777777" w:rsidR="00B10575" w:rsidRPr="00A85CFD" w:rsidRDefault="00B10575" w:rsidP="00517AEB"/>
    <w:p w14:paraId="6F156948" w14:textId="4E2A667D" w:rsidR="0006231A" w:rsidRPr="00A85CFD" w:rsidRDefault="00C03DA2" w:rsidP="00517AEB">
      <w:pPr>
        <w:pStyle w:val="berschrift9"/>
        <w:rPr>
          <w:rFonts w:eastAsia="Times New Roman"/>
          <w:szCs w:val="24"/>
          <w:lang w:val="en-CA"/>
        </w:rPr>
      </w:pPr>
      <w:hyperlink r:id="rId315" w:history="1">
        <w:r w:rsidR="0006231A" w:rsidRPr="00A85CFD">
          <w:rPr>
            <w:rFonts w:eastAsia="Times New Roman"/>
            <w:color w:val="0000FF"/>
            <w:szCs w:val="24"/>
            <w:u w:val="single"/>
            <w:lang w:val="en-CA"/>
          </w:rPr>
          <w:t>JVET-V0105</w:t>
        </w:r>
      </w:hyperlink>
      <w:r w:rsidR="0006231A" w:rsidRPr="00A85CFD">
        <w:rPr>
          <w:rFonts w:eastAsia="Times New Roman"/>
          <w:szCs w:val="24"/>
          <w:lang w:val="en-CA"/>
        </w:rPr>
        <w:t xml:space="preserve"> AHG11: neural network-based intra prediction: updated signaling [T. Dumas, F. Galpin, P. Bordes, P. Nikitin (InterDigital)]</w:t>
      </w:r>
    </w:p>
    <w:p w14:paraId="1AE489C0" w14:textId="77777777" w:rsidR="00B10575" w:rsidRPr="00B10575" w:rsidRDefault="00B10575" w:rsidP="00B10575">
      <w:r w:rsidRPr="00B10575">
        <w:t>This contribution suggests several updates of the signaling of the single additional neural network-based intra prediction mode in VVC introduced in “AHG11: neural network-based intra prediction with transform selection in VVC” [1]. Moreover, it compares the trade-off between rate-distortion performance and encoder/decoder running times variations when the neural networks run inside VTM-11.0 using two different C++ frameworks and with/without neural network quantization.</w:t>
      </w:r>
    </w:p>
    <w:p w14:paraId="4C85566D" w14:textId="77777777" w:rsidR="00B10575" w:rsidRPr="00B10575" w:rsidRDefault="00B10575" w:rsidP="00B10575">
      <w:r w:rsidRPr="00B10575">
        <w:t>For VTM-11.0 including the single additional neural network-based intra prediction mode, the parameters of its neural networks being quantized on 16-bit, -3.46%, -3.21%, -3.29% and -1.69%, -0.71%, -1.01% of mean BD-rate reduction are reported in AI and RA for Y, Cb, Cr respectively. The average encoder and decoder running times for AI and RA are 390%, 3560% and 168%, 551% respectively.</w:t>
      </w:r>
    </w:p>
    <w:p w14:paraId="1CD62B31" w14:textId="33B6DAA6" w:rsidR="001C7799" w:rsidRDefault="00855B5C" w:rsidP="00517AEB">
      <w:r>
        <w:t>By changing position in MPM list, approx. 0.2% gain is achieved over the previous proposal.</w:t>
      </w:r>
    </w:p>
    <w:p w14:paraId="6A3D4DF0" w14:textId="7F5C934B" w:rsidR="00855B5C" w:rsidRDefault="00855B5C" w:rsidP="00517AEB">
      <w:r>
        <w:t>Quantization of parameters does not change the compression performance (very small gain in chroma). Run time is decreased due to quantization (on CPU). Beyond run time and implementation friendliness, the avoidance of encoder/decoder mismatch is an important aspect of integerization.</w:t>
      </w:r>
    </w:p>
    <w:p w14:paraId="50E484EF" w14:textId="62AACD7D" w:rsidR="00855B5C" w:rsidRDefault="00855B5C" w:rsidP="00517AEB"/>
    <w:p w14:paraId="2C2CA763" w14:textId="732D74B0" w:rsidR="00B94AD3" w:rsidRDefault="00B94AD3" w:rsidP="00B94AD3">
      <w:r>
        <w:t>Further study recommended, proponents think it is too early including in EE, perhaps next meeting.</w:t>
      </w:r>
    </w:p>
    <w:p w14:paraId="4D9A1BE3" w14:textId="77777777" w:rsidR="00B94AD3" w:rsidRPr="00A85CFD" w:rsidRDefault="00B94AD3" w:rsidP="00517AEB"/>
    <w:p w14:paraId="5E2AA380" w14:textId="77777777" w:rsidR="00E03821" w:rsidRPr="00A85CFD" w:rsidRDefault="00C03DA2" w:rsidP="00517AEB">
      <w:pPr>
        <w:pStyle w:val="berschrift9"/>
        <w:rPr>
          <w:rFonts w:eastAsia="Times New Roman"/>
          <w:szCs w:val="24"/>
          <w:lang w:val="en-CA"/>
        </w:rPr>
      </w:pPr>
      <w:hyperlink r:id="rId316" w:history="1">
        <w:r w:rsidR="00E03821" w:rsidRPr="00A85CFD">
          <w:rPr>
            <w:rFonts w:eastAsia="Times New Roman"/>
            <w:color w:val="0000FF"/>
            <w:szCs w:val="24"/>
            <w:u w:val="single"/>
            <w:lang w:val="en-CA"/>
          </w:rPr>
          <w:t>JVET-V0102</w:t>
        </w:r>
      </w:hyperlink>
      <w:r w:rsidR="00E03821" w:rsidRPr="00A85CFD">
        <w:rPr>
          <w:rFonts w:eastAsia="Times New Roman"/>
          <w:szCs w:val="24"/>
          <w:lang w:val="en-CA"/>
        </w:rPr>
        <w:t xml:space="preserve"> AHG11 &amp; AHG12: Deep In-Loop Filter with Adaptive Model Selection for Enhanced Compression Beyond VVC Capability [Y. Li, L. Zhang, K. Zhang (Bytedance)]</w:t>
      </w:r>
    </w:p>
    <w:p w14:paraId="6E87E786" w14:textId="6AD58086" w:rsidR="001F4836" w:rsidRPr="00A85CFD" w:rsidRDefault="00B94AD3" w:rsidP="00816C3C">
      <w:pPr>
        <w:rPr>
          <w:lang w:eastAsia="de-DE"/>
        </w:rPr>
      </w:pPr>
      <w:r>
        <w:rPr>
          <w:lang w:eastAsia="de-DE"/>
        </w:rPr>
        <w:t>See</w:t>
      </w:r>
      <w:r w:rsidRPr="00A85CFD">
        <w:rPr>
          <w:lang w:eastAsia="de-DE"/>
        </w:rPr>
        <w:t xml:space="preserve"> </w:t>
      </w:r>
      <w:r w:rsidR="00E03821" w:rsidRPr="00A85CFD">
        <w:rPr>
          <w:lang w:eastAsia="de-DE"/>
        </w:rPr>
        <w:t xml:space="preserve">under </w:t>
      </w:r>
      <w:r w:rsidR="00E03821" w:rsidRPr="00A85CFD">
        <w:rPr>
          <w:lang w:eastAsia="de-DE"/>
        </w:rPr>
        <w:fldChar w:fldCharType="begin"/>
      </w:r>
      <w:r w:rsidR="00E03821" w:rsidRPr="00A85CFD">
        <w:rPr>
          <w:lang w:eastAsia="de-DE"/>
        </w:rPr>
        <w:instrText xml:space="preserve"> REF _Ref69400686 \r \h </w:instrText>
      </w:r>
      <w:r w:rsidR="00E03821" w:rsidRPr="00A85CFD">
        <w:rPr>
          <w:lang w:eastAsia="de-DE"/>
        </w:rPr>
      </w:r>
      <w:r w:rsidR="00E03821" w:rsidRPr="00A85CFD">
        <w:rPr>
          <w:lang w:eastAsia="de-DE"/>
        </w:rPr>
        <w:fldChar w:fldCharType="separate"/>
      </w:r>
      <w:r w:rsidR="00E03821" w:rsidRPr="00A85CFD">
        <w:rPr>
          <w:lang w:eastAsia="de-DE"/>
        </w:rPr>
        <w:t>5.3.4</w:t>
      </w:r>
      <w:r w:rsidR="00E03821" w:rsidRPr="00A85CFD">
        <w:rPr>
          <w:lang w:eastAsia="de-DE"/>
        </w:rPr>
        <w:fldChar w:fldCharType="end"/>
      </w:r>
      <w:r w:rsidR="00E03821" w:rsidRPr="00A85CFD">
        <w:rPr>
          <w:lang w:eastAsia="de-DE"/>
        </w:rPr>
        <w:t>.</w:t>
      </w:r>
    </w:p>
    <w:p w14:paraId="4369B315" w14:textId="5EC5856F" w:rsidR="00443A00" w:rsidRPr="00A85CFD" w:rsidRDefault="00B94AD3" w:rsidP="00443A00">
      <w:pPr>
        <w:pStyle w:val="berschrift3"/>
      </w:pPr>
      <w:r w:rsidRPr="00297497" w:rsidDel="00B94AD3">
        <w:rPr>
          <w:highlight w:val="yellow"/>
        </w:rPr>
        <w:t xml:space="preserve"> </w:t>
      </w:r>
      <w:r w:rsidR="00443A00" w:rsidRPr="00A85CFD">
        <w:t xml:space="preserve">“End to end” </w:t>
      </w:r>
      <w:r w:rsidR="00816C3C" w:rsidRPr="00A85CFD">
        <w:t xml:space="preserve">architecture concepts </w:t>
      </w:r>
      <w:r w:rsidR="00443A00" w:rsidRPr="00A85CFD">
        <w:t>(</w:t>
      </w:r>
      <w:r w:rsidR="001079D6" w:rsidRPr="00A85CFD">
        <w:t>1</w:t>
      </w:r>
      <w:r w:rsidR="00443A00" w:rsidRPr="00A85CFD">
        <w:t>)</w:t>
      </w:r>
    </w:p>
    <w:p w14:paraId="3264A3BD" w14:textId="53712746" w:rsidR="000D7876" w:rsidRPr="00A85CFD" w:rsidRDefault="000D7876" w:rsidP="000D7876">
      <w:r w:rsidRPr="00A85CFD">
        <w:t xml:space="preserve">Contributions in this area were discussed in session </w:t>
      </w:r>
      <w:r w:rsidR="00B94AD3">
        <w:t>14</w:t>
      </w:r>
      <w:r w:rsidR="00B94AD3" w:rsidRPr="00A85CFD">
        <w:t xml:space="preserve"> </w:t>
      </w:r>
      <w:r w:rsidRPr="00A85CFD">
        <w:t xml:space="preserve">at </w:t>
      </w:r>
      <w:r w:rsidR="00B94AD3">
        <w:t>1630</w:t>
      </w:r>
      <w:r w:rsidRPr="00A85CFD">
        <w:t>–</w:t>
      </w:r>
      <w:r w:rsidR="00B50019">
        <w:t>1705</w:t>
      </w:r>
      <w:r w:rsidRPr="00A85CFD">
        <w:t xml:space="preserve"> UTC on </w:t>
      </w:r>
      <w:r w:rsidR="00B94AD3">
        <w:t>Fri</w:t>
      </w:r>
      <w:r w:rsidR="00B94AD3" w:rsidRPr="00A85CFD">
        <w:t>day 2</w:t>
      </w:r>
      <w:r w:rsidR="00B94AD3">
        <w:t>3</w:t>
      </w:r>
      <w:r w:rsidR="00B94AD3" w:rsidRPr="00A85CFD">
        <w:t xml:space="preserve"> </w:t>
      </w:r>
      <w:r w:rsidRPr="00A85CFD">
        <w:t xml:space="preserve">April 2021 (chaired by </w:t>
      </w:r>
      <w:r w:rsidR="00B94AD3">
        <w:t>JRO</w:t>
      </w:r>
      <w:r w:rsidRPr="00A85CFD">
        <w:t>).</w:t>
      </w:r>
    </w:p>
    <w:p w14:paraId="2771D3B6" w14:textId="77777777" w:rsidR="00A977FD" w:rsidRPr="00A85CFD" w:rsidRDefault="00C03DA2" w:rsidP="00517AEB">
      <w:pPr>
        <w:pStyle w:val="berschrift9"/>
        <w:rPr>
          <w:rFonts w:eastAsia="Times New Roman"/>
          <w:szCs w:val="24"/>
          <w:lang w:val="en-CA"/>
        </w:rPr>
      </w:pPr>
      <w:hyperlink r:id="rId317" w:history="1">
        <w:r w:rsidR="00A977FD" w:rsidRPr="00A85CFD">
          <w:rPr>
            <w:rFonts w:eastAsia="Times New Roman"/>
            <w:color w:val="0000FF"/>
            <w:szCs w:val="24"/>
            <w:u w:val="single"/>
            <w:lang w:val="en-CA"/>
          </w:rPr>
          <w:t>JVET-V0055</w:t>
        </w:r>
      </w:hyperlink>
      <w:r w:rsidR="00A977FD" w:rsidRPr="00A85CFD">
        <w:rPr>
          <w:rFonts w:eastAsia="Times New Roman"/>
          <w:szCs w:val="24"/>
          <w:lang w:val="en-CA"/>
        </w:rPr>
        <w:t xml:space="preserve"> Improved end to end deep intra frame compression with cross channel context model and loop filter [C. Ma, Z. Wang, R.-L. Liao, Y. Ye (Alibaba)]</w:t>
      </w:r>
    </w:p>
    <w:p w14:paraId="24E0583E" w14:textId="67436A27" w:rsidR="007D6AAF" w:rsidRDefault="007D6AAF" w:rsidP="000D7876">
      <w:r w:rsidRPr="007D6AAF">
        <w:t xml:space="preserve">Currently, joint autoregressive and hierarchical prior entropy models are used in most end-to-end deep intra frame compression frameworks, where the autoregressive models are used to capture the local contexts from the quantized latent elements and hierarchical models are used to capture the global contexts from the hyper latents. For the local context, 2D mask convolution is widely used to capture the spatial context. However, it is observed that there are strong correlations between different channels in the latents. To utilize the </w:t>
      </w:r>
      <w:proofErr w:type="gramStart"/>
      <w:r w:rsidRPr="007D6AAF">
        <w:t>cross channel</w:t>
      </w:r>
      <w:proofErr w:type="gramEnd"/>
      <w:r w:rsidRPr="007D6AAF">
        <w:t xml:space="preserve"> correlations, a cross channel context model complement with the spatial context model is applied. In addition, considering the important role of loop filter in traditional video codec, loop filter is integrated with the deep intra frame compression framework to further improve performance. The experimental results demonstrate that when combined, the </w:t>
      </w:r>
      <w:proofErr w:type="gramStart"/>
      <w:r w:rsidRPr="007D6AAF">
        <w:t>cross channel</w:t>
      </w:r>
      <w:proofErr w:type="gramEnd"/>
      <w:r w:rsidRPr="007D6AAF">
        <w:t xml:space="preserve"> context model and loop filter methods outperform VTM-11.0 by 1.44% for Y with a coding performance loss of 24.74% and 11.91% for the U and V components, respectively. Over the baseline deep compression framework, the combined method provides 9.10%, 12.27%, and 12.68% performance improvement for Y, U and V, respectively.</w:t>
      </w:r>
    </w:p>
    <w:p w14:paraId="6F24AB0F" w14:textId="1A8631F4" w:rsidR="007D6AAF" w:rsidRDefault="006B34AD" w:rsidP="000D7876">
      <w:r>
        <w:lastRenderedPageBreak/>
        <w:t>Build on top of “Cheng 2020” baseline model (ref. 2 in contribution). Was re-trained with the additional elements.</w:t>
      </w:r>
    </w:p>
    <w:p w14:paraId="2937231A" w14:textId="1CC28559" w:rsidR="006B34AD" w:rsidRDefault="006B34AD" w:rsidP="000D7876">
      <w:r>
        <w:t>It is noted that the “loop filter” is actually a post filter here. It is not adaptive, no parameters, no switching.</w:t>
      </w:r>
    </w:p>
    <w:p w14:paraId="6CD69BF5" w14:textId="3668EE52" w:rsidR="007D6AAF" w:rsidRDefault="00C428FF" w:rsidP="000D7876">
      <w:r>
        <w:t>It is interesting to see an end-to-end approach which seems to be close to VVC intra in terms of performance. Would further be interesting (if possible) to get a better balance between luma and chroma compression</w:t>
      </w:r>
      <w:r w:rsidR="00B50019">
        <w:t>. Currently, chroma seems to be worse in PSNR.</w:t>
      </w:r>
    </w:p>
    <w:p w14:paraId="10880E59" w14:textId="77777777" w:rsidR="00C428FF" w:rsidRDefault="00C428FF" w:rsidP="000D7876"/>
    <w:p w14:paraId="3C4EC888" w14:textId="0F5C8DAA" w:rsidR="00C428FF" w:rsidRDefault="00C428FF" w:rsidP="000D7876">
      <w:r>
        <w:t>Further study recommended</w:t>
      </w:r>
      <w:r w:rsidR="00B50019">
        <w:t>. No specific action suggested at this point.</w:t>
      </w:r>
    </w:p>
    <w:p w14:paraId="6B55F9C2" w14:textId="77777777" w:rsidR="00C428FF" w:rsidRPr="00A85CFD" w:rsidRDefault="00C428FF" w:rsidP="000D7876"/>
    <w:p w14:paraId="4873AA16" w14:textId="7FBF7569" w:rsidR="00C817B6" w:rsidRPr="00A85CFD" w:rsidRDefault="0006231A" w:rsidP="00670920">
      <w:pPr>
        <w:pStyle w:val="berschrift3"/>
      </w:pPr>
      <w:bookmarkStart w:id="347" w:name="_Ref63852746"/>
      <w:r w:rsidRPr="00A85CFD">
        <w:t>NN related HLS signalling</w:t>
      </w:r>
      <w:r w:rsidR="00A95651" w:rsidRPr="00A85CFD">
        <w:t xml:space="preserve"> </w:t>
      </w:r>
      <w:r w:rsidR="00C817B6" w:rsidRPr="00A85CFD">
        <w:t>(</w:t>
      </w:r>
      <w:r w:rsidR="001079D6" w:rsidRPr="00A85CFD">
        <w:t>1</w:t>
      </w:r>
      <w:r w:rsidR="00C817B6" w:rsidRPr="00A85CFD">
        <w:t>)</w:t>
      </w:r>
      <w:bookmarkEnd w:id="347"/>
    </w:p>
    <w:p w14:paraId="3F66A57C" w14:textId="10ACB73D" w:rsidR="000D7876" w:rsidRPr="00A85CFD" w:rsidRDefault="000D7876" w:rsidP="000D7876">
      <w:r w:rsidRPr="00A85CFD">
        <w:t xml:space="preserve">Contributions in this area were discussed in session </w:t>
      </w:r>
      <w:r w:rsidR="00B50019">
        <w:t>14</w:t>
      </w:r>
      <w:r w:rsidR="00B50019" w:rsidRPr="00A85CFD">
        <w:t xml:space="preserve"> </w:t>
      </w:r>
      <w:r w:rsidRPr="00A85CFD">
        <w:t xml:space="preserve">at </w:t>
      </w:r>
      <w:r w:rsidR="00B50019">
        <w:t>1705</w:t>
      </w:r>
      <w:r w:rsidRPr="00A85CFD">
        <w:t>–</w:t>
      </w:r>
      <w:r w:rsidR="00B50019">
        <w:t>1720</w:t>
      </w:r>
      <w:r w:rsidRPr="00A85CFD">
        <w:t xml:space="preserve"> UTC on </w:t>
      </w:r>
      <w:r w:rsidR="00B50019">
        <w:t>Fri</w:t>
      </w:r>
      <w:r w:rsidR="00B50019" w:rsidRPr="00A85CFD">
        <w:t>day 2</w:t>
      </w:r>
      <w:r w:rsidR="00B50019">
        <w:t>3</w:t>
      </w:r>
      <w:r w:rsidR="00B50019" w:rsidRPr="00A85CFD">
        <w:t xml:space="preserve"> </w:t>
      </w:r>
      <w:r w:rsidRPr="00A85CFD">
        <w:t xml:space="preserve">April 2021 (chaired by </w:t>
      </w:r>
      <w:r w:rsidR="00B50019">
        <w:t>JRO</w:t>
      </w:r>
      <w:r w:rsidRPr="00A85CFD">
        <w:t>).</w:t>
      </w:r>
    </w:p>
    <w:p w14:paraId="558FD66C" w14:textId="77777777" w:rsidR="0006231A" w:rsidRPr="00A85CFD" w:rsidRDefault="00C03DA2" w:rsidP="00517AEB">
      <w:pPr>
        <w:pStyle w:val="berschrift9"/>
        <w:rPr>
          <w:rFonts w:eastAsia="Times New Roman"/>
          <w:szCs w:val="24"/>
          <w:lang w:val="en-CA"/>
        </w:rPr>
      </w:pPr>
      <w:hyperlink r:id="rId318" w:history="1">
        <w:r w:rsidR="0006231A" w:rsidRPr="00A85CFD">
          <w:rPr>
            <w:rFonts w:eastAsia="Times New Roman"/>
            <w:color w:val="0000FF"/>
            <w:szCs w:val="24"/>
            <w:u w:val="single"/>
            <w:lang w:val="en-CA"/>
          </w:rPr>
          <w:t>JVET-V0091</w:t>
        </w:r>
      </w:hyperlink>
      <w:r w:rsidR="0006231A" w:rsidRPr="00A85CFD">
        <w:rPr>
          <w:rFonts w:eastAsia="Times New Roman"/>
          <w:szCs w:val="24"/>
          <w:lang w:val="en-CA"/>
        </w:rPr>
        <w:t xml:space="preserve"> AHG9/AHG11: SEI messages for carriage of neural network information for post-filtering [B. Choi, Z. Li, W. Wang, W. Jiang, X. Xu, S. Wenger, S. Liu (Tencent)]</w:t>
      </w:r>
    </w:p>
    <w:p w14:paraId="0DBFA906" w14:textId="29CAE414" w:rsidR="00B50019" w:rsidRDefault="00B50019" w:rsidP="000D7876">
      <w:r w:rsidRPr="00B50019">
        <w:t>This contribution proposes an updated SEI message design for carriage of a neural network (NN) topology and parameters that are utilized for post filtering with neural network models. In the update design, two SEI messages are proposed; the first SEI specifies the internal or external carriage of a NN topology and its parameters, and the second one specifies the organization of multiple NN models, which are carried by the first SEI messages, for the post-processing. The second SEI message contains the information on which model is applied to each picture or block among multiple candidate models. The proposed high-level syntax structure is applicable to SEI messages for post-filtering as well as other NN-based EE proposals.</w:t>
      </w:r>
    </w:p>
    <w:p w14:paraId="0C430F75" w14:textId="77777777" w:rsidR="00BF353B" w:rsidRDefault="00BF353B" w:rsidP="000D7876"/>
    <w:p w14:paraId="6EBA62E4" w14:textId="7D26B675" w:rsidR="00B50019" w:rsidRDefault="00437815" w:rsidP="000D7876">
      <w:r>
        <w:t xml:space="preserve">Further study </w:t>
      </w:r>
      <w:r w:rsidR="00BF353B">
        <w:t>recommended</w:t>
      </w:r>
      <w:r>
        <w:t xml:space="preserve"> to understand </w:t>
      </w:r>
    </w:p>
    <w:p w14:paraId="1C12E4B0" w14:textId="71D21C40" w:rsidR="00437815" w:rsidRDefault="00437815" w:rsidP="00437815">
      <w:pPr>
        <w:numPr>
          <w:ilvl w:val="0"/>
          <w:numId w:val="287"/>
        </w:numPr>
      </w:pPr>
      <w:r>
        <w:t>What is required in terms of information (technically)</w:t>
      </w:r>
      <w:r w:rsidR="00BF353B">
        <w:t>, i.e. information that cannot be generated at the decoder side, but requires knowledge about the original signal</w:t>
      </w:r>
    </w:p>
    <w:p w14:paraId="1BF21D95" w14:textId="51329B8B" w:rsidR="00437815" w:rsidRDefault="00BF353B" w:rsidP="00437815">
      <w:pPr>
        <w:numPr>
          <w:ilvl w:val="0"/>
          <w:numId w:val="287"/>
        </w:numPr>
      </w:pPr>
      <w:r>
        <w:t>If there is a chance to be adopted by industry, or if e.g. display manufacturers would develop their own solutions</w:t>
      </w:r>
    </w:p>
    <w:p w14:paraId="1D85F2D9" w14:textId="5680E646" w:rsidR="00BF353B" w:rsidRDefault="00BF353B" w:rsidP="00437815">
      <w:pPr>
        <w:numPr>
          <w:ilvl w:val="0"/>
          <w:numId w:val="287"/>
        </w:numPr>
      </w:pPr>
      <w:r>
        <w:t>Is an SEI message the right place, in particular if the number of parameters is large?</w:t>
      </w:r>
    </w:p>
    <w:p w14:paraId="2A0EEDD0" w14:textId="6A99EBFF" w:rsidR="00747DB8" w:rsidRDefault="00747DB8" w:rsidP="006D76C2">
      <w:pPr>
        <w:numPr>
          <w:ilvl w:val="0"/>
          <w:numId w:val="287"/>
        </w:numPr>
      </w:pPr>
      <w:r>
        <w:t>Relation with MPEG NNR?</w:t>
      </w:r>
    </w:p>
    <w:p w14:paraId="505C0274" w14:textId="2492B478" w:rsidR="00B50019" w:rsidRDefault="00B50019" w:rsidP="000D7876"/>
    <w:p w14:paraId="2B2224C1" w14:textId="77777777" w:rsidR="00BF353B" w:rsidRPr="00A85CFD" w:rsidRDefault="00BF353B" w:rsidP="000D7876"/>
    <w:p w14:paraId="27283869" w14:textId="199D181F" w:rsidR="000D7876" w:rsidRPr="00A85CFD" w:rsidRDefault="000D7876" w:rsidP="009568C7">
      <w:pPr>
        <w:pStyle w:val="berschrift2"/>
        <w:ind w:left="576"/>
        <w:rPr>
          <w:lang w:val="en-CA" w:eastAsia="de-DE"/>
        </w:rPr>
      </w:pPr>
      <w:bookmarkStart w:id="348" w:name="_Ref60325505"/>
      <w:r w:rsidRPr="00A85CFD">
        <w:rPr>
          <w:lang w:val="en-CA" w:eastAsia="de-DE"/>
        </w:rPr>
        <w:t>AHG12</w:t>
      </w:r>
      <w:r w:rsidR="0006231A" w:rsidRPr="00A85CFD">
        <w:rPr>
          <w:lang w:val="en-CA" w:eastAsia="de-DE"/>
        </w:rPr>
        <w:t>: Enhanced compression beyond VVC capability</w:t>
      </w:r>
      <w:r w:rsidR="001079D6" w:rsidRPr="00A85CFD">
        <w:rPr>
          <w:lang w:val="en-CA" w:eastAsia="de-DE"/>
        </w:rPr>
        <w:t xml:space="preserve"> (</w:t>
      </w:r>
      <w:r w:rsidR="009B0D04" w:rsidRPr="00A85CFD">
        <w:rPr>
          <w:lang w:val="en-CA" w:eastAsia="de-DE"/>
        </w:rPr>
        <w:t>2</w:t>
      </w:r>
      <w:r w:rsidR="009B0D04">
        <w:rPr>
          <w:lang w:val="en-CA" w:eastAsia="de-DE"/>
        </w:rPr>
        <w:t>4</w:t>
      </w:r>
      <w:r w:rsidR="001079D6" w:rsidRPr="00A85CFD">
        <w:rPr>
          <w:lang w:val="en-CA" w:eastAsia="de-DE"/>
        </w:rPr>
        <w:t>)</w:t>
      </w:r>
    </w:p>
    <w:p w14:paraId="16672746" w14:textId="642FB70D" w:rsidR="00E03821" w:rsidRPr="00A85CFD" w:rsidRDefault="00E03821" w:rsidP="00E03821">
      <w:pPr>
        <w:pStyle w:val="berschrift3"/>
        <w:rPr>
          <w:rFonts w:eastAsia="Times New Roman"/>
          <w:szCs w:val="24"/>
        </w:rPr>
      </w:pPr>
      <w:r w:rsidRPr="00A85CFD">
        <w:rPr>
          <w:rFonts w:eastAsia="Times New Roman"/>
          <w:szCs w:val="24"/>
        </w:rPr>
        <w:t>General (</w:t>
      </w:r>
      <w:r w:rsidR="001079D6" w:rsidRPr="00A85CFD">
        <w:rPr>
          <w:rFonts w:eastAsia="Times New Roman"/>
          <w:szCs w:val="24"/>
        </w:rPr>
        <w:t>0</w:t>
      </w:r>
      <w:r w:rsidRPr="00A85CFD">
        <w:rPr>
          <w:rFonts w:eastAsia="Times New Roman"/>
          <w:szCs w:val="24"/>
        </w:rPr>
        <w:t>)</w:t>
      </w:r>
    </w:p>
    <w:p w14:paraId="3A5FE07B" w14:textId="14F51C94" w:rsidR="008041EB" w:rsidRDefault="008041EB" w:rsidP="00E03821">
      <w:r>
        <w:t>See also JVET-V0108 colour transform information SEI message proposal</w:t>
      </w:r>
      <w:r w:rsidR="006951AC">
        <w:t xml:space="preserve"> (with benefit specific to PQ content)</w:t>
      </w:r>
      <w:r>
        <w:t>.</w:t>
      </w:r>
    </w:p>
    <w:p w14:paraId="0E5A7203" w14:textId="3A250C91" w:rsidR="00E03821" w:rsidRPr="00A85CFD" w:rsidRDefault="00E03821" w:rsidP="00E03821">
      <w:pPr>
        <w:rPr>
          <w:ins w:id="349" w:author="Jens-Rainer Ohm" w:date="2021-04-28T00:04:00Z"/>
        </w:rPr>
      </w:pPr>
      <w:r w:rsidRPr="00A85CFD">
        <w:t>Contributions in this area were discussed in session X at XXXX–XXXX UTC on XXday 2X April 2021 (chaired by XXX).</w:t>
      </w:r>
    </w:p>
    <w:p w14:paraId="73D841C2" w14:textId="77777777" w:rsidR="00230065" w:rsidRPr="00A85CFD" w:rsidRDefault="00230065" w:rsidP="00E03821">
      <w:pPr>
        <w:rPr>
          <w:ins w:id="350" w:author="Jens-Rainer Ohm" w:date="2021-04-28T01:22:00Z"/>
        </w:rPr>
      </w:pPr>
    </w:p>
    <w:p w14:paraId="3ED49ECD" w14:textId="77777777" w:rsidR="00E03821" w:rsidRPr="00A85CFD" w:rsidRDefault="00E465A9" w:rsidP="00E03821">
      <w:pPr>
        <w:rPr>
          <w:del w:id="351" w:author="Jens-Rainer Ohm" w:date="2021-04-28T00:04:00Z"/>
        </w:rPr>
      </w:pPr>
      <w:del w:id="352" w:author="Jens-Rainer Ohm" w:date="2021-04-28T00:04:00Z">
        <w:r w:rsidRPr="006D76C2">
          <w:rPr>
            <w:highlight w:val="yellow"/>
          </w:rPr>
          <w:delText>Revisit</w:delText>
        </w:r>
        <w:r>
          <w:delText>: (general topic) Talk about potential to reduce simulation run time particularly for LB</w:delText>
        </w:r>
      </w:del>
    </w:p>
    <w:p w14:paraId="4B44AF49" w14:textId="0260D0E0" w:rsidR="00E465A9" w:rsidRPr="00A85CFD" w:rsidRDefault="00E465A9" w:rsidP="00E03821">
      <w:pPr>
        <w:rPr>
          <w:del w:id="353" w:author="Jens-Rainer Ohm" w:date="2021-04-28T00:04:00Z"/>
        </w:rPr>
      </w:pPr>
      <w:del w:id="354" w:author="Jens-Rainer Ohm" w:date="2021-04-28T00:04:00Z">
        <w:r>
          <w:lastRenderedPageBreak/>
          <w:delText>(same problem in EE1, and also relates to keeping capability of subjective viewing tests)</w:delText>
        </w:r>
      </w:del>
    </w:p>
    <w:p w14:paraId="7DDD03C6" w14:textId="3AB31DA1" w:rsidR="00E03821" w:rsidRPr="00A85CFD" w:rsidRDefault="00E03821" w:rsidP="00E03821">
      <w:pPr>
        <w:pStyle w:val="berschrift3"/>
        <w:rPr>
          <w:rFonts w:eastAsia="Times New Roman"/>
          <w:szCs w:val="24"/>
        </w:rPr>
      </w:pPr>
      <w:r w:rsidRPr="00A85CFD">
        <w:t>EE2 contributions: Enhanced compression beyond VVC capability</w:t>
      </w:r>
      <w:r w:rsidRPr="00A85CFD">
        <w:rPr>
          <w:rFonts w:eastAsia="Times New Roman"/>
          <w:szCs w:val="24"/>
        </w:rPr>
        <w:t xml:space="preserve"> (</w:t>
      </w:r>
      <w:r w:rsidR="009B0D04">
        <w:rPr>
          <w:rFonts w:eastAsia="Times New Roman"/>
          <w:szCs w:val="24"/>
        </w:rPr>
        <w:t>4</w:t>
      </w:r>
      <w:r w:rsidRPr="00A85CFD">
        <w:rPr>
          <w:rFonts w:eastAsia="Times New Roman"/>
          <w:szCs w:val="24"/>
        </w:rPr>
        <w:t>)</w:t>
      </w:r>
    </w:p>
    <w:p w14:paraId="48D2C988" w14:textId="5D19B41B" w:rsidR="000D7876" w:rsidRPr="00A85CFD" w:rsidRDefault="000D7876" w:rsidP="000D7876">
      <w:r w:rsidRPr="00A85CFD">
        <w:t xml:space="preserve">Contributions in this area were discussed in session </w:t>
      </w:r>
      <w:r w:rsidR="00511AC3">
        <w:t>11</w:t>
      </w:r>
      <w:r w:rsidR="00511AC3" w:rsidRPr="00A85CFD">
        <w:t xml:space="preserve"> </w:t>
      </w:r>
      <w:r w:rsidRPr="00A85CFD">
        <w:t xml:space="preserve">at </w:t>
      </w:r>
      <w:r w:rsidR="00511AC3">
        <w:t>2</w:t>
      </w:r>
      <w:r w:rsidR="0027665C">
        <w:t>1</w:t>
      </w:r>
      <w:r w:rsidR="00511AC3">
        <w:t>00</w:t>
      </w:r>
      <w:r w:rsidRPr="00A85CFD">
        <w:t>–</w:t>
      </w:r>
      <w:r w:rsidR="00AC71AE">
        <w:t>2210</w:t>
      </w:r>
      <w:r w:rsidR="00AC71AE" w:rsidRPr="00A85CFD">
        <w:t xml:space="preserve"> </w:t>
      </w:r>
      <w:r w:rsidRPr="00A85CFD">
        <w:t xml:space="preserve">UTC on </w:t>
      </w:r>
      <w:r w:rsidR="00511AC3">
        <w:t>Thurs</w:t>
      </w:r>
      <w:r w:rsidR="00511AC3" w:rsidRPr="00A85CFD">
        <w:t>day 2</w:t>
      </w:r>
      <w:r w:rsidR="00511AC3">
        <w:t>2</w:t>
      </w:r>
      <w:r w:rsidR="00511AC3" w:rsidRPr="00A85CFD">
        <w:t xml:space="preserve"> </w:t>
      </w:r>
      <w:r w:rsidRPr="00A85CFD">
        <w:t xml:space="preserve">April 2021 (chaired by </w:t>
      </w:r>
      <w:r w:rsidR="00511AC3">
        <w:t>JRO and GJS</w:t>
      </w:r>
      <w:r w:rsidRPr="00A85CFD">
        <w:t>).</w:t>
      </w:r>
    </w:p>
    <w:p w14:paraId="1E5E2CFE" w14:textId="5C3F0876" w:rsidR="005977F2" w:rsidRPr="00072DBC" w:rsidRDefault="00C03DA2" w:rsidP="00072DBC">
      <w:pPr>
        <w:pStyle w:val="berschrift9"/>
        <w:rPr>
          <w:rFonts w:eastAsia="Times New Roman"/>
          <w:szCs w:val="24"/>
          <w:lang w:val="en-CA"/>
        </w:rPr>
      </w:pPr>
      <w:hyperlink r:id="rId319" w:history="1">
        <w:r w:rsidR="005977F2" w:rsidRPr="00072DBC">
          <w:rPr>
            <w:rFonts w:eastAsia="Times New Roman"/>
            <w:color w:val="0000FF"/>
            <w:szCs w:val="24"/>
            <w:u w:val="single"/>
            <w:lang w:val="en-CA"/>
          </w:rPr>
          <w:t>JVET-V0024</w:t>
        </w:r>
      </w:hyperlink>
      <w:r w:rsidR="005977F2">
        <w:rPr>
          <w:rFonts w:eastAsia="Times New Roman"/>
          <w:szCs w:val="24"/>
        </w:rPr>
        <w:t xml:space="preserve"> </w:t>
      </w:r>
      <w:r w:rsidR="005977F2" w:rsidRPr="00072DBC">
        <w:rPr>
          <w:rFonts w:eastAsia="Times New Roman"/>
          <w:szCs w:val="24"/>
          <w:lang w:val="en-CA"/>
        </w:rPr>
        <w:t>EE2: Summary Report on Enhanced Compression beyond VVC capability</w:t>
      </w:r>
      <w:r w:rsidR="005977F2">
        <w:rPr>
          <w:rFonts w:eastAsia="Times New Roman"/>
          <w:szCs w:val="24"/>
        </w:rPr>
        <w:t xml:space="preserve"> [</w:t>
      </w:r>
      <w:r w:rsidR="005977F2" w:rsidRPr="00072DBC">
        <w:rPr>
          <w:rFonts w:eastAsia="Times New Roman"/>
          <w:szCs w:val="24"/>
          <w:lang w:val="en-CA"/>
        </w:rPr>
        <w:t>V. Seregin, J. Chen, S. Esenlik, F. Le Léannec, L. Li, J. Ström, M. Winken, X. Xiu, K. Zhang</w:t>
      </w:r>
      <w:r w:rsidR="005977F2">
        <w:rPr>
          <w:rFonts w:eastAsia="Times New Roman"/>
          <w:szCs w:val="24"/>
        </w:rPr>
        <w:t>]</w:t>
      </w:r>
    </w:p>
    <w:p w14:paraId="65AE070D" w14:textId="77777777" w:rsidR="00780BE6" w:rsidRPr="00780BE6" w:rsidRDefault="00780BE6" w:rsidP="00780BE6">
      <w:pPr>
        <w:rPr>
          <w:lang w:val="en-US"/>
        </w:rPr>
      </w:pPr>
      <w:r w:rsidRPr="00780BE6">
        <w:t xml:space="preserve">This document provides a summary report of Exploration Experiment on Enhanced Compression beyond VVC capability. The tests are categorized as a base/general modification, intra prediction, inter prediction, transform and coefficient coding, in-loop filtering, entropy coding, and combination tests. </w:t>
      </w:r>
    </w:p>
    <w:p w14:paraId="60517A7A" w14:textId="77777777" w:rsidR="00780BE6" w:rsidRPr="00780BE6" w:rsidRDefault="00780BE6" w:rsidP="00780BE6">
      <w:r w:rsidRPr="00780BE6">
        <w:rPr>
          <w:lang w:val="en-US"/>
        </w:rPr>
        <w:t>The software basis for this EE was JVET-U0100 based on VMT-10.0, which can be particularly configured to perform tool-on (on top VTM) and overall tests. Configuration files were distributed with the EE software and follow VTM CTC. VTM-11.0 and EE2 U0100 software are used as tool-on and tool-off anchors, respectively.</w:t>
      </w:r>
    </w:p>
    <w:p w14:paraId="3B12FFB7" w14:textId="30C66FE7" w:rsidR="00A85CFD" w:rsidRDefault="00A85CFD" w:rsidP="00A85CFD"/>
    <w:tbl>
      <w:tblPr>
        <w:tblStyle w:val="Tabellenraster4"/>
        <w:tblW w:w="4643" w:type="pct"/>
        <w:tblInd w:w="0" w:type="dxa"/>
        <w:tblLook w:val="04A0" w:firstRow="1" w:lastRow="0" w:firstColumn="1" w:lastColumn="0" w:noHBand="0" w:noVBand="1"/>
      </w:tblPr>
      <w:tblGrid>
        <w:gridCol w:w="956"/>
        <w:gridCol w:w="2593"/>
        <w:gridCol w:w="2537"/>
        <w:gridCol w:w="2596"/>
      </w:tblGrid>
      <w:tr w:rsidR="00780BE6" w:rsidRPr="00780BE6" w14:paraId="05092838" w14:textId="77777777" w:rsidTr="00780BE6">
        <w:tc>
          <w:tcPr>
            <w:tcW w:w="536" w:type="pct"/>
            <w:tcBorders>
              <w:top w:val="single" w:sz="4" w:space="0" w:color="auto"/>
              <w:left w:val="single" w:sz="4" w:space="0" w:color="auto"/>
              <w:bottom w:val="single" w:sz="4" w:space="0" w:color="auto"/>
              <w:right w:val="single" w:sz="4" w:space="0" w:color="auto"/>
            </w:tcBorders>
          </w:tcPr>
          <w:p w14:paraId="658E205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c>
          <w:tcPr>
            <w:tcW w:w="1455" w:type="pct"/>
            <w:tcBorders>
              <w:top w:val="single" w:sz="4" w:space="0" w:color="auto"/>
              <w:left w:val="single" w:sz="4" w:space="0" w:color="auto"/>
              <w:bottom w:val="single" w:sz="4" w:space="0" w:color="auto"/>
              <w:right w:val="single" w:sz="4" w:space="0" w:color="auto"/>
            </w:tcBorders>
            <w:hideMark/>
          </w:tcPr>
          <w:p w14:paraId="187A8F55"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b/>
                <w:bCs/>
              </w:rPr>
              <w:t>Tests</w:t>
            </w:r>
          </w:p>
        </w:tc>
        <w:tc>
          <w:tcPr>
            <w:tcW w:w="1424" w:type="pct"/>
            <w:tcBorders>
              <w:top w:val="single" w:sz="4" w:space="0" w:color="auto"/>
              <w:left w:val="single" w:sz="4" w:space="0" w:color="auto"/>
              <w:bottom w:val="single" w:sz="4" w:space="0" w:color="auto"/>
              <w:right w:val="single" w:sz="4" w:space="0" w:color="auto"/>
            </w:tcBorders>
            <w:hideMark/>
          </w:tcPr>
          <w:p w14:paraId="30D9636E"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b/>
                <w:bCs/>
              </w:rPr>
              <w:t>Tester</w:t>
            </w:r>
          </w:p>
        </w:tc>
        <w:tc>
          <w:tcPr>
            <w:tcW w:w="1457" w:type="pct"/>
            <w:tcBorders>
              <w:top w:val="single" w:sz="4" w:space="0" w:color="auto"/>
              <w:left w:val="single" w:sz="4" w:space="0" w:color="auto"/>
              <w:bottom w:val="single" w:sz="4" w:space="0" w:color="auto"/>
              <w:right w:val="single" w:sz="4" w:space="0" w:color="auto"/>
            </w:tcBorders>
            <w:hideMark/>
          </w:tcPr>
          <w:p w14:paraId="1EC84B9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b/>
                <w:bCs/>
              </w:rPr>
              <w:t>Cross-checker</w:t>
            </w:r>
          </w:p>
        </w:tc>
      </w:tr>
      <w:tr w:rsidR="00780BE6" w:rsidRPr="00780BE6" w14:paraId="2F236C4A"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4B58949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b/>
                <w:bCs/>
              </w:rPr>
              <w:t>1 Base</w:t>
            </w:r>
          </w:p>
        </w:tc>
        <w:tc>
          <w:tcPr>
            <w:tcW w:w="1424" w:type="pct"/>
            <w:tcBorders>
              <w:top w:val="single" w:sz="4" w:space="0" w:color="auto"/>
              <w:left w:val="single" w:sz="4" w:space="0" w:color="auto"/>
              <w:bottom w:val="single" w:sz="4" w:space="0" w:color="auto"/>
              <w:right w:val="single" w:sz="4" w:space="0" w:color="auto"/>
            </w:tcBorders>
          </w:tcPr>
          <w:p w14:paraId="2048E05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26D4072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r>
      <w:tr w:rsidR="00780BE6" w:rsidRPr="00780BE6" w14:paraId="12053EFB"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7CFE15C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1.1</w:t>
            </w:r>
          </w:p>
        </w:tc>
        <w:tc>
          <w:tcPr>
            <w:tcW w:w="1455" w:type="pct"/>
            <w:tcBorders>
              <w:top w:val="single" w:sz="4" w:space="0" w:color="auto"/>
              <w:left w:val="single" w:sz="4" w:space="0" w:color="auto"/>
              <w:bottom w:val="single" w:sz="4" w:space="0" w:color="auto"/>
              <w:right w:val="single" w:sz="4" w:space="0" w:color="auto"/>
            </w:tcBorders>
            <w:hideMark/>
          </w:tcPr>
          <w:p w14:paraId="3A96EE7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Non-normative changes introduced by macros and cfg file parameter changes</w:t>
            </w:r>
          </w:p>
        </w:tc>
        <w:tc>
          <w:tcPr>
            <w:tcW w:w="1424" w:type="pct"/>
            <w:tcBorders>
              <w:top w:val="single" w:sz="4" w:space="0" w:color="auto"/>
              <w:left w:val="single" w:sz="4" w:space="0" w:color="auto"/>
              <w:bottom w:val="single" w:sz="4" w:space="0" w:color="auto"/>
              <w:right w:val="single" w:sz="4" w:space="0" w:color="auto"/>
            </w:tcBorders>
            <w:hideMark/>
          </w:tcPr>
          <w:p w14:paraId="4B46AC9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7157C52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4F33D1D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r>
      <w:tr w:rsidR="00780BE6" w:rsidRPr="00780BE6" w14:paraId="56E8D270"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6E4DE6E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1.2</w:t>
            </w:r>
          </w:p>
        </w:tc>
        <w:tc>
          <w:tcPr>
            <w:tcW w:w="1455" w:type="pct"/>
            <w:tcBorders>
              <w:top w:val="single" w:sz="4" w:space="0" w:color="auto"/>
              <w:left w:val="single" w:sz="4" w:space="0" w:color="auto"/>
              <w:bottom w:val="single" w:sz="4" w:space="0" w:color="auto"/>
              <w:right w:val="single" w:sz="4" w:space="0" w:color="auto"/>
            </w:tcBorders>
            <w:hideMark/>
          </w:tcPr>
          <w:p w14:paraId="3DA0A701"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Normative changes introduced by macros</w:t>
            </w:r>
          </w:p>
        </w:tc>
        <w:tc>
          <w:tcPr>
            <w:tcW w:w="1424" w:type="pct"/>
            <w:tcBorders>
              <w:top w:val="single" w:sz="4" w:space="0" w:color="auto"/>
              <w:left w:val="single" w:sz="4" w:space="0" w:color="auto"/>
              <w:bottom w:val="single" w:sz="4" w:space="0" w:color="auto"/>
              <w:right w:val="single" w:sz="4" w:space="0" w:color="auto"/>
            </w:tcBorders>
            <w:hideMark/>
          </w:tcPr>
          <w:p w14:paraId="57339EE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726450C5"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0D7B86A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r>
      <w:tr w:rsidR="00780BE6" w:rsidRPr="00780BE6" w14:paraId="48818F41"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3CDDE78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1.3</w:t>
            </w:r>
          </w:p>
        </w:tc>
        <w:tc>
          <w:tcPr>
            <w:tcW w:w="1455" w:type="pct"/>
            <w:tcBorders>
              <w:top w:val="single" w:sz="4" w:space="0" w:color="auto"/>
              <w:left w:val="single" w:sz="4" w:space="0" w:color="auto"/>
              <w:bottom w:val="single" w:sz="4" w:space="0" w:color="auto"/>
              <w:right w:val="single" w:sz="4" w:space="0" w:color="auto"/>
            </w:tcBorders>
            <w:hideMark/>
          </w:tcPr>
          <w:p w14:paraId="2807316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Non-normative and normative changes (1.1+1.2)</w:t>
            </w:r>
          </w:p>
        </w:tc>
        <w:tc>
          <w:tcPr>
            <w:tcW w:w="1424" w:type="pct"/>
            <w:tcBorders>
              <w:top w:val="single" w:sz="4" w:space="0" w:color="auto"/>
              <w:left w:val="single" w:sz="4" w:space="0" w:color="auto"/>
              <w:bottom w:val="single" w:sz="4" w:space="0" w:color="auto"/>
              <w:right w:val="single" w:sz="4" w:space="0" w:color="auto"/>
            </w:tcBorders>
            <w:hideMark/>
          </w:tcPr>
          <w:p w14:paraId="36FE373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519854A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5BF45C3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r>
      <w:tr w:rsidR="00780BE6" w:rsidRPr="00780BE6" w14:paraId="667176BD"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2D618715"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b/>
                <w:bCs/>
              </w:rPr>
              <w:t>2 Intra prediction</w:t>
            </w:r>
          </w:p>
        </w:tc>
        <w:tc>
          <w:tcPr>
            <w:tcW w:w="1424" w:type="pct"/>
            <w:tcBorders>
              <w:top w:val="single" w:sz="4" w:space="0" w:color="auto"/>
              <w:left w:val="single" w:sz="4" w:space="0" w:color="auto"/>
              <w:bottom w:val="single" w:sz="4" w:space="0" w:color="auto"/>
              <w:right w:val="single" w:sz="4" w:space="0" w:color="auto"/>
            </w:tcBorders>
          </w:tcPr>
          <w:p w14:paraId="1187FBA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28CD48E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r>
      <w:tr w:rsidR="00780BE6" w:rsidRPr="00780BE6" w14:paraId="114CDDED"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29E527CC"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2.1</w:t>
            </w:r>
          </w:p>
        </w:tc>
        <w:tc>
          <w:tcPr>
            <w:tcW w:w="1455" w:type="pct"/>
            <w:tcBorders>
              <w:top w:val="single" w:sz="4" w:space="0" w:color="auto"/>
              <w:left w:val="single" w:sz="4" w:space="0" w:color="auto"/>
              <w:bottom w:val="single" w:sz="4" w:space="0" w:color="auto"/>
              <w:right w:val="single" w:sz="4" w:space="0" w:color="auto"/>
            </w:tcBorders>
            <w:hideMark/>
          </w:tcPr>
          <w:p w14:paraId="57348F9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Intra template matching (JVET-U0048)</w:t>
            </w:r>
          </w:p>
        </w:tc>
        <w:tc>
          <w:tcPr>
            <w:tcW w:w="1424" w:type="pct"/>
            <w:tcBorders>
              <w:top w:val="single" w:sz="4" w:space="0" w:color="auto"/>
              <w:left w:val="single" w:sz="4" w:space="0" w:color="auto"/>
              <w:bottom w:val="single" w:sz="4" w:space="0" w:color="auto"/>
              <w:right w:val="single" w:sz="4" w:space="0" w:color="auto"/>
            </w:tcBorders>
            <w:hideMark/>
          </w:tcPr>
          <w:p w14:paraId="167606A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InterDigital</w:t>
            </w:r>
          </w:p>
          <w:p w14:paraId="48E8EF6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30</w:t>
            </w:r>
          </w:p>
        </w:tc>
        <w:tc>
          <w:tcPr>
            <w:tcW w:w="1457" w:type="pct"/>
            <w:tcBorders>
              <w:top w:val="single" w:sz="4" w:space="0" w:color="auto"/>
              <w:left w:val="single" w:sz="4" w:space="0" w:color="auto"/>
              <w:bottom w:val="single" w:sz="4" w:space="0" w:color="auto"/>
              <w:right w:val="single" w:sz="4" w:space="0" w:color="auto"/>
            </w:tcBorders>
          </w:tcPr>
          <w:p w14:paraId="2B34527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601DCAE7"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4CEA8B2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2.2</w:t>
            </w:r>
          </w:p>
        </w:tc>
        <w:tc>
          <w:tcPr>
            <w:tcW w:w="1455" w:type="pct"/>
            <w:tcBorders>
              <w:top w:val="single" w:sz="4" w:space="0" w:color="auto"/>
              <w:left w:val="single" w:sz="4" w:space="0" w:color="auto"/>
              <w:bottom w:val="single" w:sz="4" w:space="0" w:color="auto"/>
              <w:right w:val="single" w:sz="4" w:space="0" w:color="auto"/>
            </w:tcBorders>
            <w:hideMark/>
          </w:tcPr>
          <w:p w14:paraId="5CE8A6D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Multi-model LM (MMLM)</w:t>
            </w:r>
          </w:p>
        </w:tc>
        <w:tc>
          <w:tcPr>
            <w:tcW w:w="1424" w:type="pct"/>
            <w:tcBorders>
              <w:top w:val="single" w:sz="4" w:space="0" w:color="auto"/>
              <w:left w:val="single" w:sz="4" w:space="0" w:color="auto"/>
              <w:bottom w:val="single" w:sz="4" w:space="0" w:color="auto"/>
              <w:right w:val="single" w:sz="4" w:space="0" w:color="auto"/>
            </w:tcBorders>
            <w:hideMark/>
          </w:tcPr>
          <w:p w14:paraId="645559E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3965C31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0FF90ABE"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7E6C7B88"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71FDDC6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2.3</w:t>
            </w:r>
          </w:p>
        </w:tc>
        <w:tc>
          <w:tcPr>
            <w:tcW w:w="1455" w:type="pct"/>
            <w:tcBorders>
              <w:top w:val="single" w:sz="4" w:space="0" w:color="auto"/>
              <w:left w:val="single" w:sz="4" w:space="0" w:color="auto"/>
              <w:bottom w:val="single" w:sz="4" w:space="0" w:color="auto"/>
              <w:right w:val="single" w:sz="4" w:space="0" w:color="auto"/>
            </w:tcBorders>
            <w:hideMark/>
          </w:tcPr>
          <w:p w14:paraId="32FC54A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Gradient PDPC</w:t>
            </w:r>
          </w:p>
        </w:tc>
        <w:tc>
          <w:tcPr>
            <w:tcW w:w="1424" w:type="pct"/>
            <w:tcBorders>
              <w:top w:val="single" w:sz="4" w:space="0" w:color="auto"/>
              <w:left w:val="single" w:sz="4" w:space="0" w:color="auto"/>
              <w:bottom w:val="single" w:sz="4" w:space="0" w:color="auto"/>
              <w:right w:val="single" w:sz="4" w:space="0" w:color="auto"/>
            </w:tcBorders>
            <w:hideMark/>
          </w:tcPr>
          <w:p w14:paraId="15473A7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6899E35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72B3FFE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15309A28"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22CC091E"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2.4</w:t>
            </w:r>
          </w:p>
        </w:tc>
        <w:tc>
          <w:tcPr>
            <w:tcW w:w="1455" w:type="pct"/>
            <w:tcBorders>
              <w:top w:val="single" w:sz="4" w:space="0" w:color="auto"/>
              <w:left w:val="single" w:sz="4" w:space="0" w:color="auto"/>
              <w:bottom w:val="single" w:sz="4" w:space="0" w:color="auto"/>
              <w:right w:val="single" w:sz="4" w:space="0" w:color="auto"/>
            </w:tcBorders>
            <w:hideMark/>
          </w:tcPr>
          <w:p w14:paraId="08868F5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Secondary MPM</w:t>
            </w:r>
          </w:p>
        </w:tc>
        <w:tc>
          <w:tcPr>
            <w:tcW w:w="1424" w:type="pct"/>
            <w:tcBorders>
              <w:top w:val="single" w:sz="4" w:space="0" w:color="auto"/>
              <w:left w:val="single" w:sz="4" w:space="0" w:color="auto"/>
              <w:bottom w:val="single" w:sz="4" w:space="0" w:color="auto"/>
              <w:right w:val="single" w:sz="4" w:space="0" w:color="auto"/>
            </w:tcBorders>
            <w:hideMark/>
          </w:tcPr>
          <w:p w14:paraId="2D36462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162E844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1194D15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004C830D"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04969AF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2.5</w:t>
            </w:r>
          </w:p>
        </w:tc>
        <w:tc>
          <w:tcPr>
            <w:tcW w:w="1455" w:type="pct"/>
            <w:tcBorders>
              <w:top w:val="single" w:sz="4" w:space="0" w:color="auto"/>
              <w:left w:val="single" w:sz="4" w:space="0" w:color="auto"/>
              <w:bottom w:val="single" w:sz="4" w:space="0" w:color="auto"/>
              <w:right w:val="single" w:sz="4" w:space="0" w:color="auto"/>
            </w:tcBorders>
            <w:hideMark/>
          </w:tcPr>
          <w:p w14:paraId="20C2E20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Reference sample interpolation and smoothing for intra-prediction</w:t>
            </w:r>
          </w:p>
        </w:tc>
        <w:tc>
          <w:tcPr>
            <w:tcW w:w="1424" w:type="pct"/>
            <w:tcBorders>
              <w:top w:val="single" w:sz="4" w:space="0" w:color="auto"/>
              <w:left w:val="single" w:sz="4" w:space="0" w:color="auto"/>
              <w:bottom w:val="single" w:sz="4" w:space="0" w:color="auto"/>
              <w:right w:val="single" w:sz="4" w:space="0" w:color="auto"/>
            </w:tcBorders>
            <w:hideMark/>
          </w:tcPr>
          <w:p w14:paraId="6F66BFAC"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53D4171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0A8736C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01505607"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124C43A5"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2.6</w:t>
            </w:r>
          </w:p>
        </w:tc>
        <w:tc>
          <w:tcPr>
            <w:tcW w:w="1455" w:type="pct"/>
            <w:tcBorders>
              <w:top w:val="single" w:sz="4" w:space="0" w:color="auto"/>
              <w:left w:val="single" w:sz="4" w:space="0" w:color="auto"/>
              <w:bottom w:val="single" w:sz="4" w:space="0" w:color="auto"/>
              <w:right w:val="single" w:sz="4" w:space="0" w:color="auto"/>
            </w:tcBorders>
            <w:hideMark/>
          </w:tcPr>
          <w:p w14:paraId="12CBD415"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lang w:val="sv-SE"/>
              </w:rPr>
            </w:pPr>
            <w:r w:rsidRPr="00780BE6">
              <w:rPr>
                <w:rFonts w:eastAsia="Times New Roman"/>
                <w:lang w:val="sv-SE"/>
              </w:rPr>
              <w:t>Decoder side intra mode derivation (DIMD)</w:t>
            </w:r>
          </w:p>
        </w:tc>
        <w:tc>
          <w:tcPr>
            <w:tcW w:w="1424" w:type="pct"/>
            <w:tcBorders>
              <w:top w:val="single" w:sz="4" w:space="0" w:color="auto"/>
              <w:left w:val="single" w:sz="4" w:space="0" w:color="auto"/>
              <w:bottom w:val="single" w:sz="4" w:space="0" w:color="auto"/>
              <w:right w:val="single" w:sz="4" w:space="0" w:color="auto"/>
            </w:tcBorders>
            <w:hideMark/>
          </w:tcPr>
          <w:p w14:paraId="3093E1E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344D663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lang w:val="sv-SE"/>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1857F4A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lang w:val="sv-SE"/>
              </w:rPr>
            </w:pPr>
          </w:p>
        </w:tc>
      </w:tr>
      <w:tr w:rsidR="00780BE6" w:rsidRPr="00780BE6" w14:paraId="7CC6AB60"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0200EAFE"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b/>
                <w:bCs/>
              </w:rPr>
              <w:lastRenderedPageBreak/>
              <w:t>3 Inter prediction</w:t>
            </w:r>
          </w:p>
        </w:tc>
        <w:tc>
          <w:tcPr>
            <w:tcW w:w="1424" w:type="pct"/>
            <w:tcBorders>
              <w:top w:val="single" w:sz="4" w:space="0" w:color="auto"/>
              <w:left w:val="single" w:sz="4" w:space="0" w:color="auto"/>
              <w:bottom w:val="single" w:sz="4" w:space="0" w:color="auto"/>
              <w:right w:val="single" w:sz="4" w:space="0" w:color="auto"/>
            </w:tcBorders>
          </w:tcPr>
          <w:p w14:paraId="7843B85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5903AB1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r>
      <w:tr w:rsidR="00780BE6" w:rsidRPr="00780BE6" w14:paraId="2C6B93BC"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6CA979E8"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3.1</w:t>
            </w:r>
          </w:p>
        </w:tc>
        <w:tc>
          <w:tcPr>
            <w:tcW w:w="1455" w:type="pct"/>
            <w:tcBorders>
              <w:top w:val="single" w:sz="4" w:space="0" w:color="auto"/>
              <w:left w:val="single" w:sz="4" w:space="0" w:color="auto"/>
              <w:bottom w:val="single" w:sz="4" w:space="0" w:color="auto"/>
              <w:right w:val="single" w:sz="4" w:space="0" w:color="auto"/>
            </w:tcBorders>
            <w:hideMark/>
          </w:tcPr>
          <w:p w14:paraId="3CB6B92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Local illumination compensation (LIC)</w:t>
            </w:r>
          </w:p>
        </w:tc>
        <w:tc>
          <w:tcPr>
            <w:tcW w:w="1424" w:type="pct"/>
            <w:tcBorders>
              <w:top w:val="single" w:sz="4" w:space="0" w:color="auto"/>
              <w:left w:val="single" w:sz="4" w:space="0" w:color="auto"/>
              <w:bottom w:val="single" w:sz="4" w:space="0" w:color="auto"/>
              <w:right w:val="single" w:sz="4" w:space="0" w:color="auto"/>
            </w:tcBorders>
            <w:hideMark/>
          </w:tcPr>
          <w:p w14:paraId="48EB1C5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7EA9F38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58F0E41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7D693B4C"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360F686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3.2</w:t>
            </w:r>
          </w:p>
        </w:tc>
        <w:tc>
          <w:tcPr>
            <w:tcW w:w="1455" w:type="pct"/>
            <w:tcBorders>
              <w:top w:val="single" w:sz="4" w:space="0" w:color="auto"/>
              <w:left w:val="single" w:sz="4" w:space="0" w:color="auto"/>
              <w:bottom w:val="single" w:sz="4" w:space="0" w:color="auto"/>
              <w:right w:val="single" w:sz="4" w:space="0" w:color="auto"/>
            </w:tcBorders>
            <w:hideMark/>
          </w:tcPr>
          <w:p w14:paraId="0825918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Non-adjacent spatial candidates</w:t>
            </w:r>
          </w:p>
        </w:tc>
        <w:tc>
          <w:tcPr>
            <w:tcW w:w="1424" w:type="pct"/>
            <w:tcBorders>
              <w:top w:val="single" w:sz="4" w:space="0" w:color="auto"/>
              <w:left w:val="single" w:sz="4" w:space="0" w:color="auto"/>
              <w:bottom w:val="single" w:sz="4" w:space="0" w:color="auto"/>
              <w:right w:val="single" w:sz="4" w:space="0" w:color="auto"/>
            </w:tcBorders>
            <w:hideMark/>
          </w:tcPr>
          <w:p w14:paraId="244D053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39CEF88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54207D0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02766CDF"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4914D6E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3.3</w:t>
            </w:r>
          </w:p>
        </w:tc>
        <w:tc>
          <w:tcPr>
            <w:tcW w:w="1455" w:type="pct"/>
            <w:tcBorders>
              <w:top w:val="single" w:sz="4" w:space="0" w:color="auto"/>
              <w:left w:val="single" w:sz="4" w:space="0" w:color="auto"/>
              <w:bottom w:val="single" w:sz="4" w:space="0" w:color="auto"/>
              <w:right w:val="single" w:sz="4" w:space="0" w:color="auto"/>
            </w:tcBorders>
            <w:hideMark/>
          </w:tcPr>
          <w:p w14:paraId="3F86604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Template matching (TM)</w:t>
            </w:r>
          </w:p>
        </w:tc>
        <w:tc>
          <w:tcPr>
            <w:tcW w:w="1424" w:type="pct"/>
            <w:tcBorders>
              <w:top w:val="single" w:sz="4" w:space="0" w:color="auto"/>
              <w:left w:val="single" w:sz="4" w:space="0" w:color="auto"/>
              <w:bottom w:val="single" w:sz="4" w:space="0" w:color="auto"/>
              <w:right w:val="single" w:sz="4" w:space="0" w:color="auto"/>
            </w:tcBorders>
            <w:hideMark/>
          </w:tcPr>
          <w:p w14:paraId="212821E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1BA9E89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hideMark/>
          </w:tcPr>
          <w:p w14:paraId="604D0035"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Huawei</w:t>
            </w:r>
          </w:p>
          <w:p w14:paraId="050DEE2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46</w:t>
            </w:r>
          </w:p>
        </w:tc>
      </w:tr>
      <w:tr w:rsidR="00780BE6" w:rsidRPr="00780BE6" w14:paraId="3F221E2F"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143B4F8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3.4</w:t>
            </w:r>
          </w:p>
        </w:tc>
        <w:tc>
          <w:tcPr>
            <w:tcW w:w="1455" w:type="pct"/>
            <w:tcBorders>
              <w:top w:val="single" w:sz="4" w:space="0" w:color="auto"/>
              <w:left w:val="single" w:sz="4" w:space="0" w:color="auto"/>
              <w:bottom w:val="single" w:sz="4" w:space="0" w:color="auto"/>
              <w:right w:val="single" w:sz="4" w:space="0" w:color="auto"/>
            </w:tcBorders>
            <w:hideMark/>
          </w:tcPr>
          <w:p w14:paraId="426791F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Multi-pass decoder-side motion vector refinement</w:t>
            </w:r>
          </w:p>
        </w:tc>
        <w:tc>
          <w:tcPr>
            <w:tcW w:w="1424" w:type="pct"/>
            <w:tcBorders>
              <w:top w:val="single" w:sz="4" w:space="0" w:color="auto"/>
              <w:left w:val="single" w:sz="4" w:space="0" w:color="auto"/>
              <w:bottom w:val="single" w:sz="4" w:space="0" w:color="auto"/>
              <w:right w:val="single" w:sz="4" w:space="0" w:color="auto"/>
            </w:tcBorders>
            <w:hideMark/>
          </w:tcPr>
          <w:p w14:paraId="1A5794F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2CFB62BC"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hideMark/>
          </w:tcPr>
          <w:p w14:paraId="4307A24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Huawei</w:t>
            </w:r>
          </w:p>
          <w:p w14:paraId="16EA8CA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46</w:t>
            </w:r>
          </w:p>
        </w:tc>
      </w:tr>
      <w:tr w:rsidR="00780BE6" w:rsidRPr="00780BE6" w14:paraId="23232B35"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1AECCA2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3.5</w:t>
            </w:r>
          </w:p>
        </w:tc>
        <w:tc>
          <w:tcPr>
            <w:tcW w:w="1455" w:type="pct"/>
            <w:tcBorders>
              <w:top w:val="single" w:sz="4" w:space="0" w:color="auto"/>
              <w:left w:val="single" w:sz="4" w:space="0" w:color="auto"/>
              <w:bottom w:val="single" w:sz="4" w:space="0" w:color="auto"/>
              <w:right w:val="single" w:sz="4" w:space="0" w:color="auto"/>
            </w:tcBorders>
            <w:hideMark/>
          </w:tcPr>
          <w:p w14:paraId="091485F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Multi-pass decoder-side motion vector refinement with sample-based BDOF</w:t>
            </w:r>
          </w:p>
        </w:tc>
        <w:tc>
          <w:tcPr>
            <w:tcW w:w="1424" w:type="pct"/>
            <w:tcBorders>
              <w:top w:val="single" w:sz="4" w:space="0" w:color="auto"/>
              <w:left w:val="single" w:sz="4" w:space="0" w:color="auto"/>
              <w:bottom w:val="single" w:sz="4" w:space="0" w:color="auto"/>
              <w:right w:val="single" w:sz="4" w:space="0" w:color="auto"/>
            </w:tcBorders>
            <w:hideMark/>
          </w:tcPr>
          <w:p w14:paraId="73647DB1"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7136E02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hideMark/>
          </w:tcPr>
          <w:p w14:paraId="6141B43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Huawei</w:t>
            </w:r>
          </w:p>
          <w:p w14:paraId="30AACA6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46</w:t>
            </w:r>
          </w:p>
        </w:tc>
      </w:tr>
      <w:tr w:rsidR="00780BE6" w:rsidRPr="00780BE6" w14:paraId="7D3799B8"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173D51A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3.6</w:t>
            </w:r>
          </w:p>
        </w:tc>
        <w:tc>
          <w:tcPr>
            <w:tcW w:w="1455" w:type="pct"/>
            <w:tcBorders>
              <w:top w:val="single" w:sz="4" w:space="0" w:color="auto"/>
              <w:left w:val="single" w:sz="4" w:space="0" w:color="auto"/>
              <w:bottom w:val="single" w:sz="4" w:space="0" w:color="auto"/>
              <w:right w:val="single" w:sz="4" w:space="0" w:color="auto"/>
            </w:tcBorders>
            <w:hideMark/>
          </w:tcPr>
          <w:p w14:paraId="2672D68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OBMC</w:t>
            </w:r>
          </w:p>
        </w:tc>
        <w:tc>
          <w:tcPr>
            <w:tcW w:w="1424" w:type="pct"/>
            <w:tcBorders>
              <w:top w:val="single" w:sz="4" w:space="0" w:color="auto"/>
              <w:left w:val="single" w:sz="4" w:space="0" w:color="auto"/>
              <w:bottom w:val="single" w:sz="4" w:space="0" w:color="auto"/>
              <w:right w:val="single" w:sz="4" w:space="0" w:color="auto"/>
            </w:tcBorders>
            <w:hideMark/>
          </w:tcPr>
          <w:p w14:paraId="1E9DB95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23DCEBF8"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6D5551F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2CC33AC3"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5911323C"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3.7</w:t>
            </w:r>
          </w:p>
        </w:tc>
        <w:tc>
          <w:tcPr>
            <w:tcW w:w="1455" w:type="pct"/>
            <w:tcBorders>
              <w:top w:val="single" w:sz="4" w:space="0" w:color="auto"/>
              <w:left w:val="single" w:sz="4" w:space="0" w:color="auto"/>
              <w:bottom w:val="single" w:sz="4" w:space="0" w:color="auto"/>
              <w:right w:val="single" w:sz="4" w:space="0" w:color="auto"/>
            </w:tcBorders>
            <w:hideMark/>
          </w:tcPr>
          <w:p w14:paraId="03C1148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12-tap interpolation</w:t>
            </w:r>
          </w:p>
        </w:tc>
        <w:tc>
          <w:tcPr>
            <w:tcW w:w="1424" w:type="pct"/>
            <w:tcBorders>
              <w:top w:val="single" w:sz="4" w:space="0" w:color="auto"/>
              <w:left w:val="single" w:sz="4" w:space="0" w:color="auto"/>
              <w:bottom w:val="single" w:sz="4" w:space="0" w:color="auto"/>
              <w:right w:val="single" w:sz="4" w:space="0" w:color="auto"/>
            </w:tcBorders>
            <w:hideMark/>
          </w:tcPr>
          <w:p w14:paraId="213CFB4C"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3B81694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6EB18EE1"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02DB6BB7"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58B2096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3.8</w:t>
            </w:r>
          </w:p>
        </w:tc>
        <w:tc>
          <w:tcPr>
            <w:tcW w:w="1455" w:type="pct"/>
            <w:tcBorders>
              <w:top w:val="single" w:sz="4" w:space="0" w:color="auto"/>
              <w:left w:val="single" w:sz="4" w:space="0" w:color="auto"/>
              <w:bottom w:val="single" w:sz="4" w:space="0" w:color="auto"/>
              <w:right w:val="single" w:sz="4" w:space="0" w:color="auto"/>
            </w:tcBorders>
            <w:hideMark/>
          </w:tcPr>
          <w:p w14:paraId="411FA7F5"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Multi-hypothesis prediction (MHP)</w:t>
            </w:r>
          </w:p>
        </w:tc>
        <w:tc>
          <w:tcPr>
            <w:tcW w:w="1424" w:type="pct"/>
            <w:tcBorders>
              <w:top w:val="single" w:sz="4" w:space="0" w:color="auto"/>
              <w:left w:val="single" w:sz="4" w:space="0" w:color="auto"/>
              <w:bottom w:val="single" w:sz="4" w:space="0" w:color="auto"/>
              <w:right w:val="single" w:sz="4" w:space="0" w:color="auto"/>
            </w:tcBorders>
            <w:hideMark/>
          </w:tcPr>
          <w:p w14:paraId="767B3F4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HHI</w:t>
            </w:r>
          </w:p>
          <w:p w14:paraId="7137D93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077</w:t>
            </w:r>
          </w:p>
          <w:p w14:paraId="06940871"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78149038"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47EDA4E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04C6EBC2"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36BFF76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trike/>
              </w:rPr>
            </w:pPr>
            <w:r w:rsidRPr="00780BE6">
              <w:rPr>
                <w:rFonts w:eastAsia="Times New Roman"/>
                <w:strike/>
              </w:rPr>
              <w:t>3.</w:t>
            </w:r>
            <w:proofErr w:type="gramStart"/>
            <w:r w:rsidRPr="00780BE6">
              <w:rPr>
                <w:rFonts w:eastAsia="Times New Roman"/>
                <w:strike/>
              </w:rPr>
              <w:t>8.b</w:t>
            </w:r>
            <w:proofErr w:type="gramEnd"/>
          </w:p>
        </w:tc>
        <w:tc>
          <w:tcPr>
            <w:tcW w:w="1455" w:type="pct"/>
            <w:tcBorders>
              <w:top w:val="single" w:sz="4" w:space="0" w:color="auto"/>
              <w:left w:val="single" w:sz="4" w:space="0" w:color="auto"/>
              <w:bottom w:val="single" w:sz="4" w:space="0" w:color="auto"/>
              <w:right w:val="single" w:sz="4" w:space="0" w:color="auto"/>
            </w:tcBorders>
            <w:hideMark/>
          </w:tcPr>
          <w:p w14:paraId="7D827BB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trike/>
              </w:rPr>
            </w:pPr>
            <w:r w:rsidRPr="00780BE6">
              <w:rPr>
                <w:rFonts w:eastAsia="Times New Roman"/>
                <w:strike/>
              </w:rPr>
              <w:t>MHP without the restriction on non-equal weight in BCW</w:t>
            </w:r>
          </w:p>
        </w:tc>
        <w:tc>
          <w:tcPr>
            <w:tcW w:w="1424" w:type="pct"/>
            <w:tcBorders>
              <w:top w:val="single" w:sz="4" w:space="0" w:color="auto"/>
              <w:left w:val="single" w:sz="4" w:space="0" w:color="auto"/>
              <w:bottom w:val="single" w:sz="4" w:space="0" w:color="auto"/>
              <w:right w:val="single" w:sz="4" w:space="0" w:color="auto"/>
            </w:tcBorders>
            <w:hideMark/>
          </w:tcPr>
          <w:p w14:paraId="11D1EC4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withdrawn</w:t>
            </w:r>
          </w:p>
        </w:tc>
        <w:tc>
          <w:tcPr>
            <w:tcW w:w="1457" w:type="pct"/>
            <w:tcBorders>
              <w:top w:val="single" w:sz="4" w:space="0" w:color="auto"/>
              <w:left w:val="single" w:sz="4" w:space="0" w:color="auto"/>
              <w:bottom w:val="single" w:sz="4" w:space="0" w:color="auto"/>
              <w:right w:val="single" w:sz="4" w:space="0" w:color="auto"/>
            </w:tcBorders>
          </w:tcPr>
          <w:p w14:paraId="3D62724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trike/>
              </w:rPr>
            </w:pPr>
          </w:p>
        </w:tc>
      </w:tr>
      <w:tr w:rsidR="00780BE6" w:rsidRPr="00780BE6" w14:paraId="20128FA3"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5E4F1C6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3.9</w:t>
            </w:r>
          </w:p>
        </w:tc>
        <w:tc>
          <w:tcPr>
            <w:tcW w:w="1455" w:type="pct"/>
            <w:tcBorders>
              <w:top w:val="single" w:sz="4" w:space="0" w:color="auto"/>
              <w:left w:val="single" w:sz="4" w:space="0" w:color="auto"/>
              <w:bottom w:val="single" w:sz="4" w:space="0" w:color="auto"/>
              <w:right w:val="single" w:sz="4" w:space="0" w:color="auto"/>
            </w:tcBorders>
            <w:hideMark/>
          </w:tcPr>
          <w:p w14:paraId="1C01C50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Affine MMVD</w:t>
            </w:r>
          </w:p>
        </w:tc>
        <w:tc>
          <w:tcPr>
            <w:tcW w:w="1424" w:type="pct"/>
            <w:tcBorders>
              <w:top w:val="single" w:sz="4" w:space="0" w:color="auto"/>
              <w:left w:val="single" w:sz="4" w:space="0" w:color="auto"/>
              <w:bottom w:val="single" w:sz="4" w:space="0" w:color="auto"/>
              <w:right w:val="single" w:sz="4" w:space="0" w:color="auto"/>
            </w:tcBorders>
            <w:hideMark/>
          </w:tcPr>
          <w:p w14:paraId="0AF18CE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6FB7DD3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7BAFBDD5"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1F436706"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031D326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3.10</w:t>
            </w:r>
          </w:p>
        </w:tc>
        <w:tc>
          <w:tcPr>
            <w:tcW w:w="1455" w:type="pct"/>
            <w:tcBorders>
              <w:top w:val="single" w:sz="4" w:space="0" w:color="auto"/>
              <w:left w:val="single" w:sz="4" w:space="0" w:color="auto"/>
              <w:bottom w:val="single" w:sz="4" w:space="0" w:color="auto"/>
              <w:right w:val="single" w:sz="4" w:space="0" w:color="auto"/>
            </w:tcBorders>
            <w:hideMark/>
          </w:tcPr>
          <w:p w14:paraId="1223C9F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CIIP with PDPC blending</w:t>
            </w:r>
          </w:p>
        </w:tc>
        <w:tc>
          <w:tcPr>
            <w:tcW w:w="1424" w:type="pct"/>
            <w:tcBorders>
              <w:top w:val="single" w:sz="4" w:space="0" w:color="auto"/>
              <w:left w:val="single" w:sz="4" w:space="0" w:color="auto"/>
              <w:bottom w:val="single" w:sz="4" w:space="0" w:color="auto"/>
              <w:right w:val="single" w:sz="4" w:space="0" w:color="auto"/>
            </w:tcBorders>
            <w:hideMark/>
          </w:tcPr>
          <w:p w14:paraId="0207470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6C3C7031"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65A8FEC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7ECAF1F5"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77D40A4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b/>
                <w:bCs/>
              </w:rPr>
              <w:t>4 Transform and coefficient coding</w:t>
            </w:r>
          </w:p>
        </w:tc>
        <w:tc>
          <w:tcPr>
            <w:tcW w:w="1424" w:type="pct"/>
            <w:tcBorders>
              <w:top w:val="single" w:sz="4" w:space="0" w:color="auto"/>
              <w:left w:val="single" w:sz="4" w:space="0" w:color="auto"/>
              <w:bottom w:val="single" w:sz="4" w:space="0" w:color="auto"/>
              <w:right w:val="single" w:sz="4" w:space="0" w:color="auto"/>
            </w:tcBorders>
          </w:tcPr>
          <w:p w14:paraId="1C9B090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02B542A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r>
      <w:tr w:rsidR="00780BE6" w:rsidRPr="00780BE6" w14:paraId="6CA54652"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4AB1366C"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4.1</w:t>
            </w:r>
          </w:p>
        </w:tc>
        <w:tc>
          <w:tcPr>
            <w:tcW w:w="1455" w:type="pct"/>
            <w:tcBorders>
              <w:top w:val="single" w:sz="4" w:space="0" w:color="auto"/>
              <w:left w:val="single" w:sz="4" w:space="0" w:color="auto"/>
              <w:bottom w:val="single" w:sz="4" w:space="0" w:color="auto"/>
              <w:right w:val="single" w:sz="4" w:space="0" w:color="auto"/>
            </w:tcBorders>
            <w:hideMark/>
          </w:tcPr>
          <w:p w14:paraId="0B81A5B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8-states DQ</w:t>
            </w:r>
          </w:p>
        </w:tc>
        <w:tc>
          <w:tcPr>
            <w:tcW w:w="1424" w:type="pct"/>
            <w:tcBorders>
              <w:top w:val="single" w:sz="4" w:space="0" w:color="auto"/>
              <w:left w:val="single" w:sz="4" w:space="0" w:color="auto"/>
              <w:bottom w:val="single" w:sz="4" w:space="0" w:color="auto"/>
              <w:right w:val="single" w:sz="4" w:space="0" w:color="auto"/>
            </w:tcBorders>
            <w:hideMark/>
          </w:tcPr>
          <w:p w14:paraId="07BF97E8"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HHI</w:t>
            </w:r>
          </w:p>
          <w:p w14:paraId="5C334FC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082</w:t>
            </w:r>
          </w:p>
          <w:p w14:paraId="3787B35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6BF73591"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05CEE148"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23AD08C6"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1B87965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4.2</w:t>
            </w:r>
          </w:p>
        </w:tc>
        <w:tc>
          <w:tcPr>
            <w:tcW w:w="1455" w:type="pct"/>
            <w:tcBorders>
              <w:top w:val="single" w:sz="4" w:space="0" w:color="auto"/>
              <w:left w:val="single" w:sz="4" w:space="0" w:color="auto"/>
              <w:bottom w:val="single" w:sz="4" w:space="0" w:color="auto"/>
              <w:right w:val="single" w:sz="4" w:space="0" w:color="auto"/>
            </w:tcBorders>
            <w:hideMark/>
          </w:tcPr>
          <w:p w14:paraId="3B9FB72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Extended LFNST</w:t>
            </w:r>
          </w:p>
        </w:tc>
        <w:tc>
          <w:tcPr>
            <w:tcW w:w="1424" w:type="pct"/>
            <w:tcBorders>
              <w:top w:val="single" w:sz="4" w:space="0" w:color="auto"/>
              <w:left w:val="single" w:sz="4" w:space="0" w:color="auto"/>
              <w:bottom w:val="single" w:sz="4" w:space="0" w:color="auto"/>
              <w:right w:val="single" w:sz="4" w:space="0" w:color="auto"/>
            </w:tcBorders>
            <w:hideMark/>
          </w:tcPr>
          <w:p w14:paraId="7942902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09A06C4E"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6A679AD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5AFD4E6F"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40364A6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4.3</w:t>
            </w:r>
          </w:p>
        </w:tc>
        <w:tc>
          <w:tcPr>
            <w:tcW w:w="1455" w:type="pct"/>
            <w:tcBorders>
              <w:top w:val="single" w:sz="4" w:space="0" w:color="auto"/>
              <w:left w:val="single" w:sz="4" w:space="0" w:color="auto"/>
              <w:bottom w:val="single" w:sz="4" w:space="0" w:color="auto"/>
              <w:right w:val="single" w:sz="4" w:space="0" w:color="auto"/>
            </w:tcBorders>
            <w:hideMark/>
          </w:tcPr>
          <w:p w14:paraId="7DD12D4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Transform sign prediction</w:t>
            </w:r>
          </w:p>
        </w:tc>
        <w:tc>
          <w:tcPr>
            <w:tcW w:w="1424" w:type="pct"/>
            <w:tcBorders>
              <w:top w:val="single" w:sz="4" w:space="0" w:color="auto"/>
              <w:left w:val="single" w:sz="4" w:space="0" w:color="auto"/>
              <w:bottom w:val="single" w:sz="4" w:space="0" w:color="auto"/>
              <w:right w:val="single" w:sz="4" w:space="0" w:color="auto"/>
            </w:tcBorders>
            <w:hideMark/>
          </w:tcPr>
          <w:p w14:paraId="5CC2F128"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3DAA68D1"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4D83F93C"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1FE9A5A1"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42B6D7C8"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b/>
                <w:bCs/>
              </w:rPr>
              <w:t>5 In-loop filtering</w:t>
            </w:r>
          </w:p>
        </w:tc>
        <w:tc>
          <w:tcPr>
            <w:tcW w:w="1424" w:type="pct"/>
            <w:tcBorders>
              <w:top w:val="single" w:sz="4" w:space="0" w:color="auto"/>
              <w:left w:val="single" w:sz="4" w:space="0" w:color="auto"/>
              <w:bottom w:val="single" w:sz="4" w:space="0" w:color="auto"/>
              <w:right w:val="single" w:sz="4" w:space="0" w:color="auto"/>
            </w:tcBorders>
          </w:tcPr>
          <w:p w14:paraId="7B80FD3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1E7F97A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r>
      <w:tr w:rsidR="00780BE6" w:rsidRPr="00780BE6" w14:paraId="50E1AAB6"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6183E1A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lastRenderedPageBreak/>
              <w:t>5.1</w:t>
            </w:r>
          </w:p>
        </w:tc>
        <w:tc>
          <w:tcPr>
            <w:tcW w:w="1455" w:type="pct"/>
            <w:tcBorders>
              <w:top w:val="single" w:sz="4" w:space="0" w:color="auto"/>
              <w:left w:val="single" w:sz="4" w:space="0" w:color="auto"/>
              <w:bottom w:val="single" w:sz="4" w:space="0" w:color="auto"/>
              <w:right w:val="single" w:sz="4" w:space="0" w:color="auto"/>
            </w:tcBorders>
            <w:hideMark/>
          </w:tcPr>
          <w:p w14:paraId="1B74F7E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ALF with multiple fixed filters</w:t>
            </w:r>
          </w:p>
        </w:tc>
        <w:tc>
          <w:tcPr>
            <w:tcW w:w="1424" w:type="pct"/>
            <w:tcBorders>
              <w:top w:val="single" w:sz="4" w:space="0" w:color="auto"/>
              <w:left w:val="single" w:sz="4" w:space="0" w:color="auto"/>
              <w:bottom w:val="single" w:sz="4" w:space="0" w:color="auto"/>
              <w:right w:val="single" w:sz="4" w:space="0" w:color="auto"/>
            </w:tcBorders>
            <w:hideMark/>
          </w:tcPr>
          <w:p w14:paraId="7155F9EE"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0A620A1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6E29B3B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3D24C69C"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7C5ED99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5.2</w:t>
            </w:r>
          </w:p>
        </w:tc>
        <w:tc>
          <w:tcPr>
            <w:tcW w:w="1455" w:type="pct"/>
            <w:tcBorders>
              <w:top w:val="single" w:sz="4" w:space="0" w:color="auto"/>
              <w:left w:val="single" w:sz="4" w:space="0" w:color="auto"/>
              <w:bottom w:val="single" w:sz="4" w:space="0" w:color="auto"/>
              <w:right w:val="single" w:sz="4" w:space="0" w:color="auto"/>
            </w:tcBorders>
            <w:hideMark/>
          </w:tcPr>
          <w:p w14:paraId="5DCD542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Bilateral filter</w:t>
            </w:r>
          </w:p>
        </w:tc>
        <w:tc>
          <w:tcPr>
            <w:tcW w:w="1424" w:type="pct"/>
            <w:tcBorders>
              <w:top w:val="single" w:sz="4" w:space="0" w:color="auto"/>
              <w:left w:val="single" w:sz="4" w:space="0" w:color="auto"/>
              <w:bottom w:val="single" w:sz="4" w:space="0" w:color="auto"/>
              <w:right w:val="single" w:sz="4" w:space="0" w:color="auto"/>
            </w:tcBorders>
            <w:hideMark/>
          </w:tcPr>
          <w:p w14:paraId="292283A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Ericsson</w:t>
            </w:r>
          </w:p>
          <w:p w14:paraId="2C20B66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094</w:t>
            </w:r>
          </w:p>
        </w:tc>
        <w:tc>
          <w:tcPr>
            <w:tcW w:w="1457" w:type="pct"/>
            <w:tcBorders>
              <w:top w:val="single" w:sz="4" w:space="0" w:color="auto"/>
              <w:left w:val="single" w:sz="4" w:space="0" w:color="auto"/>
              <w:bottom w:val="single" w:sz="4" w:space="0" w:color="auto"/>
              <w:right w:val="single" w:sz="4" w:space="0" w:color="auto"/>
            </w:tcBorders>
            <w:hideMark/>
          </w:tcPr>
          <w:p w14:paraId="7E02F52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HHI</w:t>
            </w:r>
          </w:p>
          <w:p w14:paraId="52846BB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47</w:t>
            </w:r>
          </w:p>
        </w:tc>
      </w:tr>
      <w:tr w:rsidR="00780BE6" w:rsidRPr="00780BE6" w14:paraId="46C4623C"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46E42FEE"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b/>
                <w:bCs/>
              </w:rPr>
              <w:t>6 Entropy coding</w:t>
            </w:r>
          </w:p>
        </w:tc>
        <w:tc>
          <w:tcPr>
            <w:tcW w:w="1424" w:type="pct"/>
            <w:tcBorders>
              <w:top w:val="single" w:sz="4" w:space="0" w:color="auto"/>
              <w:left w:val="single" w:sz="4" w:space="0" w:color="auto"/>
              <w:bottom w:val="single" w:sz="4" w:space="0" w:color="auto"/>
              <w:right w:val="single" w:sz="4" w:space="0" w:color="auto"/>
            </w:tcBorders>
          </w:tcPr>
          <w:p w14:paraId="3B0F8E7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c>
          <w:tcPr>
            <w:tcW w:w="1457" w:type="pct"/>
            <w:tcBorders>
              <w:top w:val="single" w:sz="4" w:space="0" w:color="auto"/>
              <w:left w:val="single" w:sz="4" w:space="0" w:color="auto"/>
              <w:bottom w:val="single" w:sz="4" w:space="0" w:color="auto"/>
              <w:right w:val="single" w:sz="4" w:space="0" w:color="auto"/>
            </w:tcBorders>
          </w:tcPr>
          <w:p w14:paraId="5ED905E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6FC15EE9"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76F9602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6.1</w:t>
            </w:r>
          </w:p>
        </w:tc>
        <w:tc>
          <w:tcPr>
            <w:tcW w:w="1455" w:type="pct"/>
            <w:tcBorders>
              <w:top w:val="single" w:sz="4" w:space="0" w:color="auto"/>
              <w:left w:val="single" w:sz="4" w:space="0" w:color="auto"/>
              <w:bottom w:val="single" w:sz="4" w:space="0" w:color="auto"/>
              <w:right w:val="single" w:sz="4" w:space="0" w:color="auto"/>
            </w:tcBorders>
            <w:hideMark/>
          </w:tcPr>
          <w:p w14:paraId="57EB8A05"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Extended precision</w:t>
            </w:r>
          </w:p>
        </w:tc>
        <w:tc>
          <w:tcPr>
            <w:tcW w:w="1424" w:type="pct"/>
            <w:tcBorders>
              <w:top w:val="single" w:sz="4" w:space="0" w:color="auto"/>
              <w:left w:val="single" w:sz="4" w:space="0" w:color="auto"/>
              <w:bottom w:val="single" w:sz="4" w:space="0" w:color="auto"/>
              <w:right w:val="single" w:sz="4" w:space="0" w:color="auto"/>
            </w:tcBorders>
            <w:hideMark/>
          </w:tcPr>
          <w:p w14:paraId="021ABC6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56BAAC6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52750EB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4B4821E1"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6862FCD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6.2</w:t>
            </w:r>
          </w:p>
        </w:tc>
        <w:tc>
          <w:tcPr>
            <w:tcW w:w="1455" w:type="pct"/>
            <w:tcBorders>
              <w:top w:val="single" w:sz="4" w:space="0" w:color="auto"/>
              <w:left w:val="single" w:sz="4" w:space="0" w:color="auto"/>
              <w:bottom w:val="single" w:sz="4" w:space="0" w:color="auto"/>
              <w:right w:val="single" w:sz="4" w:space="0" w:color="auto"/>
            </w:tcBorders>
            <w:hideMark/>
          </w:tcPr>
          <w:p w14:paraId="388AA90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Extended precision with slice type based CABAC window</w:t>
            </w:r>
          </w:p>
        </w:tc>
        <w:tc>
          <w:tcPr>
            <w:tcW w:w="1424" w:type="pct"/>
            <w:tcBorders>
              <w:top w:val="single" w:sz="4" w:space="0" w:color="auto"/>
              <w:left w:val="single" w:sz="4" w:space="0" w:color="auto"/>
              <w:bottom w:val="single" w:sz="4" w:space="0" w:color="auto"/>
              <w:right w:val="single" w:sz="4" w:space="0" w:color="auto"/>
            </w:tcBorders>
            <w:hideMark/>
          </w:tcPr>
          <w:p w14:paraId="3A838B7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638971B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2ADBBF5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3F5323B3"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2948943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b/>
                <w:bCs/>
              </w:rPr>
              <w:t>7 Combinations</w:t>
            </w:r>
          </w:p>
        </w:tc>
        <w:tc>
          <w:tcPr>
            <w:tcW w:w="1424" w:type="pct"/>
            <w:tcBorders>
              <w:top w:val="single" w:sz="4" w:space="0" w:color="auto"/>
              <w:left w:val="single" w:sz="4" w:space="0" w:color="auto"/>
              <w:bottom w:val="single" w:sz="4" w:space="0" w:color="auto"/>
              <w:right w:val="single" w:sz="4" w:space="0" w:color="auto"/>
            </w:tcBorders>
          </w:tcPr>
          <w:p w14:paraId="606A2BB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641CC8E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r>
      <w:tr w:rsidR="00780BE6" w:rsidRPr="00780BE6" w14:paraId="73410ACC"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738D5A3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 xml:space="preserve">7.1 </w:t>
            </w:r>
          </w:p>
        </w:tc>
        <w:tc>
          <w:tcPr>
            <w:tcW w:w="1455" w:type="pct"/>
            <w:tcBorders>
              <w:top w:val="single" w:sz="4" w:space="0" w:color="auto"/>
              <w:left w:val="single" w:sz="4" w:space="0" w:color="auto"/>
              <w:bottom w:val="single" w:sz="4" w:space="0" w:color="auto"/>
              <w:right w:val="single" w:sz="4" w:space="0" w:color="auto"/>
            </w:tcBorders>
            <w:hideMark/>
          </w:tcPr>
          <w:p w14:paraId="10CA3E0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Intra prediction (2.2+…+2.6)</w:t>
            </w:r>
          </w:p>
        </w:tc>
        <w:tc>
          <w:tcPr>
            <w:tcW w:w="1424" w:type="pct"/>
            <w:tcBorders>
              <w:top w:val="single" w:sz="4" w:space="0" w:color="auto"/>
              <w:left w:val="single" w:sz="4" w:space="0" w:color="auto"/>
              <w:bottom w:val="single" w:sz="4" w:space="0" w:color="auto"/>
              <w:right w:val="single" w:sz="4" w:space="0" w:color="auto"/>
            </w:tcBorders>
            <w:hideMark/>
          </w:tcPr>
          <w:p w14:paraId="39B9805C"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1C7E14A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2BEB0C3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55BFD697"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21482C5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7.2</w:t>
            </w:r>
          </w:p>
        </w:tc>
        <w:tc>
          <w:tcPr>
            <w:tcW w:w="1455" w:type="pct"/>
            <w:tcBorders>
              <w:top w:val="single" w:sz="4" w:space="0" w:color="auto"/>
              <w:left w:val="single" w:sz="4" w:space="0" w:color="auto"/>
              <w:bottom w:val="single" w:sz="4" w:space="0" w:color="auto"/>
              <w:right w:val="single" w:sz="4" w:space="0" w:color="auto"/>
            </w:tcBorders>
            <w:hideMark/>
          </w:tcPr>
          <w:p w14:paraId="68DB008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Template + bilateral matching (3.3 + 3.5)</w:t>
            </w:r>
          </w:p>
        </w:tc>
        <w:tc>
          <w:tcPr>
            <w:tcW w:w="1424" w:type="pct"/>
            <w:tcBorders>
              <w:top w:val="single" w:sz="4" w:space="0" w:color="auto"/>
              <w:left w:val="single" w:sz="4" w:space="0" w:color="auto"/>
              <w:bottom w:val="single" w:sz="4" w:space="0" w:color="auto"/>
              <w:right w:val="single" w:sz="4" w:space="0" w:color="auto"/>
            </w:tcBorders>
            <w:hideMark/>
          </w:tcPr>
          <w:p w14:paraId="34AFB72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5411F58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hideMark/>
          </w:tcPr>
          <w:p w14:paraId="5006571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Huawei</w:t>
            </w:r>
          </w:p>
          <w:p w14:paraId="1E48465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46</w:t>
            </w:r>
          </w:p>
        </w:tc>
      </w:tr>
      <w:tr w:rsidR="00780BE6" w:rsidRPr="00780BE6" w14:paraId="00F26EDA"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3B984E4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7.4</w:t>
            </w:r>
          </w:p>
        </w:tc>
        <w:tc>
          <w:tcPr>
            <w:tcW w:w="1455" w:type="pct"/>
            <w:tcBorders>
              <w:top w:val="single" w:sz="4" w:space="0" w:color="auto"/>
              <w:left w:val="single" w:sz="4" w:space="0" w:color="auto"/>
              <w:bottom w:val="single" w:sz="4" w:space="0" w:color="auto"/>
              <w:right w:val="single" w:sz="4" w:space="0" w:color="auto"/>
            </w:tcBorders>
            <w:hideMark/>
          </w:tcPr>
          <w:p w14:paraId="5CFFB11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U0100 (EE common software)</w:t>
            </w:r>
          </w:p>
        </w:tc>
        <w:tc>
          <w:tcPr>
            <w:tcW w:w="1424" w:type="pct"/>
            <w:tcBorders>
              <w:top w:val="single" w:sz="4" w:space="0" w:color="auto"/>
              <w:left w:val="single" w:sz="4" w:space="0" w:color="auto"/>
              <w:bottom w:val="single" w:sz="4" w:space="0" w:color="auto"/>
              <w:right w:val="single" w:sz="4" w:space="0" w:color="auto"/>
            </w:tcBorders>
            <w:hideMark/>
          </w:tcPr>
          <w:p w14:paraId="58399B2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3501A17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hideMark/>
          </w:tcPr>
          <w:p w14:paraId="1A9C804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It is used in multiple EE and EE related contributions, where the results match</w:t>
            </w:r>
          </w:p>
        </w:tc>
      </w:tr>
    </w:tbl>
    <w:p w14:paraId="47BFC536" w14:textId="6F935E1C" w:rsidR="00780BE6" w:rsidRDefault="00780BE6" w:rsidP="00A85CFD"/>
    <w:p w14:paraId="06662F47" w14:textId="77777777" w:rsidR="00780BE6" w:rsidRDefault="00780BE6" w:rsidP="00780BE6">
      <w:r>
        <w:t>2</w:t>
      </w:r>
      <w:r>
        <w:tab/>
        <w:t>Description of tests</w:t>
      </w:r>
    </w:p>
    <w:p w14:paraId="1930695F" w14:textId="77777777" w:rsidR="00780BE6" w:rsidRDefault="00780BE6" w:rsidP="00780BE6">
      <w:r>
        <w:t>2.1</w:t>
      </w:r>
      <w:r>
        <w:tab/>
        <w:t>Base modification</w:t>
      </w:r>
    </w:p>
    <w:p w14:paraId="71472C4A" w14:textId="77777777" w:rsidR="00780BE6" w:rsidRDefault="00780BE6" w:rsidP="00780BE6">
      <w:r>
        <w:t>2.1.1</w:t>
      </w:r>
      <w:r>
        <w:tab/>
        <w:t>Test 1.1 - Non-normative base</w:t>
      </w:r>
    </w:p>
    <w:p w14:paraId="527AF75C" w14:textId="77777777" w:rsidR="00780BE6" w:rsidRDefault="00780BE6" w:rsidP="00780BE6">
      <w:r>
        <w:t>The following non-normative changes are introduced in the EE base software:</w:t>
      </w:r>
    </w:p>
    <w:p w14:paraId="52707497" w14:textId="77777777" w:rsidR="00780BE6" w:rsidRDefault="00780BE6" w:rsidP="00780BE6">
      <w:r>
        <w:t>•</w:t>
      </w:r>
      <w:r>
        <w:tab/>
        <w:t>Lossy encoder speedups for affine, AMVR, and merge</w:t>
      </w:r>
    </w:p>
    <w:p w14:paraId="3F359B79" w14:textId="77777777" w:rsidR="00780BE6" w:rsidRDefault="00780BE6" w:rsidP="00780BE6">
      <w:r>
        <w:t>•</w:t>
      </w:r>
      <w:r>
        <w:tab/>
        <w:t>Use original samples for SAO and ALF (separately reported in JVET-V0095)</w:t>
      </w:r>
    </w:p>
    <w:p w14:paraId="069A49E7" w14:textId="77777777" w:rsidR="00780BE6" w:rsidRDefault="00780BE6" w:rsidP="00780BE6">
      <w:r>
        <w:t>•</w:t>
      </w:r>
      <w:r>
        <w:tab/>
        <w:t>More SIMD</w:t>
      </w:r>
    </w:p>
    <w:p w14:paraId="6811C755" w14:textId="77777777" w:rsidR="00780BE6" w:rsidRDefault="00780BE6" w:rsidP="00780BE6">
      <w:r>
        <w:t>2.1.2</w:t>
      </w:r>
      <w:r>
        <w:tab/>
        <w:t>Test 1.2 - Normative base</w:t>
      </w:r>
    </w:p>
    <w:p w14:paraId="0D18EC5C" w14:textId="6DB6C786" w:rsidR="00780BE6" w:rsidRDefault="00780BE6" w:rsidP="00780BE6">
      <w:r>
        <w:t>The following normative changes are introduced in the EE base software. They either extend VVC capability or remove restrictions</w:t>
      </w:r>
      <w:r w:rsidR="00AA1EAC">
        <w:t xml:space="preserve"> (no individual results on each of these)</w:t>
      </w:r>
      <w:r>
        <w:t>:</w:t>
      </w:r>
    </w:p>
    <w:p w14:paraId="10304F28" w14:textId="77777777" w:rsidR="00780BE6" w:rsidRDefault="00780BE6" w:rsidP="00780BE6">
      <w:r>
        <w:t>•</w:t>
      </w:r>
      <w:r>
        <w:tab/>
        <w:t>Increase CTU and TU sizes to 256</w:t>
      </w:r>
    </w:p>
    <w:p w14:paraId="28595AD2" w14:textId="77777777" w:rsidR="00780BE6" w:rsidRDefault="00780BE6" w:rsidP="00780BE6">
      <w:r>
        <w:t>•</w:t>
      </w:r>
      <w:r>
        <w:tab/>
        <w:t>Remove MTS zero out</w:t>
      </w:r>
    </w:p>
    <w:p w14:paraId="06FDE0FE" w14:textId="77777777" w:rsidR="00780BE6" w:rsidRDefault="00780BE6" w:rsidP="00780BE6">
      <w:r>
        <w:t>•</w:t>
      </w:r>
      <w:r>
        <w:tab/>
        <w:t>Remove VPDU</w:t>
      </w:r>
    </w:p>
    <w:p w14:paraId="54AD1450" w14:textId="77777777" w:rsidR="00780BE6" w:rsidRDefault="00780BE6" w:rsidP="00780BE6">
      <w:r>
        <w:t>•</w:t>
      </w:r>
      <w:r>
        <w:tab/>
        <w:t>Remove constraints on small intra (SCIPU), inter, and CIIP blocks; CCLM latency restriction, use LMS linear model for CCLM, affine and BDOF constraints.</w:t>
      </w:r>
    </w:p>
    <w:p w14:paraId="0EF12911" w14:textId="77777777" w:rsidR="00780BE6" w:rsidRDefault="00780BE6" w:rsidP="00780BE6">
      <w:r>
        <w:t>•</w:t>
      </w:r>
      <w:r>
        <w:tab/>
        <w:t>Adjust deblocking parameters based on temporal ID</w:t>
      </w:r>
    </w:p>
    <w:p w14:paraId="54C12925" w14:textId="77777777" w:rsidR="00780BE6" w:rsidRDefault="00780BE6" w:rsidP="00780BE6">
      <w:r>
        <w:t>2.1.3</w:t>
      </w:r>
      <w:r>
        <w:tab/>
        <w:t>Test 1.3 - Normative and non-normative base changes</w:t>
      </w:r>
    </w:p>
    <w:p w14:paraId="11546495" w14:textId="77777777" w:rsidR="00780BE6" w:rsidRDefault="00780BE6" w:rsidP="00780BE6">
      <w:r>
        <w:t>This is a combinational test of test 1.1 and test 1.2</w:t>
      </w:r>
    </w:p>
    <w:p w14:paraId="6DA3706F" w14:textId="77777777" w:rsidR="00780BE6" w:rsidRDefault="00780BE6" w:rsidP="00780BE6">
      <w:r>
        <w:lastRenderedPageBreak/>
        <w:t>2.2</w:t>
      </w:r>
      <w:r>
        <w:tab/>
        <w:t>Intra prediction</w:t>
      </w:r>
    </w:p>
    <w:p w14:paraId="321D3707" w14:textId="77777777" w:rsidR="00780BE6" w:rsidRDefault="00780BE6" w:rsidP="00780BE6">
      <w:r>
        <w:t>2.2.1</w:t>
      </w:r>
      <w:r>
        <w:tab/>
        <w:t>Test 2.1 - Intra template matching</w:t>
      </w:r>
    </w:p>
    <w:p w14:paraId="25D4E62E" w14:textId="77777777" w:rsidR="00780BE6" w:rsidRDefault="00780BE6" w:rsidP="00780BE6">
      <w:r>
        <w:t>The prediction signal is generated at the decoder side by matching the L-shaped causal neighbor of the current block with another block in a predefined search area consisting of:</w:t>
      </w:r>
    </w:p>
    <w:p w14:paraId="738F35FE" w14:textId="77777777" w:rsidR="00780BE6" w:rsidRDefault="00780BE6" w:rsidP="00780BE6">
      <w:r>
        <w:t>R1: current CTU</w:t>
      </w:r>
    </w:p>
    <w:p w14:paraId="581755D2" w14:textId="77777777" w:rsidR="00780BE6" w:rsidRDefault="00780BE6" w:rsidP="00780BE6">
      <w:r>
        <w:t>R2: top-left CTU</w:t>
      </w:r>
    </w:p>
    <w:p w14:paraId="12443F92" w14:textId="77777777" w:rsidR="00780BE6" w:rsidRDefault="00780BE6" w:rsidP="00780BE6">
      <w:r>
        <w:t>R3: above CTU</w:t>
      </w:r>
    </w:p>
    <w:p w14:paraId="5F477531" w14:textId="77777777" w:rsidR="00780BE6" w:rsidRDefault="00780BE6" w:rsidP="00780BE6">
      <w:r>
        <w:t>R4: left CTU</w:t>
      </w:r>
    </w:p>
    <w:p w14:paraId="5367B8A2" w14:textId="77777777" w:rsidR="00780BE6" w:rsidRDefault="00780BE6" w:rsidP="00780BE6">
      <w:r>
        <w:t>SAD is used as a cost function.</w:t>
      </w:r>
    </w:p>
    <w:p w14:paraId="4D2304E7" w14:textId="77777777" w:rsidR="00780BE6" w:rsidRDefault="00780BE6" w:rsidP="00780BE6">
      <w:r>
        <w:t>2.2.2</w:t>
      </w:r>
      <w:r>
        <w:tab/>
        <w:t>Test 2.2 - Multi-model LM</w:t>
      </w:r>
    </w:p>
    <w:p w14:paraId="537FFAE4" w14:textId="77777777" w:rsidR="00780BE6" w:rsidRDefault="00780BE6" w:rsidP="00780BE6">
      <w:r>
        <w:t>CCLM included in VVC is extended by adding three Multi-model LM (MMLM) modes, left and top, top-only, and left-only, as proposed in JVET-D0110. In each MMLM mode, the reconstructed neighboring samples are classified into two classes using a threshold which is the average of the luma reconstructed neighboring samples. The linear model of each class is derived by using the Least-Mean-Square (LMS) method, if enabled, or min/max method of VVC.</w:t>
      </w:r>
    </w:p>
    <w:p w14:paraId="6FC8E906" w14:textId="77777777" w:rsidR="00780BE6" w:rsidRDefault="00780BE6" w:rsidP="00780BE6">
      <w:r>
        <w:t>MMLM modes are added to the CCLM modes and are signaled with an index using truncated unary binarization.</w:t>
      </w:r>
    </w:p>
    <w:p w14:paraId="09A0701D" w14:textId="77777777" w:rsidR="00780BE6" w:rsidRDefault="00780BE6" w:rsidP="00780BE6">
      <w:r>
        <w:t>2.2.3</w:t>
      </w:r>
      <w:r>
        <w:tab/>
        <w:t>Test 2.3 - Gradient PDPC</w:t>
      </w:r>
    </w:p>
    <w:p w14:paraId="6AF9AF6C" w14:textId="77777777" w:rsidR="00780BE6" w:rsidRDefault="00780BE6" w:rsidP="00780BE6">
      <w:r>
        <w:t>In VVC, for a few scenarios, PDPC may not be applied due to the unavailability of the secondary reference samples. As proposed in JVET-Q0391, in these cases, a gradient based PDPC, extended from horizontal/vertical mode, is applied. The PDPC weights (wT / wL) and nScale parameter for determining the decay in PDPC weights with respect to the distance from left/top boundary are set equal to corresponding parameters in horizontal/vertical mode, respectively. When the secondary reference sample is at a fractional sample position, bilinear interpolation is applied.</w:t>
      </w:r>
    </w:p>
    <w:p w14:paraId="07CBA67E" w14:textId="77777777" w:rsidR="00780BE6" w:rsidRDefault="00780BE6" w:rsidP="00780BE6">
      <w:r>
        <w:t>2.2.4</w:t>
      </w:r>
      <w:r>
        <w:tab/>
        <w:t>Test 2.4 - Secondary MPM</w:t>
      </w:r>
    </w:p>
    <w:p w14:paraId="2ABEE4C0" w14:textId="77777777" w:rsidR="00780BE6" w:rsidRDefault="00780BE6" w:rsidP="00780BE6">
      <w:r>
        <w:t>Secondary MPM list is introduced as described in JVET-D0114.The existing primary MPM (PMPM) list consists of 6 entries and the secondary MPM (SMPM) list includes 16 entries. A general MPM list with 22 entries is constructed first, and then the first 6 entries in this general MPM list are included into the PMPM list, and the rest of entries form the SMPM list. The first entry in the general MPM list is the Planar mode. The remaining entries are composed of the intra modes of the left (L), above (A), below-left (BL), above-right (AR), and above-left (AL) neighbouring blocks, the directional modes with added offset from the first two available directional modes of neighbouring blocks, and the default modes.</w:t>
      </w:r>
    </w:p>
    <w:p w14:paraId="785A5D55" w14:textId="77777777" w:rsidR="00780BE6" w:rsidRDefault="00780BE6" w:rsidP="00780BE6">
      <w:r>
        <w:t>If a CU block is vertically oriented, the order of neighbouring blocks is A, L, BL, AR, AL; otherwise, it is L, A, BL, AR, AL.</w:t>
      </w:r>
    </w:p>
    <w:p w14:paraId="3DBB7FF0" w14:textId="77777777" w:rsidR="00780BE6" w:rsidRDefault="00780BE6" w:rsidP="00780BE6">
      <w:r>
        <w:t>A PMPM flag is parsed first, if equal to 1 then a PMPM index is parsed to determine which entry of the PMPM list is selected, otherwise an SMPM flag is parsed to determine whether to parse the SMPM index or the remaining modes.</w:t>
      </w:r>
    </w:p>
    <w:p w14:paraId="5D27EFFB" w14:textId="77777777" w:rsidR="00780BE6" w:rsidRDefault="00780BE6" w:rsidP="00780BE6">
      <w:r>
        <w:t>2.2.5</w:t>
      </w:r>
      <w:r>
        <w:tab/>
        <w:t>Test 2.5 - Reference sample interpolation and smoothing for intra-prediction</w:t>
      </w:r>
    </w:p>
    <w:p w14:paraId="602E4932" w14:textId="77777777" w:rsidR="00780BE6" w:rsidRDefault="00780BE6" w:rsidP="00780BE6">
      <w:r>
        <w:t>Three modifications are proposed in this test. First, the 4-tap cubic interpolation is replaced with a 6-tap cubic interpolation filter, as described in JVET-D0119, to derive fractional samples from the reference samples. Second, for the coding blocks where a gaussian interpolation filter is applied to filter the reference samples, a 6-tap gaussian filter is applied for larger blocks (W &gt;= 32 and H &gt;=32) and the existing VVC 4-tap gaussian interpolation filter is used otherwise. Third, to derive the extended intra reference samples, the 4-tap interpolation filter is used instead of the nearest neighbor rounding.</w:t>
      </w:r>
    </w:p>
    <w:p w14:paraId="6ABAFB46" w14:textId="77777777" w:rsidR="00780BE6" w:rsidRDefault="00780BE6" w:rsidP="00780BE6">
      <w:r>
        <w:t>2.2.6</w:t>
      </w:r>
      <w:r>
        <w:tab/>
        <w:t>Test 2.6 - Decoder side intra mode derivation</w:t>
      </w:r>
    </w:p>
    <w:p w14:paraId="22468CCA" w14:textId="77777777" w:rsidR="00780BE6" w:rsidRDefault="00780BE6" w:rsidP="00780BE6">
      <w:r>
        <w:lastRenderedPageBreak/>
        <w:t>When decoder side intra mode derivation (DIMD) is applied, two intra modes are derived from the reconstructed neighbor samples, and those two predictors are combined with the planar mode predictor with the weights derived from the gradients as described in JVET-O0449.</w:t>
      </w:r>
    </w:p>
    <w:p w14:paraId="0793EB7E" w14:textId="77777777" w:rsidR="00780BE6" w:rsidRDefault="00780BE6" w:rsidP="00780BE6">
      <w:r>
        <w:t>Derived intra modes are included into the primary list of the intra most probable modes (MPM), so the DIMD process is performed before the MPM list is constructed. The primary derived intra mode of a DIMD block is stored with a block and is used for MPM list construction of the neighboring blocks.</w:t>
      </w:r>
    </w:p>
    <w:p w14:paraId="50BDE689" w14:textId="77777777" w:rsidR="00780BE6" w:rsidRDefault="00780BE6" w:rsidP="00780BE6">
      <w:r>
        <w:t>2.3</w:t>
      </w:r>
      <w:r>
        <w:tab/>
        <w:t>Inter prediction</w:t>
      </w:r>
    </w:p>
    <w:p w14:paraId="20420497" w14:textId="77777777" w:rsidR="00780BE6" w:rsidRDefault="00780BE6" w:rsidP="00780BE6">
      <w:r>
        <w:t>2.3.1</w:t>
      </w:r>
      <w:r>
        <w:tab/>
        <w:t>Test 3.1 - Local illumination compensation</w:t>
      </w:r>
    </w:p>
    <w:p w14:paraId="1FB6E123" w14:textId="77777777" w:rsidR="00780BE6" w:rsidRDefault="00780BE6" w:rsidP="00780BE6">
      <w:r>
        <w:t>Local illumination compensation (LIC) previously proposed in JVET-O0066 is an inter prediction technique to model local illumination variation between a current block and its prediction block with a linear function α*p[x]+β, where p[x] is a reference sample pointed to by MV at a location x in the reference picture, α and β are derived based on the current block and the reference block templates. LIC flag is inherited for merge mode and is is signaled for AMVP.</w:t>
      </w:r>
    </w:p>
    <w:p w14:paraId="45E7ABBE" w14:textId="77777777" w:rsidR="00780BE6" w:rsidRDefault="00780BE6" w:rsidP="00780BE6">
      <w:r>
        <w:t>2.3.2</w:t>
      </w:r>
      <w:r>
        <w:tab/>
        <w:t>Test 3.2 - Non-adjacent spatial candidate</w:t>
      </w:r>
    </w:p>
    <w:p w14:paraId="038E4BDE" w14:textId="1EFC4061" w:rsidR="00780BE6" w:rsidRDefault="00780BE6" w:rsidP="00780BE6">
      <w:r>
        <w:t>The non-adjacent spatial merge candidates as described in JVET-L0399 are inserted after the TMVP in the regular merge candidate list. The pattern of the spatial merge candidates is shown on Figure 1. The distances between the non-adjacent spatial candidates and the current coding block are based on the width and height of the current coding block.</w:t>
      </w:r>
    </w:p>
    <w:p w14:paraId="2B3FA0BC" w14:textId="77777777" w:rsidR="00780BE6" w:rsidRPr="00780BE6" w:rsidRDefault="00780BE6" w:rsidP="00780BE6">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Times New Roman"/>
          <w:szCs w:val="20"/>
        </w:rPr>
      </w:pPr>
      <w:r w:rsidRPr="00780BE6">
        <w:rPr>
          <w:rFonts w:eastAsia="Times New Roman"/>
          <w:noProof/>
          <w:szCs w:val="20"/>
          <w:lang w:val="en-US"/>
        </w:rPr>
        <w:drawing>
          <wp:inline distT="0" distB="0" distL="0" distR="0" wp14:anchorId="58D8E49A" wp14:editId="13C6C71B">
            <wp:extent cx="4204335" cy="3666490"/>
            <wp:effectExtent l="0" t="0" r="5715" b="0"/>
            <wp:docPr id="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4204335" cy="3666490"/>
                    </a:xfrm>
                    <a:prstGeom prst="rect">
                      <a:avLst/>
                    </a:prstGeom>
                    <a:noFill/>
                    <a:ln>
                      <a:noFill/>
                    </a:ln>
                  </pic:spPr>
                </pic:pic>
              </a:graphicData>
            </a:graphic>
          </wp:inline>
        </w:drawing>
      </w:r>
    </w:p>
    <w:p w14:paraId="4306041F" w14:textId="77777777" w:rsidR="00780BE6" w:rsidRPr="00637F72" w:rsidRDefault="00780BE6" w:rsidP="00780BE6">
      <w:pPr>
        <w:keepNext/>
        <w:adjustRightInd w:val="0"/>
        <w:spacing w:before="240" w:after="113"/>
        <w:jc w:val="center"/>
        <w:rPr>
          <w:b/>
          <w:bCs/>
        </w:rPr>
      </w:pPr>
      <w:bookmarkStart w:id="355" w:name="_Ref59521706"/>
      <w:r w:rsidRPr="00637F72">
        <w:rPr>
          <w:b/>
          <w:bCs/>
        </w:rPr>
        <w:t xml:space="preserve">Figure </w:t>
      </w:r>
      <w:r w:rsidRPr="00637F72">
        <w:rPr>
          <w:b/>
          <w:bCs/>
        </w:rPr>
        <w:fldChar w:fldCharType="begin"/>
      </w:r>
      <w:r w:rsidRPr="00637F72">
        <w:rPr>
          <w:b/>
          <w:bCs/>
        </w:rPr>
        <w:instrText>SEQ Figure \* ARABIC</w:instrText>
      </w:r>
      <w:r w:rsidRPr="00637F72">
        <w:rPr>
          <w:b/>
          <w:bCs/>
        </w:rPr>
        <w:fldChar w:fldCharType="separate"/>
      </w:r>
      <w:r w:rsidRPr="00637F72">
        <w:rPr>
          <w:b/>
          <w:bCs/>
        </w:rPr>
        <w:t>1</w:t>
      </w:r>
      <w:r w:rsidRPr="00637F72">
        <w:rPr>
          <w:b/>
          <w:bCs/>
        </w:rPr>
        <w:fldChar w:fldCharType="end"/>
      </w:r>
      <w:bookmarkEnd w:id="355"/>
      <w:r w:rsidRPr="00637F72">
        <w:rPr>
          <w:b/>
          <w:bCs/>
        </w:rPr>
        <w:t>. Spatial neighboring blocks used to derive the spatial merge candidates</w:t>
      </w:r>
    </w:p>
    <w:p w14:paraId="4E3E863B" w14:textId="04702579" w:rsidR="00780BE6" w:rsidRDefault="00780BE6" w:rsidP="00780BE6"/>
    <w:p w14:paraId="6C9CCCCD" w14:textId="77777777" w:rsidR="00ED31A0" w:rsidRDefault="00ED31A0" w:rsidP="00ED31A0">
      <w:r>
        <w:t>2.3.3</w:t>
      </w:r>
      <w:r>
        <w:tab/>
        <w:t>Test 3.3 - Template matching</w:t>
      </w:r>
    </w:p>
    <w:p w14:paraId="5D5A47C8" w14:textId="332AF887" w:rsidR="00ED31A0" w:rsidRDefault="00ED31A0" w:rsidP="00ED31A0">
      <w:r>
        <w:t>Template matching (TM) previously proposed in JVET-J0021 is a decoder-side MV derivation method to refine the motion information of the current CU by finding the closest match between a template (i.e., top and/or left neighbouring blocks of the current CU) in the current picture and a block in a reference picture as illustrated in Figure 2. A better MV is to be searched around the initial motion of the current CU within a [– 8, +8]-pel search range.</w:t>
      </w:r>
    </w:p>
    <w:p w14:paraId="44C3D7A3" w14:textId="1C7AE259" w:rsidR="00ED31A0" w:rsidRPr="00ED31A0" w:rsidRDefault="00ED31A0" w:rsidP="00ED31A0">
      <w:r w:rsidRPr="00ED31A0">
        <w:rPr>
          <w:noProof/>
          <w:lang w:val="en-US"/>
        </w:rPr>
        <w:lastRenderedPageBreak/>
        <w:drawing>
          <wp:inline distT="0" distB="0" distL="0" distR="0" wp14:anchorId="7A84692D" wp14:editId="61267C49">
            <wp:extent cx="3787775" cy="1717040"/>
            <wp:effectExtent l="0" t="0" r="3175"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3787775" cy="1717040"/>
                    </a:xfrm>
                    <a:prstGeom prst="rect">
                      <a:avLst/>
                    </a:prstGeom>
                    <a:noFill/>
                    <a:ln>
                      <a:noFill/>
                    </a:ln>
                  </pic:spPr>
                </pic:pic>
              </a:graphicData>
            </a:graphic>
          </wp:inline>
        </w:drawing>
      </w:r>
    </w:p>
    <w:p w14:paraId="28345E76" w14:textId="77777777" w:rsidR="00ED31A0" w:rsidRPr="00ED31A0" w:rsidRDefault="00ED31A0" w:rsidP="00ED31A0">
      <w:pPr>
        <w:rPr>
          <w:bCs/>
        </w:rPr>
      </w:pPr>
      <w:bookmarkStart w:id="356" w:name="_Ref59529642"/>
      <w:r w:rsidRPr="00ED31A0">
        <w:rPr>
          <w:b/>
          <w:bCs/>
        </w:rPr>
        <w:t xml:space="preserve">Figure </w:t>
      </w:r>
      <w:r w:rsidRPr="00ED31A0">
        <w:rPr>
          <w:b/>
          <w:bCs/>
          <w:lang w:val="en-US"/>
        </w:rPr>
        <w:fldChar w:fldCharType="begin"/>
      </w:r>
      <w:r w:rsidRPr="00ED31A0">
        <w:rPr>
          <w:b/>
          <w:bCs/>
        </w:rPr>
        <w:instrText xml:space="preserve"> SEQ Figure \* ARABIC </w:instrText>
      </w:r>
      <w:r w:rsidRPr="00ED31A0">
        <w:rPr>
          <w:b/>
          <w:bCs/>
          <w:lang w:val="en-US"/>
        </w:rPr>
        <w:fldChar w:fldCharType="separate"/>
      </w:r>
      <w:r w:rsidRPr="00ED31A0">
        <w:rPr>
          <w:b/>
          <w:bCs/>
        </w:rPr>
        <w:t>2</w:t>
      </w:r>
      <w:r w:rsidRPr="00ED31A0">
        <w:fldChar w:fldCharType="end"/>
      </w:r>
      <w:bookmarkEnd w:id="356"/>
      <w:r w:rsidRPr="00ED31A0">
        <w:rPr>
          <w:b/>
          <w:bCs/>
        </w:rPr>
        <w:t>. Template matching performs on a search area around initial MV.</w:t>
      </w:r>
    </w:p>
    <w:p w14:paraId="128D19EE" w14:textId="0237579A" w:rsidR="00ED31A0" w:rsidRDefault="00ED31A0" w:rsidP="00ED31A0"/>
    <w:p w14:paraId="20286798" w14:textId="44B3C09B" w:rsidR="00ED31A0" w:rsidRDefault="00ED31A0" w:rsidP="00ED31A0">
      <w:r w:rsidRPr="00ED31A0">
        <w:t>In AMVP mode, an MVP candidate is determined based on the template matching error to pick up the one which reaches the minimum difference between the current block and the reference block templates, and then TM performs only for this particular MVP candidate for MV refinement. TM refines this MVP candidate, starting from full-pel MVD precision (or 4-pel for 4-pel AMVR mode) within a [–8, +8]-pel search range by using iterative diamond search. The AMVP candidate may be further refined by using cross search with full-pel MVD precision (or 4-pel for 4-pel AMVR mode), followed sequentially by half-pel and quarter-pel ones depending on AMVR mode as specified in Table 1. This search process ensures that the MVP candidate still keeps the same MV precision as indicated by AMVR mode after TM process.</w:t>
      </w:r>
    </w:p>
    <w:p w14:paraId="3B6F1BAC" w14:textId="3EF0CD7B" w:rsidR="00780BE6" w:rsidRDefault="00780BE6" w:rsidP="00780BE6"/>
    <w:p w14:paraId="1075B329" w14:textId="77777777" w:rsidR="00ED31A0" w:rsidRPr="00ED31A0" w:rsidRDefault="00ED31A0" w:rsidP="00ED31A0">
      <w:pPr>
        <w:rPr>
          <w:b/>
          <w:bCs/>
        </w:rPr>
      </w:pPr>
      <w:bookmarkStart w:id="357" w:name="_Ref59529901"/>
      <w:r w:rsidRPr="00ED31A0">
        <w:rPr>
          <w:b/>
          <w:bCs/>
        </w:rPr>
        <w:t xml:space="preserve">Table </w:t>
      </w:r>
      <w:r w:rsidRPr="00ED31A0">
        <w:rPr>
          <w:b/>
          <w:bCs/>
          <w:lang w:val="en-US"/>
        </w:rPr>
        <w:fldChar w:fldCharType="begin"/>
      </w:r>
      <w:r w:rsidRPr="00ED31A0">
        <w:rPr>
          <w:b/>
          <w:bCs/>
        </w:rPr>
        <w:instrText xml:space="preserve"> SEQ Table \* ARABIC </w:instrText>
      </w:r>
      <w:r w:rsidRPr="00ED31A0">
        <w:rPr>
          <w:b/>
          <w:bCs/>
          <w:lang w:val="en-US"/>
        </w:rPr>
        <w:fldChar w:fldCharType="separate"/>
      </w:r>
      <w:r w:rsidRPr="00ED31A0">
        <w:rPr>
          <w:b/>
          <w:bCs/>
        </w:rPr>
        <w:t>1</w:t>
      </w:r>
      <w:r w:rsidRPr="00ED31A0">
        <w:fldChar w:fldCharType="end"/>
      </w:r>
      <w:bookmarkEnd w:id="357"/>
      <w:r w:rsidRPr="00ED31A0">
        <w:rPr>
          <w:b/>
          <w:bCs/>
        </w:rPr>
        <w:t>. Search patterns of AMVR and merge mode with AMVR.</w:t>
      </w:r>
    </w:p>
    <w:tbl>
      <w:tblPr>
        <w:tblStyle w:val="Tabellenraster"/>
        <w:tblW w:w="7225" w:type="dxa"/>
        <w:jc w:val="center"/>
        <w:tblLook w:val="04A0" w:firstRow="1" w:lastRow="0" w:firstColumn="1" w:lastColumn="0" w:noHBand="0" w:noVBand="1"/>
      </w:tblPr>
      <w:tblGrid>
        <w:gridCol w:w="1517"/>
        <w:gridCol w:w="692"/>
        <w:gridCol w:w="910"/>
        <w:gridCol w:w="892"/>
        <w:gridCol w:w="1259"/>
        <w:gridCol w:w="990"/>
        <w:gridCol w:w="965"/>
      </w:tblGrid>
      <w:tr w:rsidR="00ED31A0" w:rsidRPr="00ED31A0" w14:paraId="37BD6224" w14:textId="77777777" w:rsidTr="00ED31A0">
        <w:trPr>
          <w:jc w:val="center"/>
        </w:trPr>
        <w:tc>
          <w:tcPr>
            <w:tcW w:w="1560" w:type="dxa"/>
            <w:vMerge w:val="restart"/>
            <w:tcBorders>
              <w:top w:val="single" w:sz="4" w:space="0" w:color="auto"/>
              <w:left w:val="single" w:sz="4" w:space="0" w:color="auto"/>
              <w:bottom w:val="single" w:sz="4" w:space="0" w:color="auto"/>
              <w:right w:val="single" w:sz="4" w:space="0" w:color="auto"/>
            </w:tcBorders>
          </w:tcPr>
          <w:p w14:paraId="0E66DDBA" w14:textId="77777777" w:rsidR="00ED31A0" w:rsidRPr="00ED31A0" w:rsidRDefault="00ED31A0" w:rsidP="00ED31A0">
            <w:pPr>
              <w:tabs>
                <w:tab w:val="clear" w:pos="360"/>
                <w:tab w:val="clear" w:pos="720"/>
                <w:tab w:val="clear" w:pos="1080"/>
                <w:tab w:val="clear" w:pos="1440"/>
              </w:tabs>
              <w:adjustRightInd/>
              <w:rPr>
                <w:b/>
                <w:bCs/>
              </w:rPr>
            </w:pPr>
          </w:p>
          <w:p w14:paraId="1B54D408" w14:textId="77777777" w:rsidR="00ED31A0" w:rsidRPr="00ED31A0" w:rsidRDefault="00ED31A0" w:rsidP="00ED31A0">
            <w:pPr>
              <w:tabs>
                <w:tab w:val="clear" w:pos="360"/>
                <w:tab w:val="clear" w:pos="720"/>
                <w:tab w:val="clear" w:pos="1080"/>
                <w:tab w:val="clear" w:pos="1440"/>
              </w:tabs>
              <w:adjustRightInd/>
              <w:rPr>
                <w:b/>
                <w:bCs/>
              </w:rPr>
            </w:pPr>
            <w:r w:rsidRPr="00ED31A0">
              <w:rPr>
                <w:b/>
                <w:bCs/>
              </w:rPr>
              <w:t>Search pattern</w:t>
            </w:r>
          </w:p>
        </w:tc>
        <w:tc>
          <w:tcPr>
            <w:tcW w:w="3822" w:type="dxa"/>
            <w:gridSpan w:val="4"/>
            <w:tcBorders>
              <w:top w:val="single" w:sz="4" w:space="0" w:color="auto"/>
              <w:left w:val="single" w:sz="4" w:space="0" w:color="auto"/>
              <w:bottom w:val="single" w:sz="4" w:space="0" w:color="auto"/>
              <w:right w:val="single" w:sz="4" w:space="0" w:color="auto"/>
            </w:tcBorders>
            <w:hideMark/>
          </w:tcPr>
          <w:p w14:paraId="2056F7DF" w14:textId="77777777" w:rsidR="00ED31A0" w:rsidRPr="00ED31A0" w:rsidRDefault="00ED31A0" w:rsidP="00ED31A0">
            <w:pPr>
              <w:tabs>
                <w:tab w:val="clear" w:pos="360"/>
                <w:tab w:val="clear" w:pos="720"/>
                <w:tab w:val="clear" w:pos="1080"/>
                <w:tab w:val="clear" w:pos="1440"/>
              </w:tabs>
              <w:adjustRightInd/>
              <w:rPr>
                <w:b/>
                <w:bCs/>
              </w:rPr>
            </w:pPr>
            <w:r w:rsidRPr="00ED31A0">
              <w:rPr>
                <w:b/>
                <w:bCs/>
              </w:rPr>
              <w:t>AMVR mode</w:t>
            </w:r>
          </w:p>
        </w:tc>
        <w:tc>
          <w:tcPr>
            <w:tcW w:w="1843" w:type="dxa"/>
            <w:gridSpan w:val="2"/>
            <w:tcBorders>
              <w:top w:val="single" w:sz="4" w:space="0" w:color="auto"/>
              <w:left w:val="single" w:sz="4" w:space="0" w:color="auto"/>
              <w:bottom w:val="single" w:sz="4" w:space="0" w:color="auto"/>
              <w:right w:val="single" w:sz="4" w:space="0" w:color="auto"/>
            </w:tcBorders>
            <w:hideMark/>
          </w:tcPr>
          <w:p w14:paraId="436FEBFF" w14:textId="77777777" w:rsidR="00ED31A0" w:rsidRPr="00ED31A0" w:rsidRDefault="00ED31A0" w:rsidP="00ED31A0">
            <w:pPr>
              <w:tabs>
                <w:tab w:val="clear" w:pos="360"/>
                <w:tab w:val="clear" w:pos="720"/>
                <w:tab w:val="clear" w:pos="1080"/>
                <w:tab w:val="clear" w:pos="1440"/>
              </w:tabs>
              <w:adjustRightInd/>
              <w:rPr>
                <w:b/>
                <w:bCs/>
              </w:rPr>
            </w:pPr>
            <w:r w:rsidRPr="00ED31A0">
              <w:rPr>
                <w:b/>
                <w:bCs/>
              </w:rPr>
              <w:t>Merge mode</w:t>
            </w:r>
          </w:p>
        </w:tc>
      </w:tr>
      <w:tr w:rsidR="00ED31A0" w:rsidRPr="00ED31A0" w14:paraId="31754B0C" w14:textId="77777777" w:rsidTr="00ED31A0">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6AC402" w14:textId="77777777" w:rsidR="00ED31A0" w:rsidRPr="00ED31A0" w:rsidRDefault="00ED31A0" w:rsidP="00ED31A0">
            <w:pPr>
              <w:rPr>
                <w:b/>
                <w:bCs/>
              </w:rPr>
            </w:pPr>
          </w:p>
        </w:tc>
        <w:tc>
          <w:tcPr>
            <w:tcW w:w="708" w:type="dxa"/>
            <w:tcBorders>
              <w:top w:val="single" w:sz="4" w:space="0" w:color="auto"/>
              <w:left w:val="single" w:sz="4" w:space="0" w:color="auto"/>
              <w:bottom w:val="single" w:sz="4" w:space="0" w:color="auto"/>
              <w:right w:val="single" w:sz="4" w:space="0" w:color="auto"/>
            </w:tcBorders>
            <w:hideMark/>
          </w:tcPr>
          <w:p w14:paraId="55EE8520" w14:textId="77777777" w:rsidR="00ED31A0" w:rsidRPr="00ED31A0" w:rsidRDefault="00ED31A0" w:rsidP="00ED31A0">
            <w:pPr>
              <w:tabs>
                <w:tab w:val="clear" w:pos="360"/>
                <w:tab w:val="clear" w:pos="720"/>
                <w:tab w:val="clear" w:pos="1080"/>
                <w:tab w:val="clear" w:pos="1440"/>
              </w:tabs>
              <w:adjustRightInd/>
              <w:rPr>
                <w:b/>
                <w:bCs/>
              </w:rPr>
            </w:pPr>
            <w:r w:rsidRPr="00ED31A0">
              <w:rPr>
                <w:b/>
                <w:bCs/>
              </w:rPr>
              <w:t>4-pel</w:t>
            </w:r>
          </w:p>
        </w:tc>
        <w:tc>
          <w:tcPr>
            <w:tcW w:w="930" w:type="dxa"/>
            <w:tcBorders>
              <w:top w:val="single" w:sz="4" w:space="0" w:color="auto"/>
              <w:left w:val="single" w:sz="4" w:space="0" w:color="auto"/>
              <w:bottom w:val="single" w:sz="4" w:space="0" w:color="auto"/>
              <w:right w:val="single" w:sz="4" w:space="0" w:color="auto"/>
            </w:tcBorders>
            <w:hideMark/>
          </w:tcPr>
          <w:p w14:paraId="3A75F4F7" w14:textId="77777777" w:rsidR="00ED31A0" w:rsidRPr="00ED31A0" w:rsidRDefault="00ED31A0" w:rsidP="00ED31A0">
            <w:pPr>
              <w:tabs>
                <w:tab w:val="clear" w:pos="360"/>
                <w:tab w:val="clear" w:pos="720"/>
                <w:tab w:val="clear" w:pos="1080"/>
                <w:tab w:val="clear" w:pos="1440"/>
              </w:tabs>
              <w:adjustRightInd/>
              <w:rPr>
                <w:b/>
                <w:bCs/>
              </w:rPr>
            </w:pPr>
            <w:r w:rsidRPr="00ED31A0">
              <w:rPr>
                <w:b/>
                <w:bCs/>
              </w:rPr>
              <w:t>Full-pel</w:t>
            </w:r>
          </w:p>
        </w:tc>
        <w:tc>
          <w:tcPr>
            <w:tcW w:w="908" w:type="dxa"/>
            <w:tcBorders>
              <w:top w:val="single" w:sz="4" w:space="0" w:color="auto"/>
              <w:left w:val="single" w:sz="4" w:space="0" w:color="auto"/>
              <w:bottom w:val="single" w:sz="4" w:space="0" w:color="auto"/>
              <w:right w:val="single" w:sz="4" w:space="0" w:color="auto"/>
            </w:tcBorders>
            <w:hideMark/>
          </w:tcPr>
          <w:p w14:paraId="5A43877D" w14:textId="77777777" w:rsidR="00ED31A0" w:rsidRPr="00ED31A0" w:rsidRDefault="00ED31A0" w:rsidP="00ED31A0">
            <w:pPr>
              <w:tabs>
                <w:tab w:val="clear" w:pos="360"/>
                <w:tab w:val="clear" w:pos="720"/>
                <w:tab w:val="clear" w:pos="1080"/>
                <w:tab w:val="clear" w:pos="1440"/>
              </w:tabs>
              <w:adjustRightInd/>
              <w:rPr>
                <w:b/>
                <w:bCs/>
              </w:rPr>
            </w:pPr>
            <w:r w:rsidRPr="00ED31A0">
              <w:rPr>
                <w:b/>
                <w:bCs/>
              </w:rPr>
              <w:t>Half-pel</w:t>
            </w:r>
          </w:p>
        </w:tc>
        <w:tc>
          <w:tcPr>
            <w:tcW w:w="1276" w:type="dxa"/>
            <w:tcBorders>
              <w:top w:val="single" w:sz="4" w:space="0" w:color="auto"/>
              <w:left w:val="single" w:sz="4" w:space="0" w:color="auto"/>
              <w:bottom w:val="single" w:sz="4" w:space="0" w:color="auto"/>
              <w:right w:val="single" w:sz="4" w:space="0" w:color="auto"/>
            </w:tcBorders>
            <w:hideMark/>
          </w:tcPr>
          <w:p w14:paraId="6BB1A57E" w14:textId="77777777" w:rsidR="00ED31A0" w:rsidRPr="00ED31A0" w:rsidRDefault="00ED31A0" w:rsidP="00ED31A0">
            <w:pPr>
              <w:tabs>
                <w:tab w:val="clear" w:pos="360"/>
                <w:tab w:val="clear" w:pos="720"/>
                <w:tab w:val="clear" w:pos="1080"/>
                <w:tab w:val="clear" w:pos="1440"/>
              </w:tabs>
              <w:adjustRightInd/>
              <w:rPr>
                <w:b/>
                <w:bCs/>
              </w:rPr>
            </w:pPr>
            <w:r w:rsidRPr="00ED31A0">
              <w:rPr>
                <w:b/>
                <w:bCs/>
              </w:rPr>
              <w:t>Quarter-pel</w:t>
            </w:r>
          </w:p>
        </w:tc>
        <w:tc>
          <w:tcPr>
            <w:tcW w:w="992" w:type="dxa"/>
            <w:tcBorders>
              <w:top w:val="single" w:sz="4" w:space="0" w:color="auto"/>
              <w:left w:val="single" w:sz="4" w:space="0" w:color="auto"/>
              <w:bottom w:val="single" w:sz="4" w:space="0" w:color="auto"/>
              <w:right w:val="single" w:sz="4" w:space="0" w:color="auto"/>
            </w:tcBorders>
            <w:hideMark/>
          </w:tcPr>
          <w:p w14:paraId="1926BFDF" w14:textId="77777777" w:rsidR="00ED31A0" w:rsidRPr="00ED31A0" w:rsidRDefault="00ED31A0" w:rsidP="00ED31A0">
            <w:pPr>
              <w:tabs>
                <w:tab w:val="clear" w:pos="360"/>
                <w:tab w:val="clear" w:pos="720"/>
                <w:tab w:val="clear" w:pos="1080"/>
                <w:tab w:val="clear" w:pos="1440"/>
              </w:tabs>
              <w:adjustRightInd/>
              <w:rPr>
                <w:b/>
                <w:bCs/>
              </w:rPr>
            </w:pPr>
            <w:r w:rsidRPr="00ED31A0">
              <w:rPr>
                <w:b/>
                <w:bCs/>
              </w:rPr>
              <w:t>AltIF=0</w:t>
            </w:r>
          </w:p>
        </w:tc>
        <w:tc>
          <w:tcPr>
            <w:tcW w:w="851" w:type="dxa"/>
            <w:tcBorders>
              <w:top w:val="single" w:sz="4" w:space="0" w:color="auto"/>
              <w:left w:val="single" w:sz="4" w:space="0" w:color="auto"/>
              <w:bottom w:val="single" w:sz="4" w:space="0" w:color="auto"/>
              <w:right w:val="single" w:sz="4" w:space="0" w:color="auto"/>
            </w:tcBorders>
            <w:hideMark/>
          </w:tcPr>
          <w:p w14:paraId="7E9B9377" w14:textId="77777777" w:rsidR="00ED31A0" w:rsidRPr="00ED31A0" w:rsidRDefault="00ED31A0" w:rsidP="00ED31A0">
            <w:pPr>
              <w:tabs>
                <w:tab w:val="clear" w:pos="360"/>
                <w:tab w:val="clear" w:pos="720"/>
                <w:tab w:val="clear" w:pos="1080"/>
                <w:tab w:val="clear" w:pos="1440"/>
              </w:tabs>
              <w:adjustRightInd/>
              <w:rPr>
                <w:b/>
                <w:bCs/>
              </w:rPr>
            </w:pPr>
            <w:r w:rsidRPr="00ED31A0">
              <w:rPr>
                <w:b/>
                <w:bCs/>
              </w:rPr>
              <w:t>AltIF=1</w:t>
            </w:r>
          </w:p>
        </w:tc>
      </w:tr>
      <w:tr w:rsidR="00ED31A0" w:rsidRPr="00ED31A0" w14:paraId="003703A0" w14:textId="77777777" w:rsidTr="00ED31A0">
        <w:trPr>
          <w:trHeight w:val="53"/>
          <w:jc w:val="center"/>
        </w:trPr>
        <w:tc>
          <w:tcPr>
            <w:tcW w:w="1560" w:type="dxa"/>
            <w:tcBorders>
              <w:top w:val="single" w:sz="4" w:space="0" w:color="auto"/>
              <w:left w:val="single" w:sz="4" w:space="0" w:color="auto"/>
              <w:bottom w:val="single" w:sz="4" w:space="0" w:color="auto"/>
              <w:right w:val="single" w:sz="4" w:space="0" w:color="auto"/>
            </w:tcBorders>
            <w:hideMark/>
          </w:tcPr>
          <w:p w14:paraId="7BCCC6ED" w14:textId="77777777" w:rsidR="00ED31A0" w:rsidRPr="00ED31A0" w:rsidRDefault="00ED31A0" w:rsidP="00ED31A0">
            <w:pPr>
              <w:tabs>
                <w:tab w:val="clear" w:pos="360"/>
                <w:tab w:val="clear" w:pos="720"/>
                <w:tab w:val="clear" w:pos="1080"/>
                <w:tab w:val="clear" w:pos="1440"/>
              </w:tabs>
              <w:adjustRightInd/>
            </w:pPr>
            <w:r w:rsidRPr="00ED31A0">
              <w:t xml:space="preserve">4-pel diamond </w:t>
            </w:r>
          </w:p>
        </w:tc>
        <w:tc>
          <w:tcPr>
            <w:tcW w:w="708" w:type="dxa"/>
            <w:tcBorders>
              <w:top w:val="single" w:sz="4" w:space="0" w:color="auto"/>
              <w:left w:val="single" w:sz="4" w:space="0" w:color="auto"/>
              <w:bottom w:val="single" w:sz="4" w:space="0" w:color="auto"/>
              <w:right w:val="single" w:sz="4" w:space="0" w:color="auto"/>
            </w:tcBorders>
            <w:hideMark/>
          </w:tcPr>
          <w:p w14:paraId="79F85B72" w14:textId="77777777" w:rsidR="00ED31A0" w:rsidRPr="00ED31A0" w:rsidRDefault="00ED31A0" w:rsidP="00ED31A0">
            <w:pPr>
              <w:tabs>
                <w:tab w:val="clear" w:pos="360"/>
                <w:tab w:val="clear" w:pos="720"/>
                <w:tab w:val="clear" w:pos="1080"/>
                <w:tab w:val="clear" w:pos="1440"/>
              </w:tabs>
              <w:adjustRightInd/>
            </w:pPr>
            <w:r w:rsidRPr="00ED31A0">
              <w:t>v</w:t>
            </w:r>
          </w:p>
        </w:tc>
        <w:tc>
          <w:tcPr>
            <w:tcW w:w="930" w:type="dxa"/>
            <w:tcBorders>
              <w:top w:val="single" w:sz="4" w:space="0" w:color="auto"/>
              <w:left w:val="single" w:sz="4" w:space="0" w:color="auto"/>
              <w:bottom w:val="single" w:sz="4" w:space="0" w:color="auto"/>
              <w:right w:val="single" w:sz="4" w:space="0" w:color="auto"/>
            </w:tcBorders>
          </w:tcPr>
          <w:p w14:paraId="47D90D3D" w14:textId="77777777" w:rsidR="00ED31A0" w:rsidRPr="00ED31A0" w:rsidRDefault="00ED31A0" w:rsidP="00ED31A0">
            <w:pPr>
              <w:tabs>
                <w:tab w:val="clear" w:pos="360"/>
                <w:tab w:val="clear" w:pos="720"/>
                <w:tab w:val="clear" w:pos="1080"/>
                <w:tab w:val="clear" w:pos="1440"/>
              </w:tabs>
              <w:adjustRightInd/>
            </w:pPr>
          </w:p>
        </w:tc>
        <w:tc>
          <w:tcPr>
            <w:tcW w:w="908" w:type="dxa"/>
            <w:tcBorders>
              <w:top w:val="single" w:sz="4" w:space="0" w:color="auto"/>
              <w:left w:val="single" w:sz="4" w:space="0" w:color="auto"/>
              <w:bottom w:val="single" w:sz="4" w:space="0" w:color="auto"/>
              <w:right w:val="single" w:sz="4" w:space="0" w:color="auto"/>
            </w:tcBorders>
          </w:tcPr>
          <w:p w14:paraId="6CDDBB7E" w14:textId="77777777" w:rsidR="00ED31A0" w:rsidRPr="00ED31A0" w:rsidRDefault="00ED31A0" w:rsidP="00ED31A0">
            <w:pPr>
              <w:tabs>
                <w:tab w:val="clear" w:pos="360"/>
                <w:tab w:val="clear" w:pos="720"/>
                <w:tab w:val="clear" w:pos="1080"/>
                <w:tab w:val="clear" w:pos="1440"/>
              </w:tabs>
              <w:adjustRightInd/>
            </w:pPr>
          </w:p>
        </w:tc>
        <w:tc>
          <w:tcPr>
            <w:tcW w:w="1276" w:type="dxa"/>
            <w:tcBorders>
              <w:top w:val="single" w:sz="4" w:space="0" w:color="auto"/>
              <w:left w:val="single" w:sz="4" w:space="0" w:color="auto"/>
              <w:bottom w:val="single" w:sz="4" w:space="0" w:color="auto"/>
              <w:right w:val="single" w:sz="4" w:space="0" w:color="auto"/>
            </w:tcBorders>
          </w:tcPr>
          <w:p w14:paraId="116EC4EA" w14:textId="77777777" w:rsidR="00ED31A0" w:rsidRPr="00ED31A0" w:rsidRDefault="00ED31A0" w:rsidP="00ED31A0">
            <w:pPr>
              <w:tabs>
                <w:tab w:val="clear" w:pos="360"/>
                <w:tab w:val="clear" w:pos="720"/>
                <w:tab w:val="clear" w:pos="1080"/>
                <w:tab w:val="clear" w:pos="1440"/>
              </w:tabs>
              <w:adjustRightInd/>
            </w:pPr>
          </w:p>
        </w:tc>
        <w:tc>
          <w:tcPr>
            <w:tcW w:w="992" w:type="dxa"/>
            <w:tcBorders>
              <w:top w:val="single" w:sz="4" w:space="0" w:color="auto"/>
              <w:left w:val="single" w:sz="4" w:space="0" w:color="auto"/>
              <w:bottom w:val="single" w:sz="4" w:space="0" w:color="auto"/>
              <w:right w:val="single" w:sz="4" w:space="0" w:color="auto"/>
            </w:tcBorders>
          </w:tcPr>
          <w:p w14:paraId="61850D76" w14:textId="77777777" w:rsidR="00ED31A0" w:rsidRPr="00ED31A0" w:rsidRDefault="00ED31A0" w:rsidP="00ED31A0">
            <w:pPr>
              <w:tabs>
                <w:tab w:val="clear" w:pos="360"/>
                <w:tab w:val="clear" w:pos="720"/>
                <w:tab w:val="clear" w:pos="1080"/>
                <w:tab w:val="clear" w:pos="1440"/>
              </w:tabs>
              <w:adjustRightInd/>
            </w:pPr>
          </w:p>
        </w:tc>
        <w:tc>
          <w:tcPr>
            <w:tcW w:w="851" w:type="dxa"/>
            <w:tcBorders>
              <w:top w:val="single" w:sz="4" w:space="0" w:color="auto"/>
              <w:left w:val="single" w:sz="4" w:space="0" w:color="auto"/>
              <w:bottom w:val="single" w:sz="4" w:space="0" w:color="auto"/>
              <w:right w:val="single" w:sz="4" w:space="0" w:color="auto"/>
            </w:tcBorders>
          </w:tcPr>
          <w:p w14:paraId="48625A82" w14:textId="77777777" w:rsidR="00ED31A0" w:rsidRPr="00ED31A0" w:rsidRDefault="00ED31A0" w:rsidP="00ED31A0">
            <w:pPr>
              <w:tabs>
                <w:tab w:val="clear" w:pos="360"/>
                <w:tab w:val="clear" w:pos="720"/>
                <w:tab w:val="clear" w:pos="1080"/>
                <w:tab w:val="clear" w:pos="1440"/>
              </w:tabs>
              <w:adjustRightInd/>
            </w:pPr>
          </w:p>
        </w:tc>
      </w:tr>
      <w:tr w:rsidR="00ED31A0" w:rsidRPr="00ED31A0" w14:paraId="7BC82030" w14:textId="77777777" w:rsidTr="00ED31A0">
        <w:trPr>
          <w:trHeight w:val="53"/>
          <w:jc w:val="center"/>
        </w:trPr>
        <w:tc>
          <w:tcPr>
            <w:tcW w:w="1560" w:type="dxa"/>
            <w:tcBorders>
              <w:top w:val="single" w:sz="4" w:space="0" w:color="auto"/>
              <w:left w:val="single" w:sz="4" w:space="0" w:color="auto"/>
              <w:bottom w:val="single" w:sz="4" w:space="0" w:color="auto"/>
              <w:right w:val="single" w:sz="4" w:space="0" w:color="auto"/>
            </w:tcBorders>
            <w:hideMark/>
          </w:tcPr>
          <w:p w14:paraId="5992AECC" w14:textId="77777777" w:rsidR="00ED31A0" w:rsidRPr="00ED31A0" w:rsidRDefault="00ED31A0" w:rsidP="00ED31A0">
            <w:pPr>
              <w:tabs>
                <w:tab w:val="clear" w:pos="360"/>
                <w:tab w:val="clear" w:pos="720"/>
                <w:tab w:val="clear" w:pos="1080"/>
                <w:tab w:val="clear" w:pos="1440"/>
              </w:tabs>
              <w:adjustRightInd/>
            </w:pPr>
            <w:r w:rsidRPr="00ED31A0">
              <w:t xml:space="preserve">4-pel cross </w:t>
            </w:r>
          </w:p>
        </w:tc>
        <w:tc>
          <w:tcPr>
            <w:tcW w:w="708" w:type="dxa"/>
            <w:tcBorders>
              <w:top w:val="single" w:sz="4" w:space="0" w:color="auto"/>
              <w:left w:val="single" w:sz="4" w:space="0" w:color="auto"/>
              <w:bottom w:val="single" w:sz="4" w:space="0" w:color="auto"/>
              <w:right w:val="single" w:sz="4" w:space="0" w:color="auto"/>
            </w:tcBorders>
            <w:hideMark/>
          </w:tcPr>
          <w:p w14:paraId="6B489F40" w14:textId="77777777" w:rsidR="00ED31A0" w:rsidRPr="00ED31A0" w:rsidRDefault="00ED31A0" w:rsidP="00ED31A0">
            <w:pPr>
              <w:tabs>
                <w:tab w:val="clear" w:pos="360"/>
                <w:tab w:val="clear" w:pos="720"/>
                <w:tab w:val="clear" w:pos="1080"/>
                <w:tab w:val="clear" w:pos="1440"/>
              </w:tabs>
              <w:adjustRightInd/>
            </w:pPr>
            <w:r w:rsidRPr="00ED31A0">
              <w:t>v</w:t>
            </w:r>
          </w:p>
        </w:tc>
        <w:tc>
          <w:tcPr>
            <w:tcW w:w="930" w:type="dxa"/>
            <w:tcBorders>
              <w:top w:val="single" w:sz="4" w:space="0" w:color="auto"/>
              <w:left w:val="single" w:sz="4" w:space="0" w:color="auto"/>
              <w:bottom w:val="single" w:sz="4" w:space="0" w:color="auto"/>
              <w:right w:val="single" w:sz="4" w:space="0" w:color="auto"/>
            </w:tcBorders>
          </w:tcPr>
          <w:p w14:paraId="5C124BFD" w14:textId="77777777" w:rsidR="00ED31A0" w:rsidRPr="00ED31A0" w:rsidRDefault="00ED31A0" w:rsidP="00ED31A0">
            <w:pPr>
              <w:tabs>
                <w:tab w:val="clear" w:pos="360"/>
                <w:tab w:val="clear" w:pos="720"/>
                <w:tab w:val="clear" w:pos="1080"/>
                <w:tab w:val="clear" w:pos="1440"/>
              </w:tabs>
              <w:adjustRightInd/>
            </w:pPr>
          </w:p>
        </w:tc>
        <w:tc>
          <w:tcPr>
            <w:tcW w:w="908" w:type="dxa"/>
            <w:tcBorders>
              <w:top w:val="single" w:sz="4" w:space="0" w:color="auto"/>
              <w:left w:val="single" w:sz="4" w:space="0" w:color="auto"/>
              <w:bottom w:val="single" w:sz="4" w:space="0" w:color="auto"/>
              <w:right w:val="single" w:sz="4" w:space="0" w:color="auto"/>
            </w:tcBorders>
          </w:tcPr>
          <w:p w14:paraId="44FA1EEC" w14:textId="77777777" w:rsidR="00ED31A0" w:rsidRPr="00ED31A0" w:rsidRDefault="00ED31A0" w:rsidP="00ED31A0">
            <w:pPr>
              <w:tabs>
                <w:tab w:val="clear" w:pos="360"/>
                <w:tab w:val="clear" w:pos="720"/>
                <w:tab w:val="clear" w:pos="1080"/>
                <w:tab w:val="clear" w:pos="1440"/>
              </w:tabs>
              <w:adjustRightInd/>
            </w:pPr>
          </w:p>
        </w:tc>
        <w:tc>
          <w:tcPr>
            <w:tcW w:w="1276" w:type="dxa"/>
            <w:tcBorders>
              <w:top w:val="single" w:sz="4" w:space="0" w:color="auto"/>
              <w:left w:val="single" w:sz="4" w:space="0" w:color="auto"/>
              <w:bottom w:val="single" w:sz="4" w:space="0" w:color="auto"/>
              <w:right w:val="single" w:sz="4" w:space="0" w:color="auto"/>
            </w:tcBorders>
          </w:tcPr>
          <w:p w14:paraId="4A8120CC" w14:textId="77777777" w:rsidR="00ED31A0" w:rsidRPr="00ED31A0" w:rsidRDefault="00ED31A0" w:rsidP="00ED31A0">
            <w:pPr>
              <w:tabs>
                <w:tab w:val="clear" w:pos="360"/>
                <w:tab w:val="clear" w:pos="720"/>
                <w:tab w:val="clear" w:pos="1080"/>
                <w:tab w:val="clear" w:pos="1440"/>
              </w:tabs>
              <w:adjustRightInd/>
            </w:pPr>
          </w:p>
        </w:tc>
        <w:tc>
          <w:tcPr>
            <w:tcW w:w="992" w:type="dxa"/>
            <w:tcBorders>
              <w:top w:val="single" w:sz="4" w:space="0" w:color="auto"/>
              <w:left w:val="single" w:sz="4" w:space="0" w:color="auto"/>
              <w:bottom w:val="single" w:sz="4" w:space="0" w:color="auto"/>
              <w:right w:val="single" w:sz="4" w:space="0" w:color="auto"/>
            </w:tcBorders>
          </w:tcPr>
          <w:p w14:paraId="56D3FC83" w14:textId="77777777" w:rsidR="00ED31A0" w:rsidRPr="00ED31A0" w:rsidRDefault="00ED31A0" w:rsidP="00ED31A0">
            <w:pPr>
              <w:tabs>
                <w:tab w:val="clear" w:pos="360"/>
                <w:tab w:val="clear" w:pos="720"/>
                <w:tab w:val="clear" w:pos="1080"/>
                <w:tab w:val="clear" w:pos="1440"/>
              </w:tabs>
              <w:adjustRightInd/>
            </w:pPr>
          </w:p>
        </w:tc>
        <w:tc>
          <w:tcPr>
            <w:tcW w:w="851" w:type="dxa"/>
            <w:tcBorders>
              <w:top w:val="single" w:sz="4" w:space="0" w:color="auto"/>
              <w:left w:val="single" w:sz="4" w:space="0" w:color="auto"/>
              <w:bottom w:val="single" w:sz="4" w:space="0" w:color="auto"/>
              <w:right w:val="single" w:sz="4" w:space="0" w:color="auto"/>
            </w:tcBorders>
          </w:tcPr>
          <w:p w14:paraId="1D8B1598" w14:textId="77777777" w:rsidR="00ED31A0" w:rsidRPr="00ED31A0" w:rsidRDefault="00ED31A0" w:rsidP="00ED31A0">
            <w:pPr>
              <w:tabs>
                <w:tab w:val="clear" w:pos="360"/>
                <w:tab w:val="clear" w:pos="720"/>
                <w:tab w:val="clear" w:pos="1080"/>
                <w:tab w:val="clear" w:pos="1440"/>
              </w:tabs>
              <w:adjustRightInd/>
            </w:pPr>
          </w:p>
        </w:tc>
      </w:tr>
      <w:tr w:rsidR="00ED31A0" w:rsidRPr="00ED31A0" w14:paraId="79169B7E" w14:textId="77777777" w:rsidTr="00ED31A0">
        <w:trPr>
          <w:trHeight w:val="53"/>
          <w:jc w:val="center"/>
        </w:trPr>
        <w:tc>
          <w:tcPr>
            <w:tcW w:w="1560" w:type="dxa"/>
            <w:tcBorders>
              <w:top w:val="single" w:sz="4" w:space="0" w:color="auto"/>
              <w:left w:val="single" w:sz="4" w:space="0" w:color="auto"/>
              <w:bottom w:val="single" w:sz="4" w:space="0" w:color="auto"/>
              <w:right w:val="single" w:sz="4" w:space="0" w:color="auto"/>
            </w:tcBorders>
            <w:hideMark/>
          </w:tcPr>
          <w:p w14:paraId="4787C594" w14:textId="77777777" w:rsidR="00ED31A0" w:rsidRPr="00ED31A0" w:rsidRDefault="00ED31A0" w:rsidP="00ED31A0">
            <w:pPr>
              <w:tabs>
                <w:tab w:val="clear" w:pos="360"/>
                <w:tab w:val="clear" w:pos="720"/>
                <w:tab w:val="clear" w:pos="1080"/>
                <w:tab w:val="clear" w:pos="1440"/>
              </w:tabs>
              <w:adjustRightInd/>
            </w:pPr>
            <w:r w:rsidRPr="00ED31A0">
              <w:t xml:space="preserve">Full-pel diamond </w:t>
            </w:r>
          </w:p>
        </w:tc>
        <w:tc>
          <w:tcPr>
            <w:tcW w:w="708" w:type="dxa"/>
            <w:tcBorders>
              <w:top w:val="single" w:sz="4" w:space="0" w:color="auto"/>
              <w:left w:val="single" w:sz="4" w:space="0" w:color="auto"/>
              <w:bottom w:val="single" w:sz="4" w:space="0" w:color="auto"/>
              <w:right w:val="single" w:sz="4" w:space="0" w:color="auto"/>
            </w:tcBorders>
          </w:tcPr>
          <w:p w14:paraId="3EB38739" w14:textId="77777777" w:rsidR="00ED31A0" w:rsidRPr="00ED31A0" w:rsidRDefault="00ED31A0" w:rsidP="00ED31A0">
            <w:pPr>
              <w:tabs>
                <w:tab w:val="clear" w:pos="360"/>
                <w:tab w:val="clear" w:pos="720"/>
                <w:tab w:val="clear" w:pos="1080"/>
                <w:tab w:val="clear" w:pos="1440"/>
              </w:tabs>
              <w:adjustRightInd/>
            </w:pPr>
          </w:p>
        </w:tc>
        <w:tc>
          <w:tcPr>
            <w:tcW w:w="930" w:type="dxa"/>
            <w:tcBorders>
              <w:top w:val="single" w:sz="4" w:space="0" w:color="auto"/>
              <w:left w:val="single" w:sz="4" w:space="0" w:color="auto"/>
              <w:bottom w:val="single" w:sz="4" w:space="0" w:color="auto"/>
              <w:right w:val="single" w:sz="4" w:space="0" w:color="auto"/>
            </w:tcBorders>
            <w:hideMark/>
          </w:tcPr>
          <w:p w14:paraId="085761FD" w14:textId="77777777" w:rsidR="00ED31A0" w:rsidRPr="00ED31A0" w:rsidRDefault="00ED31A0" w:rsidP="00ED31A0">
            <w:pPr>
              <w:tabs>
                <w:tab w:val="clear" w:pos="360"/>
                <w:tab w:val="clear" w:pos="720"/>
                <w:tab w:val="clear" w:pos="1080"/>
                <w:tab w:val="clear" w:pos="1440"/>
              </w:tabs>
              <w:adjustRightInd/>
            </w:pPr>
            <w:r w:rsidRPr="00ED31A0">
              <w:t>v</w:t>
            </w:r>
          </w:p>
        </w:tc>
        <w:tc>
          <w:tcPr>
            <w:tcW w:w="908" w:type="dxa"/>
            <w:tcBorders>
              <w:top w:val="single" w:sz="4" w:space="0" w:color="auto"/>
              <w:left w:val="single" w:sz="4" w:space="0" w:color="auto"/>
              <w:bottom w:val="single" w:sz="4" w:space="0" w:color="auto"/>
              <w:right w:val="single" w:sz="4" w:space="0" w:color="auto"/>
            </w:tcBorders>
            <w:hideMark/>
          </w:tcPr>
          <w:p w14:paraId="1B56D6F1" w14:textId="77777777" w:rsidR="00ED31A0" w:rsidRPr="00ED31A0" w:rsidRDefault="00ED31A0" w:rsidP="00ED31A0">
            <w:pPr>
              <w:tabs>
                <w:tab w:val="clear" w:pos="360"/>
                <w:tab w:val="clear" w:pos="720"/>
                <w:tab w:val="clear" w:pos="1080"/>
                <w:tab w:val="clear" w:pos="1440"/>
              </w:tabs>
              <w:adjustRightInd/>
            </w:pPr>
            <w:r w:rsidRPr="00ED31A0">
              <w:t>v</w:t>
            </w:r>
          </w:p>
        </w:tc>
        <w:tc>
          <w:tcPr>
            <w:tcW w:w="1276" w:type="dxa"/>
            <w:tcBorders>
              <w:top w:val="single" w:sz="4" w:space="0" w:color="auto"/>
              <w:left w:val="single" w:sz="4" w:space="0" w:color="auto"/>
              <w:bottom w:val="single" w:sz="4" w:space="0" w:color="auto"/>
              <w:right w:val="single" w:sz="4" w:space="0" w:color="auto"/>
            </w:tcBorders>
            <w:hideMark/>
          </w:tcPr>
          <w:p w14:paraId="6D809F95" w14:textId="77777777" w:rsidR="00ED31A0" w:rsidRPr="00ED31A0" w:rsidRDefault="00ED31A0" w:rsidP="00ED31A0">
            <w:pPr>
              <w:tabs>
                <w:tab w:val="clear" w:pos="360"/>
                <w:tab w:val="clear" w:pos="720"/>
                <w:tab w:val="clear" w:pos="1080"/>
                <w:tab w:val="clear" w:pos="1440"/>
              </w:tabs>
              <w:adjustRightInd/>
            </w:pPr>
            <w:r w:rsidRPr="00ED31A0">
              <w:t>v</w:t>
            </w:r>
          </w:p>
        </w:tc>
        <w:tc>
          <w:tcPr>
            <w:tcW w:w="992" w:type="dxa"/>
            <w:tcBorders>
              <w:top w:val="single" w:sz="4" w:space="0" w:color="auto"/>
              <w:left w:val="single" w:sz="4" w:space="0" w:color="auto"/>
              <w:bottom w:val="single" w:sz="4" w:space="0" w:color="auto"/>
              <w:right w:val="single" w:sz="4" w:space="0" w:color="auto"/>
            </w:tcBorders>
            <w:hideMark/>
          </w:tcPr>
          <w:p w14:paraId="7A7714A1" w14:textId="77777777" w:rsidR="00ED31A0" w:rsidRPr="00ED31A0" w:rsidRDefault="00ED31A0" w:rsidP="00ED31A0">
            <w:pPr>
              <w:tabs>
                <w:tab w:val="clear" w:pos="360"/>
                <w:tab w:val="clear" w:pos="720"/>
                <w:tab w:val="clear" w:pos="1080"/>
                <w:tab w:val="clear" w:pos="1440"/>
              </w:tabs>
              <w:adjustRightInd/>
            </w:pPr>
            <w:r w:rsidRPr="00ED31A0">
              <w:t>v</w:t>
            </w:r>
          </w:p>
        </w:tc>
        <w:tc>
          <w:tcPr>
            <w:tcW w:w="851" w:type="dxa"/>
            <w:tcBorders>
              <w:top w:val="single" w:sz="4" w:space="0" w:color="auto"/>
              <w:left w:val="single" w:sz="4" w:space="0" w:color="auto"/>
              <w:bottom w:val="single" w:sz="4" w:space="0" w:color="auto"/>
              <w:right w:val="single" w:sz="4" w:space="0" w:color="auto"/>
            </w:tcBorders>
            <w:hideMark/>
          </w:tcPr>
          <w:p w14:paraId="455F6E48" w14:textId="77777777" w:rsidR="00ED31A0" w:rsidRPr="00ED31A0" w:rsidRDefault="00ED31A0" w:rsidP="00ED31A0">
            <w:pPr>
              <w:tabs>
                <w:tab w:val="clear" w:pos="360"/>
                <w:tab w:val="clear" w:pos="720"/>
                <w:tab w:val="clear" w:pos="1080"/>
                <w:tab w:val="clear" w:pos="1440"/>
              </w:tabs>
              <w:adjustRightInd/>
            </w:pPr>
            <w:r w:rsidRPr="00ED31A0">
              <w:t>v</w:t>
            </w:r>
          </w:p>
        </w:tc>
      </w:tr>
      <w:tr w:rsidR="00ED31A0" w:rsidRPr="00ED31A0" w14:paraId="3E421D60" w14:textId="77777777" w:rsidTr="00ED31A0">
        <w:trPr>
          <w:jc w:val="center"/>
        </w:trPr>
        <w:tc>
          <w:tcPr>
            <w:tcW w:w="1560" w:type="dxa"/>
            <w:tcBorders>
              <w:top w:val="single" w:sz="4" w:space="0" w:color="auto"/>
              <w:left w:val="single" w:sz="4" w:space="0" w:color="auto"/>
              <w:bottom w:val="single" w:sz="4" w:space="0" w:color="auto"/>
              <w:right w:val="single" w:sz="4" w:space="0" w:color="auto"/>
            </w:tcBorders>
            <w:hideMark/>
          </w:tcPr>
          <w:p w14:paraId="73581AB8" w14:textId="77777777" w:rsidR="00ED31A0" w:rsidRPr="00ED31A0" w:rsidRDefault="00ED31A0" w:rsidP="00ED31A0">
            <w:pPr>
              <w:tabs>
                <w:tab w:val="clear" w:pos="360"/>
                <w:tab w:val="clear" w:pos="720"/>
                <w:tab w:val="clear" w:pos="1080"/>
                <w:tab w:val="clear" w:pos="1440"/>
              </w:tabs>
              <w:adjustRightInd/>
            </w:pPr>
            <w:r w:rsidRPr="00ED31A0">
              <w:t xml:space="preserve">Full-pel cross </w:t>
            </w:r>
          </w:p>
        </w:tc>
        <w:tc>
          <w:tcPr>
            <w:tcW w:w="708" w:type="dxa"/>
            <w:tcBorders>
              <w:top w:val="single" w:sz="4" w:space="0" w:color="auto"/>
              <w:left w:val="single" w:sz="4" w:space="0" w:color="auto"/>
              <w:bottom w:val="single" w:sz="4" w:space="0" w:color="auto"/>
              <w:right w:val="single" w:sz="4" w:space="0" w:color="auto"/>
            </w:tcBorders>
          </w:tcPr>
          <w:p w14:paraId="1605FF0E" w14:textId="77777777" w:rsidR="00ED31A0" w:rsidRPr="00ED31A0" w:rsidRDefault="00ED31A0" w:rsidP="00ED31A0">
            <w:pPr>
              <w:tabs>
                <w:tab w:val="clear" w:pos="360"/>
                <w:tab w:val="clear" w:pos="720"/>
                <w:tab w:val="clear" w:pos="1080"/>
                <w:tab w:val="clear" w:pos="1440"/>
              </w:tabs>
              <w:adjustRightInd/>
            </w:pPr>
          </w:p>
        </w:tc>
        <w:tc>
          <w:tcPr>
            <w:tcW w:w="930" w:type="dxa"/>
            <w:tcBorders>
              <w:top w:val="single" w:sz="4" w:space="0" w:color="auto"/>
              <w:left w:val="single" w:sz="4" w:space="0" w:color="auto"/>
              <w:bottom w:val="single" w:sz="4" w:space="0" w:color="auto"/>
              <w:right w:val="single" w:sz="4" w:space="0" w:color="auto"/>
            </w:tcBorders>
            <w:hideMark/>
          </w:tcPr>
          <w:p w14:paraId="7F167973" w14:textId="77777777" w:rsidR="00ED31A0" w:rsidRPr="00ED31A0" w:rsidRDefault="00ED31A0" w:rsidP="00ED31A0">
            <w:pPr>
              <w:tabs>
                <w:tab w:val="clear" w:pos="360"/>
                <w:tab w:val="clear" w:pos="720"/>
                <w:tab w:val="clear" w:pos="1080"/>
                <w:tab w:val="clear" w:pos="1440"/>
              </w:tabs>
              <w:adjustRightInd/>
            </w:pPr>
            <w:r w:rsidRPr="00ED31A0">
              <w:t>v</w:t>
            </w:r>
          </w:p>
        </w:tc>
        <w:tc>
          <w:tcPr>
            <w:tcW w:w="908" w:type="dxa"/>
            <w:tcBorders>
              <w:top w:val="single" w:sz="4" w:space="0" w:color="auto"/>
              <w:left w:val="single" w:sz="4" w:space="0" w:color="auto"/>
              <w:bottom w:val="single" w:sz="4" w:space="0" w:color="auto"/>
              <w:right w:val="single" w:sz="4" w:space="0" w:color="auto"/>
            </w:tcBorders>
            <w:hideMark/>
          </w:tcPr>
          <w:p w14:paraId="1C3E27EA" w14:textId="77777777" w:rsidR="00ED31A0" w:rsidRPr="00ED31A0" w:rsidRDefault="00ED31A0" w:rsidP="00ED31A0">
            <w:pPr>
              <w:tabs>
                <w:tab w:val="clear" w:pos="360"/>
                <w:tab w:val="clear" w:pos="720"/>
                <w:tab w:val="clear" w:pos="1080"/>
                <w:tab w:val="clear" w:pos="1440"/>
              </w:tabs>
              <w:adjustRightInd/>
            </w:pPr>
            <w:r w:rsidRPr="00ED31A0">
              <w:t>v</w:t>
            </w:r>
          </w:p>
        </w:tc>
        <w:tc>
          <w:tcPr>
            <w:tcW w:w="1276" w:type="dxa"/>
            <w:tcBorders>
              <w:top w:val="single" w:sz="4" w:space="0" w:color="auto"/>
              <w:left w:val="single" w:sz="4" w:space="0" w:color="auto"/>
              <w:bottom w:val="single" w:sz="4" w:space="0" w:color="auto"/>
              <w:right w:val="single" w:sz="4" w:space="0" w:color="auto"/>
            </w:tcBorders>
            <w:hideMark/>
          </w:tcPr>
          <w:p w14:paraId="178E0EA8" w14:textId="77777777" w:rsidR="00ED31A0" w:rsidRPr="00ED31A0" w:rsidRDefault="00ED31A0" w:rsidP="00ED31A0">
            <w:pPr>
              <w:tabs>
                <w:tab w:val="clear" w:pos="360"/>
                <w:tab w:val="clear" w:pos="720"/>
                <w:tab w:val="clear" w:pos="1080"/>
                <w:tab w:val="clear" w:pos="1440"/>
              </w:tabs>
              <w:adjustRightInd/>
            </w:pPr>
            <w:r w:rsidRPr="00ED31A0">
              <w:t>v</w:t>
            </w:r>
          </w:p>
        </w:tc>
        <w:tc>
          <w:tcPr>
            <w:tcW w:w="992" w:type="dxa"/>
            <w:tcBorders>
              <w:top w:val="single" w:sz="4" w:space="0" w:color="auto"/>
              <w:left w:val="single" w:sz="4" w:space="0" w:color="auto"/>
              <w:bottom w:val="single" w:sz="4" w:space="0" w:color="auto"/>
              <w:right w:val="single" w:sz="4" w:space="0" w:color="auto"/>
            </w:tcBorders>
            <w:hideMark/>
          </w:tcPr>
          <w:p w14:paraId="3FD503EB" w14:textId="77777777" w:rsidR="00ED31A0" w:rsidRPr="00ED31A0" w:rsidRDefault="00ED31A0" w:rsidP="00ED31A0">
            <w:pPr>
              <w:tabs>
                <w:tab w:val="clear" w:pos="360"/>
                <w:tab w:val="clear" w:pos="720"/>
                <w:tab w:val="clear" w:pos="1080"/>
                <w:tab w:val="clear" w:pos="1440"/>
              </w:tabs>
              <w:adjustRightInd/>
            </w:pPr>
            <w:r w:rsidRPr="00ED31A0">
              <w:t>v</w:t>
            </w:r>
          </w:p>
        </w:tc>
        <w:tc>
          <w:tcPr>
            <w:tcW w:w="851" w:type="dxa"/>
            <w:tcBorders>
              <w:top w:val="single" w:sz="4" w:space="0" w:color="auto"/>
              <w:left w:val="single" w:sz="4" w:space="0" w:color="auto"/>
              <w:bottom w:val="single" w:sz="4" w:space="0" w:color="auto"/>
              <w:right w:val="single" w:sz="4" w:space="0" w:color="auto"/>
            </w:tcBorders>
            <w:hideMark/>
          </w:tcPr>
          <w:p w14:paraId="6A0433BF" w14:textId="77777777" w:rsidR="00ED31A0" w:rsidRPr="00ED31A0" w:rsidRDefault="00ED31A0" w:rsidP="00ED31A0">
            <w:pPr>
              <w:tabs>
                <w:tab w:val="clear" w:pos="360"/>
                <w:tab w:val="clear" w:pos="720"/>
                <w:tab w:val="clear" w:pos="1080"/>
                <w:tab w:val="clear" w:pos="1440"/>
              </w:tabs>
              <w:adjustRightInd/>
            </w:pPr>
            <w:r w:rsidRPr="00ED31A0">
              <w:t>v</w:t>
            </w:r>
          </w:p>
        </w:tc>
      </w:tr>
      <w:tr w:rsidR="00ED31A0" w:rsidRPr="00ED31A0" w14:paraId="65110841" w14:textId="77777777" w:rsidTr="00ED31A0">
        <w:trPr>
          <w:jc w:val="center"/>
        </w:trPr>
        <w:tc>
          <w:tcPr>
            <w:tcW w:w="1560" w:type="dxa"/>
            <w:tcBorders>
              <w:top w:val="single" w:sz="4" w:space="0" w:color="auto"/>
              <w:left w:val="single" w:sz="4" w:space="0" w:color="auto"/>
              <w:bottom w:val="single" w:sz="4" w:space="0" w:color="auto"/>
              <w:right w:val="single" w:sz="4" w:space="0" w:color="auto"/>
            </w:tcBorders>
            <w:hideMark/>
          </w:tcPr>
          <w:p w14:paraId="096DB070" w14:textId="77777777" w:rsidR="00ED31A0" w:rsidRPr="00ED31A0" w:rsidRDefault="00ED31A0" w:rsidP="00ED31A0">
            <w:pPr>
              <w:tabs>
                <w:tab w:val="clear" w:pos="360"/>
                <w:tab w:val="clear" w:pos="720"/>
                <w:tab w:val="clear" w:pos="1080"/>
                <w:tab w:val="clear" w:pos="1440"/>
              </w:tabs>
              <w:adjustRightInd/>
            </w:pPr>
            <w:r w:rsidRPr="00ED31A0">
              <w:t xml:space="preserve">Half-pel cross </w:t>
            </w:r>
          </w:p>
        </w:tc>
        <w:tc>
          <w:tcPr>
            <w:tcW w:w="708" w:type="dxa"/>
            <w:tcBorders>
              <w:top w:val="single" w:sz="4" w:space="0" w:color="auto"/>
              <w:left w:val="single" w:sz="4" w:space="0" w:color="auto"/>
              <w:bottom w:val="single" w:sz="4" w:space="0" w:color="auto"/>
              <w:right w:val="single" w:sz="4" w:space="0" w:color="auto"/>
            </w:tcBorders>
          </w:tcPr>
          <w:p w14:paraId="501673E1" w14:textId="77777777" w:rsidR="00ED31A0" w:rsidRPr="00ED31A0" w:rsidRDefault="00ED31A0" w:rsidP="00ED31A0">
            <w:pPr>
              <w:tabs>
                <w:tab w:val="clear" w:pos="360"/>
                <w:tab w:val="clear" w:pos="720"/>
                <w:tab w:val="clear" w:pos="1080"/>
                <w:tab w:val="clear" w:pos="1440"/>
              </w:tabs>
              <w:adjustRightInd/>
            </w:pPr>
          </w:p>
        </w:tc>
        <w:tc>
          <w:tcPr>
            <w:tcW w:w="930" w:type="dxa"/>
            <w:tcBorders>
              <w:top w:val="single" w:sz="4" w:space="0" w:color="auto"/>
              <w:left w:val="single" w:sz="4" w:space="0" w:color="auto"/>
              <w:bottom w:val="single" w:sz="4" w:space="0" w:color="auto"/>
              <w:right w:val="single" w:sz="4" w:space="0" w:color="auto"/>
            </w:tcBorders>
          </w:tcPr>
          <w:p w14:paraId="08686B9D" w14:textId="77777777" w:rsidR="00ED31A0" w:rsidRPr="00ED31A0" w:rsidRDefault="00ED31A0" w:rsidP="00ED31A0">
            <w:pPr>
              <w:tabs>
                <w:tab w:val="clear" w:pos="360"/>
                <w:tab w:val="clear" w:pos="720"/>
                <w:tab w:val="clear" w:pos="1080"/>
                <w:tab w:val="clear" w:pos="1440"/>
              </w:tabs>
              <w:adjustRightInd/>
            </w:pPr>
          </w:p>
        </w:tc>
        <w:tc>
          <w:tcPr>
            <w:tcW w:w="908" w:type="dxa"/>
            <w:tcBorders>
              <w:top w:val="single" w:sz="4" w:space="0" w:color="auto"/>
              <w:left w:val="single" w:sz="4" w:space="0" w:color="auto"/>
              <w:bottom w:val="single" w:sz="4" w:space="0" w:color="auto"/>
              <w:right w:val="single" w:sz="4" w:space="0" w:color="auto"/>
            </w:tcBorders>
            <w:hideMark/>
          </w:tcPr>
          <w:p w14:paraId="28F51697" w14:textId="77777777" w:rsidR="00ED31A0" w:rsidRPr="00ED31A0" w:rsidRDefault="00ED31A0" w:rsidP="00ED31A0">
            <w:pPr>
              <w:tabs>
                <w:tab w:val="clear" w:pos="360"/>
                <w:tab w:val="clear" w:pos="720"/>
                <w:tab w:val="clear" w:pos="1080"/>
                <w:tab w:val="clear" w:pos="1440"/>
              </w:tabs>
              <w:adjustRightInd/>
            </w:pPr>
            <w:r w:rsidRPr="00ED31A0">
              <w:t>v</w:t>
            </w:r>
          </w:p>
        </w:tc>
        <w:tc>
          <w:tcPr>
            <w:tcW w:w="1276" w:type="dxa"/>
            <w:tcBorders>
              <w:top w:val="single" w:sz="4" w:space="0" w:color="auto"/>
              <w:left w:val="single" w:sz="4" w:space="0" w:color="auto"/>
              <w:bottom w:val="single" w:sz="4" w:space="0" w:color="auto"/>
              <w:right w:val="single" w:sz="4" w:space="0" w:color="auto"/>
            </w:tcBorders>
            <w:hideMark/>
          </w:tcPr>
          <w:p w14:paraId="5D706D4E" w14:textId="77777777" w:rsidR="00ED31A0" w:rsidRPr="00ED31A0" w:rsidRDefault="00ED31A0" w:rsidP="00ED31A0">
            <w:pPr>
              <w:tabs>
                <w:tab w:val="clear" w:pos="360"/>
                <w:tab w:val="clear" w:pos="720"/>
                <w:tab w:val="clear" w:pos="1080"/>
                <w:tab w:val="clear" w:pos="1440"/>
              </w:tabs>
              <w:adjustRightInd/>
            </w:pPr>
            <w:r w:rsidRPr="00ED31A0">
              <w:t>v</w:t>
            </w:r>
          </w:p>
        </w:tc>
        <w:tc>
          <w:tcPr>
            <w:tcW w:w="992" w:type="dxa"/>
            <w:tcBorders>
              <w:top w:val="single" w:sz="4" w:space="0" w:color="auto"/>
              <w:left w:val="single" w:sz="4" w:space="0" w:color="auto"/>
              <w:bottom w:val="single" w:sz="4" w:space="0" w:color="auto"/>
              <w:right w:val="single" w:sz="4" w:space="0" w:color="auto"/>
            </w:tcBorders>
            <w:hideMark/>
          </w:tcPr>
          <w:p w14:paraId="3D1E29FE" w14:textId="77777777" w:rsidR="00ED31A0" w:rsidRPr="00ED31A0" w:rsidRDefault="00ED31A0" w:rsidP="00ED31A0">
            <w:pPr>
              <w:tabs>
                <w:tab w:val="clear" w:pos="360"/>
                <w:tab w:val="clear" w:pos="720"/>
                <w:tab w:val="clear" w:pos="1080"/>
                <w:tab w:val="clear" w:pos="1440"/>
              </w:tabs>
              <w:adjustRightInd/>
            </w:pPr>
            <w:r w:rsidRPr="00ED31A0">
              <w:t>v</w:t>
            </w:r>
          </w:p>
        </w:tc>
        <w:tc>
          <w:tcPr>
            <w:tcW w:w="851" w:type="dxa"/>
            <w:tcBorders>
              <w:top w:val="single" w:sz="4" w:space="0" w:color="auto"/>
              <w:left w:val="single" w:sz="4" w:space="0" w:color="auto"/>
              <w:bottom w:val="single" w:sz="4" w:space="0" w:color="auto"/>
              <w:right w:val="single" w:sz="4" w:space="0" w:color="auto"/>
            </w:tcBorders>
            <w:hideMark/>
          </w:tcPr>
          <w:p w14:paraId="493DDB40" w14:textId="77777777" w:rsidR="00ED31A0" w:rsidRPr="00ED31A0" w:rsidRDefault="00ED31A0" w:rsidP="00ED31A0">
            <w:pPr>
              <w:tabs>
                <w:tab w:val="clear" w:pos="360"/>
                <w:tab w:val="clear" w:pos="720"/>
                <w:tab w:val="clear" w:pos="1080"/>
                <w:tab w:val="clear" w:pos="1440"/>
              </w:tabs>
              <w:adjustRightInd/>
            </w:pPr>
            <w:r w:rsidRPr="00ED31A0">
              <w:t>v</w:t>
            </w:r>
          </w:p>
        </w:tc>
      </w:tr>
      <w:tr w:rsidR="00ED31A0" w:rsidRPr="00ED31A0" w14:paraId="09CE8B27" w14:textId="77777777" w:rsidTr="00ED31A0">
        <w:trPr>
          <w:jc w:val="center"/>
        </w:trPr>
        <w:tc>
          <w:tcPr>
            <w:tcW w:w="1560" w:type="dxa"/>
            <w:tcBorders>
              <w:top w:val="single" w:sz="4" w:space="0" w:color="auto"/>
              <w:left w:val="single" w:sz="4" w:space="0" w:color="auto"/>
              <w:bottom w:val="single" w:sz="4" w:space="0" w:color="auto"/>
              <w:right w:val="single" w:sz="4" w:space="0" w:color="auto"/>
            </w:tcBorders>
            <w:hideMark/>
          </w:tcPr>
          <w:p w14:paraId="597695EE" w14:textId="77777777" w:rsidR="00ED31A0" w:rsidRPr="00ED31A0" w:rsidRDefault="00ED31A0" w:rsidP="00ED31A0">
            <w:pPr>
              <w:tabs>
                <w:tab w:val="clear" w:pos="360"/>
                <w:tab w:val="clear" w:pos="720"/>
                <w:tab w:val="clear" w:pos="1080"/>
                <w:tab w:val="clear" w:pos="1440"/>
              </w:tabs>
              <w:adjustRightInd/>
            </w:pPr>
            <w:r w:rsidRPr="00ED31A0">
              <w:t xml:space="preserve">Quarter-pel cross </w:t>
            </w:r>
          </w:p>
        </w:tc>
        <w:tc>
          <w:tcPr>
            <w:tcW w:w="708" w:type="dxa"/>
            <w:tcBorders>
              <w:top w:val="single" w:sz="4" w:space="0" w:color="auto"/>
              <w:left w:val="single" w:sz="4" w:space="0" w:color="auto"/>
              <w:bottom w:val="single" w:sz="4" w:space="0" w:color="auto"/>
              <w:right w:val="single" w:sz="4" w:space="0" w:color="auto"/>
            </w:tcBorders>
          </w:tcPr>
          <w:p w14:paraId="3562B004" w14:textId="77777777" w:rsidR="00ED31A0" w:rsidRPr="00ED31A0" w:rsidRDefault="00ED31A0" w:rsidP="00ED31A0">
            <w:pPr>
              <w:tabs>
                <w:tab w:val="clear" w:pos="360"/>
                <w:tab w:val="clear" w:pos="720"/>
                <w:tab w:val="clear" w:pos="1080"/>
                <w:tab w:val="clear" w:pos="1440"/>
              </w:tabs>
              <w:adjustRightInd/>
            </w:pPr>
          </w:p>
        </w:tc>
        <w:tc>
          <w:tcPr>
            <w:tcW w:w="930" w:type="dxa"/>
            <w:tcBorders>
              <w:top w:val="single" w:sz="4" w:space="0" w:color="auto"/>
              <w:left w:val="single" w:sz="4" w:space="0" w:color="auto"/>
              <w:bottom w:val="single" w:sz="4" w:space="0" w:color="auto"/>
              <w:right w:val="single" w:sz="4" w:space="0" w:color="auto"/>
            </w:tcBorders>
          </w:tcPr>
          <w:p w14:paraId="26075A27" w14:textId="77777777" w:rsidR="00ED31A0" w:rsidRPr="00ED31A0" w:rsidRDefault="00ED31A0" w:rsidP="00ED31A0">
            <w:pPr>
              <w:tabs>
                <w:tab w:val="clear" w:pos="360"/>
                <w:tab w:val="clear" w:pos="720"/>
                <w:tab w:val="clear" w:pos="1080"/>
                <w:tab w:val="clear" w:pos="1440"/>
              </w:tabs>
              <w:adjustRightInd/>
            </w:pPr>
          </w:p>
        </w:tc>
        <w:tc>
          <w:tcPr>
            <w:tcW w:w="908" w:type="dxa"/>
            <w:tcBorders>
              <w:top w:val="single" w:sz="4" w:space="0" w:color="auto"/>
              <w:left w:val="single" w:sz="4" w:space="0" w:color="auto"/>
              <w:bottom w:val="single" w:sz="4" w:space="0" w:color="auto"/>
              <w:right w:val="single" w:sz="4" w:space="0" w:color="auto"/>
            </w:tcBorders>
          </w:tcPr>
          <w:p w14:paraId="031A55B3" w14:textId="77777777" w:rsidR="00ED31A0" w:rsidRPr="00ED31A0" w:rsidRDefault="00ED31A0" w:rsidP="00ED31A0">
            <w:pPr>
              <w:tabs>
                <w:tab w:val="clear" w:pos="360"/>
                <w:tab w:val="clear" w:pos="720"/>
                <w:tab w:val="clear" w:pos="1080"/>
                <w:tab w:val="clear" w:pos="1440"/>
              </w:tabs>
              <w:adjustRightInd/>
            </w:pPr>
          </w:p>
        </w:tc>
        <w:tc>
          <w:tcPr>
            <w:tcW w:w="1276" w:type="dxa"/>
            <w:tcBorders>
              <w:top w:val="single" w:sz="4" w:space="0" w:color="auto"/>
              <w:left w:val="single" w:sz="4" w:space="0" w:color="auto"/>
              <w:bottom w:val="single" w:sz="4" w:space="0" w:color="auto"/>
              <w:right w:val="single" w:sz="4" w:space="0" w:color="auto"/>
            </w:tcBorders>
            <w:hideMark/>
          </w:tcPr>
          <w:p w14:paraId="24566B1A" w14:textId="77777777" w:rsidR="00ED31A0" w:rsidRPr="00ED31A0" w:rsidRDefault="00ED31A0" w:rsidP="00ED31A0">
            <w:pPr>
              <w:tabs>
                <w:tab w:val="clear" w:pos="360"/>
                <w:tab w:val="clear" w:pos="720"/>
                <w:tab w:val="clear" w:pos="1080"/>
                <w:tab w:val="clear" w:pos="1440"/>
              </w:tabs>
              <w:adjustRightInd/>
            </w:pPr>
            <w:r w:rsidRPr="00ED31A0">
              <w:t>v</w:t>
            </w:r>
          </w:p>
        </w:tc>
        <w:tc>
          <w:tcPr>
            <w:tcW w:w="992" w:type="dxa"/>
            <w:tcBorders>
              <w:top w:val="single" w:sz="4" w:space="0" w:color="auto"/>
              <w:left w:val="single" w:sz="4" w:space="0" w:color="auto"/>
              <w:bottom w:val="single" w:sz="4" w:space="0" w:color="auto"/>
              <w:right w:val="single" w:sz="4" w:space="0" w:color="auto"/>
            </w:tcBorders>
            <w:hideMark/>
          </w:tcPr>
          <w:p w14:paraId="22578B55" w14:textId="77777777" w:rsidR="00ED31A0" w:rsidRPr="00ED31A0" w:rsidRDefault="00ED31A0" w:rsidP="00ED31A0">
            <w:pPr>
              <w:tabs>
                <w:tab w:val="clear" w:pos="360"/>
                <w:tab w:val="clear" w:pos="720"/>
                <w:tab w:val="clear" w:pos="1080"/>
                <w:tab w:val="clear" w:pos="1440"/>
              </w:tabs>
              <w:adjustRightInd/>
            </w:pPr>
            <w:r w:rsidRPr="00ED31A0">
              <w:t>v</w:t>
            </w:r>
          </w:p>
        </w:tc>
        <w:tc>
          <w:tcPr>
            <w:tcW w:w="851" w:type="dxa"/>
            <w:tcBorders>
              <w:top w:val="single" w:sz="4" w:space="0" w:color="auto"/>
              <w:left w:val="single" w:sz="4" w:space="0" w:color="auto"/>
              <w:bottom w:val="single" w:sz="4" w:space="0" w:color="auto"/>
              <w:right w:val="single" w:sz="4" w:space="0" w:color="auto"/>
            </w:tcBorders>
          </w:tcPr>
          <w:p w14:paraId="1388FFEB" w14:textId="77777777" w:rsidR="00ED31A0" w:rsidRPr="00ED31A0" w:rsidRDefault="00ED31A0" w:rsidP="00ED31A0">
            <w:pPr>
              <w:tabs>
                <w:tab w:val="clear" w:pos="360"/>
                <w:tab w:val="clear" w:pos="720"/>
                <w:tab w:val="clear" w:pos="1080"/>
                <w:tab w:val="clear" w:pos="1440"/>
              </w:tabs>
              <w:adjustRightInd/>
            </w:pPr>
          </w:p>
        </w:tc>
      </w:tr>
      <w:tr w:rsidR="00ED31A0" w:rsidRPr="00ED31A0" w14:paraId="0B04A10D" w14:textId="77777777" w:rsidTr="00ED31A0">
        <w:trPr>
          <w:jc w:val="center"/>
        </w:trPr>
        <w:tc>
          <w:tcPr>
            <w:tcW w:w="1560" w:type="dxa"/>
            <w:tcBorders>
              <w:top w:val="single" w:sz="4" w:space="0" w:color="auto"/>
              <w:left w:val="single" w:sz="4" w:space="0" w:color="auto"/>
              <w:bottom w:val="single" w:sz="4" w:space="0" w:color="auto"/>
              <w:right w:val="single" w:sz="4" w:space="0" w:color="auto"/>
            </w:tcBorders>
            <w:hideMark/>
          </w:tcPr>
          <w:p w14:paraId="53BD1429" w14:textId="77777777" w:rsidR="00ED31A0" w:rsidRPr="00ED31A0" w:rsidRDefault="00ED31A0" w:rsidP="00ED31A0">
            <w:pPr>
              <w:tabs>
                <w:tab w:val="clear" w:pos="360"/>
                <w:tab w:val="clear" w:pos="720"/>
                <w:tab w:val="clear" w:pos="1080"/>
                <w:tab w:val="clear" w:pos="1440"/>
              </w:tabs>
              <w:adjustRightInd/>
            </w:pPr>
            <w:r w:rsidRPr="00ED31A0">
              <w:t xml:space="preserve">1/8-pel cross </w:t>
            </w:r>
          </w:p>
        </w:tc>
        <w:tc>
          <w:tcPr>
            <w:tcW w:w="708" w:type="dxa"/>
            <w:tcBorders>
              <w:top w:val="single" w:sz="4" w:space="0" w:color="auto"/>
              <w:left w:val="single" w:sz="4" w:space="0" w:color="auto"/>
              <w:bottom w:val="single" w:sz="4" w:space="0" w:color="auto"/>
              <w:right w:val="single" w:sz="4" w:space="0" w:color="auto"/>
            </w:tcBorders>
          </w:tcPr>
          <w:p w14:paraId="17BB3D31" w14:textId="77777777" w:rsidR="00ED31A0" w:rsidRPr="00ED31A0" w:rsidRDefault="00ED31A0" w:rsidP="00ED31A0">
            <w:pPr>
              <w:tabs>
                <w:tab w:val="clear" w:pos="360"/>
                <w:tab w:val="clear" w:pos="720"/>
                <w:tab w:val="clear" w:pos="1080"/>
                <w:tab w:val="clear" w:pos="1440"/>
              </w:tabs>
              <w:adjustRightInd/>
            </w:pPr>
          </w:p>
        </w:tc>
        <w:tc>
          <w:tcPr>
            <w:tcW w:w="930" w:type="dxa"/>
            <w:tcBorders>
              <w:top w:val="single" w:sz="4" w:space="0" w:color="auto"/>
              <w:left w:val="single" w:sz="4" w:space="0" w:color="auto"/>
              <w:bottom w:val="single" w:sz="4" w:space="0" w:color="auto"/>
              <w:right w:val="single" w:sz="4" w:space="0" w:color="auto"/>
            </w:tcBorders>
          </w:tcPr>
          <w:p w14:paraId="0527418B" w14:textId="77777777" w:rsidR="00ED31A0" w:rsidRPr="00ED31A0" w:rsidRDefault="00ED31A0" w:rsidP="00ED31A0">
            <w:pPr>
              <w:tabs>
                <w:tab w:val="clear" w:pos="360"/>
                <w:tab w:val="clear" w:pos="720"/>
                <w:tab w:val="clear" w:pos="1080"/>
                <w:tab w:val="clear" w:pos="1440"/>
              </w:tabs>
              <w:adjustRightInd/>
            </w:pPr>
          </w:p>
        </w:tc>
        <w:tc>
          <w:tcPr>
            <w:tcW w:w="908" w:type="dxa"/>
            <w:tcBorders>
              <w:top w:val="single" w:sz="4" w:space="0" w:color="auto"/>
              <w:left w:val="single" w:sz="4" w:space="0" w:color="auto"/>
              <w:bottom w:val="single" w:sz="4" w:space="0" w:color="auto"/>
              <w:right w:val="single" w:sz="4" w:space="0" w:color="auto"/>
            </w:tcBorders>
          </w:tcPr>
          <w:p w14:paraId="4E0A2293" w14:textId="77777777" w:rsidR="00ED31A0" w:rsidRPr="00ED31A0" w:rsidRDefault="00ED31A0" w:rsidP="00ED31A0">
            <w:pPr>
              <w:tabs>
                <w:tab w:val="clear" w:pos="360"/>
                <w:tab w:val="clear" w:pos="720"/>
                <w:tab w:val="clear" w:pos="1080"/>
                <w:tab w:val="clear" w:pos="1440"/>
              </w:tabs>
              <w:adjustRightInd/>
            </w:pPr>
          </w:p>
        </w:tc>
        <w:tc>
          <w:tcPr>
            <w:tcW w:w="1276" w:type="dxa"/>
            <w:tcBorders>
              <w:top w:val="single" w:sz="4" w:space="0" w:color="auto"/>
              <w:left w:val="single" w:sz="4" w:space="0" w:color="auto"/>
              <w:bottom w:val="single" w:sz="4" w:space="0" w:color="auto"/>
              <w:right w:val="single" w:sz="4" w:space="0" w:color="auto"/>
            </w:tcBorders>
          </w:tcPr>
          <w:p w14:paraId="75DD3A44" w14:textId="77777777" w:rsidR="00ED31A0" w:rsidRPr="00ED31A0" w:rsidRDefault="00ED31A0" w:rsidP="00ED31A0">
            <w:pPr>
              <w:tabs>
                <w:tab w:val="clear" w:pos="360"/>
                <w:tab w:val="clear" w:pos="720"/>
                <w:tab w:val="clear" w:pos="1080"/>
                <w:tab w:val="clear" w:pos="1440"/>
              </w:tabs>
              <w:adjustRightInd/>
            </w:pPr>
          </w:p>
        </w:tc>
        <w:tc>
          <w:tcPr>
            <w:tcW w:w="992" w:type="dxa"/>
            <w:tcBorders>
              <w:top w:val="single" w:sz="4" w:space="0" w:color="auto"/>
              <w:left w:val="single" w:sz="4" w:space="0" w:color="auto"/>
              <w:bottom w:val="single" w:sz="4" w:space="0" w:color="auto"/>
              <w:right w:val="single" w:sz="4" w:space="0" w:color="auto"/>
            </w:tcBorders>
            <w:hideMark/>
          </w:tcPr>
          <w:p w14:paraId="43112CE0" w14:textId="77777777" w:rsidR="00ED31A0" w:rsidRPr="00ED31A0" w:rsidRDefault="00ED31A0" w:rsidP="00ED31A0">
            <w:pPr>
              <w:tabs>
                <w:tab w:val="clear" w:pos="360"/>
                <w:tab w:val="clear" w:pos="720"/>
                <w:tab w:val="clear" w:pos="1080"/>
                <w:tab w:val="clear" w:pos="1440"/>
              </w:tabs>
              <w:adjustRightInd/>
            </w:pPr>
            <w:r w:rsidRPr="00ED31A0">
              <w:t>v</w:t>
            </w:r>
          </w:p>
        </w:tc>
        <w:tc>
          <w:tcPr>
            <w:tcW w:w="851" w:type="dxa"/>
            <w:tcBorders>
              <w:top w:val="single" w:sz="4" w:space="0" w:color="auto"/>
              <w:left w:val="single" w:sz="4" w:space="0" w:color="auto"/>
              <w:bottom w:val="single" w:sz="4" w:space="0" w:color="auto"/>
              <w:right w:val="single" w:sz="4" w:space="0" w:color="auto"/>
            </w:tcBorders>
          </w:tcPr>
          <w:p w14:paraId="04F3760E" w14:textId="77777777" w:rsidR="00ED31A0" w:rsidRPr="00ED31A0" w:rsidRDefault="00ED31A0" w:rsidP="00ED31A0">
            <w:pPr>
              <w:tabs>
                <w:tab w:val="clear" w:pos="360"/>
                <w:tab w:val="clear" w:pos="720"/>
                <w:tab w:val="clear" w:pos="1080"/>
                <w:tab w:val="clear" w:pos="1440"/>
              </w:tabs>
              <w:adjustRightInd/>
            </w:pPr>
          </w:p>
        </w:tc>
      </w:tr>
    </w:tbl>
    <w:p w14:paraId="3707B2FD" w14:textId="19EBE80C" w:rsidR="00ED31A0" w:rsidRDefault="00ED31A0" w:rsidP="00780BE6"/>
    <w:p w14:paraId="334935D5" w14:textId="77777777" w:rsidR="00ED31A0" w:rsidRDefault="00ED31A0" w:rsidP="00ED31A0">
      <w:r>
        <w:t>In the merge mode, similar search method is applied to the merge candidate indicated by the merge index. As Table 1 shows, TM may perform all the way down to 1/8-pel MVD precision or skipping those beyond half-pel MVD precision, depending on whether the alternative interpolation filter (that is used when AMVR is of half-pel mode) is used according to merged motion information. Besides, when TM mode is enabled, template matching may work as an independent process or an extra MV refinement process between block-based and subblock-based bilateral matching (BM) methods, depending on whether BM can be enabled or not according to its enabling condition check. When BM and TM are both enabled for a CU, the search process of TM stops at half-pel MVD precision and the resulted MVs are further refined by using the same model-based MVD derivation method as in DMVR.</w:t>
      </w:r>
    </w:p>
    <w:p w14:paraId="1AA2F390" w14:textId="77777777" w:rsidR="00ED31A0" w:rsidRDefault="00ED31A0" w:rsidP="00ED31A0">
      <w:r>
        <w:t>2.3.4</w:t>
      </w:r>
      <w:r>
        <w:tab/>
        <w:t>Test 3.4 - Multi-pass decoder-side motion vector refinement</w:t>
      </w:r>
    </w:p>
    <w:p w14:paraId="7866A437" w14:textId="77777777" w:rsidR="00ED31A0" w:rsidRDefault="00ED31A0" w:rsidP="00ED31A0">
      <w:r>
        <w:lastRenderedPageBreak/>
        <w:t>Multi-pass decoder-side motion vector refinement is applied instead of DMVR. In the first pass, bilateral matching (BM) is applied to a coding block. In the second pass, BM is applied to each 16x16 subblock within the coding block. In the third pass, MV in each 8x8 subblock is refined by applying bi-directional optical flow (BDOF). The refined MVs are stored for both spatial and temporal motion vector prediction.</w:t>
      </w:r>
    </w:p>
    <w:p w14:paraId="14B6C812" w14:textId="77777777" w:rsidR="00ED31A0" w:rsidRDefault="00ED31A0" w:rsidP="00ED31A0">
      <w:r>
        <w:t>First pass – Block based bilateral matching MV refinement</w:t>
      </w:r>
    </w:p>
    <w:p w14:paraId="43261835" w14:textId="77777777" w:rsidR="00ED31A0" w:rsidRDefault="00ED31A0" w:rsidP="00ED31A0">
      <w:r>
        <w:t>In the first pass, a refined MV is derived by applying BM to a coding block. Similar to decoder-side motion vector refinement (DMVR), the refined MV is searched around the two initial MVs (MV0 and MV1) in the reference picture lists L0 and L1. The refined MVs (MV0_pass1 and MV1_pass1) are derived around the initiate MVs based on the minimum bilateral matching cost between the two reference blocks in L0 and L1.</w:t>
      </w:r>
    </w:p>
    <w:p w14:paraId="277B6F8A" w14:textId="77777777" w:rsidR="00ED31A0" w:rsidRDefault="00ED31A0" w:rsidP="00ED31A0">
      <w:r>
        <w:t>BM performs local search to derive integer sample precision intDeltaMV and half-pel sample precision halfDeltaMv. The local search applies a 3×3 square search pattern to loop through the search range [–sHor, sHor] in a horizontal direction and [–sVer, sVer] in a vertical direction, wherein, the values of sHor and sVer are determined by the block dimension, and the maximum value of sHor and sVer is 8.</w:t>
      </w:r>
    </w:p>
    <w:p w14:paraId="4572C325" w14:textId="77777777" w:rsidR="00ED31A0" w:rsidRDefault="00ED31A0" w:rsidP="00ED31A0">
      <w:r>
        <w:t>The bilateral matching cost is calculated as: bilCost = mvDistanceCost + sadCost. When the block size cbW * cbH is greater than 64, MRSAD cost function is applied to remove the DC effect of the distortion between the reference blocks. When the bilCost at the center point of the 3×3 search pattern has the minimum cost, the intDeltaMV or halfDeltaMV local search is terminated. Otherwise, the current minimum cost search point becomes the new center point of the 3×3 search pattern and the search for the minimum cost continues, until it reaches the end of the search range.</w:t>
      </w:r>
    </w:p>
    <w:p w14:paraId="5EB53D41" w14:textId="77777777" w:rsidR="00ED31A0" w:rsidRDefault="00ED31A0" w:rsidP="00ED31A0">
      <w:r>
        <w:t>The existing fractional sample refinement is further applied to derive the final deltaMV. The refined MVs after the first pass are then derived as:</w:t>
      </w:r>
    </w:p>
    <w:p w14:paraId="69FBC625" w14:textId="77777777" w:rsidR="00ED31A0" w:rsidRDefault="00ED31A0" w:rsidP="00ED31A0">
      <w:r>
        <w:t>·</w:t>
      </w:r>
      <w:r>
        <w:tab/>
        <w:t>MV0_pass1 = MV0 + deltaMV</w:t>
      </w:r>
    </w:p>
    <w:p w14:paraId="7AED69FB" w14:textId="77777777" w:rsidR="00ED31A0" w:rsidRDefault="00ED31A0" w:rsidP="00ED31A0">
      <w:r>
        <w:t>·</w:t>
      </w:r>
      <w:r>
        <w:tab/>
        <w:t>MV1_pass1 = MV1 – deltaMV</w:t>
      </w:r>
    </w:p>
    <w:p w14:paraId="0107BBA6" w14:textId="77777777" w:rsidR="00ED31A0" w:rsidRDefault="00ED31A0" w:rsidP="00ED31A0">
      <w:r>
        <w:t>Second pass – Subblock based bilateral matching MV refinement</w:t>
      </w:r>
    </w:p>
    <w:p w14:paraId="20B66D5A" w14:textId="77777777" w:rsidR="00ED31A0" w:rsidRDefault="00ED31A0" w:rsidP="00ED31A0">
      <w:r>
        <w:t>In the second pass, a refined MV is derived by applying BM to a 16×16 grid subblock. For each subblock, the refined MV is searched around the two MVs (MV0_pass1 and MV1_pass1), obtained on the first pass for the reference picture list L0 and L1. The refined MVs (MV0_pass2(sbIdx2) and MV1_pass2(sbIdx2)) are derived based on the minimum bilateral matching cost between the two reference subblocks in L0 and L1.</w:t>
      </w:r>
    </w:p>
    <w:p w14:paraId="118DE952" w14:textId="77777777" w:rsidR="00ED31A0" w:rsidRDefault="00ED31A0" w:rsidP="00ED31A0">
      <w:r>
        <w:t>For each subblock, BM performs full search to derive integer sample precision intDeltaMV. The full search has a search range [–sHor, sHor] in a horizontal direction and [–sVer, sVer] in a vertical direction, wherein, the values of sHor and sVer are determined by the block dimension, and the maximum value of sHor and sVer is 8.</w:t>
      </w:r>
    </w:p>
    <w:p w14:paraId="0A31C84A" w14:textId="0D39ABAB" w:rsidR="00ED31A0" w:rsidRDefault="00ED31A0" w:rsidP="00ED31A0">
      <w:r>
        <w:t>The bilateral matching cost is calculated by applying a cost factor to the SATD cost between the two reference subblocks, as: bilCost = satdCost * costFactor. The search area (2*sHor + 1) * (2*sVer + 1) is divided up to 5 diamond shape search regions shown on Figure 4. Each search region is assigned a costFactor, which is determined by the distance (intDeltaMV) between each search point and the starting MV, and each diamond region is processed in the order starting from the center of the search area. In each region, the search points are processed in the raster scan order starting from the top left going to the bottom right corner of the region. When the minimum bilCost within the current search region is less than a threshold equal to sbW * sbH, the int-pel full search is terminated, otherwise, the int-pel full search continues to the next search region until all search points are examined.</w:t>
      </w:r>
    </w:p>
    <w:p w14:paraId="734765E0" w14:textId="77777777" w:rsidR="00ED31A0" w:rsidRPr="00ED31A0" w:rsidRDefault="00ED31A0" w:rsidP="00ED31A0">
      <w:r w:rsidRPr="00ED31A0">
        <w:object w:dxaOrig="3756" w:dyaOrig="3756" w14:anchorId="72243D0F">
          <v:shape id="_x0000_i1027" type="#_x0000_t75" style="width:190.4pt;height:190.4pt" o:ole="">
            <v:imagedata r:id="rId322" o:title=""/>
          </v:shape>
          <o:OLEObject Type="Embed" ProgID="Visio.Drawing.15" ShapeID="_x0000_i1027" DrawAspect="Content" ObjectID="_1681078503" r:id="rId323"/>
        </w:object>
      </w:r>
    </w:p>
    <w:p w14:paraId="151C4547" w14:textId="77777777" w:rsidR="00ED31A0" w:rsidRPr="00ED31A0" w:rsidRDefault="00ED31A0" w:rsidP="00ED31A0">
      <w:pPr>
        <w:rPr>
          <w:b/>
          <w:bCs/>
        </w:rPr>
      </w:pPr>
      <w:bookmarkStart w:id="358" w:name="_Ref69117688"/>
      <w:bookmarkStart w:id="359" w:name="_Ref59974358"/>
      <w:r w:rsidRPr="00ED31A0">
        <w:rPr>
          <w:b/>
          <w:bCs/>
        </w:rPr>
        <w:t xml:space="preserve">Figure </w:t>
      </w:r>
      <w:r w:rsidRPr="00ED31A0">
        <w:rPr>
          <w:b/>
          <w:bCs/>
          <w:lang w:val="en-US"/>
        </w:rPr>
        <w:fldChar w:fldCharType="begin"/>
      </w:r>
      <w:r w:rsidRPr="00ED31A0">
        <w:rPr>
          <w:b/>
          <w:bCs/>
        </w:rPr>
        <w:instrText>SEQ Figure \* ARABIC</w:instrText>
      </w:r>
      <w:r w:rsidRPr="00ED31A0">
        <w:rPr>
          <w:b/>
          <w:bCs/>
          <w:lang w:val="en-US"/>
        </w:rPr>
        <w:fldChar w:fldCharType="separate"/>
      </w:r>
      <w:r w:rsidRPr="00ED31A0">
        <w:rPr>
          <w:b/>
          <w:bCs/>
        </w:rPr>
        <w:t>3</w:t>
      </w:r>
      <w:r w:rsidRPr="00ED31A0">
        <w:fldChar w:fldCharType="end"/>
      </w:r>
      <w:bookmarkEnd w:id="358"/>
      <w:r w:rsidRPr="00ED31A0">
        <w:rPr>
          <w:b/>
          <w:bCs/>
        </w:rPr>
        <w:t>. Diamond regions in the search area.</w:t>
      </w:r>
      <w:bookmarkEnd w:id="359"/>
    </w:p>
    <w:p w14:paraId="787B6EA9" w14:textId="29A08EC1" w:rsidR="00ED31A0" w:rsidRDefault="00ED31A0" w:rsidP="00ED31A0"/>
    <w:p w14:paraId="3321FD97" w14:textId="77777777" w:rsidR="00ED31A0" w:rsidRDefault="00ED31A0" w:rsidP="00ED31A0">
      <w:r>
        <w:t>BM performs local search to derive half sample precision halfDeltaMv. The search pattern and cost function are the same.</w:t>
      </w:r>
    </w:p>
    <w:p w14:paraId="3A0A47AC" w14:textId="77777777" w:rsidR="00ED31A0" w:rsidRDefault="00ED31A0" w:rsidP="00ED31A0">
      <w:r>
        <w:t>The existing VVC DMVR fractional sample refinement is further applied to derive the final deltaMV(sbIdx2). The refined MVs at second pass is then derived as:</w:t>
      </w:r>
    </w:p>
    <w:p w14:paraId="376C65B4" w14:textId="77777777" w:rsidR="00ED31A0" w:rsidRDefault="00ED31A0" w:rsidP="00ED31A0">
      <w:r>
        <w:t>·</w:t>
      </w:r>
      <w:r>
        <w:tab/>
        <w:t>MV0_pass2(sbIdx2) = MV0_pass1 + deltaMV(sbIdx2)</w:t>
      </w:r>
    </w:p>
    <w:p w14:paraId="54868A86" w14:textId="77777777" w:rsidR="00ED31A0" w:rsidRDefault="00ED31A0" w:rsidP="00ED31A0">
      <w:r>
        <w:t>·</w:t>
      </w:r>
      <w:r>
        <w:tab/>
        <w:t>MV1_pass2(sbIdx2) = MV1_pass1 – deltaMV(sbIdx2)</w:t>
      </w:r>
    </w:p>
    <w:p w14:paraId="487D123E" w14:textId="77777777" w:rsidR="00ED31A0" w:rsidRDefault="00ED31A0" w:rsidP="00ED31A0">
      <w:r>
        <w:t>Third pass – Subblock based bi-directional optical flow MV refinement</w:t>
      </w:r>
    </w:p>
    <w:p w14:paraId="0131AD05" w14:textId="77777777" w:rsidR="00ED31A0" w:rsidRDefault="00ED31A0" w:rsidP="00ED31A0">
      <w:r>
        <w:t xml:space="preserve">In the third pass, a refined MV is derived by applying BDOF to an 8×8 grid subblock. For each 8×8 subblock, BDOF refinement is applied to derive scaled Vx and Vy without clipping starting from the refined MV of the parent subblock of the second pass. The derived </w:t>
      </w:r>
      <w:proofErr w:type="gramStart"/>
      <w:r>
        <w:t>bioMv(</w:t>
      </w:r>
      <w:proofErr w:type="gramEnd"/>
      <w:r>
        <w:t>Vx, Vy) is rounded to 1/16 sample precision and clipped between -32 and 32.</w:t>
      </w:r>
    </w:p>
    <w:p w14:paraId="69C739C8" w14:textId="77777777" w:rsidR="00ED31A0" w:rsidRDefault="00ED31A0" w:rsidP="00ED31A0">
      <w:r>
        <w:t>The refined MVs (MV0_pass3(sbIdx3) and MV1_pass3(sbIdx3)) at third pass are derived as:</w:t>
      </w:r>
    </w:p>
    <w:p w14:paraId="1B00AADD" w14:textId="77777777" w:rsidR="00ED31A0" w:rsidRDefault="00ED31A0" w:rsidP="00ED31A0">
      <w:r>
        <w:t>·</w:t>
      </w:r>
      <w:r>
        <w:tab/>
        <w:t>MV0_pass3(sbIdx3) = MV0_pass2(sbIdx2) + bioMv</w:t>
      </w:r>
    </w:p>
    <w:p w14:paraId="03A7B33C" w14:textId="77777777" w:rsidR="00ED31A0" w:rsidRDefault="00ED31A0" w:rsidP="00ED31A0">
      <w:r>
        <w:t>·</w:t>
      </w:r>
      <w:r>
        <w:tab/>
        <w:t>MV1_pass3(sbIdx3) = MV0_pass2(sbIdx2) – bioMv</w:t>
      </w:r>
    </w:p>
    <w:p w14:paraId="5393BB32" w14:textId="77777777" w:rsidR="00ED31A0" w:rsidRDefault="00ED31A0" w:rsidP="00ED31A0">
      <w:r>
        <w:t>2.3.5</w:t>
      </w:r>
      <w:r>
        <w:tab/>
        <w:t>Test 3.5 - Sample-based BDOF</w:t>
      </w:r>
    </w:p>
    <w:p w14:paraId="6581420E" w14:textId="77777777" w:rsidR="00ED31A0" w:rsidRDefault="00ED31A0" w:rsidP="00ED31A0">
      <w:r>
        <w:t>In the sample-based BDOF, instead of deriving motion refinement (Vx, Vy) on a block basis, it is performed per sample.</w:t>
      </w:r>
    </w:p>
    <w:p w14:paraId="2AD00B92" w14:textId="77777777" w:rsidR="00ED31A0" w:rsidRDefault="00ED31A0" w:rsidP="00ED31A0">
      <w:r>
        <w:t>The coding block is divided into 8×8 subblocks. For each subblock, whether to apply BDOF or not is determined by checking the SAD between the two reference subblocks against a threshold. If decided to apply BDOF to a subblock, for every sample in the subblock, a sliding 5×5 window is used and the existing BDOF process is applied for every sliding window to derive Vx and Vy. The derived motion refinement (Vx, Vy) is applied to adjust the bi-predicted sample value for the center sample of the window.</w:t>
      </w:r>
    </w:p>
    <w:p w14:paraId="0A58BCE1" w14:textId="77777777" w:rsidR="00ED31A0" w:rsidRDefault="00ED31A0" w:rsidP="00ED31A0">
      <w:r>
        <w:t>This test is performed together with multi-pass DMVR (test 3.4).</w:t>
      </w:r>
    </w:p>
    <w:p w14:paraId="0952B93E" w14:textId="77777777" w:rsidR="00ED31A0" w:rsidRDefault="00ED31A0" w:rsidP="00ED31A0">
      <w:r>
        <w:t>2.3.6</w:t>
      </w:r>
      <w:r>
        <w:tab/>
        <w:t xml:space="preserve"> Test 3.6 - Overlapped block motion compensation</w:t>
      </w:r>
    </w:p>
    <w:p w14:paraId="45992729" w14:textId="77777777" w:rsidR="00ED31A0" w:rsidRDefault="00ED31A0" w:rsidP="00ED31A0">
      <w:r>
        <w:t>When overlapped block motion compensation (OBMC) is applied, top and left boundary pixels of a CU are refined using neighboring block’s motion information with a weighted prediction as described in JVET-L0101. An OBMC flag is inherited to be true for merge mode and is signaled to indicate the mode otherwise.</w:t>
      </w:r>
    </w:p>
    <w:p w14:paraId="1F802D1C" w14:textId="77777777" w:rsidR="00ED31A0" w:rsidRDefault="00ED31A0" w:rsidP="00ED31A0">
      <w:r>
        <w:t>Conditions of not applying OBMC are as follows:</w:t>
      </w:r>
    </w:p>
    <w:p w14:paraId="134F3D27" w14:textId="77777777" w:rsidR="00ED31A0" w:rsidRDefault="00ED31A0" w:rsidP="00ED31A0">
      <w:r>
        <w:lastRenderedPageBreak/>
        <w:t>•</w:t>
      </w:r>
      <w:r>
        <w:tab/>
        <w:t>When OBMC is disabled at SPS level</w:t>
      </w:r>
    </w:p>
    <w:p w14:paraId="61E9BA90" w14:textId="77777777" w:rsidR="00ED31A0" w:rsidRDefault="00ED31A0" w:rsidP="00ED31A0">
      <w:r>
        <w:t>•</w:t>
      </w:r>
      <w:r>
        <w:tab/>
        <w:t>When current block has intra mode or IBC mode</w:t>
      </w:r>
    </w:p>
    <w:p w14:paraId="5EA70565" w14:textId="77777777" w:rsidR="00ED31A0" w:rsidRDefault="00ED31A0" w:rsidP="00ED31A0">
      <w:r>
        <w:t>•</w:t>
      </w:r>
      <w:r>
        <w:tab/>
        <w:t>When current block applies LIC</w:t>
      </w:r>
    </w:p>
    <w:p w14:paraId="4886E0C9" w14:textId="77777777" w:rsidR="00ED31A0" w:rsidRDefault="00ED31A0" w:rsidP="00ED31A0">
      <w:r>
        <w:t>•</w:t>
      </w:r>
      <w:r>
        <w:tab/>
        <w:t>When current luma block area is smaller or equal to 32</w:t>
      </w:r>
    </w:p>
    <w:p w14:paraId="796A6AD7" w14:textId="77777777" w:rsidR="00ED31A0" w:rsidRDefault="00ED31A0" w:rsidP="00ED31A0">
      <w:r>
        <w:t>•</w:t>
      </w:r>
      <w:r>
        <w:tab/>
        <w:t>OBMC flag is false</w:t>
      </w:r>
    </w:p>
    <w:p w14:paraId="0291A28F" w14:textId="77777777" w:rsidR="00ED31A0" w:rsidRDefault="00ED31A0" w:rsidP="00ED31A0">
      <w:r>
        <w:t>A subblock-boundary OBMC is further refined by applying the same blending to the top, left, bottom, and right subblock boundary pixels using neighboring subblock’s motion information. It is enabled for the subblock based coding tools:</w:t>
      </w:r>
    </w:p>
    <w:p w14:paraId="28160385" w14:textId="77777777" w:rsidR="00ED31A0" w:rsidRDefault="00ED31A0" w:rsidP="00ED31A0">
      <w:r>
        <w:t>•</w:t>
      </w:r>
      <w:r>
        <w:tab/>
        <w:t>Affine AMVP modes;</w:t>
      </w:r>
    </w:p>
    <w:p w14:paraId="6F91C84D" w14:textId="77777777" w:rsidR="00ED31A0" w:rsidRDefault="00ED31A0" w:rsidP="00ED31A0">
      <w:r>
        <w:t>•</w:t>
      </w:r>
      <w:r>
        <w:tab/>
        <w:t>Affine merge modes and subblock-based temporal motion vector prediction (SbTMVP);</w:t>
      </w:r>
    </w:p>
    <w:p w14:paraId="46BE31A6" w14:textId="77777777" w:rsidR="00ED31A0" w:rsidRDefault="00ED31A0" w:rsidP="00ED31A0">
      <w:r>
        <w:t>•</w:t>
      </w:r>
      <w:r>
        <w:tab/>
        <w:t>Subblock-based bilateral matching.</w:t>
      </w:r>
    </w:p>
    <w:p w14:paraId="09839AEE" w14:textId="77777777" w:rsidR="00ED31A0" w:rsidRDefault="00ED31A0" w:rsidP="00ED31A0">
      <w:r>
        <w:t>2.3.7</w:t>
      </w:r>
      <w:r>
        <w:tab/>
        <w:t>Test 3.7 - 12-tap interpolation</w:t>
      </w:r>
    </w:p>
    <w:p w14:paraId="18DB45F9" w14:textId="77777777" w:rsidR="00ED31A0" w:rsidRDefault="00ED31A0" w:rsidP="00ED31A0">
      <w:r>
        <w:t xml:space="preserve">The 8-tap interpolation filter used in VVC is replaced with a 12-tap filter in this test. The proposed interpolation filter is derived from the sinc function of which the frequency response is cut off at Nyquist frequency, and cropped by a cosine window function. </w:t>
      </w:r>
    </w:p>
    <w:p w14:paraId="2F182D10" w14:textId="77777777" w:rsidR="00ED31A0" w:rsidRDefault="00ED31A0" w:rsidP="00ED31A0">
      <w:r>
        <w:t>2.3.8</w:t>
      </w:r>
      <w:r>
        <w:tab/>
        <w:t>Test 3.8 - Multi-hypothesis prediction</w:t>
      </w:r>
    </w:p>
    <w:p w14:paraId="0F915BCE" w14:textId="1513A053" w:rsidR="00ED31A0" w:rsidRDefault="00ED31A0" w:rsidP="00ED31A0">
      <w:r>
        <w:t>The multi-hypothesis prediction (MHP) previously was proposed in JVET-M0425. Up to two additional predictors are signalled on top of inter AMVP mode, regular merge mode, affine merge and MMVD mode. The resulting overall prediction signal is accumulated iteratively with each additional prediction signal.</w:t>
      </w:r>
    </w:p>
    <w:p w14:paraId="2CFA3D8F" w14:textId="171873A3" w:rsidR="00ED31A0" w:rsidRDefault="00ED31A0" w:rsidP="00ED31A0"/>
    <w:p w14:paraId="340ADAE0" w14:textId="2A23C5C9" w:rsidR="00ED31A0" w:rsidRPr="00ED31A0" w:rsidRDefault="00C03DA2" w:rsidP="00ED31A0">
      <m:oMathPara>
        <m:oMath>
          <m:sSub>
            <m:sSubPr>
              <m:ctrlPr>
                <w:rPr>
                  <w:rFonts w:ascii="Cambria Math" w:hAnsi="Cambria Math"/>
                  <w:i/>
                  <w:iCs/>
                </w:rPr>
              </m:ctrlPr>
            </m:sSubPr>
            <m:e>
              <m:r>
                <w:rPr>
                  <w:rFonts w:ascii="Cambria Math" w:hAnsi="Cambria Math"/>
                </w:rPr>
                <m:t>p</m:t>
              </m:r>
            </m:e>
            <m:sub>
              <m:r>
                <w:rPr>
                  <w:rFonts w:ascii="Cambria Math" w:hAnsi="Cambria Math"/>
                </w:rPr>
                <m:t>n+1</m:t>
              </m:r>
            </m:sub>
          </m:sSub>
          <m:r>
            <w:rPr>
              <w:rFonts w:ascii="Cambria Math" w:hAnsi="Cambria Math"/>
            </w:rPr>
            <m:t>=</m:t>
          </m:r>
          <m:d>
            <m:dPr>
              <m:ctrlPr>
                <w:rPr>
                  <w:rFonts w:ascii="Cambria Math" w:hAnsi="Cambria Math"/>
                  <w:i/>
                  <w:iCs/>
                </w:rPr>
              </m:ctrlPr>
            </m:dPr>
            <m:e>
              <m:r>
                <w:rPr>
                  <w:rFonts w:ascii="Cambria Math" w:hAnsi="Cambria Math"/>
                </w:rPr>
                <m:t>1-</m:t>
              </m:r>
              <m:sSub>
                <m:sSubPr>
                  <m:ctrlPr>
                    <w:rPr>
                      <w:rFonts w:ascii="Cambria Math" w:hAnsi="Cambria Math"/>
                      <w:i/>
                      <w:iCs/>
                    </w:rPr>
                  </m:ctrlPr>
                </m:sSubPr>
                <m:e>
                  <m:r>
                    <w:rPr>
                      <w:rFonts w:ascii="Cambria Math" w:hAnsi="Cambria Math"/>
                    </w:rPr>
                    <m:t>α</m:t>
                  </m:r>
                </m:e>
                <m:sub>
                  <m:r>
                    <w:rPr>
                      <w:rFonts w:ascii="Cambria Math" w:hAnsi="Cambria Math"/>
                    </w:rPr>
                    <m:t>n+1</m:t>
                  </m:r>
                </m:sub>
              </m:sSub>
            </m:e>
          </m:d>
          <m:sSub>
            <m:sSubPr>
              <m:ctrlPr>
                <w:rPr>
                  <w:rFonts w:ascii="Cambria Math" w:hAnsi="Cambria Math"/>
                  <w:i/>
                  <w:iCs/>
                </w:rPr>
              </m:ctrlPr>
            </m:sSubPr>
            <m:e>
              <m:r>
                <w:rPr>
                  <w:rFonts w:ascii="Cambria Math" w:hAnsi="Cambria Math"/>
                </w:rPr>
                <m:t>p</m:t>
              </m:r>
            </m:e>
            <m:sub>
              <m:r>
                <w:rPr>
                  <w:rFonts w:ascii="Cambria Math" w:hAnsi="Cambria Math"/>
                </w:rPr>
                <m:t>n</m:t>
              </m:r>
            </m:sub>
          </m:sSub>
          <m:r>
            <w:rPr>
              <w:rFonts w:ascii="Cambria Math" w:hAnsi="Cambria Math"/>
            </w:rPr>
            <m:t>+</m:t>
          </m:r>
          <m:sSub>
            <m:sSubPr>
              <m:ctrlPr>
                <w:rPr>
                  <w:rFonts w:ascii="Cambria Math" w:hAnsi="Cambria Math"/>
                  <w:i/>
                  <w:iCs/>
                </w:rPr>
              </m:ctrlPr>
            </m:sSubPr>
            <m:e>
              <m:r>
                <w:rPr>
                  <w:rFonts w:ascii="Cambria Math" w:hAnsi="Cambria Math"/>
                </w:rPr>
                <m:t>α</m:t>
              </m:r>
            </m:e>
            <m:sub>
              <m:r>
                <w:rPr>
                  <w:rFonts w:ascii="Cambria Math" w:hAnsi="Cambria Math"/>
                </w:rPr>
                <m:t>n+1</m:t>
              </m:r>
            </m:sub>
          </m:sSub>
          <m:sSub>
            <m:sSubPr>
              <m:ctrlPr>
                <w:rPr>
                  <w:rFonts w:ascii="Cambria Math" w:hAnsi="Cambria Math"/>
                  <w:i/>
                  <w:iCs/>
                </w:rPr>
              </m:ctrlPr>
            </m:sSubPr>
            <m:e>
              <m:r>
                <w:rPr>
                  <w:rFonts w:ascii="Cambria Math" w:hAnsi="Cambria Math"/>
                </w:rPr>
                <m:t>h</m:t>
              </m:r>
            </m:e>
            <m:sub>
              <m:r>
                <w:rPr>
                  <w:rFonts w:ascii="Cambria Math" w:hAnsi="Cambria Math"/>
                </w:rPr>
                <m:t>n+1</m:t>
              </m:r>
            </m:sub>
          </m:sSub>
        </m:oMath>
      </m:oMathPara>
    </w:p>
    <w:p w14:paraId="1F7BA1B6" w14:textId="77777777" w:rsidR="00ED31A0" w:rsidRPr="00ED31A0" w:rsidRDefault="00ED31A0" w:rsidP="00ED31A0">
      <w:r w:rsidRPr="00ED31A0">
        <w:t xml:space="preserve">The weighting factor </w:t>
      </w:r>
      <w:r w:rsidRPr="00ED31A0">
        <w:rPr>
          <w:i/>
          <w:iCs/>
        </w:rPr>
        <w:t>α</w:t>
      </w:r>
      <w:r w:rsidRPr="00ED31A0">
        <w:t xml:space="preserve"> is specified according to the following table:</w:t>
      </w:r>
    </w:p>
    <w:tbl>
      <w:tblPr>
        <w:tblStyle w:val="Tabellenraster"/>
        <w:tblW w:w="0" w:type="auto"/>
        <w:jc w:val="center"/>
        <w:tblLook w:val="04A0" w:firstRow="1" w:lastRow="0" w:firstColumn="1" w:lastColumn="0" w:noHBand="0" w:noVBand="1"/>
      </w:tblPr>
      <w:tblGrid>
        <w:gridCol w:w="2450"/>
        <w:gridCol w:w="875"/>
      </w:tblGrid>
      <w:tr w:rsidR="00ED31A0" w:rsidRPr="00ED31A0" w14:paraId="74A211D6" w14:textId="77777777" w:rsidTr="00ED31A0">
        <w:trPr>
          <w:trHeight w:val="331"/>
          <w:jc w:val="center"/>
        </w:trPr>
        <w:tc>
          <w:tcPr>
            <w:tcW w:w="2450" w:type="dxa"/>
            <w:tcBorders>
              <w:top w:val="single" w:sz="4" w:space="0" w:color="auto"/>
              <w:left w:val="single" w:sz="4" w:space="0" w:color="auto"/>
              <w:bottom w:val="single" w:sz="4" w:space="0" w:color="auto"/>
              <w:right w:val="single" w:sz="4" w:space="0" w:color="auto"/>
            </w:tcBorders>
            <w:hideMark/>
          </w:tcPr>
          <w:p w14:paraId="64F790E4" w14:textId="77777777" w:rsidR="00ED31A0" w:rsidRPr="00ED31A0" w:rsidRDefault="00ED31A0" w:rsidP="00ED31A0">
            <w:pPr>
              <w:tabs>
                <w:tab w:val="clear" w:pos="360"/>
                <w:tab w:val="clear" w:pos="720"/>
                <w:tab w:val="clear" w:pos="1080"/>
                <w:tab w:val="clear" w:pos="1440"/>
              </w:tabs>
              <w:adjustRightInd/>
              <w:rPr>
                <w:b/>
              </w:rPr>
            </w:pPr>
            <w:r w:rsidRPr="00ED31A0">
              <w:rPr>
                <w:b/>
              </w:rPr>
              <w:t>add_hyp_weight_idx</w:t>
            </w:r>
          </w:p>
        </w:tc>
        <w:tc>
          <w:tcPr>
            <w:tcW w:w="875" w:type="dxa"/>
            <w:tcBorders>
              <w:top w:val="single" w:sz="4" w:space="0" w:color="auto"/>
              <w:left w:val="single" w:sz="4" w:space="0" w:color="auto"/>
              <w:bottom w:val="single" w:sz="4" w:space="0" w:color="auto"/>
              <w:right w:val="single" w:sz="4" w:space="0" w:color="auto"/>
            </w:tcBorders>
            <w:hideMark/>
          </w:tcPr>
          <w:p w14:paraId="087E6980" w14:textId="77777777" w:rsidR="00ED31A0" w:rsidRPr="00ED31A0" w:rsidRDefault="00ED31A0" w:rsidP="00ED31A0">
            <w:pPr>
              <w:tabs>
                <w:tab w:val="clear" w:pos="360"/>
                <w:tab w:val="clear" w:pos="720"/>
                <w:tab w:val="clear" w:pos="1080"/>
                <w:tab w:val="clear" w:pos="1440"/>
              </w:tabs>
              <w:adjustRightInd/>
              <w:rPr>
                <w:b/>
              </w:rPr>
            </w:pPr>
            <w:r w:rsidRPr="00ED31A0">
              <w:rPr>
                <w:b/>
                <w:i/>
                <w:iCs/>
              </w:rPr>
              <w:t>α</w:t>
            </w:r>
          </w:p>
        </w:tc>
      </w:tr>
      <w:tr w:rsidR="00ED31A0" w:rsidRPr="00ED31A0" w14:paraId="0914FBC2" w14:textId="77777777" w:rsidTr="00ED31A0">
        <w:trPr>
          <w:trHeight w:val="331"/>
          <w:jc w:val="center"/>
        </w:trPr>
        <w:tc>
          <w:tcPr>
            <w:tcW w:w="2450" w:type="dxa"/>
            <w:tcBorders>
              <w:top w:val="single" w:sz="4" w:space="0" w:color="auto"/>
              <w:left w:val="single" w:sz="4" w:space="0" w:color="auto"/>
              <w:bottom w:val="single" w:sz="4" w:space="0" w:color="auto"/>
              <w:right w:val="single" w:sz="4" w:space="0" w:color="auto"/>
            </w:tcBorders>
            <w:hideMark/>
          </w:tcPr>
          <w:p w14:paraId="089343BE" w14:textId="77777777" w:rsidR="00ED31A0" w:rsidRPr="00ED31A0" w:rsidRDefault="00ED31A0" w:rsidP="00ED31A0">
            <w:pPr>
              <w:tabs>
                <w:tab w:val="clear" w:pos="360"/>
                <w:tab w:val="clear" w:pos="720"/>
                <w:tab w:val="clear" w:pos="1080"/>
                <w:tab w:val="clear" w:pos="1440"/>
              </w:tabs>
              <w:adjustRightInd/>
            </w:pPr>
            <w:r w:rsidRPr="00ED31A0">
              <w:t>0</w:t>
            </w:r>
          </w:p>
        </w:tc>
        <w:tc>
          <w:tcPr>
            <w:tcW w:w="875" w:type="dxa"/>
            <w:tcBorders>
              <w:top w:val="single" w:sz="4" w:space="0" w:color="auto"/>
              <w:left w:val="single" w:sz="4" w:space="0" w:color="auto"/>
              <w:bottom w:val="single" w:sz="4" w:space="0" w:color="auto"/>
              <w:right w:val="single" w:sz="4" w:space="0" w:color="auto"/>
            </w:tcBorders>
            <w:hideMark/>
          </w:tcPr>
          <w:p w14:paraId="149A9363" w14:textId="77777777" w:rsidR="00ED31A0" w:rsidRPr="00ED31A0" w:rsidRDefault="00ED31A0" w:rsidP="00ED31A0">
            <w:pPr>
              <w:tabs>
                <w:tab w:val="clear" w:pos="360"/>
                <w:tab w:val="clear" w:pos="720"/>
                <w:tab w:val="clear" w:pos="1080"/>
                <w:tab w:val="clear" w:pos="1440"/>
              </w:tabs>
              <w:adjustRightInd/>
            </w:pPr>
            <w:r w:rsidRPr="00ED31A0">
              <w:t>1/4</w:t>
            </w:r>
          </w:p>
        </w:tc>
      </w:tr>
      <w:tr w:rsidR="00ED31A0" w:rsidRPr="00ED31A0" w14:paraId="4A94846D" w14:textId="77777777" w:rsidTr="00ED31A0">
        <w:trPr>
          <w:trHeight w:val="331"/>
          <w:jc w:val="center"/>
        </w:trPr>
        <w:tc>
          <w:tcPr>
            <w:tcW w:w="2450" w:type="dxa"/>
            <w:tcBorders>
              <w:top w:val="single" w:sz="4" w:space="0" w:color="auto"/>
              <w:left w:val="single" w:sz="4" w:space="0" w:color="auto"/>
              <w:bottom w:val="single" w:sz="4" w:space="0" w:color="auto"/>
              <w:right w:val="single" w:sz="4" w:space="0" w:color="auto"/>
            </w:tcBorders>
            <w:hideMark/>
          </w:tcPr>
          <w:p w14:paraId="050AFD33" w14:textId="77777777" w:rsidR="00ED31A0" w:rsidRPr="00ED31A0" w:rsidRDefault="00ED31A0" w:rsidP="00ED31A0">
            <w:pPr>
              <w:tabs>
                <w:tab w:val="clear" w:pos="360"/>
                <w:tab w:val="clear" w:pos="720"/>
                <w:tab w:val="clear" w:pos="1080"/>
                <w:tab w:val="clear" w:pos="1440"/>
              </w:tabs>
              <w:adjustRightInd/>
            </w:pPr>
            <w:r w:rsidRPr="00ED31A0">
              <w:t>1</w:t>
            </w:r>
          </w:p>
        </w:tc>
        <w:tc>
          <w:tcPr>
            <w:tcW w:w="875" w:type="dxa"/>
            <w:tcBorders>
              <w:top w:val="single" w:sz="4" w:space="0" w:color="auto"/>
              <w:left w:val="single" w:sz="4" w:space="0" w:color="auto"/>
              <w:bottom w:val="single" w:sz="4" w:space="0" w:color="auto"/>
              <w:right w:val="single" w:sz="4" w:space="0" w:color="auto"/>
            </w:tcBorders>
            <w:hideMark/>
          </w:tcPr>
          <w:p w14:paraId="11A03817" w14:textId="77777777" w:rsidR="00ED31A0" w:rsidRPr="00ED31A0" w:rsidRDefault="00ED31A0" w:rsidP="00ED31A0">
            <w:pPr>
              <w:tabs>
                <w:tab w:val="clear" w:pos="360"/>
                <w:tab w:val="clear" w:pos="720"/>
                <w:tab w:val="clear" w:pos="1080"/>
                <w:tab w:val="clear" w:pos="1440"/>
              </w:tabs>
              <w:adjustRightInd/>
            </w:pPr>
            <w:r w:rsidRPr="00ED31A0">
              <w:t>-1/8</w:t>
            </w:r>
          </w:p>
        </w:tc>
      </w:tr>
    </w:tbl>
    <w:p w14:paraId="3EA91AAC" w14:textId="77777777" w:rsidR="00ED31A0" w:rsidRPr="00ED31A0" w:rsidRDefault="00ED31A0" w:rsidP="00ED31A0">
      <w:r w:rsidRPr="00ED31A0">
        <w:t>For inter AMVP mode, MHP is only applied if non-equal weight in BCW is selected in bi-prediction mode.</w:t>
      </w:r>
    </w:p>
    <w:p w14:paraId="7871007D" w14:textId="77777777" w:rsidR="00ED31A0" w:rsidRPr="00ED31A0" w:rsidRDefault="00ED31A0" w:rsidP="00ED31A0">
      <w:r w:rsidRPr="00ED31A0">
        <w:t xml:space="preserve">The additional hypothesis can be either merge or AMVP mode. In the case of merge mode, the motion information is indicated by a merge index, and the merge candidate list is the same as in the Geometric Partition Mode. In the case of AMVP mode, the reference index, MVP index, and MVD are signaled. </w:t>
      </w:r>
    </w:p>
    <w:p w14:paraId="20190224" w14:textId="204F06EF" w:rsidR="00ED31A0" w:rsidRDefault="00ED31A0" w:rsidP="00ED31A0"/>
    <w:p w14:paraId="3BB826BF" w14:textId="77777777" w:rsidR="00ED31A0" w:rsidRDefault="00ED31A0" w:rsidP="00ED31A0">
      <w:r>
        <w:t>2.3.9</w:t>
      </w:r>
      <w:r>
        <w:tab/>
        <w:t>Test 3.9 - Affine MMVD</w:t>
      </w:r>
    </w:p>
    <w:p w14:paraId="22B3395E" w14:textId="77777777" w:rsidR="00ED31A0" w:rsidRDefault="00ED31A0" w:rsidP="00ED31A0">
      <w:r>
        <w:t>The affine MMVD mode that was previously proposed in JVET-N0378. In Affine MMVD mode, there is only one base vector candidate which is the first affine candidate in the subblock merge candidate list, and thus there is no base vector candidate flag to be signaled. There are three sets of distance offsets to be selected based on the sequence resolution, as follows:</w:t>
      </w:r>
    </w:p>
    <w:p w14:paraId="50AC85AB" w14:textId="77777777" w:rsidR="00ED31A0" w:rsidRDefault="00ED31A0" w:rsidP="00ED31A0">
      <w:r>
        <w:t>•</w:t>
      </w:r>
      <w:r>
        <w:tab/>
        <w:t>{1/16, 1/8, 1/4, 1/2, 1} for sequences smaller than 1280x720;</w:t>
      </w:r>
    </w:p>
    <w:p w14:paraId="0590C5A5" w14:textId="77777777" w:rsidR="00ED31A0" w:rsidRDefault="00ED31A0" w:rsidP="00ED31A0">
      <w:r>
        <w:t>•</w:t>
      </w:r>
      <w:r>
        <w:tab/>
        <w:t>{1/4, 1/2, 1, 2, 4} for sequences smaller than 2560x1600;</w:t>
      </w:r>
    </w:p>
    <w:p w14:paraId="1DFAFA39" w14:textId="77777777" w:rsidR="00ED31A0" w:rsidRDefault="00ED31A0" w:rsidP="00ED31A0">
      <w:r>
        <w:t>•</w:t>
      </w:r>
      <w:r>
        <w:tab/>
        <w:t>{1/2, 1, 2, 4, 8} for sequences larger than or equal to 2560x1600.</w:t>
      </w:r>
    </w:p>
    <w:p w14:paraId="405E27C9" w14:textId="77777777" w:rsidR="00ED31A0" w:rsidRDefault="00ED31A0" w:rsidP="00ED31A0">
      <w:r>
        <w:t>Same as MMVD, affine MMVD also supports 4 directions (i.e., (+,0), (-,0), (</w:t>
      </w:r>
      <w:proofErr w:type="gramStart"/>
      <w:r>
        <w:t>0,+</w:t>
      </w:r>
      <w:proofErr w:type="gramEnd"/>
      <w:r>
        <w:t xml:space="preserve">), (0,-)) for each of its distance offsets. When the base candidate is of uni-prediction, the offset vector (i.e., distance offset times direction) is added up equally to each CPMV. For the bi-prediction candidate, the offset vector is added up </w:t>
      </w:r>
      <w:r>
        <w:lastRenderedPageBreak/>
        <w:t>equally to L0 CPMVs, while the offset vector is firstly mirrored based on POC distance and is then added up to L1 CPMVs.</w:t>
      </w:r>
    </w:p>
    <w:p w14:paraId="77292401" w14:textId="77777777" w:rsidR="00ED31A0" w:rsidRDefault="00ED31A0" w:rsidP="00ED31A0">
      <w:r>
        <w:t>2.3.10</w:t>
      </w:r>
      <w:r>
        <w:tab/>
        <w:t>Test 3.10 - CIIP with PDPC blending</w:t>
      </w:r>
    </w:p>
    <w:p w14:paraId="00574057" w14:textId="77777777" w:rsidR="00ED31A0" w:rsidRDefault="00ED31A0" w:rsidP="00ED31A0">
      <w:r>
        <w:t>The CIIP mode is extended as described in JVET-O0537. In this extended mode (CIIP_PDPC), the prediction of the regular merge mode is refined using the above (Rx, -1) and left (R-1, y) reconstructed samples. This refinement inherits the position dependent prediction combination (PDPC) scheme. The flowchart of the prediction of the CIIP_PDPC mode can be depicted as in Figure 4, where WT and WL are the weighted values which depend on the sample position in the block as defined in PDPC.</w:t>
      </w:r>
    </w:p>
    <w:p w14:paraId="2E4BF464" w14:textId="77777777" w:rsidR="00ED31A0" w:rsidRDefault="00ED31A0" w:rsidP="00ED31A0">
      <w:r>
        <w:t>The CIIP_PDPC mode is signaled together with CIIP mode. When CIIP flag is true, another flag, namely CIIP_PDPC flag, is further signaled to indicate whether to use CIIP_PDPC.</w:t>
      </w:r>
    </w:p>
    <w:p w14:paraId="192AF160" w14:textId="6FBF011A" w:rsidR="00ED31A0" w:rsidRPr="00ED31A0" w:rsidRDefault="00ED31A0" w:rsidP="00ED31A0">
      <w:pPr>
        <w:rPr>
          <w:lang w:val="en-US"/>
        </w:rPr>
      </w:pPr>
      <w:r w:rsidRPr="00ED31A0">
        <w:rPr>
          <w:noProof/>
          <w:lang w:val="en-US"/>
        </w:rPr>
        <w:drawing>
          <wp:inline distT="0" distB="0" distL="0" distR="0" wp14:anchorId="4D6790CD" wp14:editId="22ECC144">
            <wp:extent cx="5943600" cy="1183640"/>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0950456"/>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5943600" cy="1183640"/>
                    </a:xfrm>
                    <a:prstGeom prst="rect">
                      <a:avLst/>
                    </a:prstGeom>
                    <a:noFill/>
                    <a:ln>
                      <a:noFill/>
                    </a:ln>
                  </pic:spPr>
                </pic:pic>
              </a:graphicData>
            </a:graphic>
          </wp:inline>
        </w:drawing>
      </w:r>
    </w:p>
    <w:p w14:paraId="1F7AAEBE" w14:textId="77777777" w:rsidR="00ED31A0" w:rsidRPr="00ED31A0" w:rsidRDefault="00ED31A0" w:rsidP="00ED31A0">
      <w:pPr>
        <w:rPr>
          <w:b/>
          <w:bCs/>
          <w:lang w:val="en-US"/>
        </w:rPr>
      </w:pPr>
      <w:bookmarkStart w:id="360" w:name="_Ref59521773"/>
      <w:r w:rsidRPr="00ED31A0">
        <w:rPr>
          <w:b/>
          <w:bCs/>
          <w:lang w:val="en-US"/>
        </w:rPr>
        <w:t xml:space="preserve">Figure </w:t>
      </w:r>
      <w:r w:rsidRPr="00ED31A0">
        <w:rPr>
          <w:lang w:val="en-US"/>
        </w:rPr>
        <w:fldChar w:fldCharType="begin"/>
      </w:r>
      <w:r w:rsidRPr="00ED31A0">
        <w:rPr>
          <w:b/>
          <w:bCs/>
          <w:lang w:val="en-US"/>
        </w:rPr>
        <w:instrText xml:space="preserve"> SEQ Figure \* ARABIC </w:instrText>
      </w:r>
      <w:r w:rsidRPr="00ED31A0">
        <w:rPr>
          <w:lang w:val="en-US"/>
        </w:rPr>
        <w:fldChar w:fldCharType="separate"/>
      </w:r>
      <w:r w:rsidRPr="00ED31A0">
        <w:rPr>
          <w:b/>
          <w:bCs/>
          <w:lang w:val="en-US"/>
        </w:rPr>
        <w:t>4</w:t>
      </w:r>
      <w:r w:rsidRPr="00ED31A0">
        <w:fldChar w:fldCharType="end"/>
      </w:r>
      <w:bookmarkEnd w:id="360"/>
      <w:r w:rsidRPr="00ED31A0">
        <w:rPr>
          <w:b/>
          <w:bCs/>
          <w:lang w:val="en-US"/>
        </w:rPr>
        <w:t>. CIIP_PDPC flowchart of the extended CIIP mode using PDPC</w:t>
      </w:r>
    </w:p>
    <w:p w14:paraId="12C9CDE0" w14:textId="4C37E1E3" w:rsidR="00ED31A0" w:rsidRDefault="00ED31A0" w:rsidP="00ED31A0"/>
    <w:p w14:paraId="0D0C66EB" w14:textId="77777777" w:rsidR="00ED31A0" w:rsidRDefault="00ED31A0" w:rsidP="00ED31A0">
      <w:r>
        <w:t>2.4</w:t>
      </w:r>
      <w:r>
        <w:tab/>
        <w:t>Transform and coefficient coding</w:t>
      </w:r>
    </w:p>
    <w:p w14:paraId="2FD4F195" w14:textId="77777777" w:rsidR="00ED31A0" w:rsidRDefault="00ED31A0" w:rsidP="00ED31A0">
      <w:r>
        <w:t>2.4.1</w:t>
      </w:r>
      <w:r>
        <w:tab/>
        <w:t>Test 4.1 - 8-states DQ</w:t>
      </w:r>
    </w:p>
    <w:p w14:paraId="1744B20B" w14:textId="77777777" w:rsidR="00ED31A0" w:rsidRDefault="00ED31A0" w:rsidP="00ED31A0">
      <w:r>
        <w:t>The 8-state dependent quantization proposed in JVET-Q0243 is tested. This is implemented in the unified manner, i.e. it is configurable to have 4 or 8 states. A parameter is signaled is a slice header to indicate it.</w:t>
      </w:r>
    </w:p>
    <w:p w14:paraId="416F212E" w14:textId="77777777" w:rsidR="00ED31A0" w:rsidRDefault="00ED31A0" w:rsidP="00ED31A0">
      <w:r>
        <w:t>2.4.2</w:t>
      </w:r>
      <w:r>
        <w:tab/>
        <w:t>Test 4.2 - Extended LFNST</w:t>
      </w:r>
    </w:p>
    <w:p w14:paraId="5F58C759" w14:textId="77777777" w:rsidR="00ED31A0" w:rsidRDefault="00ED31A0" w:rsidP="00ED31A0">
      <w:r>
        <w:t>The LFNST design in VVC is extended as follows:</w:t>
      </w:r>
    </w:p>
    <w:p w14:paraId="6BE49D90" w14:textId="77777777" w:rsidR="00ED31A0" w:rsidRDefault="00ED31A0" w:rsidP="00ED31A0">
      <w:r>
        <w:t>•</w:t>
      </w:r>
      <w:r>
        <w:tab/>
        <w:t>The number of LFNST sets (S) and candidates (C) are extended to S=35 and C=3, and the LFNST set (lfnstTrSetIdx) for a given intra mode (predModeIntra) is derived according to the following formula:</w:t>
      </w:r>
    </w:p>
    <w:p w14:paraId="3C7D7D4C" w14:textId="77777777" w:rsidR="00ED31A0" w:rsidRDefault="00ED31A0" w:rsidP="00ED31A0">
      <w:r>
        <w:t>o</w:t>
      </w:r>
      <w:r>
        <w:tab/>
      </w:r>
      <w:proofErr w:type="gramStart"/>
      <w:r>
        <w:t>For</w:t>
      </w:r>
      <w:proofErr w:type="gramEnd"/>
      <w:r>
        <w:t xml:space="preserve"> predModeIntra &lt; 2, lfnstTrSetIdx is equal to 2</w:t>
      </w:r>
    </w:p>
    <w:p w14:paraId="353C9A50" w14:textId="77777777" w:rsidR="00ED31A0" w:rsidRDefault="00ED31A0" w:rsidP="00ED31A0">
      <w:r>
        <w:t>o</w:t>
      </w:r>
      <w:r>
        <w:tab/>
        <w:t>lfnstTrSetIdx = predModeIntra, for predModeIntra in [0,34]</w:t>
      </w:r>
    </w:p>
    <w:p w14:paraId="70F8B066" w14:textId="77777777" w:rsidR="00ED31A0" w:rsidRDefault="00ED31A0" w:rsidP="00ED31A0">
      <w:r>
        <w:t>o</w:t>
      </w:r>
      <w:r>
        <w:tab/>
        <w:t>lfnstTrSetIdx = 68 – predModeIntra, for predModeIntra in [35,66]</w:t>
      </w:r>
    </w:p>
    <w:p w14:paraId="0F9421E2" w14:textId="77777777" w:rsidR="00ED31A0" w:rsidRDefault="00ED31A0" w:rsidP="00ED31A0">
      <w:r>
        <w:t>•</w:t>
      </w:r>
      <w:r>
        <w:tab/>
        <w:t xml:space="preserve">The 8x8 LFNST matrix size (i.e., the transform support) in VVC is extended to full 64x64, such that it is not reduced as no zeroing-out process is applied to secondary transform coefficients. </w:t>
      </w:r>
    </w:p>
    <w:p w14:paraId="40E49313" w14:textId="77777777" w:rsidR="00ED31A0" w:rsidRDefault="00ED31A0" w:rsidP="00ED31A0">
      <w:r>
        <w:t>2.4.3</w:t>
      </w:r>
      <w:r>
        <w:tab/>
        <w:t>Test 4.3 - Transform sign prediction</w:t>
      </w:r>
    </w:p>
    <w:p w14:paraId="1BEB0DAE" w14:textId="77777777" w:rsidR="00ED31A0" w:rsidRDefault="00ED31A0" w:rsidP="00ED31A0">
      <w:r>
        <w:t>Following JVET-D0031 and JVET-J0021, basic idea of the coefficient sign prediction method is for applicable transform coefficients to calculate reconstructed residual for both negative and positive sign combinations and select the hypothesis that minimizes a cost function.</w:t>
      </w:r>
    </w:p>
    <w:p w14:paraId="16E19CF5" w14:textId="63E670A8" w:rsidR="00ED31A0" w:rsidRDefault="00ED31A0" w:rsidP="00ED31A0">
      <w:r>
        <w:t>To derive the best sign, the cost function is defined as discontinuity measure across block boundary shown on Figure 5. It is measured for all hypotheses, and the one with the smallest cost is selected as a predictor for coefficient signs.</w:t>
      </w:r>
    </w:p>
    <w:p w14:paraId="1A7CBBAB" w14:textId="3E385268" w:rsidR="00ED31A0" w:rsidRDefault="00ED31A0" w:rsidP="00ED31A0"/>
    <w:p w14:paraId="4D21DB39" w14:textId="01E560A3" w:rsidR="00ED31A0" w:rsidRPr="00ED31A0" w:rsidRDefault="00ED31A0" w:rsidP="00ED31A0">
      <w:pPr>
        <w:rPr>
          <w:b/>
          <w:bCs/>
        </w:rPr>
      </w:pPr>
      <w:r w:rsidRPr="00ED31A0">
        <w:rPr>
          <w:b/>
          <w:bCs/>
          <w:noProof/>
          <w:lang w:val="en-US"/>
        </w:rPr>
        <w:lastRenderedPageBreak/>
        <w:drawing>
          <wp:inline distT="0" distB="0" distL="0" distR="0" wp14:anchorId="034D722D" wp14:editId="25B73E7F">
            <wp:extent cx="4079240" cy="1815465"/>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457935"/>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4079240" cy="1815465"/>
                    </a:xfrm>
                    <a:prstGeom prst="rect">
                      <a:avLst/>
                    </a:prstGeom>
                    <a:noFill/>
                    <a:ln>
                      <a:noFill/>
                    </a:ln>
                  </pic:spPr>
                </pic:pic>
              </a:graphicData>
            </a:graphic>
          </wp:inline>
        </w:drawing>
      </w:r>
    </w:p>
    <w:p w14:paraId="26E4005D" w14:textId="77777777" w:rsidR="00ED31A0" w:rsidRPr="00ED31A0" w:rsidRDefault="00ED31A0" w:rsidP="00ED31A0">
      <w:pPr>
        <w:rPr>
          <w:b/>
          <w:bCs/>
        </w:rPr>
      </w:pPr>
      <w:bookmarkStart w:id="361" w:name="_Ref59616395"/>
      <w:r w:rsidRPr="00ED31A0">
        <w:rPr>
          <w:b/>
          <w:bCs/>
        </w:rPr>
        <w:t xml:space="preserve">Figure </w:t>
      </w:r>
      <w:r w:rsidRPr="00ED31A0">
        <w:rPr>
          <w:b/>
          <w:bCs/>
          <w:lang w:val="en-US"/>
        </w:rPr>
        <w:fldChar w:fldCharType="begin"/>
      </w:r>
      <w:r w:rsidRPr="00ED31A0">
        <w:rPr>
          <w:b/>
          <w:bCs/>
        </w:rPr>
        <w:instrText xml:space="preserve"> SEQ Figure \* ARABIC </w:instrText>
      </w:r>
      <w:r w:rsidRPr="00ED31A0">
        <w:rPr>
          <w:b/>
          <w:bCs/>
          <w:lang w:val="en-US"/>
        </w:rPr>
        <w:fldChar w:fldCharType="separate"/>
      </w:r>
      <w:r w:rsidRPr="00ED31A0">
        <w:rPr>
          <w:b/>
          <w:bCs/>
        </w:rPr>
        <w:t>5</w:t>
      </w:r>
      <w:r w:rsidRPr="00ED31A0">
        <w:fldChar w:fldCharType="end"/>
      </w:r>
      <w:bookmarkEnd w:id="361"/>
      <w:r w:rsidRPr="00ED31A0">
        <w:rPr>
          <w:b/>
          <w:bCs/>
        </w:rPr>
        <w:t>. Discontinuity measure.</w:t>
      </w:r>
    </w:p>
    <w:p w14:paraId="13EEB46C" w14:textId="77777777" w:rsidR="00ED31A0" w:rsidRPr="00ED31A0" w:rsidRDefault="00ED31A0" w:rsidP="00ED31A0">
      <w:r w:rsidRPr="00ED31A0">
        <w:t>The cost function is defined as a sum of absolute second derivatives in the residual domain for the above row and left column as follows</w:t>
      </w:r>
    </w:p>
    <w:p w14:paraId="478C5565" w14:textId="14EBF007" w:rsidR="00ED31A0" w:rsidRPr="00ED31A0" w:rsidRDefault="00ED31A0" w:rsidP="00ED31A0">
      <w:pPr>
        <w:rPr>
          <w:i/>
        </w:rPr>
      </w:pPr>
      <w:bookmarkStart w:id="362" w:name="_Ref509329672"/>
      <m:oMathPara>
        <m:oMathParaPr>
          <m:jc m:val="centerGroup"/>
        </m:oMathParaPr>
        <m:oMath>
          <m:r>
            <w:rPr>
              <w:rFonts w:ascii="Cambria Math" w:hAnsi="Cambria Math"/>
            </w:rPr>
            <m:t>cost=</m:t>
          </m:r>
          <m:nary>
            <m:naryPr>
              <m:chr m:val="∑"/>
              <m:limLoc m:val="subSup"/>
              <m:grow m:val="1"/>
              <m:ctrlPr>
                <w:rPr>
                  <w:rFonts w:ascii="Cambria Math" w:hAnsi="Cambria Math"/>
                  <w:i/>
                  <w:iCs/>
                </w:rPr>
              </m:ctrlPr>
            </m:naryPr>
            <m:sub>
              <m:r>
                <w:rPr>
                  <w:rFonts w:ascii="Cambria Math" w:hAnsi="Cambria Math"/>
                </w:rPr>
                <m:t>x=o</m:t>
              </m:r>
            </m:sub>
            <m:sup>
              <m:r>
                <w:rPr>
                  <w:rFonts w:ascii="Cambria Math" w:hAnsi="Cambria Math"/>
                </w:rPr>
                <m:t>w</m:t>
              </m:r>
            </m:sup>
            <m:e>
              <m:d>
                <m:dPr>
                  <m:begChr m:val="|"/>
                  <m:endChr m:val="|"/>
                  <m:ctrlPr>
                    <w:rPr>
                      <w:rFonts w:ascii="Cambria Math" w:hAnsi="Cambria Math"/>
                      <w:i/>
                      <w:iCs/>
                    </w:rPr>
                  </m:ctrlPr>
                </m:dPr>
                <m:e>
                  <m:d>
                    <m:dPr>
                      <m:ctrlPr>
                        <w:rPr>
                          <w:rFonts w:ascii="Cambria Math" w:hAnsi="Cambria Math"/>
                          <w:i/>
                          <w:iCs/>
                        </w:rPr>
                      </m:ctrlPr>
                    </m:dPr>
                    <m:e>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x,-1</m:t>
                          </m:r>
                        </m:sub>
                      </m:sSub>
                      <m:r>
                        <w:rPr>
                          <w:rFonts w:ascii="Cambria Math" w:hAnsi="Cambria Math"/>
                        </w:rPr>
                        <m:t>+2</m:t>
                      </m:r>
                      <m:sSub>
                        <m:sSubPr>
                          <m:ctrlPr>
                            <w:rPr>
                              <w:rFonts w:ascii="Cambria Math" w:hAnsi="Cambria Math"/>
                              <w:i/>
                              <w:iCs/>
                            </w:rPr>
                          </m:ctrlPr>
                        </m:sSubPr>
                        <m:e>
                          <m:r>
                            <w:rPr>
                              <w:rFonts w:ascii="Cambria Math" w:hAnsi="Cambria Math"/>
                            </w:rPr>
                            <m:t>R</m:t>
                          </m:r>
                        </m:e>
                        <m:sub>
                          <m:r>
                            <w:rPr>
                              <w:rFonts w:ascii="Cambria Math" w:hAnsi="Cambria Math"/>
                            </w:rPr>
                            <m:t>x,0</m:t>
                          </m:r>
                        </m:sub>
                      </m:sSub>
                      <m:r>
                        <w:rPr>
                          <w:rFonts w:ascii="Cambria Math" w:hAnsi="Cambria Math"/>
                        </w:rPr>
                        <m:t>-</m:t>
                      </m:r>
                      <m:sSub>
                        <m:sSubPr>
                          <m:ctrlPr>
                            <w:rPr>
                              <w:rFonts w:ascii="Cambria Math" w:hAnsi="Cambria Math"/>
                              <w:i/>
                              <w:iCs/>
                            </w:rPr>
                          </m:ctrlPr>
                        </m:sSubPr>
                        <m:e>
                          <m:r>
                            <w:rPr>
                              <w:rFonts w:ascii="Cambria Math" w:hAnsi="Cambria Math"/>
                            </w:rPr>
                            <m:t>P</m:t>
                          </m:r>
                        </m:e>
                        <m:sub>
                          <m:r>
                            <w:rPr>
                              <w:rFonts w:ascii="Cambria Math" w:hAnsi="Cambria Math"/>
                            </w:rPr>
                            <m:t>x,1</m:t>
                          </m:r>
                        </m:sub>
                      </m:sSub>
                    </m:e>
                  </m:d>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x,1</m:t>
                      </m:r>
                    </m:sub>
                  </m:sSub>
                </m:e>
              </m:d>
              <m:r>
                <w:rPr>
                  <w:rFonts w:ascii="Cambria Math" w:hAnsi="Cambria Math"/>
                </w:rPr>
                <m:t> </m:t>
              </m:r>
            </m:e>
          </m:nary>
          <m:r>
            <w:rPr>
              <w:rFonts w:ascii="Cambria Math" w:hAnsi="Cambria Math"/>
            </w:rPr>
            <m:t>+</m:t>
          </m:r>
          <m:nary>
            <m:naryPr>
              <m:chr m:val="∑"/>
              <m:limLoc m:val="subSup"/>
              <m:grow m:val="1"/>
              <m:ctrlPr>
                <w:rPr>
                  <w:rFonts w:ascii="Cambria Math" w:hAnsi="Cambria Math"/>
                  <w:i/>
                  <w:iCs/>
                </w:rPr>
              </m:ctrlPr>
            </m:naryPr>
            <m:sub>
              <m:r>
                <w:rPr>
                  <w:rFonts w:ascii="Cambria Math" w:hAnsi="Cambria Math"/>
                </w:rPr>
                <m:t>y=o</m:t>
              </m:r>
            </m:sub>
            <m:sup>
              <m:r>
                <w:rPr>
                  <w:rFonts w:ascii="Cambria Math" w:hAnsi="Cambria Math"/>
                </w:rPr>
                <m:t>h</m:t>
              </m:r>
            </m:sup>
            <m:e>
              <m:d>
                <m:dPr>
                  <m:begChr m:val="|"/>
                  <m:endChr m:val="|"/>
                  <m:ctrlPr>
                    <w:rPr>
                      <w:rFonts w:ascii="Cambria Math" w:hAnsi="Cambria Math"/>
                      <w:i/>
                      <w:iCs/>
                    </w:rPr>
                  </m:ctrlPr>
                </m:dPr>
                <m:e>
                  <m:d>
                    <m:dPr>
                      <m:ctrlPr>
                        <w:rPr>
                          <w:rFonts w:ascii="Cambria Math" w:hAnsi="Cambria Math"/>
                          <w:i/>
                          <w:iCs/>
                        </w:rPr>
                      </m:ctrlPr>
                    </m:dPr>
                    <m:e>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1,y</m:t>
                          </m:r>
                        </m:sub>
                      </m:sSub>
                      <m:r>
                        <w:rPr>
                          <w:rFonts w:ascii="Cambria Math" w:hAnsi="Cambria Math"/>
                        </w:rPr>
                        <m:t>+2</m:t>
                      </m:r>
                      <m:sSub>
                        <m:sSubPr>
                          <m:ctrlPr>
                            <w:rPr>
                              <w:rFonts w:ascii="Cambria Math" w:hAnsi="Cambria Math"/>
                              <w:i/>
                              <w:iCs/>
                            </w:rPr>
                          </m:ctrlPr>
                        </m:sSubPr>
                        <m:e>
                          <m:r>
                            <w:rPr>
                              <w:rFonts w:ascii="Cambria Math" w:hAnsi="Cambria Math"/>
                            </w:rPr>
                            <m:t>R</m:t>
                          </m:r>
                        </m:e>
                        <m:sub>
                          <m:r>
                            <w:rPr>
                              <w:rFonts w:ascii="Cambria Math" w:hAnsi="Cambria Math"/>
                            </w:rPr>
                            <m:t>0,y</m:t>
                          </m:r>
                        </m:sub>
                      </m:sSub>
                      <m:r>
                        <w:rPr>
                          <w:rFonts w:ascii="Cambria Math" w:hAnsi="Cambria Math"/>
                        </w:rPr>
                        <m:t>-</m:t>
                      </m:r>
                      <m:sSub>
                        <m:sSubPr>
                          <m:ctrlPr>
                            <w:rPr>
                              <w:rFonts w:ascii="Cambria Math" w:hAnsi="Cambria Math"/>
                              <w:i/>
                              <w:iCs/>
                            </w:rPr>
                          </m:ctrlPr>
                        </m:sSubPr>
                        <m:e>
                          <m:r>
                            <w:rPr>
                              <w:rFonts w:ascii="Cambria Math" w:hAnsi="Cambria Math"/>
                            </w:rPr>
                            <m:t>P</m:t>
                          </m:r>
                        </m:e>
                        <m:sub>
                          <m:r>
                            <w:rPr>
                              <w:rFonts w:ascii="Cambria Math" w:hAnsi="Cambria Math"/>
                            </w:rPr>
                            <m:t>1,y</m:t>
                          </m:r>
                        </m:sub>
                      </m:sSub>
                    </m:e>
                  </m:d>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1,y</m:t>
                      </m:r>
                    </m:sub>
                  </m:sSub>
                </m:e>
              </m:d>
              <m:r>
                <w:rPr>
                  <w:rFonts w:ascii="Cambria Math" w:hAnsi="Cambria Math"/>
                </w:rPr>
                <m:t> </m:t>
              </m:r>
            </m:e>
          </m:nary>
        </m:oMath>
      </m:oMathPara>
    </w:p>
    <w:bookmarkEnd w:id="362"/>
    <w:p w14:paraId="6DB4EC70" w14:textId="15382EEE" w:rsidR="00ED31A0" w:rsidRPr="00ED31A0" w:rsidRDefault="00ED31A0" w:rsidP="00ED31A0">
      <w:r w:rsidRPr="00ED31A0">
        <w:t xml:space="preserve">where </w:t>
      </w:r>
      <w:r w:rsidRPr="00ED31A0">
        <w:rPr>
          <w:i/>
        </w:rPr>
        <w:t>R</w:t>
      </w:r>
      <w:r w:rsidRPr="00ED31A0">
        <w:t xml:space="preserve"> is reconstructed neighbors, </w:t>
      </w:r>
      <w:r w:rsidRPr="00ED31A0">
        <w:rPr>
          <w:i/>
        </w:rPr>
        <w:t>P</w:t>
      </w:r>
      <w:r w:rsidRPr="00ED31A0">
        <w:t xml:space="preserve"> is prediction of the current block, and </w:t>
      </w:r>
      <w:r w:rsidRPr="00ED31A0">
        <w:rPr>
          <w:i/>
        </w:rPr>
        <w:t>r</w:t>
      </w:r>
      <w:r w:rsidRPr="00ED31A0">
        <w:t xml:space="preserve"> is the residual hypothesis. The term </w:t>
      </w:r>
      <m:oMath>
        <m:d>
          <m:dPr>
            <m:ctrlPr>
              <w:rPr>
                <w:rFonts w:ascii="Cambria Math" w:hAnsi="Cambria Math"/>
              </w:rPr>
            </m:ctrlPr>
          </m:dPr>
          <m:e>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r>
              <m:rPr>
                <m:sty m:val="p"/>
              </m:rPr>
              <w:rPr>
                <w:rFonts w:ascii="Cambria Math" w:hAnsi="Cambria Math"/>
              </w:rPr>
              <m:t>2</m:t>
            </m:r>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e>
        </m:d>
      </m:oMath>
      <w:r w:rsidRPr="00ED31A0">
        <w:t xml:space="preserve"> can be calculated only once per block and only residual hypothesis is subtracted.</w:t>
      </w:r>
    </w:p>
    <w:p w14:paraId="50DF8257" w14:textId="77777777" w:rsidR="00ED31A0" w:rsidRPr="00ED31A0" w:rsidRDefault="00ED31A0" w:rsidP="00ED31A0">
      <w:r w:rsidRPr="00ED31A0">
        <w:t>Up to 8 signs are predicted and for those coefficients, instead of the coefficient sign, a bin indicating whether the sign is equal to the selected hypothesis is signaled. This sing prediction bin is context coded, where context is derived whether a coefficient is DC or not, and contexts are separated for intra and inter blocks, for luma and chroma components.</w:t>
      </w:r>
    </w:p>
    <w:p w14:paraId="11BE3DF8" w14:textId="77777777" w:rsidR="00ED31A0" w:rsidRDefault="00ED31A0" w:rsidP="00ED31A0"/>
    <w:p w14:paraId="1D8FF8AD" w14:textId="77777777" w:rsidR="00C11AFA" w:rsidRDefault="00C11AFA" w:rsidP="00C11AFA">
      <w:r>
        <w:t>2.5</w:t>
      </w:r>
      <w:r>
        <w:tab/>
        <w:t>In-loop filtering</w:t>
      </w:r>
    </w:p>
    <w:p w14:paraId="0D19D66F" w14:textId="3E396059" w:rsidR="00ED31A0" w:rsidRDefault="00C11AFA" w:rsidP="00C11AFA">
      <w:r>
        <w:t>2.5.1</w:t>
      </w:r>
      <w:r>
        <w:tab/>
        <w:t>Test 5.1 - Adaptive loop filter</w:t>
      </w:r>
    </w:p>
    <w:p w14:paraId="0E96CBAC" w14:textId="77777777" w:rsidR="00C11AFA" w:rsidRPr="00C11AFA" w:rsidRDefault="00C11AFA" w:rsidP="00C11AFA">
      <w:pPr>
        <w:rPr>
          <w:b/>
          <w:bCs/>
        </w:rPr>
      </w:pPr>
      <w:r w:rsidRPr="00C11AFA">
        <w:rPr>
          <w:b/>
          <w:bCs/>
        </w:rPr>
        <w:t>ALF simplification removal</w:t>
      </w:r>
    </w:p>
    <w:p w14:paraId="4A103284" w14:textId="77777777" w:rsidR="00C11AFA" w:rsidRPr="00C11AFA" w:rsidRDefault="00C11AFA" w:rsidP="00C11AFA">
      <w:r w:rsidRPr="00C11AFA">
        <w:t>In this test, ALF gradient subsampling and ALF virtual boundary processing are removed. Block size for classification is reduced from 4x4 to 2x2. Filter size for both luma and chroma, for which ALF coefficients are signalled, is increased to 9x9.</w:t>
      </w:r>
    </w:p>
    <w:p w14:paraId="6A6ED229" w14:textId="77777777" w:rsidR="00C11AFA" w:rsidRPr="00C11AFA" w:rsidRDefault="00C11AFA" w:rsidP="00C11AFA">
      <w:pPr>
        <w:rPr>
          <w:b/>
          <w:bCs/>
        </w:rPr>
      </w:pPr>
      <w:r w:rsidRPr="00C11AFA">
        <w:rPr>
          <w:b/>
          <w:bCs/>
        </w:rPr>
        <w:t>ALF with fixed filters</w:t>
      </w:r>
    </w:p>
    <w:p w14:paraId="3881516D" w14:textId="512EA587" w:rsidR="00C11AFA" w:rsidRPr="00C11AFA" w:rsidRDefault="00C11AFA" w:rsidP="00C11AFA">
      <w:r w:rsidRPr="00C11AFA">
        <w:t>To filter a luma sample, three different classifiers (C</w:t>
      </w:r>
      <w:r w:rsidRPr="00C11AFA">
        <w:rPr>
          <w:vertAlign w:val="subscript"/>
        </w:rPr>
        <w:t>0</w:t>
      </w:r>
      <w:r w:rsidRPr="00C11AFA">
        <w:t>, C</w:t>
      </w:r>
      <w:r w:rsidRPr="00C11AFA">
        <w:rPr>
          <w:vertAlign w:val="subscript"/>
        </w:rPr>
        <w:t>1</w:t>
      </w:r>
      <w:r w:rsidRPr="00C11AFA">
        <w:t>, and C</w:t>
      </w:r>
      <w:r w:rsidRPr="00C11AFA">
        <w:rPr>
          <w:vertAlign w:val="subscript"/>
        </w:rPr>
        <w:t>2</w:t>
      </w:r>
      <w:r w:rsidRPr="00C11AFA">
        <w:t>) and three different sets of filters (F</w:t>
      </w:r>
      <w:r w:rsidRPr="00C11AFA">
        <w:rPr>
          <w:vertAlign w:val="subscript"/>
        </w:rPr>
        <w:t>0</w:t>
      </w:r>
      <w:r w:rsidRPr="00C11AFA">
        <w:t>, F</w:t>
      </w:r>
      <w:r w:rsidRPr="00C11AFA">
        <w:rPr>
          <w:vertAlign w:val="subscript"/>
        </w:rPr>
        <w:t>1</w:t>
      </w:r>
      <w:r w:rsidRPr="00C11AFA">
        <w:t>, and F</w:t>
      </w:r>
      <w:r w:rsidRPr="00C11AFA">
        <w:rPr>
          <w:vertAlign w:val="subscript"/>
        </w:rPr>
        <w:t>2</w:t>
      </w:r>
      <w:r w:rsidRPr="00C11AFA">
        <w:t>) are used. Sets F</w:t>
      </w:r>
      <w:r w:rsidRPr="00C11AFA">
        <w:rPr>
          <w:vertAlign w:val="subscript"/>
        </w:rPr>
        <w:t>0</w:t>
      </w:r>
      <w:r w:rsidRPr="00C11AFA">
        <w:t xml:space="preserve"> and F</w:t>
      </w:r>
      <w:r w:rsidRPr="00C11AFA">
        <w:rPr>
          <w:vertAlign w:val="subscript"/>
        </w:rPr>
        <w:t xml:space="preserve">1 </w:t>
      </w:r>
      <w:r w:rsidRPr="00C11AFA">
        <w:t>contain fixed filters, with coefficients trained for classifiers C</w:t>
      </w:r>
      <w:r w:rsidRPr="00C11AFA">
        <w:rPr>
          <w:vertAlign w:val="subscript"/>
        </w:rPr>
        <w:t>0</w:t>
      </w:r>
      <w:r w:rsidRPr="00C11AFA">
        <w:t xml:space="preserve"> and C</w:t>
      </w:r>
      <w:r w:rsidRPr="00C11AFA">
        <w:rPr>
          <w:vertAlign w:val="subscript"/>
        </w:rPr>
        <w:t>1</w:t>
      </w:r>
      <w:r w:rsidRPr="00C11AFA">
        <w:t>. Coefficients of filters in F</w:t>
      </w:r>
      <w:r w:rsidRPr="00C11AFA">
        <w:rPr>
          <w:vertAlign w:val="subscript"/>
        </w:rPr>
        <w:t>2</w:t>
      </w:r>
      <w:r w:rsidRPr="00C11AFA">
        <w:t xml:space="preserve"> are signalled. Which filter from a set F</w:t>
      </w:r>
      <w:r w:rsidRPr="00C11AFA">
        <w:rPr>
          <w:vertAlign w:val="subscript"/>
        </w:rPr>
        <w:t>i</w:t>
      </w:r>
      <w:r w:rsidRPr="00C11AFA">
        <w:t xml:space="preserve"> is used for a given sample is decided by a class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Pr="00C11AFA">
        <w:t xml:space="preserve"> assigned to this sample using classifier C</w:t>
      </w:r>
      <w:r w:rsidRPr="00C11AFA">
        <w:rPr>
          <w:vertAlign w:val="subscript"/>
        </w:rPr>
        <w:t>i</w:t>
      </w:r>
      <m:oMath>
        <m:r>
          <w:rPr>
            <w:rFonts w:ascii="Cambria Math" w:hAnsi="Cambria Math"/>
          </w:rPr>
          <m:t>.</m:t>
        </m:r>
      </m:oMath>
    </w:p>
    <w:p w14:paraId="541D96F7" w14:textId="77777777" w:rsidR="00C11AFA" w:rsidRPr="00C11AFA" w:rsidRDefault="00C11AFA" w:rsidP="00C11AFA">
      <w:pPr>
        <w:rPr>
          <w:b/>
          <w:bCs/>
        </w:rPr>
      </w:pPr>
      <w:r w:rsidRPr="00C11AFA">
        <w:rPr>
          <w:b/>
          <w:bCs/>
        </w:rPr>
        <w:t>Filtering</w:t>
      </w:r>
    </w:p>
    <w:p w14:paraId="0E356FCE" w14:textId="63D708ED" w:rsidR="00C11AFA" w:rsidRPr="00C11AFA" w:rsidRDefault="00C11AFA" w:rsidP="00C11AFA">
      <w:r w:rsidRPr="00C11AFA">
        <w:t>At first, two 13x13 diamond shape fixed filters F</w:t>
      </w:r>
      <w:r w:rsidRPr="00C11AFA">
        <w:rPr>
          <w:vertAlign w:val="subscript"/>
        </w:rPr>
        <w:t>0</w:t>
      </w:r>
      <w:r w:rsidRPr="00C11AFA">
        <w:t xml:space="preserve"> and F</w:t>
      </w:r>
      <w:r w:rsidRPr="00C11AFA">
        <w:rPr>
          <w:vertAlign w:val="subscript"/>
        </w:rPr>
        <w:t>1</w:t>
      </w:r>
      <w:r w:rsidRPr="00C11AFA">
        <w:t xml:space="preserve"> are applied to derive two intermediate samples </w:t>
      </w:r>
      <m:oMath>
        <m:sSub>
          <m:sSubPr>
            <m:ctrlPr>
              <w:rPr>
                <w:rFonts w:ascii="Cambria Math" w:hAnsi="Cambria Math"/>
                <w:i/>
              </w:rPr>
            </m:ctrlPr>
          </m:sSubPr>
          <m:e>
            <m:r>
              <w:rPr>
                <w:rFonts w:ascii="Cambria Math" w:hAnsi="Cambria Math"/>
              </w:rPr>
              <m:t>R</m:t>
            </m:r>
          </m:e>
          <m:sub>
            <m:r>
              <w:rPr>
                <w:rFonts w:ascii="Cambria Math" w:hAnsi="Cambria Math"/>
              </w:rPr>
              <m:t>0</m:t>
            </m:r>
          </m:sub>
        </m:sSub>
        <m:d>
          <m:dPr>
            <m:ctrlPr>
              <w:rPr>
                <w:rFonts w:ascii="Cambria Math" w:hAnsi="Cambria Math"/>
                <w:i/>
              </w:rPr>
            </m:ctrlPr>
          </m:dPr>
          <m:e>
            <m:r>
              <w:rPr>
                <w:rFonts w:ascii="Cambria Math" w:hAnsi="Cambria Math"/>
              </w:rPr>
              <m:t>x,y</m:t>
            </m:r>
          </m:e>
        </m:d>
      </m:oMath>
      <w:r w:rsidRPr="00C11AFA">
        <w:t xml:space="preserve"> and </w:t>
      </w:r>
      <m:oMath>
        <m:sSub>
          <m:sSubPr>
            <m:ctrlPr>
              <w:rPr>
                <w:rFonts w:ascii="Cambria Math" w:hAnsi="Cambria Math"/>
                <w:i/>
              </w:rPr>
            </m:ctrlPr>
          </m:sSubPr>
          <m:e>
            <m:r>
              <w:rPr>
                <w:rFonts w:ascii="Cambria Math" w:hAnsi="Cambria Math"/>
              </w:rPr>
              <m:t>R</m:t>
            </m:r>
          </m:e>
          <m:sub>
            <m:r>
              <w:rPr>
                <w:rFonts w:ascii="Cambria Math" w:hAnsi="Cambria Math"/>
              </w:rPr>
              <m:t>1</m:t>
            </m:r>
          </m:sub>
        </m:sSub>
        <m:d>
          <m:dPr>
            <m:ctrlPr>
              <w:rPr>
                <w:rFonts w:ascii="Cambria Math" w:hAnsi="Cambria Math"/>
                <w:i/>
              </w:rPr>
            </m:ctrlPr>
          </m:dPr>
          <m:e>
            <m:r>
              <w:rPr>
                <w:rFonts w:ascii="Cambria Math" w:hAnsi="Cambria Math"/>
              </w:rPr>
              <m:t>x,y</m:t>
            </m:r>
          </m:e>
        </m:d>
      </m:oMath>
      <w:r w:rsidRPr="00C11AFA">
        <w:t>. After that, F</w:t>
      </w:r>
      <w:r w:rsidRPr="00C11AFA">
        <w:rPr>
          <w:vertAlign w:val="subscript"/>
        </w:rPr>
        <w:t>2</w:t>
      </w:r>
      <w:r w:rsidRPr="00C11AFA">
        <w:t xml:space="preserve"> is applied to </w:t>
      </w:r>
      <m:oMath>
        <m:sSub>
          <m:sSubPr>
            <m:ctrlPr>
              <w:rPr>
                <w:rFonts w:ascii="Cambria Math" w:hAnsi="Cambria Math"/>
                <w:i/>
              </w:rPr>
            </m:ctrlPr>
          </m:sSubPr>
          <m:e>
            <m:r>
              <w:rPr>
                <w:rFonts w:ascii="Cambria Math" w:hAnsi="Cambria Math"/>
              </w:rPr>
              <m:t>R</m:t>
            </m:r>
          </m:e>
          <m:sub>
            <m:r>
              <w:rPr>
                <w:rFonts w:ascii="Cambria Math" w:hAnsi="Cambria Math"/>
              </w:rPr>
              <m:t>0</m:t>
            </m:r>
          </m:sub>
        </m:sSub>
        <m:d>
          <m:dPr>
            <m:ctrlPr>
              <w:rPr>
                <w:rFonts w:ascii="Cambria Math" w:hAnsi="Cambria Math"/>
                <w:i/>
              </w:rPr>
            </m:ctrlPr>
          </m:dPr>
          <m:e>
            <m:r>
              <w:rPr>
                <w:rFonts w:ascii="Cambria Math" w:hAnsi="Cambria Math"/>
              </w:rPr>
              <m:t>x,y</m:t>
            </m:r>
          </m:e>
        </m:d>
      </m:oMath>
      <w:r w:rsidRPr="00C11AFA">
        <w:t xml:space="preserve">, </w:t>
      </w:r>
      <m:oMath>
        <m:sSub>
          <m:sSubPr>
            <m:ctrlPr>
              <w:rPr>
                <w:rFonts w:ascii="Cambria Math" w:hAnsi="Cambria Math"/>
                <w:i/>
              </w:rPr>
            </m:ctrlPr>
          </m:sSubPr>
          <m:e>
            <m:r>
              <w:rPr>
                <w:rFonts w:ascii="Cambria Math" w:hAnsi="Cambria Math"/>
              </w:rPr>
              <m:t>R</m:t>
            </m:r>
          </m:e>
          <m:sub>
            <m:r>
              <w:rPr>
                <w:rFonts w:ascii="Cambria Math" w:hAnsi="Cambria Math"/>
              </w:rPr>
              <m:t>1</m:t>
            </m:r>
          </m:sub>
        </m:sSub>
        <m:d>
          <m:dPr>
            <m:ctrlPr>
              <w:rPr>
                <w:rFonts w:ascii="Cambria Math" w:hAnsi="Cambria Math"/>
                <w:i/>
              </w:rPr>
            </m:ctrlPr>
          </m:dPr>
          <m:e>
            <m:r>
              <w:rPr>
                <w:rFonts w:ascii="Cambria Math" w:hAnsi="Cambria Math"/>
              </w:rPr>
              <m:t>x,y</m:t>
            </m:r>
          </m:e>
        </m:d>
      </m:oMath>
      <w:r w:rsidRPr="00C11AFA">
        <w:t>, and neighboring samples to derive a filtered sample as</w:t>
      </w:r>
    </w:p>
    <w:p w14:paraId="330EDECB" w14:textId="5070E7F2" w:rsidR="00C11AFA" w:rsidRPr="00C11AFA" w:rsidRDefault="00C03DA2" w:rsidP="00C11AFA">
      <m:oMathPara>
        <m:oMath>
          <m:acc>
            <m:accPr>
              <m:chr m:val="̃"/>
              <m:ctrlPr>
                <w:rPr>
                  <w:rFonts w:ascii="Cambria Math" w:hAnsi="Cambria Math"/>
                  <w:i/>
                </w:rPr>
              </m:ctrlPr>
            </m:accPr>
            <m:e>
              <m:r>
                <w:rPr>
                  <w:rFonts w:ascii="Cambria Math" w:hAnsi="Cambria Math"/>
                </w:rPr>
                <m:t>R</m:t>
              </m:r>
            </m:e>
          </m:acc>
          <m:d>
            <m:dPr>
              <m:ctrlPr>
                <w:rPr>
                  <w:rFonts w:ascii="Cambria Math" w:hAnsi="Cambria Math"/>
                  <w:i/>
                </w:rPr>
              </m:ctrlPr>
            </m:dPr>
            <m:e>
              <m:r>
                <w:rPr>
                  <w:rFonts w:ascii="Cambria Math" w:hAnsi="Cambria Math"/>
                </w:rPr>
                <m:t>x,y</m:t>
              </m:r>
            </m:e>
          </m:d>
          <m:r>
            <w:rPr>
              <w:rFonts w:ascii="Cambria Math" w:hAnsi="Cambria Math"/>
            </w:rPr>
            <m:t>=R</m:t>
          </m:r>
          <m:d>
            <m:dPr>
              <m:ctrlPr>
                <w:rPr>
                  <w:rFonts w:ascii="Cambria Math" w:hAnsi="Cambria Math"/>
                  <w:i/>
                </w:rPr>
              </m:ctrlPr>
            </m:dPr>
            <m:e>
              <m:r>
                <w:rPr>
                  <w:rFonts w:ascii="Cambria Math" w:hAnsi="Cambria Math"/>
                </w:rPr>
                <m:t>x, y</m:t>
              </m:r>
            </m:e>
          </m:d>
          <m:r>
            <w:rPr>
              <w:rFonts w:ascii="Cambria Math" w:hAnsi="Cambria Math"/>
            </w:rPr>
            <m:t>+</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i=0</m:t>
                  </m:r>
                </m:sub>
                <m:sup>
                  <m:r>
                    <w:rPr>
                      <w:rFonts w:ascii="Cambria Math" w:hAnsi="Cambria Math"/>
                    </w:rPr>
                    <m:t>19</m:t>
                  </m:r>
                </m:sup>
                <m:e>
                  <m:sSub>
                    <m:sSubPr>
                      <m:ctrlPr>
                        <w:rPr>
                          <w:rFonts w:ascii="Cambria Math" w:hAnsi="Cambria Math"/>
                          <w:i/>
                        </w:rPr>
                      </m:ctrlPr>
                    </m:sSubPr>
                    <m:e>
                      <m:r>
                        <w:rPr>
                          <w:rFonts w:ascii="Cambria Math" w:hAnsi="Cambria Math"/>
                        </w:rPr>
                        <m:t>c</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i,0</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1</m:t>
                          </m:r>
                        </m:sub>
                      </m:sSub>
                    </m:e>
                  </m:d>
                </m:e>
              </m:nary>
            </m:e>
          </m:d>
          <m:r>
            <w:rPr>
              <w:rFonts w:ascii="Cambria Math" w:hAnsi="Cambria Math"/>
            </w:rPr>
            <m:t>+</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i=20</m:t>
                  </m:r>
                </m:sub>
                <m:sup>
                  <m:r>
                    <w:rPr>
                      <w:rFonts w:ascii="Cambria Math" w:hAnsi="Cambria Math"/>
                    </w:rPr>
                    <m:t>21</m:t>
                  </m:r>
                </m:sup>
                <m:e>
                  <m:sSub>
                    <m:sSubPr>
                      <m:ctrlPr>
                        <w:rPr>
                          <w:rFonts w:ascii="Cambria Math" w:hAnsi="Cambria Math"/>
                          <w:i/>
                        </w:rPr>
                      </m:ctrlPr>
                    </m:sSubPr>
                    <m:e>
                      <m:r>
                        <w:rPr>
                          <w:rFonts w:ascii="Cambria Math" w:hAnsi="Cambria Math"/>
                        </w:rPr>
                        <m:t>c</m:t>
                      </m:r>
                    </m:e>
                    <m:sub>
                      <m:r>
                        <w:rPr>
                          <w:rFonts w:ascii="Cambria Math" w:hAnsi="Cambria Math"/>
                        </w:rPr>
                        <m:t>i</m:t>
                      </m:r>
                    </m:sub>
                  </m:sSub>
                  <m:sSub>
                    <m:sSubPr>
                      <m:ctrlPr>
                        <w:rPr>
                          <w:rFonts w:ascii="Cambria Math" w:hAnsi="Cambria Math"/>
                          <w:i/>
                        </w:rPr>
                      </m:ctrlPr>
                    </m:sSubPr>
                    <m:e>
                      <m:r>
                        <w:rPr>
                          <w:rFonts w:ascii="Cambria Math" w:hAnsi="Cambria Math"/>
                        </w:rPr>
                        <m:t>g</m:t>
                      </m:r>
                    </m:e>
                    <m:sub>
                      <m:r>
                        <w:rPr>
                          <w:rFonts w:ascii="Cambria Math" w:hAnsi="Cambria Math"/>
                        </w:rPr>
                        <m:t>i</m:t>
                      </m:r>
                    </m:sub>
                  </m:sSub>
                </m:e>
              </m:nary>
            </m:e>
          </m:d>
          <m:r>
            <w:rPr>
              <w:rFonts w:ascii="Cambria Math" w:hAnsi="Cambria Math"/>
            </w:rPr>
            <m:t>,</m:t>
          </m:r>
        </m:oMath>
      </m:oMathPara>
    </w:p>
    <w:p w14:paraId="5C85EAFC" w14:textId="5D6A29C4" w:rsidR="00C11AFA" w:rsidRPr="00C11AFA" w:rsidRDefault="00C11AFA" w:rsidP="00C11AFA">
      <w:r w:rsidRPr="00C11AFA">
        <w:t xml:space="preserve">where </w:t>
      </w:r>
      <m:oMath>
        <m:sSub>
          <m:sSubPr>
            <m:ctrlPr>
              <w:rPr>
                <w:rFonts w:ascii="Cambria Math" w:hAnsi="Cambria Math"/>
              </w:rPr>
            </m:ctrlPr>
          </m:sSubPr>
          <m:e>
            <m:r>
              <w:rPr>
                <w:rFonts w:ascii="Cambria Math" w:hAnsi="Cambria Math"/>
              </w:rPr>
              <m:t>f</m:t>
            </m:r>
          </m:e>
          <m:sub>
            <m:r>
              <w:rPr>
                <w:rFonts w:ascii="Cambria Math" w:hAnsi="Cambria Math"/>
              </w:rPr>
              <m:t>i</m:t>
            </m:r>
            <m:r>
              <m:rPr>
                <m:sty m:val="p"/>
              </m:rPr>
              <w:rPr>
                <w:rFonts w:ascii="Cambria Math" w:hAnsi="Cambria Math"/>
              </w:rPr>
              <m:t>,</m:t>
            </m:r>
            <m:r>
              <w:rPr>
                <w:rFonts w:ascii="Cambria Math" w:hAnsi="Cambria Math"/>
              </w:rPr>
              <m:t>j</m:t>
            </m:r>
          </m:sub>
        </m:sSub>
        <m:r>
          <m:rPr>
            <m:sty m:val="p"/>
          </m:rPr>
          <w:rPr>
            <w:rFonts w:ascii="Cambria Math" w:hAnsi="Cambria Math"/>
          </w:rPr>
          <m:t xml:space="preserve"> </m:t>
        </m:r>
      </m:oMath>
      <w:r w:rsidRPr="00C11AFA">
        <w:t xml:space="preserve"> is the clipped difference between a neighboring sample and current sample </w:t>
      </w:r>
      <m:oMath>
        <m:r>
          <w:rPr>
            <w:rFonts w:ascii="Cambria Math" w:hAnsi="Cambria Math"/>
          </w:rPr>
          <m:t>R</m:t>
        </m:r>
        <m:d>
          <m:dPr>
            <m:ctrlPr>
              <w:rPr>
                <w:rFonts w:ascii="Cambria Math" w:hAnsi="Cambria Math"/>
                <w:i/>
              </w:rPr>
            </m:ctrlPr>
          </m:dPr>
          <m:e>
            <m:r>
              <w:rPr>
                <w:rFonts w:ascii="Cambria Math" w:hAnsi="Cambria Math"/>
              </w:rPr>
              <m:t>x, y</m:t>
            </m:r>
          </m:e>
        </m:d>
      </m:oMath>
      <w:r w:rsidRPr="00C11AFA">
        <w:t xml:space="preserve"> and </w:t>
      </w:r>
      <m:oMath>
        <m:sSub>
          <m:sSubPr>
            <m:ctrlPr>
              <w:rPr>
                <w:rFonts w:ascii="Cambria Math" w:hAnsi="Cambria Math"/>
              </w:rPr>
            </m:ctrlPr>
          </m:sSubPr>
          <m:e>
            <m:r>
              <w:rPr>
                <w:rFonts w:ascii="Cambria Math" w:hAnsi="Cambria Math"/>
              </w:rPr>
              <m:t>g</m:t>
            </m:r>
          </m:e>
          <m:sub>
            <m:r>
              <w:rPr>
                <w:rFonts w:ascii="Cambria Math" w:hAnsi="Cambria Math"/>
              </w:rPr>
              <m:t>i</m:t>
            </m:r>
          </m:sub>
        </m:sSub>
      </m:oMath>
      <w:r w:rsidRPr="00C11AFA">
        <w:t xml:space="preserve"> is the clipped difference between </w:t>
      </w:r>
      <m:oMath>
        <m:sSub>
          <m:sSubPr>
            <m:ctrlPr>
              <w:rPr>
                <w:rFonts w:ascii="Cambria Math" w:hAnsi="Cambria Math"/>
                <w:i/>
              </w:rPr>
            </m:ctrlPr>
          </m:sSubPr>
          <m:e>
            <m:r>
              <w:rPr>
                <w:rFonts w:ascii="Cambria Math" w:hAnsi="Cambria Math"/>
              </w:rPr>
              <m:t>R</m:t>
            </m:r>
          </m:e>
          <m:sub>
            <m:r>
              <w:rPr>
                <w:rFonts w:ascii="Cambria Math" w:hAnsi="Cambria Math"/>
              </w:rPr>
              <m:t>i-20</m:t>
            </m:r>
          </m:sub>
        </m:sSub>
        <m:d>
          <m:dPr>
            <m:ctrlPr>
              <w:rPr>
                <w:rFonts w:ascii="Cambria Math" w:hAnsi="Cambria Math"/>
                <w:i/>
              </w:rPr>
            </m:ctrlPr>
          </m:dPr>
          <m:e>
            <m:r>
              <w:rPr>
                <w:rFonts w:ascii="Cambria Math" w:hAnsi="Cambria Math"/>
              </w:rPr>
              <m:t>x,y</m:t>
            </m:r>
          </m:e>
        </m:d>
      </m:oMath>
      <w:r w:rsidRPr="00C11AFA">
        <w:t xml:space="preserve"> and the current sample. The filter coefficients </w:t>
      </w:r>
      <m:oMath>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 i</m:t>
        </m:r>
        <m:r>
          <m:rPr>
            <m:sty m:val="p"/>
          </m:rPr>
          <w:rPr>
            <w:rFonts w:ascii="Cambria Math" w:hAnsi="Cambria Math"/>
          </w:rPr>
          <m:t>=0,…21,</m:t>
        </m:r>
      </m:oMath>
      <w:r w:rsidRPr="00C11AFA">
        <w:t xml:space="preserve"> are signalled.</w:t>
      </w:r>
    </w:p>
    <w:p w14:paraId="1894AC34" w14:textId="02C37A76" w:rsidR="00C11AFA" w:rsidRPr="00C11AFA" w:rsidRDefault="00C11AFA" w:rsidP="00C11AFA">
      <w:r w:rsidRPr="00C11AFA">
        <w:rPr>
          <w:noProof/>
          <w:lang w:val="en-US"/>
        </w:rPr>
        <w:lastRenderedPageBreak/>
        <w:drawing>
          <wp:inline distT="0" distB="0" distL="0" distR="0" wp14:anchorId="75B7286D" wp14:editId="5232D288">
            <wp:extent cx="4321175" cy="1066800"/>
            <wp:effectExtent l="0" t="0" r="317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4321175" cy="1066800"/>
                    </a:xfrm>
                    <a:prstGeom prst="rect">
                      <a:avLst/>
                    </a:prstGeom>
                    <a:noFill/>
                    <a:ln>
                      <a:noFill/>
                    </a:ln>
                  </pic:spPr>
                </pic:pic>
              </a:graphicData>
            </a:graphic>
          </wp:inline>
        </w:drawing>
      </w:r>
    </w:p>
    <w:p w14:paraId="1A9EF486" w14:textId="77777777" w:rsidR="00C11AFA" w:rsidRPr="00C11AFA" w:rsidRDefault="00C11AFA" w:rsidP="00C11AFA">
      <w:pPr>
        <w:rPr>
          <w:b/>
          <w:bCs/>
        </w:rPr>
      </w:pPr>
      <w:r w:rsidRPr="00C11AFA">
        <w:rPr>
          <w:b/>
          <w:bCs/>
        </w:rPr>
        <w:t xml:space="preserve">Figure </w:t>
      </w:r>
      <w:r w:rsidRPr="00C11AFA">
        <w:rPr>
          <w:b/>
          <w:bCs/>
        </w:rPr>
        <w:fldChar w:fldCharType="begin"/>
      </w:r>
      <w:r w:rsidRPr="00C11AFA">
        <w:rPr>
          <w:b/>
          <w:bCs/>
        </w:rPr>
        <w:instrText xml:space="preserve"> SEQ Figure \* ARABIC </w:instrText>
      </w:r>
      <w:r w:rsidRPr="00C11AFA">
        <w:rPr>
          <w:b/>
          <w:bCs/>
        </w:rPr>
        <w:fldChar w:fldCharType="separate"/>
      </w:r>
      <w:r w:rsidRPr="00C11AFA">
        <w:rPr>
          <w:b/>
          <w:bCs/>
        </w:rPr>
        <w:t>6</w:t>
      </w:r>
      <w:r w:rsidRPr="00C11AFA">
        <w:fldChar w:fldCharType="end"/>
      </w:r>
      <w:r w:rsidRPr="00C11AFA">
        <w:rPr>
          <w:b/>
          <w:bCs/>
        </w:rPr>
        <w:t>. ALF process.</w:t>
      </w:r>
    </w:p>
    <w:p w14:paraId="5F1783E8" w14:textId="77777777" w:rsidR="00C11AFA" w:rsidRPr="00C11AFA" w:rsidRDefault="00C11AFA" w:rsidP="00C11AFA">
      <w:pPr>
        <w:rPr>
          <w:b/>
          <w:bCs/>
        </w:rPr>
      </w:pPr>
      <w:r w:rsidRPr="00C11AFA">
        <w:rPr>
          <w:b/>
          <w:bCs/>
        </w:rPr>
        <w:t>Classification</w:t>
      </w:r>
    </w:p>
    <w:p w14:paraId="242C4335" w14:textId="67620B1A" w:rsidR="00C11AFA" w:rsidRPr="00C11AFA" w:rsidRDefault="00C11AFA" w:rsidP="00C11AFA">
      <w:r w:rsidRPr="00C11AFA">
        <w:t xml:space="preserve">Based on directionality </w:t>
      </w:r>
      <m:oMath>
        <m:sSub>
          <m:sSubPr>
            <m:ctrlPr>
              <w:rPr>
                <w:rFonts w:ascii="Cambria Math" w:hAnsi="Cambria Math"/>
                <w:i/>
              </w:rPr>
            </m:ctrlPr>
          </m:sSubPr>
          <m:e>
            <m:r>
              <w:rPr>
                <w:rFonts w:ascii="Cambria Math" w:hAnsi="Cambria Math"/>
              </w:rPr>
              <m:t>D</m:t>
            </m:r>
          </m:e>
          <m:sub>
            <m:r>
              <w:rPr>
                <w:rFonts w:ascii="Cambria Math" w:hAnsi="Cambria Math"/>
              </w:rPr>
              <m:t>i</m:t>
            </m:r>
          </m:sub>
        </m:sSub>
      </m:oMath>
      <w:r w:rsidRPr="00C11AFA">
        <w:t xml:space="preserve"> and activity </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i</m:t>
            </m:r>
          </m:sub>
        </m:sSub>
      </m:oMath>
      <w:r w:rsidRPr="00C11AFA">
        <w:t xml:space="preserve">, a class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Pr="00C11AFA">
        <w:t xml:space="preserve"> is assigned to each 2x2 block:</w:t>
      </w:r>
    </w:p>
    <w:p w14:paraId="511B1F9F" w14:textId="6E41AECF" w:rsidR="00C11AFA" w:rsidRPr="00C11AFA" w:rsidRDefault="00C03DA2" w:rsidP="00C11AFA">
      <m:oMathPara>
        <m:oMath>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D,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oMath>
      </m:oMathPara>
    </w:p>
    <w:p w14:paraId="1898E8A9" w14:textId="6FED6E4B" w:rsidR="00C11AFA" w:rsidRPr="00C11AFA" w:rsidRDefault="00C11AFA" w:rsidP="00C11AFA">
      <w:pPr>
        <w:rPr>
          <w:rFonts w:ascii="Cambria Math" w:hAnsi="Cambria Math"/>
          <w:oMath/>
        </w:rPr>
      </w:pPr>
      <w:r w:rsidRPr="00C11AFA">
        <w:t xml:space="preserve">where </w:t>
      </w:r>
      <m:oMath>
        <m:sSub>
          <m:sSubPr>
            <m:ctrlPr>
              <w:rPr>
                <w:rFonts w:ascii="Cambria Math" w:hAnsi="Cambria Math"/>
                <w:i/>
              </w:rPr>
            </m:ctrlPr>
          </m:sSubPr>
          <m:e>
            <m:r>
              <w:rPr>
                <w:rFonts w:ascii="Cambria Math" w:hAnsi="Cambria Math"/>
              </w:rPr>
              <m:t>M</m:t>
            </m:r>
          </m:e>
          <m:sub>
            <m:r>
              <w:rPr>
                <w:rFonts w:ascii="Cambria Math" w:hAnsi="Cambria Math"/>
              </w:rPr>
              <m:t>D,i</m:t>
            </m:r>
          </m:sub>
        </m:sSub>
      </m:oMath>
      <w:r w:rsidRPr="00C11AFA">
        <w:t xml:space="preserve"> represents the total number of directionalities </w:t>
      </w:r>
      <m:oMath>
        <m:sSub>
          <m:sSubPr>
            <m:ctrlPr>
              <w:rPr>
                <w:rFonts w:ascii="Cambria Math" w:hAnsi="Cambria Math"/>
                <w:i/>
              </w:rPr>
            </m:ctrlPr>
          </m:sSubPr>
          <m:e>
            <m:r>
              <w:rPr>
                <w:rFonts w:ascii="Cambria Math" w:hAnsi="Cambria Math"/>
              </w:rPr>
              <m:t>D</m:t>
            </m:r>
          </m:e>
          <m:sub>
            <m:r>
              <w:rPr>
                <w:rFonts w:ascii="Cambria Math" w:hAnsi="Cambria Math"/>
              </w:rPr>
              <m:t>i</m:t>
            </m:r>
          </m:sub>
        </m:sSub>
      </m:oMath>
      <w:r w:rsidRPr="00C11AFA">
        <w:t xml:space="preserve">. </w:t>
      </w:r>
    </w:p>
    <w:p w14:paraId="3D226354" w14:textId="08A12D54" w:rsidR="00C11AFA" w:rsidRPr="00C11AFA" w:rsidRDefault="00C11AFA" w:rsidP="00C11AFA">
      <w:r w:rsidRPr="00C11AFA">
        <w:t>As in VVC, values of the horizontal, vertical, and two diagonal gradients are calculated for each sample using 1-D Laplacian. The sum of the sample gradients within a 4×4 window that covers the target 2×2 block is used for classifier C</w:t>
      </w:r>
      <w:r w:rsidRPr="00C11AFA">
        <w:rPr>
          <w:vertAlign w:val="subscript"/>
        </w:rPr>
        <w:t>0</w:t>
      </w:r>
      <w:r w:rsidRPr="00C11AFA">
        <w:t xml:space="preserve"> and the sum of sample gradients within a 12×12 window is used for classifiers C</w:t>
      </w:r>
      <w:r w:rsidRPr="00C11AFA">
        <w:rPr>
          <w:vertAlign w:val="subscript"/>
        </w:rPr>
        <w:t>1</w:t>
      </w:r>
      <w:r w:rsidRPr="00C11AFA">
        <w:t xml:space="preserve"> and C</w:t>
      </w:r>
      <w:r w:rsidRPr="00C11AFA">
        <w:rPr>
          <w:vertAlign w:val="subscript"/>
        </w:rPr>
        <w:t>2</w:t>
      </w:r>
      <w:r w:rsidRPr="00C11AFA">
        <w:t xml:space="preserve">. The sums of horizontal, vertical and two diagonal gradients are denoted, respectively, as </w:t>
      </w:r>
      <m:oMath>
        <m:sSubSup>
          <m:sSubSupPr>
            <m:ctrlPr>
              <w:rPr>
                <w:rFonts w:ascii="Cambria Math" w:hAnsi="Cambria Math"/>
                <w:i/>
              </w:rPr>
            </m:ctrlPr>
          </m:sSubSupPr>
          <m:e>
            <m:r>
              <w:rPr>
                <w:rFonts w:ascii="Cambria Math" w:hAnsi="Cambria Math"/>
              </w:rPr>
              <m:t>g</m:t>
            </m:r>
          </m:e>
          <m:sub>
            <m:r>
              <w:rPr>
                <w:rFonts w:ascii="Cambria Math" w:hAnsi="Cambria Math"/>
              </w:rPr>
              <m:t>h</m:t>
            </m:r>
          </m:sub>
          <m:sup>
            <m:r>
              <w:rPr>
                <w:rFonts w:ascii="Cambria Math" w:hAnsi="Cambria Math"/>
              </w:rPr>
              <m:t>i</m:t>
            </m:r>
          </m:sup>
        </m:sSubSup>
      </m:oMath>
      <w:r w:rsidRPr="00C11AFA">
        <w:t xml:space="preserve">, </w:t>
      </w:r>
      <m:oMath>
        <m:sSubSup>
          <m:sSubSupPr>
            <m:ctrlPr>
              <w:rPr>
                <w:rFonts w:ascii="Cambria Math" w:hAnsi="Cambria Math"/>
                <w:i/>
              </w:rPr>
            </m:ctrlPr>
          </m:sSubSupPr>
          <m:e>
            <m:r>
              <w:rPr>
                <w:rFonts w:ascii="Cambria Math" w:hAnsi="Cambria Math"/>
              </w:rPr>
              <m:t>g</m:t>
            </m:r>
          </m:e>
          <m:sub>
            <m:r>
              <w:rPr>
                <w:rFonts w:ascii="Cambria Math" w:hAnsi="Cambria Math"/>
              </w:rPr>
              <m:t>v</m:t>
            </m:r>
          </m:sub>
          <m:sup>
            <m:r>
              <w:rPr>
                <w:rFonts w:ascii="Cambria Math" w:hAnsi="Cambria Math"/>
              </w:rPr>
              <m:t>i</m:t>
            </m:r>
          </m:sup>
        </m:sSubSup>
      </m:oMath>
      <w:r w:rsidRPr="00C11AFA">
        <w:t xml:space="preserve">, </w:t>
      </w:r>
      <m:oMath>
        <m:sSubSup>
          <m:sSubSupPr>
            <m:ctrlPr>
              <w:rPr>
                <w:rFonts w:ascii="Cambria Math" w:hAnsi="Cambria Math"/>
                <w:i/>
              </w:rPr>
            </m:ctrlPr>
          </m:sSubSupPr>
          <m:e>
            <m:r>
              <w:rPr>
                <w:rFonts w:ascii="Cambria Math" w:hAnsi="Cambria Math"/>
              </w:rPr>
              <m:t>g</m:t>
            </m:r>
          </m:e>
          <m:sub>
            <m:r>
              <w:rPr>
                <w:rFonts w:ascii="Cambria Math" w:hAnsi="Cambria Math"/>
              </w:rPr>
              <m:t>d1</m:t>
            </m:r>
          </m:sub>
          <m:sup>
            <m:r>
              <w:rPr>
                <w:rFonts w:ascii="Cambria Math" w:hAnsi="Cambria Math"/>
              </w:rPr>
              <m:t>i</m:t>
            </m:r>
          </m:sup>
        </m:sSubSup>
      </m:oMath>
      <w:r w:rsidRPr="00C11AFA">
        <w:t xml:space="preserve"> and </w:t>
      </w:r>
      <m:oMath>
        <m:sSubSup>
          <m:sSubSupPr>
            <m:ctrlPr>
              <w:rPr>
                <w:rFonts w:ascii="Cambria Math" w:hAnsi="Cambria Math"/>
                <w:i/>
              </w:rPr>
            </m:ctrlPr>
          </m:sSubSupPr>
          <m:e>
            <m:r>
              <w:rPr>
                <w:rFonts w:ascii="Cambria Math" w:hAnsi="Cambria Math"/>
              </w:rPr>
              <m:t>g</m:t>
            </m:r>
          </m:e>
          <m:sub>
            <m:r>
              <w:rPr>
                <w:rFonts w:ascii="Cambria Math" w:hAnsi="Cambria Math"/>
              </w:rPr>
              <m:t>d2</m:t>
            </m:r>
          </m:sub>
          <m:sup>
            <m:r>
              <w:rPr>
                <w:rFonts w:ascii="Cambria Math" w:hAnsi="Cambria Math"/>
              </w:rPr>
              <m:t>i</m:t>
            </m:r>
          </m:sup>
        </m:sSubSup>
      </m:oMath>
      <w:r w:rsidRPr="00C11AFA">
        <w:t xml:space="preserve">. The directionality </w:t>
      </w:r>
      <m:oMath>
        <m:sSub>
          <m:sSubPr>
            <m:ctrlPr>
              <w:rPr>
                <w:rFonts w:ascii="Cambria Math" w:hAnsi="Cambria Math"/>
                <w:i/>
              </w:rPr>
            </m:ctrlPr>
          </m:sSubPr>
          <m:e>
            <m:r>
              <w:rPr>
                <w:rFonts w:ascii="Cambria Math" w:hAnsi="Cambria Math"/>
              </w:rPr>
              <m:t>D</m:t>
            </m:r>
          </m:e>
          <m:sub>
            <m:r>
              <w:rPr>
                <w:rFonts w:ascii="Cambria Math" w:hAnsi="Cambria Math"/>
              </w:rPr>
              <m:t>i</m:t>
            </m:r>
          </m:sub>
        </m:sSub>
      </m:oMath>
      <w:r w:rsidRPr="00C11AFA">
        <w:t xml:space="preserve"> is determined by comparing</w:t>
      </w:r>
    </w:p>
    <w:p w14:paraId="6B494F60" w14:textId="45150D11" w:rsidR="00C11AFA" w:rsidRPr="00C11AFA" w:rsidRDefault="00C03DA2" w:rsidP="00C11AFA">
      <m:oMathPara>
        <m:oMath>
          <m:sSubSup>
            <m:sSubSupPr>
              <m:ctrlPr>
                <w:rPr>
                  <w:rFonts w:ascii="Cambria Math" w:hAnsi="Cambria Math"/>
                  <w:i/>
                </w:rPr>
              </m:ctrlPr>
            </m:sSubSupPr>
            <m:e>
              <m:r>
                <w:rPr>
                  <w:rFonts w:ascii="Cambria Math" w:hAnsi="Cambria Math"/>
                </w:rPr>
                <m:t>r</m:t>
              </m:r>
            </m:e>
            <m:sub>
              <m:r>
                <w:rPr>
                  <w:rFonts w:ascii="Cambria Math" w:hAnsi="Cambria Math"/>
                </w:rPr>
                <m:t>h,v</m:t>
              </m:r>
            </m:sub>
            <m:sup>
              <m:r>
                <w:rPr>
                  <w:rFonts w:ascii="Cambria Math" w:hAnsi="Cambria Math"/>
                </w:rPr>
                <m:t>i</m:t>
              </m:r>
            </m:sup>
          </m:sSubSup>
          <m:r>
            <w:rPr>
              <w:rFonts w:ascii="Cambria Math" w:hAnsi="Cambria Math"/>
            </w:rPr>
            <m:t>=</m:t>
          </m:r>
          <m:f>
            <m:fPr>
              <m:ctrlPr>
                <w:rPr>
                  <w:rFonts w:ascii="Cambria Math" w:hAnsi="Cambria Math"/>
                  <w:i/>
                </w:rPr>
              </m:ctrlPr>
            </m:fPr>
            <m:num>
              <m:r>
                <w:rPr>
                  <w:rFonts w:ascii="Cambria Math" w:hAnsi="Cambria Math"/>
                </w:rPr>
                <m:t>max</m:t>
              </m:r>
              <m:d>
                <m:dPr>
                  <m:ctrlPr>
                    <w:rPr>
                      <w:rFonts w:ascii="Cambria Math" w:hAnsi="Cambria Math"/>
                      <w:i/>
                    </w:rPr>
                  </m:ctrlPr>
                </m:dPr>
                <m:e>
                  <m:sSubSup>
                    <m:sSubSupPr>
                      <m:ctrlPr>
                        <w:rPr>
                          <w:rFonts w:ascii="Cambria Math" w:hAnsi="Cambria Math"/>
                          <w:i/>
                        </w:rPr>
                      </m:ctrlPr>
                    </m:sSubSupPr>
                    <m:e>
                      <m:r>
                        <w:rPr>
                          <w:rFonts w:ascii="Cambria Math" w:hAnsi="Cambria Math"/>
                        </w:rPr>
                        <m:t>g</m:t>
                      </m:r>
                    </m:e>
                    <m:sub>
                      <m:r>
                        <w:rPr>
                          <w:rFonts w:ascii="Cambria Math" w:hAnsi="Cambria Math"/>
                        </w:rPr>
                        <m:t>h</m:t>
                      </m:r>
                    </m:sub>
                    <m:sup>
                      <m:r>
                        <w:rPr>
                          <w:rFonts w:ascii="Cambria Math" w:hAnsi="Cambria Math"/>
                        </w:rPr>
                        <m:t>i</m:t>
                      </m:r>
                    </m:sup>
                  </m:sSubSup>
                  <m:r>
                    <w:rPr>
                      <w:rFonts w:ascii="Cambria Math" w:hAnsi="Cambria Math"/>
                    </w:rPr>
                    <m:t xml:space="preserve">, </m:t>
                  </m:r>
                  <m:sSubSup>
                    <m:sSubSupPr>
                      <m:ctrlPr>
                        <w:rPr>
                          <w:rFonts w:ascii="Cambria Math" w:hAnsi="Cambria Math"/>
                          <w:i/>
                        </w:rPr>
                      </m:ctrlPr>
                    </m:sSubSupPr>
                    <m:e>
                      <m:r>
                        <w:rPr>
                          <w:rFonts w:ascii="Cambria Math" w:hAnsi="Cambria Math"/>
                        </w:rPr>
                        <m:t>g</m:t>
                      </m:r>
                    </m:e>
                    <m:sub>
                      <m:r>
                        <w:rPr>
                          <w:rFonts w:ascii="Cambria Math" w:hAnsi="Cambria Math"/>
                        </w:rPr>
                        <m:t>v</m:t>
                      </m:r>
                    </m:sub>
                    <m:sup>
                      <m:r>
                        <w:rPr>
                          <w:rFonts w:ascii="Cambria Math" w:hAnsi="Cambria Math"/>
                        </w:rPr>
                        <m:t>i</m:t>
                      </m:r>
                    </m:sup>
                  </m:sSubSup>
                </m:e>
              </m:d>
            </m:num>
            <m:den>
              <m:r>
                <w:rPr>
                  <w:rFonts w:ascii="Cambria Math" w:hAnsi="Cambria Math"/>
                </w:rPr>
                <m:t>min</m:t>
              </m:r>
              <m:d>
                <m:dPr>
                  <m:ctrlPr>
                    <w:rPr>
                      <w:rFonts w:ascii="Cambria Math" w:hAnsi="Cambria Math"/>
                      <w:i/>
                    </w:rPr>
                  </m:ctrlPr>
                </m:dPr>
                <m:e>
                  <m:sSubSup>
                    <m:sSubSupPr>
                      <m:ctrlPr>
                        <w:rPr>
                          <w:rFonts w:ascii="Cambria Math" w:hAnsi="Cambria Math"/>
                          <w:i/>
                        </w:rPr>
                      </m:ctrlPr>
                    </m:sSubSupPr>
                    <m:e>
                      <m:r>
                        <w:rPr>
                          <w:rFonts w:ascii="Cambria Math" w:hAnsi="Cambria Math"/>
                        </w:rPr>
                        <m:t>g</m:t>
                      </m:r>
                    </m:e>
                    <m:sub>
                      <m:r>
                        <w:rPr>
                          <w:rFonts w:ascii="Cambria Math" w:hAnsi="Cambria Math"/>
                        </w:rPr>
                        <m:t>h</m:t>
                      </m:r>
                    </m:sub>
                    <m:sup>
                      <m:r>
                        <w:rPr>
                          <w:rFonts w:ascii="Cambria Math" w:hAnsi="Cambria Math"/>
                        </w:rPr>
                        <m:t>i</m:t>
                      </m:r>
                    </m:sup>
                  </m:sSubSup>
                  <m:r>
                    <w:rPr>
                      <w:rFonts w:ascii="Cambria Math" w:hAnsi="Cambria Math"/>
                    </w:rPr>
                    <m:t xml:space="preserve">, </m:t>
                  </m:r>
                  <m:sSubSup>
                    <m:sSubSupPr>
                      <m:ctrlPr>
                        <w:rPr>
                          <w:rFonts w:ascii="Cambria Math" w:hAnsi="Cambria Math"/>
                          <w:i/>
                        </w:rPr>
                      </m:ctrlPr>
                    </m:sSubSupPr>
                    <m:e>
                      <m:r>
                        <w:rPr>
                          <w:rFonts w:ascii="Cambria Math" w:hAnsi="Cambria Math"/>
                        </w:rPr>
                        <m:t>g</m:t>
                      </m:r>
                    </m:e>
                    <m:sub>
                      <m:r>
                        <w:rPr>
                          <w:rFonts w:ascii="Cambria Math" w:hAnsi="Cambria Math"/>
                        </w:rPr>
                        <m:t>v</m:t>
                      </m:r>
                    </m:sub>
                    <m:sup>
                      <m:r>
                        <w:rPr>
                          <w:rFonts w:ascii="Cambria Math" w:hAnsi="Cambria Math"/>
                        </w:rPr>
                        <m:t>i</m:t>
                      </m:r>
                    </m:sup>
                  </m:sSubSup>
                </m:e>
              </m:d>
            </m:den>
          </m:f>
          <m:r>
            <w:rPr>
              <w:rFonts w:ascii="Cambria Math" w:hAnsi="Cambria Math"/>
            </w:rPr>
            <m:t xml:space="preserve"> , </m:t>
          </m:r>
          <m:sSubSup>
            <m:sSubSupPr>
              <m:ctrlPr>
                <w:rPr>
                  <w:rFonts w:ascii="Cambria Math" w:hAnsi="Cambria Math"/>
                  <w:i/>
                </w:rPr>
              </m:ctrlPr>
            </m:sSubSupPr>
            <m:e>
              <m:r>
                <w:rPr>
                  <w:rFonts w:ascii="Cambria Math" w:hAnsi="Cambria Math"/>
                </w:rPr>
                <m:t xml:space="preserve"> r</m:t>
              </m:r>
            </m:e>
            <m:sub>
              <m:r>
                <w:rPr>
                  <w:rFonts w:ascii="Cambria Math" w:hAnsi="Cambria Math"/>
                </w:rPr>
                <m:t>d1,d2</m:t>
              </m:r>
            </m:sub>
            <m:sup>
              <m:r>
                <w:rPr>
                  <w:rFonts w:ascii="Cambria Math" w:hAnsi="Cambria Math"/>
                </w:rPr>
                <m:t>i</m:t>
              </m:r>
            </m:sup>
          </m:sSubSup>
          <m:r>
            <w:rPr>
              <w:rFonts w:ascii="Cambria Math" w:hAnsi="Cambria Math"/>
            </w:rPr>
            <m:t>=</m:t>
          </m:r>
          <m:f>
            <m:fPr>
              <m:ctrlPr>
                <w:rPr>
                  <w:rFonts w:ascii="Cambria Math" w:hAnsi="Cambria Math"/>
                  <w:i/>
                </w:rPr>
              </m:ctrlPr>
            </m:fPr>
            <m:num>
              <m:r>
                <w:rPr>
                  <w:rFonts w:ascii="Cambria Math" w:hAnsi="Cambria Math"/>
                </w:rPr>
                <m:t>max</m:t>
              </m:r>
              <m:d>
                <m:dPr>
                  <m:ctrlPr>
                    <w:rPr>
                      <w:rFonts w:ascii="Cambria Math" w:hAnsi="Cambria Math"/>
                      <w:i/>
                    </w:rPr>
                  </m:ctrlPr>
                </m:dPr>
                <m:e>
                  <m:sSubSup>
                    <m:sSubSupPr>
                      <m:ctrlPr>
                        <w:rPr>
                          <w:rFonts w:ascii="Cambria Math" w:hAnsi="Cambria Math"/>
                          <w:i/>
                        </w:rPr>
                      </m:ctrlPr>
                    </m:sSubSupPr>
                    <m:e>
                      <m:r>
                        <w:rPr>
                          <w:rFonts w:ascii="Cambria Math" w:hAnsi="Cambria Math"/>
                        </w:rPr>
                        <m:t>g</m:t>
                      </m:r>
                    </m:e>
                    <m:sub>
                      <m:r>
                        <w:rPr>
                          <w:rFonts w:ascii="Cambria Math" w:hAnsi="Cambria Math"/>
                        </w:rPr>
                        <m:t>d1</m:t>
                      </m:r>
                    </m:sub>
                    <m:sup>
                      <m:r>
                        <w:rPr>
                          <w:rFonts w:ascii="Cambria Math" w:hAnsi="Cambria Math"/>
                        </w:rPr>
                        <m:t>i</m:t>
                      </m:r>
                    </m:sup>
                  </m:sSubSup>
                  <m:r>
                    <w:rPr>
                      <w:rFonts w:ascii="Cambria Math" w:hAnsi="Cambria Math"/>
                    </w:rPr>
                    <m:t xml:space="preserve">, </m:t>
                  </m:r>
                  <m:sSubSup>
                    <m:sSubSupPr>
                      <m:ctrlPr>
                        <w:rPr>
                          <w:rFonts w:ascii="Cambria Math" w:hAnsi="Cambria Math"/>
                          <w:i/>
                        </w:rPr>
                      </m:ctrlPr>
                    </m:sSubSupPr>
                    <m:e>
                      <m:r>
                        <w:rPr>
                          <w:rFonts w:ascii="Cambria Math" w:hAnsi="Cambria Math"/>
                        </w:rPr>
                        <m:t>g</m:t>
                      </m:r>
                    </m:e>
                    <m:sub>
                      <m:r>
                        <w:rPr>
                          <w:rFonts w:ascii="Cambria Math" w:hAnsi="Cambria Math"/>
                        </w:rPr>
                        <m:t>d2</m:t>
                      </m:r>
                    </m:sub>
                    <m:sup>
                      <m:r>
                        <w:rPr>
                          <w:rFonts w:ascii="Cambria Math" w:hAnsi="Cambria Math"/>
                        </w:rPr>
                        <m:t>i</m:t>
                      </m:r>
                    </m:sup>
                  </m:sSubSup>
                </m:e>
              </m:d>
            </m:num>
            <m:den>
              <m:r>
                <w:rPr>
                  <w:rFonts w:ascii="Cambria Math" w:hAnsi="Cambria Math"/>
                </w:rPr>
                <m:t>min</m:t>
              </m:r>
              <m:d>
                <m:dPr>
                  <m:ctrlPr>
                    <w:rPr>
                      <w:rFonts w:ascii="Cambria Math" w:hAnsi="Cambria Math"/>
                      <w:i/>
                    </w:rPr>
                  </m:ctrlPr>
                </m:dPr>
                <m:e>
                  <m:sSubSup>
                    <m:sSubSupPr>
                      <m:ctrlPr>
                        <w:rPr>
                          <w:rFonts w:ascii="Cambria Math" w:hAnsi="Cambria Math"/>
                          <w:i/>
                        </w:rPr>
                      </m:ctrlPr>
                    </m:sSubSupPr>
                    <m:e>
                      <m:r>
                        <w:rPr>
                          <w:rFonts w:ascii="Cambria Math" w:hAnsi="Cambria Math"/>
                        </w:rPr>
                        <m:t>g</m:t>
                      </m:r>
                    </m:e>
                    <m:sub>
                      <m:r>
                        <w:rPr>
                          <w:rFonts w:ascii="Cambria Math" w:hAnsi="Cambria Math"/>
                        </w:rPr>
                        <m:t>d1</m:t>
                      </m:r>
                    </m:sub>
                    <m:sup>
                      <m:r>
                        <w:rPr>
                          <w:rFonts w:ascii="Cambria Math" w:hAnsi="Cambria Math"/>
                        </w:rPr>
                        <m:t>i</m:t>
                      </m:r>
                    </m:sup>
                  </m:sSubSup>
                  <m:r>
                    <w:rPr>
                      <w:rFonts w:ascii="Cambria Math" w:hAnsi="Cambria Math"/>
                    </w:rPr>
                    <m:t xml:space="preserve">, </m:t>
                  </m:r>
                  <m:sSubSup>
                    <m:sSubSupPr>
                      <m:ctrlPr>
                        <w:rPr>
                          <w:rFonts w:ascii="Cambria Math" w:hAnsi="Cambria Math"/>
                          <w:i/>
                        </w:rPr>
                      </m:ctrlPr>
                    </m:sSubSupPr>
                    <m:e>
                      <m:r>
                        <w:rPr>
                          <w:rFonts w:ascii="Cambria Math" w:hAnsi="Cambria Math"/>
                        </w:rPr>
                        <m:t>g</m:t>
                      </m:r>
                    </m:e>
                    <m:sub>
                      <m:r>
                        <w:rPr>
                          <w:rFonts w:ascii="Cambria Math" w:hAnsi="Cambria Math"/>
                        </w:rPr>
                        <m:t>d2</m:t>
                      </m:r>
                    </m:sub>
                    <m:sup>
                      <m:r>
                        <w:rPr>
                          <w:rFonts w:ascii="Cambria Math" w:hAnsi="Cambria Math"/>
                        </w:rPr>
                        <m:t>i</m:t>
                      </m:r>
                    </m:sup>
                  </m:sSubSup>
                </m:e>
              </m:d>
            </m:den>
          </m:f>
        </m:oMath>
      </m:oMathPara>
    </w:p>
    <w:p w14:paraId="7677091D" w14:textId="77777777" w:rsidR="00C11AFA" w:rsidRPr="00C11AFA" w:rsidRDefault="00C11AFA" w:rsidP="00C11AFA">
      <w:r w:rsidRPr="00C11AFA">
        <w:t>with a set of thresholds.</w:t>
      </w:r>
    </w:p>
    <w:p w14:paraId="4FA58576" w14:textId="3E2EA80E" w:rsidR="00C11AFA" w:rsidRPr="00C11AFA" w:rsidRDefault="00C11AFA" w:rsidP="00C11AFA">
      <w:r w:rsidRPr="00C11AFA">
        <w:t xml:space="preserve">To obtain activity </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i</m:t>
            </m:r>
          </m:sub>
        </m:sSub>
      </m:oMath>
      <w:r w:rsidRPr="00C11AFA">
        <w:t xml:space="preserve">, the sum of vertical and horizontal gradients </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Pr="00C11AFA">
        <w:t xml:space="preserve"> is mapped to the range of 0 to </w:t>
      </w:r>
      <m:oMath>
        <m:r>
          <w:rPr>
            <w:rFonts w:ascii="Cambria Math" w:hAnsi="Cambria Math"/>
          </w:rPr>
          <m:t>n</m:t>
        </m:r>
      </m:oMath>
      <w:r w:rsidRPr="00C11AFA">
        <w:t xml:space="preserve">, where </w:t>
      </w:r>
      <m:oMath>
        <m:r>
          <w:rPr>
            <w:rFonts w:ascii="Cambria Math" w:hAnsi="Cambria Math"/>
          </w:rPr>
          <m:t>n</m:t>
        </m:r>
      </m:oMath>
      <w:r w:rsidRPr="00C11AFA">
        <w:t xml:space="preserve"> is equal to 4 for </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2</m:t>
            </m:r>
          </m:sub>
        </m:sSub>
      </m:oMath>
      <w:r w:rsidRPr="00C11AFA">
        <w:t xml:space="preserve"> and 15 for </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0</m:t>
            </m:r>
          </m:sub>
        </m:sSub>
      </m:oMath>
      <w:r w:rsidRPr="00C11AFA">
        <w:t xml:space="preserve"> and </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1</m:t>
            </m:r>
          </m:sub>
        </m:sSub>
      </m:oMath>
      <w:r w:rsidRPr="00C11AFA">
        <w:t>.</w:t>
      </w:r>
    </w:p>
    <w:p w14:paraId="1BFDD750" w14:textId="77777777" w:rsidR="00C11AFA" w:rsidRPr="00C11AFA" w:rsidRDefault="00C11AFA" w:rsidP="00C11AFA">
      <w:r w:rsidRPr="00C11AFA">
        <w:t>In an ALF_APS, up to 4 luma filter sets are signalled, each set may have up to 25 filters.</w:t>
      </w:r>
    </w:p>
    <w:p w14:paraId="3A320981" w14:textId="6C08978A" w:rsidR="00C11AFA" w:rsidRDefault="00C11AFA" w:rsidP="00C11AFA"/>
    <w:p w14:paraId="32BA6813" w14:textId="77777777" w:rsidR="00C11AFA" w:rsidRPr="00C11AFA" w:rsidRDefault="00C11AFA" w:rsidP="00637F72">
      <w:pPr>
        <w:rPr>
          <w:b/>
          <w:bCs/>
        </w:rPr>
      </w:pPr>
      <w:r w:rsidRPr="00C11AFA">
        <w:rPr>
          <w:b/>
          <w:bCs/>
        </w:rPr>
        <w:t>Test 5.2 - Bilateral filter</w:t>
      </w:r>
    </w:p>
    <w:p w14:paraId="34377C8A" w14:textId="77777777" w:rsidR="00C11AFA" w:rsidRPr="00C11AFA" w:rsidRDefault="00C11AFA" w:rsidP="00C11AFA">
      <w:pPr>
        <w:rPr>
          <w:lang w:val="en-US"/>
        </w:rPr>
      </w:pPr>
      <w:r w:rsidRPr="00C11AFA">
        <w:rPr>
          <w:lang w:val="en-US"/>
        </w:rPr>
        <w:t xml:space="preserve">The proposed filter is carried out in the sample adaptive offset (SAO) loop-filter stage, as shown on </w:t>
      </w:r>
      <w:r w:rsidRPr="00C11AFA">
        <w:rPr>
          <w:lang w:val="en-US"/>
        </w:rPr>
        <w:fldChar w:fldCharType="begin"/>
      </w:r>
      <w:r w:rsidRPr="00C11AFA">
        <w:rPr>
          <w:lang w:val="en-US"/>
        </w:rPr>
        <w:instrText xml:space="preserve"> REF _Ref69403108 \h </w:instrText>
      </w:r>
      <w:r w:rsidRPr="00C11AFA">
        <w:rPr>
          <w:lang w:val="en-US"/>
        </w:rPr>
      </w:r>
      <w:r w:rsidRPr="00C11AFA">
        <w:rPr>
          <w:lang w:val="en-US"/>
        </w:rPr>
        <w:fldChar w:fldCharType="separate"/>
      </w:r>
      <w:r w:rsidRPr="00C11AFA">
        <w:rPr>
          <w:lang w:val="en-US"/>
        </w:rPr>
        <w:t>Figure 7</w:t>
      </w:r>
      <w:r w:rsidRPr="00C11AFA">
        <w:fldChar w:fldCharType="end"/>
      </w:r>
      <w:r w:rsidRPr="00C11AFA">
        <w:rPr>
          <w:lang w:val="en-US"/>
        </w:rPr>
        <w:t>. Both the proposed bilateral filter (BIF) and SAO are using samples from deblocking as input. Each filter creates an offset per sample, and these are added to the input sample and then clipped, before proceeding to ALF.</w:t>
      </w:r>
    </w:p>
    <w:p w14:paraId="4FB19997" w14:textId="639B9A39" w:rsidR="00C11AFA" w:rsidRPr="00C11AFA" w:rsidRDefault="00C11AFA" w:rsidP="00C11AFA">
      <w:r w:rsidRPr="00C11AFA">
        <w:rPr>
          <w:noProof/>
          <w:lang w:val="en-US"/>
        </w:rPr>
        <w:drawing>
          <wp:inline distT="0" distB="0" distL="0" distR="0" wp14:anchorId="38691794" wp14:editId="46631EA6">
            <wp:extent cx="2299335" cy="2416175"/>
            <wp:effectExtent l="0" t="0" r="5715" b="3175"/>
            <wp:docPr id="7" name="Grafik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iagram&#10;&#10;Description automatically generated"/>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2299335" cy="2416175"/>
                    </a:xfrm>
                    <a:prstGeom prst="rect">
                      <a:avLst/>
                    </a:prstGeom>
                    <a:noFill/>
                    <a:ln>
                      <a:noFill/>
                    </a:ln>
                  </pic:spPr>
                </pic:pic>
              </a:graphicData>
            </a:graphic>
          </wp:inline>
        </w:drawing>
      </w:r>
    </w:p>
    <w:p w14:paraId="6B5E1F6D" w14:textId="77777777" w:rsidR="00C11AFA" w:rsidRPr="00C11AFA" w:rsidRDefault="00C11AFA" w:rsidP="00C11AFA">
      <w:pPr>
        <w:rPr>
          <w:b/>
          <w:bCs/>
        </w:rPr>
      </w:pPr>
      <w:bookmarkStart w:id="363" w:name="_Ref69403108"/>
      <w:bookmarkStart w:id="364" w:name="_Ref69403103"/>
      <w:r w:rsidRPr="00C11AFA">
        <w:rPr>
          <w:b/>
          <w:bCs/>
          <w:lang w:val="en-US"/>
        </w:rPr>
        <w:t xml:space="preserve">Figure </w:t>
      </w:r>
      <w:r w:rsidRPr="00C11AFA">
        <w:rPr>
          <w:b/>
          <w:bCs/>
          <w:lang w:val="en-US"/>
        </w:rPr>
        <w:fldChar w:fldCharType="begin"/>
      </w:r>
      <w:r w:rsidRPr="00C11AFA">
        <w:rPr>
          <w:b/>
          <w:bCs/>
          <w:lang w:val="en-US"/>
        </w:rPr>
        <w:instrText>SEQ Figure \* ARABIC</w:instrText>
      </w:r>
      <w:r w:rsidRPr="00C11AFA">
        <w:rPr>
          <w:b/>
          <w:bCs/>
          <w:lang w:val="en-US"/>
        </w:rPr>
        <w:fldChar w:fldCharType="separate"/>
      </w:r>
      <w:r w:rsidRPr="00C11AFA">
        <w:rPr>
          <w:b/>
          <w:bCs/>
          <w:lang w:val="en-US"/>
        </w:rPr>
        <w:t>7</w:t>
      </w:r>
      <w:r w:rsidRPr="00C11AFA">
        <w:fldChar w:fldCharType="end"/>
      </w:r>
      <w:bookmarkEnd w:id="363"/>
      <w:r w:rsidRPr="00C11AFA">
        <w:rPr>
          <w:b/>
          <w:bCs/>
          <w:lang w:val="en-US"/>
        </w:rPr>
        <w:t xml:space="preserve"> </w:t>
      </w:r>
      <w:r w:rsidRPr="00C11AFA">
        <w:rPr>
          <w:b/>
          <w:bCs/>
        </w:rPr>
        <w:t>Both the proposed filter (BIF) and SAO uses samples from the deblocking stage as input. Both create an offset, and these are added to the input sample and clipped</w:t>
      </w:r>
      <w:bookmarkEnd w:id="364"/>
    </w:p>
    <w:p w14:paraId="14E8962E" w14:textId="66C279A4" w:rsidR="00C11AFA" w:rsidRPr="00C11AFA" w:rsidRDefault="00C11AFA" w:rsidP="00C11AFA">
      <w:r w:rsidRPr="00C11AFA">
        <w:lastRenderedPageBreak/>
        <w:t xml:space="preserve">In detail, the output sample </w:t>
      </w:r>
      <m:oMath>
        <m:sSub>
          <m:sSubPr>
            <m:ctrlPr>
              <w:rPr>
                <w:rFonts w:ascii="Cambria Math" w:hAnsi="Cambria Math"/>
                <w:i/>
              </w:rPr>
            </m:ctrlPr>
          </m:sSubPr>
          <m:e>
            <m:r>
              <w:rPr>
                <w:rFonts w:ascii="Cambria Math" w:hAnsi="Cambria Math"/>
              </w:rPr>
              <m:t>I</m:t>
            </m:r>
          </m:e>
          <m:sub>
            <m:r>
              <w:rPr>
                <w:rFonts w:ascii="Cambria Math" w:hAnsi="Cambria Math"/>
              </w:rPr>
              <m:t>OUT</m:t>
            </m:r>
          </m:sub>
        </m:sSub>
      </m:oMath>
      <w:r w:rsidRPr="00C11AFA">
        <w:t xml:space="preserve"> is obtained as</w:t>
      </w:r>
    </w:p>
    <w:p w14:paraId="39D626AC" w14:textId="20FC6B30" w:rsidR="00C11AFA" w:rsidRPr="00C11AFA" w:rsidRDefault="00C03DA2" w:rsidP="00C11AFA">
      <m:oMathPara>
        <m:oMath>
          <m:sSub>
            <m:sSubPr>
              <m:ctrlPr>
                <w:rPr>
                  <w:rFonts w:ascii="Cambria Math" w:hAnsi="Cambria Math"/>
                  <w:i/>
                </w:rPr>
              </m:ctrlPr>
            </m:sSubPr>
            <m:e>
              <m:r>
                <w:rPr>
                  <w:rFonts w:ascii="Cambria Math" w:hAnsi="Cambria Math"/>
                </w:rPr>
                <m:t>I</m:t>
              </m:r>
            </m:e>
            <m:sub>
              <m:r>
                <w:rPr>
                  <w:rFonts w:ascii="Cambria Math" w:hAnsi="Cambria Math"/>
                </w:rPr>
                <m:t>OUT</m:t>
              </m:r>
            </m:sub>
          </m:sSub>
          <m:r>
            <w:rPr>
              <w:rFonts w:ascii="Cambria Math" w:hAnsi="Cambria Math"/>
            </w:rPr>
            <m:t>=clip3</m:t>
          </m:r>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m:t>
              </m:r>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IF</m:t>
                  </m:r>
                </m:sub>
              </m:sSub>
              <m:r>
                <w:rPr>
                  <w:rFonts w:ascii="Cambria Math" w:hAnsi="Cambria Math"/>
                </w:rPr>
                <m:t>+</m:t>
              </m:r>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AO</m:t>
                  </m:r>
                </m:sub>
              </m:sSub>
            </m:e>
          </m:d>
          <m:r>
            <w:rPr>
              <w:rFonts w:ascii="Cambria Math" w:hAnsi="Cambria Math"/>
            </w:rPr>
            <m:t>,                 (Eq. 1)</m:t>
          </m:r>
        </m:oMath>
      </m:oMathPara>
    </w:p>
    <w:p w14:paraId="679664A8" w14:textId="49B33F4D" w:rsidR="00C11AFA" w:rsidRPr="00C11AFA" w:rsidRDefault="00C11AFA" w:rsidP="00C11AFA">
      <w:r w:rsidRPr="00C11AFA">
        <w:t xml:space="preserve">where </w:t>
      </w:r>
      <m:oMath>
        <m:sSub>
          <m:sSubPr>
            <m:ctrlPr>
              <w:rPr>
                <w:rFonts w:ascii="Cambria Math" w:hAnsi="Cambria Math"/>
                <w:i/>
              </w:rPr>
            </m:ctrlPr>
          </m:sSubPr>
          <m:e>
            <m:r>
              <w:rPr>
                <w:rFonts w:ascii="Cambria Math" w:hAnsi="Cambria Math"/>
              </w:rPr>
              <m:t>I</m:t>
            </m:r>
          </m:e>
          <m:sub>
            <m:r>
              <w:rPr>
                <w:rFonts w:ascii="Cambria Math" w:hAnsi="Cambria Math"/>
              </w:rPr>
              <m:t>C</m:t>
            </m:r>
          </m:sub>
        </m:sSub>
      </m:oMath>
      <w:r w:rsidRPr="00C11AFA">
        <w:t xml:space="preserve"> is the input sample from deblocking, </w:t>
      </w:r>
      <m:oMath>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IF</m:t>
            </m:r>
          </m:sub>
        </m:sSub>
      </m:oMath>
      <w:r w:rsidRPr="00C11AFA">
        <w:t xml:space="preserve"> is the offset from the bilateral filter and </w:t>
      </w:r>
      <m:oMath>
        <m:r>
          <m:rPr>
            <m:sty m:val="p"/>
          </m:rPr>
          <w:rPr>
            <w:rFonts w:ascii="Cambria Math" w:hAnsi="Cambria Math"/>
          </w:rPr>
          <m:t>Δ</m:t>
        </m:r>
        <m:sSub>
          <m:sSubPr>
            <m:ctrlPr>
              <w:rPr>
                <w:rFonts w:ascii="Cambria Math" w:hAnsi="Cambria Math"/>
                <w:i/>
              </w:rPr>
            </m:ctrlPr>
          </m:sSubPr>
          <m:e>
            <m:r>
              <m:rPr>
                <m:sty m:val="p"/>
              </m:rPr>
              <w:rPr>
                <w:rFonts w:ascii="Cambria Math" w:hAnsi="Cambria Math"/>
              </w:rPr>
              <m:t>I</m:t>
            </m:r>
            <m:ctrlPr>
              <w:rPr>
                <w:rFonts w:ascii="Cambria Math" w:hAnsi="Cambria Math"/>
              </w:rPr>
            </m:ctrlPr>
          </m:e>
          <m:sub>
            <m:r>
              <w:rPr>
                <w:rFonts w:ascii="Cambria Math" w:hAnsi="Cambria Math"/>
              </w:rPr>
              <m:t>SAO</m:t>
            </m:r>
          </m:sub>
        </m:sSub>
      </m:oMath>
      <w:r w:rsidRPr="00C11AFA">
        <w:t xml:space="preserve"> is the offset from SAO.</w:t>
      </w:r>
    </w:p>
    <w:p w14:paraId="0FA06883" w14:textId="77777777" w:rsidR="00C11AFA" w:rsidRPr="00C11AFA" w:rsidRDefault="00C11AFA" w:rsidP="00C11AFA">
      <w:pPr>
        <w:rPr>
          <w:lang w:val="en-US"/>
        </w:rPr>
      </w:pPr>
      <w:r w:rsidRPr="00C11AFA">
        <w:rPr>
          <w:lang w:val="en-US"/>
        </w:rPr>
        <w:t xml:space="preserve">The proposed implementation provides the possibility for the encoder to enable or disable filtering at the CTU and slice level. The encoder takes a decision by evaluating the RDO cost. </w:t>
      </w:r>
    </w:p>
    <w:p w14:paraId="17D61726" w14:textId="0FDF0CEE" w:rsidR="00C11AFA" w:rsidRPr="00C11AFA" w:rsidRDefault="00C11AFA" w:rsidP="00C11AFA">
      <w:r w:rsidRPr="00C11AFA">
        <w:t xml:space="preserve">The samples surrounding the center sample </w:t>
      </w:r>
      <m:oMath>
        <m:sSub>
          <m:sSubPr>
            <m:ctrlPr>
              <w:rPr>
                <w:rFonts w:ascii="Cambria Math" w:hAnsi="Cambria Math"/>
                <w:i/>
              </w:rPr>
            </m:ctrlPr>
          </m:sSubPr>
          <m:e>
            <m:r>
              <w:rPr>
                <w:rFonts w:ascii="Cambria Math" w:hAnsi="Cambria Math"/>
              </w:rPr>
              <m:t>I</m:t>
            </m:r>
          </m:e>
          <m:sub>
            <m:r>
              <w:rPr>
                <w:rFonts w:ascii="Cambria Math" w:hAnsi="Cambria Math"/>
              </w:rPr>
              <m:t>C</m:t>
            </m:r>
          </m:sub>
        </m:sSub>
      </m:oMath>
      <w:r w:rsidRPr="00C11AFA">
        <w:t xml:space="preserve"> are denoted according to </w:t>
      </w:r>
      <w:r w:rsidRPr="00C11AFA">
        <w:fldChar w:fldCharType="begin"/>
      </w:r>
      <w:r w:rsidRPr="00C11AFA">
        <w:instrText xml:space="preserve"> REF _Ref69403211 \h </w:instrText>
      </w:r>
      <w:r w:rsidRPr="00C11AFA">
        <w:fldChar w:fldCharType="separate"/>
      </w:r>
      <w:r w:rsidRPr="00C11AFA">
        <w:rPr>
          <w:lang w:val="en-US"/>
        </w:rPr>
        <w:t>Figure 8</w:t>
      </w:r>
      <w:r w:rsidRPr="00C11AFA">
        <w:fldChar w:fldCharType="end"/>
      </w:r>
      <w:r w:rsidRPr="00C11AFA">
        <w:t xml:space="preserve">, where A, B, L and R stands for above, below, left and right and where NW, NE, SW, SE stands for north-west etc. Likewise, AA stands for above-above, BB for below-below etc. </w:t>
      </w:r>
    </w:p>
    <w:p w14:paraId="0B42D111" w14:textId="77777777" w:rsidR="00C11AFA" w:rsidRPr="00C11AFA" w:rsidRDefault="00C11AFA" w:rsidP="00C11AFA"/>
    <w:tbl>
      <w:tblPr>
        <w:tblStyle w:val="Tabellenraster"/>
        <w:tblW w:w="2785" w:type="dxa"/>
        <w:tblInd w:w="3158" w:type="dxa"/>
        <w:tblLook w:val="04A0" w:firstRow="1" w:lastRow="0" w:firstColumn="1" w:lastColumn="0" w:noHBand="0" w:noVBand="1"/>
      </w:tblPr>
      <w:tblGrid>
        <w:gridCol w:w="549"/>
        <w:gridCol w:w="577"/>
        <w:gridCol w:w="553"/>
        <w:gridCol w:w="554"/>
        <w:gridCol w:w="552"/>
      </w:tblGrid>
      <w:tr w:rsidR="00C11AFA" w:rsidRPr="00C11AFA" w14:paraId="792551BE" w14:textId="77777777" w:rsidTr="00C11AFA">
        <w:trPr>
          <w:trHeight w:val="498"/>
        </w:trPr>
        <w:tc>
          <w:tcPr>
            <w:tcW w:w="557" w:type="dxa"/>
            <w:tcBorders>
              <w:top w:val="nil"/>
              <w:left w:val="nil"/>
              <w:bottom w:val="nil"/>
              <w:right w:val="nil"/>
            </w:tcBorders>
          </w:tcPr>
          <w:p w14:paraId="1D5B3EDD" w14:textId="77777777" w:rsidR="00C11AFA" w:rsidRPr="00C11AFA" w:rsidRDefault="00C11AFA" w:rsidP="00C11AFA">
            <w:pPr>
              <w:tabs>
                <w:tab w:val="clear" w:pos="360"/>
                <w:tab w:val="clear" w:pos="720"/>
                <w:tab w:val="clear" w:pos="1080"/>
                <w:tab w:val="clear" w:pos="1440"/>
              </w:tabs>
              <w:adjustRightInd/>
            </w:pPr>
          </w:p>
        </w:tc>
        <w:tc>
          <w:tcPr>
            <w:tcW w:w="557" w:type="dxa"/>
            <w:tcBorders>
              <w:top w:val="nil"/>
              <w:left w:val="nil"/>
              <w:bottom w:val="single" w:sz="4" w:space="0" w:color="auto"/>
              <w:right w:val="single" w:sz="4" w:space="0" w:color="auto"/>
            </w:tcBorders>
          </w:tcPr>
          <w:p w14:paraId="508754EA" w14:textId="77777777" w:rsidR="00C11AFA" w:rsidRPr="00C11AFA" w:rsidRDefault="00C11AFA" w:rsidP="00C11AFA">
            <w:pPr>
              <w:tabs>
                <w:tab w:val="clear" w:pos="360"/>
                <w:tab w:val="clear" w:pos="720"/>
                <w:tab w:val="clear" w:pos="1080"/>
                <w:tab w:val="clear" w:pos="1440"/>
              </w:tabs>
              <w:adjustRightInd/>
            </w:pPr>
          </w:p>
        </w:tc>
        <w:tc>
          <w:tcPr>
            <w:tcW w:w="557" w:type="dxa"/>
            <w:tcBorders>
              <w:top w:val="single" w:sz="4" w:space="0" w:color="auto"/>
              <w:left w:val="single" w:sz="4" w:space="0" w:color="auto"/>
              <w:bottom w:val="single" w:sz="4" w:space="0" w:color="auto"/>
              <w:right w:val="single" w:sz="4" w:space="0" w:color="auto"/>
            </w:tcBorders>
            <w:hideMark/>
          </w:tcPr>
          <w:p w14:paraId="72D16A6C" w14:textId="36D7689B" w:rsidR="00C11AFA" w:rsidRPr="00C11AFA" w:rsidRDefault="00C03DA2"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AA</m:t>
                    </m:r>
                  </m:sub>
                </m:sSub>
              </m:oMath>
            </m:oMathPara>
          </w:p>
        </w:tc>
        <w:tc>
          <w:tcPr>
            <w:tcW w:w="557" w:type="dxa"/>
            <w:tcBorders>
              <w:top w:val="nil"/>
              <w:left w:val="single" w:sz="4" w:space="0" w:color="auto"/>
              <w:bottom w:val="single" w:sz="4" w:space="0" w:color="auto"/>
              <w:right w:val="nil"/>
            </w:tcBorders>
          </w:tcPr>
          <w:p w14:paraId="66ECB422" w14:textId="77777777" w:rsidR="00C11AFA" w:rsidRPr="00C11AFA" w:rsidRDefault="00C11AFA" w:rsidP="00C11AFA">
            <w:pPr>
              <w:tabs>
                <w:tab w:val="clear" w:pos="360"/>
                <w:tab w:val="clear" w:pos="720"/>
                <w:tab w:val="clear" w:pos="1080"/>
                <w:tab w:val="clear" w:pos="1440"/>
              </w:tabs>
              <w:adjustRightInd/>
            </w:pPr>
          </w:p>
        </w:tc>
        <w:tc>
          <w:tcPr>
            <w:tcW w:w="557" w:type="dxa"/>
            <w:tcBorders>
              <w:top w:val="nil"/>
              <w:left w:val="nil"/>
              <w:bottom w:val="nil"/>
              <w:right w:val="nil"/>
            </w:tcBorders>
          </w:tcPr>
          <w:p w14:paraId="21C762C8" w14:textId="77777777" w:rsidR="00C11AFA" w:rsidRPr="00C11AFA" w:rsidRDefault="00C11AFA" w:rsidP="00C11AFA">
            <w:pPr>
              <w:tabs>
                <w:tab w:val="clear" w:pos="360"/>
                <w:tab w:val="clear" w:pos="720"/>
                <w:tab w:val="clear" w:pos="1080"/>
                <w:tab w:val="clear" w:pos="1440"/>
              </w:tabs>
              <w:adjustRightInd/>
            </w:pPr>
          </w:p>
        </w:tc>
      </w:tr>
      <w:tr w:rsidR="00C11AFA" w:rsidRPr="00C11AFA" w14:paraId="5D4DB106" w14:textId="77777777" w:rsidTr="00C11AFA">
        <w:trPr>
          <w:trHeight w:val="498"/>
        </w:trPr>
        <w:tc>
          <w:tcPr>
            <w:tcW w:w="557" w:type="dxa"/>
            <w:tcBorders>
              <w:top w:val="nil"/>
              <w:left w:val="nil"/>
              <w:bottom w:val="single" w:sz="4" w:space="0" w:color="auto"/>
              <w:right w:val="single" w:sz="4" w:space="0" w:color="auto"/>
            </w:tcBorders>
          </w:tcPr>
          <w:p w14:paraId="27BDE3FB" w14:textId="77777777" w:rsidR="00C11AFA" w:rsidRPr="00C11AFA" w:rsidRDefault="00C11AFA" w:rsidP="00C11AFA">
            <w:pPr>
              <w:tabs>
                <w:tab w:val="clear" w:pos="360"/>
                <w:tab w:val="clear" w:pos="720"/>
                <w:tab w:val="clear" w:pos="1080"/>
                <w:tab w:val="clear" w:pos="1440"/>
              </w:tabs>
              <w:adjustRightInd/>
            </w:pPr>
          </w:p>
        </w:tc>
        <w:tc>
          <w:tcPr>
            <w:tcW w:w="557" w:type="dxa"/>
            <w:tcBorders>
              <w:top w:val="single" w:sz="4" w:space="0" w:color="auto"/>
              <w:left w:val="single" w:sz="4" w:space="0" w:color="auto"/>
              <w:bottom w:val="single" w:sz="4" w:space="0" w:color="auto"/>
              <w:right w:val="single" w:sz="4" w:space="0" w:color="auto"/>
            </w:tcBorders>
            <w:hideMark/>
          </w:tcPr>
          <w:p w14:paraId="3ADFD4B3" w14:textId="5B0CA36F" w:rsidR="00C11AFA" w:rsidRPr="00C11AFA" w:rsidRDefault="00C03DA2"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NW</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37EF9991" w14:textId="74C9B9AB" w:rsidR="00C11AFA" w:rsidRPr="00C11AFA" w:rsidRDefault="00C03DA2"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A</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7DE30E8A" w14:textId="7382E8E5" w:rsidR="00C11AFA" w:rsidRPr="00C11AFA" w:rsidRDefault="00C03DA2"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NE</m:t>
                    </m:r>
                  </m:sub>
                </m:sSub>
              </m:oMath>
            </m:oMathPara>
          </w:p>
        </w:tc>
        <w:tc>
          <w:tcPr>
            <w:tcW w:w="557" w:type="dxa"/>
            <w:tcBorders>
              <w:top w:val="nil"/>
              <w:left w:val="single" w:sz="4" w:space="0" w:color="auto"/>
              <w:bottom w:val="single" w:sz="4" w:space="0" w:color="auto"/>
              <w:right w:val="nil"/>
            </w:tcBorders>
          </w:tcPr>
          <w:p w14:paraId="0AB1AD30" w14:textId="77777777" w:rsidR="00C11AFA" w:rsidRPr="00C11AFA" w:rsidRDefault="00C11AFA" w:rsidP="00C11AFA">
            <w:pPr>
              <w:tabs>
                <w:tab w:val="clear" w:pos="360"/>
                <w:tab w:val="clear" w:pos="720"/>
                <w:tab w:val="clear" w:pos="1080"/>
                <w:tab w:val="clear" w:pos="1440"/>
              </w:tabs>
              <w:adjustRightInd/>
            </w:pPr>
          </w:p>
        </w:tc>
      </w:tr>
      <w:tr w:rsidR="00C11AFA" w:rsidRPr="00C11AFA" w14:paraId="63599987" w14:textId="77777777" w:rsidTr="00C11AFA">
        <w:trPr>
          <w:trHeight w:val="513"/>
        </w:trPr>
        <w:tc>
          <w:tcPr>
            <w:tcW w:w="557" w:type="dxa"/>
            <w:tcBorders>
              <w:top w:val="single" w:sz="4" w:space="0" w:color="auto"/>
              <w:left w:val="single" w:sz="4" w:space="0" w:color="auto"/>
              <w:bottom w:val="single" w:sz="4" w:space="0" w:color="auto"/>
              <w:right w:val="single" w:sz="4" w:space="0" w:color="auto"/>
            </w:tcBorders>
            <w:hideMark/>
          </w:tcPr>
          <w:p w14:paraId="088D21ED" w14:textId="34ABB651" w:rsidR="00C11AFA" w:rsidRPr="00C11AFA" w:rsidRDefault="00C03DA2"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LL</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295B4668" w14:textId="2BD434E3" w:rsidR="00C11AFA" w:rsidRPr="00C11AFA" w:rsidRDefault="00C03DA2"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L</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2DA8DE4C" w14:textId="107DAFD4" w:rsidR="00C11AFA" w:rsidRPr="00C11AFA" w:rsidRDefault="00C03DA2"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C</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4264CD45" w14:textId="5282DE92" w:rsidR="00C11AFA" w:rsidRPr="00C11AFA" w:rsidRDefault="00C03DA2"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R</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3023AABB" w14:textId="1A826EB5" w:rsidR="00C11AFA" w:rsidRPr="00C11AFA" w:rsidRDefault="00C03DA2"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RR</m:t>
                    </m:r>
                  </m:sub>
                </m:sSub>
              </m:oMath>
            </m:oMathPara>
          </w:p>
        </w:tc>
      </w:tr>
      <w:tr w:rsidR="00C11AFA" w:rsidRPr="00C11AFA" w14:paraId="27447F4C" w14:textId="77777777" w:rsidTr="00C11AFA">
        <w:trPr>
          <w:trHeight w:val="498"/>
        </w:trPr>
        <w:tc>
          <w:tcPr>
            <w:tcW w:w="557" w:type="dxa"/>
            <w:tcBorders>
              <w:top w:val="single" w:sz="4" w:space="0" w:color="auto"/>
              <w:left w:val="nil"/>
              <w:bottom w:val="nil"/>
              <w:right w:val="single" w:sz="4" w:space="0" w:color="auto"/>
            </w:tcBorders>
          </w:tcPr>
          <w:p w14:paraId="7F63C8D3" w14:textId="77777777" w:rsidR="00C11AFA" w:rsidRPr="00C11AFA" w:rsidRDefault="00C11AFA" w:rsidP="00C11AFA">
            <w:pPr>
              <w:tabs>
                <w:tab w:val="clear" w:pos="360"/>
                <w:tab w:val="clear" w:pos="720"/>
                <w:tab w:val="clear" w:pos="1080"/>
                <w:tab w:val="clear" w:pos="1440"/>
              </w:tabs>
              <w:adjustRightInd/>
            </w:pPr>
          </w:p>
        </w:tc>
        <w:tc>
          <w:tcPr>
            <w:tcW w:w="557" w:type="dxa"/>
            <w:tcBorders>
              <w:top w:val="single" w:sz="4" w:space="0" w:color="auto"/>
              <w:left w:val="single" w:sz="4" w:space="0" w:color="auto"/>
              <w:bottom w:val="single" w:sz="4" w:space="0" w:color="auto"/>
              <w:right w:val="single" w:sz="4" w:space="0" w:color="auto"/>
            </w:tcBorders>
            <w:hideMark/>
          </w:tcPr>
          <w:p w14:paraId="321C3F5D" w14:textId="183EC774" w:rsidR="00C11AFA" w:rsidRPr="00C11AFA" w:rsidRDefault="00C03DA2"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SW</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00B79E3E" w14:textId="48947B38" w:rsidR="00C11AFA" w:rsidRPr="00C11AFA" w:rsidRDefault="00C03DA2"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B</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1F3E60A1" w14:textId="39961AC1" w:rsidR="00C11AFA" w:rsidRPr="00C11AFA" w:rsidRDefault="00C03DA2"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SE</m:t>
                    </m:r>
                  </m:sub>
                </m:sSub>
              </m:oMath>
            </m:oMathPara>
          </w:p>
        </w:tc>
        <w:tc>
          <w:tcPr>
            <w:tcW w:w="557" w:type="dxa"/>
            <w:tcBorders>
              <w:top w:val="single" w:sz="4" w:space="0" w:color="auto"/>
              <w:left w:val="single" w:sz="4" w:space="0" w:color="auto"/>
              <w:bottom w:val="nil"/>
              <w:right w:val="nil"/>
            </w:tcBorders>
          </w:tcPr>
          <w:p w14:paraId="370DCB7E" w14:textId="77777777" w:rsidR="00C11AFA" w:rsidRPr="00C11AFA" w:rsidRDefault="00C11AFA" w:rsidP="00C11AFA">
            <w:pPr>
              <w:tabs>
                <w:tab w:val="clear" w:pos="360"/>
                <w:tab w:val="clear" w:pos="720"/>
                <w:tab w:val="clear" w:pos="1080"/>
                <w:tab w:val="clear" w:pos="1440"/>
              </w:tabs>
              <w:adjustRightInd/>
            </w:pPr>
          </w:p>
        </w:tc>
      </w:tr>
      <w:tr w:rsidR="00C11AFA" w:rsidRPr="00C11AFA" w14:paraId="5D1159ED" w14:textId="77777777" w:rsidTr="00C11AFA">
        <w:trPr>
          <w:trHeight w:val="498"/>
        </w:trPr>
        <w:tc>
          <w:tcPr>
            <w:tcW w:w="557" w:type="dxa"/>
            <w:tcBorders>
              <w:top w:val="nil"/>
              <w:left w:val="nil"/>
              <w:bottom w:val="nil"/>
              <w:right w:val="nil"/>
            </w:tcBorders>
          </w:tcPr>
          <w:p w14:paraId="09D45297" w14:textId="77777777" w:rsidR="00C11AFA" w:rsidRPr="00C11AFA" w:rsidRDefault="00C11AFA" w:rsidP="00C11AFA">
            <w:pPr>
              <w:tabs>
                <w:tab w:val="clear" w:pos="360"/>
                <w:tab w:val="clear" w:pos="720"/>
                <w:tab w:val="clear" w:pos="1080"/>
                <w:tab w:val="clear" w:pos="1440"/>
              </w:tabs>
              <w:adjustRightInd/>
            </w:pPr>
          </w:p>
        </w:tc>
        <w:tc>
          <w:tcPr>
            <w:tcW w:w="557" w:type="dxa"/>
            <w:tcBorders>
              <w:top w:val="single" w:sz="4" w:space="0" w:color="auto"/>
              <w:left w:val="nil"/>
              <w:bottom w:val="nil"/>
              <w:right w:val="single" w:sz="4" w:space="0" w:color="auto"/>
            </w:tcBorders>
          </w:tcPr>
          <w:p w14:paraId="31712560" w14:textId="77777777" w:rsidR="00C11AFA" w:rsidRPr="00C11AFA" w:rsidRDefault="00C11AFA" w:rsidP="00C11AFA">
            <w:pPr>
              <w:tabs>
                <w:tab w:val="clear" w:pos="360"/>
                <w:tab w:val="clear" w:pos="720"/>
                <w:tab w:val="clear" w:pos="1080"/>
                <w:tab w:val="clear" w:pos="1440"/>
              </w:tabs>
              <w:adjustRightInd/>
            </w:pPr>
          </w:p>
        </w:tc>
        <w:tc>
          <w:tcPr>
            <w:tcW w:w="557" w:type="dxa"/>
            <w:tcBorders>
              <w:top w:val="single" w:sz="4" w:space="0" w:color="auto"/>
              <w:left w:val="single" w:sz="4" w:space="0" w:color="auto"/>
              <w:bottom w:val="single" w:sz="4" w:space="0" w:color="auto"/>
              <w:right w:val="single" w:sz="4" w:space="0" w:color="auto"/>
            </w:tcBorders>
            <w:hideMark/>
          </w:tcPr>
          <w:p w14:paraId="5CB3A865" w14:textId="3C606C03" w:rsidR="00C11AFA" w:rsidRPr="00C11AFA" w:rsidRDefault="00C03DA2"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BB</m:t>
                    </m:r>
                  </m:sub>
                </m:sSub>
              </m:oMath>
            </m:oMathPara>
          </w:p>
        </w:tc>
        <w:tc>
          <w:tcPr>
            <w:tcW w:w="557" w:type="dxa"/>
            <w:tcBorders>
              <w:top w:val="single" w:sz="4" w:space="0" w:color="auto"/>
              <w:left w:val="single" w:sz="4" w:space="0" w:color="auto"/>
              <w:bottom w:val="nil"/>
              <w:right w:val="nil"/>
            </w:tcBorders>
          </w:tcPr>
          <w:p w14:paraId="73500055" w14:textId="77777777" w:rsidR="00C11AFA" w:rsidRPr="00C11AFA" w:rsidRDefault="00C11AFA" w:rsidP="00C11AFA">
            <w:pPr>
              <w:tabs>
                <w:tab w:val="clear" w:pos="360"/>
                <w:tab w:val="clear" w:pos="720"/>
                <w:tab w:val="clear" w:pos="1080"/>
                <w:tab w:val="clear" w:pos="1440"/>
              </w:tabs>
              <w:adjustRightInd/>
            </w:pPr>
          </w:p>
        </w:tc>
        <w:tc>
          <w:tcPr>
            <w:tcW w:w="557" w:type="dxa"/>
            <w:tcBorders>
              <w:top w:val="nil"/>
              <w:left w:val="nil"/>
              <w:bottom w:val="nil"/>
              <w:right w:val="nil"/>
            </w:tcBorders>
          </w:tcPr>
          <w:p w14:paraId="5F29AE52" w14:textId="77777777" w:rsidR="00C11AFA" w:rsidRPr="00C11AFA" w:rsidRDefault="00C11AFA" w:rsidP="00C11AFA">
            <w:pPr>
              <w:tabs>
                <w:tab w:val="clear" w:pos="360"/>
                <w:tab w:val="clear" w:pos="720"/>
                <w:tab w:val="clear" w:pos="1080"/>
                <w:tab w:val="clear" w:pos="1440"/>
              </w:tabs>
              <w:adjustRightInd/>
            </w:pPr>
          </w:p>
        </w:tc>
      </w:tr>
    </w:tbl>
    <w:p w14:paraId="7DB3C6A4" w14:textId="77777777" w:rsidR="00C11AFA" w:rsidRPr="00C11AFA" w:rsidRDefault="00C11AFA" w:rsidP="00C11AFA">
      <w:pPr>
        <w:rPr>
          <w:b/>
          <w:bCs/>
          <w:lang w:val="en-US"/>
        </w:rPr>
      </w:pPr>
      <w:bookmarkStart w:id="365" w:name="_Ref69403211"/>
      <w:r w:rsidRPr="00C11AFA">
        <w:rPr>
          <w:b/>
          <w:bCs/>
          <w:lang w:val="en-US"/>
        </w:rPr>
        <w:t xml:space="preserve">Figure </w:t>
      </w:r>
      <w:r w:rsidRPr="00C11AFA">
        <w:rPr>
          <w:b/>
          <w:bCs/>
          <w:lang w:val="en-US"/>
        </w:rPr>
        <w:fldChar w:fldCharType="begin"/>
      </w:r>
      <w:r w:rsidRPr="00C11AFA">
        <w:rPr>
          <w:b/>
          <w:bCs/>
          <w:lang w:val="en-US"/>
        </w:rPr>
        <w:instrText>SEQ Figure \* ARABIC</w:instrText>
      </w:r>
      <w:r w:rsidRPr="00C11AFA">
        <w:rPr>
          <w:b/>
          <w:bCs/>
          <w:lang w:val="en-US"/>
        </w:rPr>
        <w:fldChar w:fldCharType="separate"/>
      </w:r>
      <w:r w:rsidRPr="00C11AFA">
        <w:rPr>
          <w:b/>
          <w:bCs/>
          <w:lang w:val="en-US"/>
        </w:rPr>
        <w:t>8</w:t>
      </w:r>
      <w:r w:rsidRPr="00C11AFA">
        <w:fldChar w:fldCharType="end"/>
      </w:r>
      <w:bookmarkEnd w:id="365"/>
      <w:r w:rsidRPr="00C11AFA">
        <w:rPr>
          <w:b/>
          <w:bCs/>
          <w:lang w:val="en-US"/>
        </w:rPr>
        <w:t xml:space="preserve"> Naming convention for samples surrounding the center sample, I_C.</w:t>
      </w:r>
    </w:p>
    <w:p w14:paraId="74D870D8" w14:textId="18EBD978" w:rsidR="00C11AFA" w:rsidRPr="00C11AFA" w:rsidRDefault="00C11AFA" w:rsidP="00C11AFA">
      <w:r w:rsidRPr="00C11AFA">
        <w:t xml:space="preserve">Each surrounding sample </w:t>
      </w:r>
      <m:oMath>
        <m:sSub>
          <m:sSubPr>
            <m:ctrlPr>
              <w:rPr>
                <w:rFonts w:ascii="Cambria Math" w:hAnsi="Cambria Math"/>
                <w:i/>
              </w:rPr>
            </m:ctrlPr>
          </m:sSubPr>
          <m:e>
            <m:r>
              <w:rPr>
                <w:rFonts w:ascii="Cambria Math" w:hAnsi="Cambria Math"/>
              </w:rPr>
              <m:t>I</m:t>
            </m:r>
          </m:e>
          <m:sub>
            <m:r>
              <w:rPr>
                <w:rFonts w:ascii="Cambria Math" w:hAnsi="Cambria Math"/>
              </w:rPr>
              <m:t>A</m:t>
            </m:r>
          </m:sub>
        </m:sSub>
      </m:oMath>
      <w:r w:rsidRPr="00C11AFA">
        <w:t xml:space="preserve">, </w:t>
      </w:r>
      <m:oMath>
        <m:sSub>
          <m:sSubPr>
            <m:ctrlPr>
              <w:rPr>
                <w:rFonts w:ascii="Cambria Math" w:hAnsi="Cambria Math"/>
                <w:i/>
              </w:rPr>
            </m:ctrlPr>
          </m:sSubPr>
          <m:e>
            <m:r>
              <w:rPr>
                <w:rFonts w:ascii="Cambria Math" w:hAnsi="Cambria Math"/>
              </w:rPr>
              <m:t>I</m:t>
            </m:r>
          </m:e>
          <m:sub>
            <m:r>
              <w:rPr>
                <w:rFonts w:ascii="Cambria Math" w:hAnsi="Cambria Math"/>
              </w:rPr>
              <m:t>R</m:t>
            </m:r>
          </m:sub>
        </m:sSub>
      </m:oMath>
      <w:r w:rsidRPr="00C11AFA">
        <w:t xml:space="preserve"> etc will contribute with a corresponding modifier value computed using LUT and intensity difference between the center sample and the surrounding samples.</w:t>
      </w:r>
    </w:p>
    <w:p w14:paraId="20AA7DF3" w14:textId="2856B03E" w:rsidR="00C11AFA" w:rsidRDefault="00C11AFA" w:rsidP="00C11AFA"/>
    <w:p w14:paraId="393924D1" w14:textId="77777777" w:rsidR="00C11AFA" w:rsidRPr="00C11AFA" w:rsidRDefault="00C11AFA" w:rsidP="00637F72">
      <w:pPr>
        <w:rPr>
          <w:b/>
          <w:bCs/>
          <w:i/>
          <w:iCs/>
        </w:rPr>
      </w:pPr>
      <w:r w:rsidRPr="00637F72">
        <w:t>Entropy</w:t>
      </w:r>
      <w:r w:rsidRPr="00C11AFA">
        <w:rPr>
          <w:b/>
          <w:bCs/>
          <w:i/>
          <w:iCs/>
        </w:rPr>
        <w:t xml:space="preserve"> coding</w:t>
      </w:r>
    </w:p>
    <w:p w14:paraId="60463E31" w14:textId="77777777" w:rsidR="00C11AFA" w:rsidRPr="00C11AFA" w:rsidRDefault="00C11AFA" w:rsidP="00637F72">
      <w:pPr>
        <w:rPr>
          <w:b/>
          <w:bCs/>
        </w:rPr>
      </w:pPr>
      <w:r w:rsidRPr="00C11AFA">
        <w:rPr>
          <w:b/>
          <w:bCs/>
        </w:rPr>
        <w:t>Test 6.1 - Extended precision</w:t>
      </w:r>
    </w:p>
    <w:p w14:paraId="01CCB698" w14:textId="77777777" w:rsidR="00C11AFA" w:rsidRPr="00C11AFA" w:rsidRDefault="00C11AFA" w:rsidP="00C11AFA">
      <w:r w:rsidRPr="00C11AFA">
        <w:t xml:space="preserve">The intermediate precision used in the arithmetic coding engine is increased, including three elements. First, the precisions for two probability states are both increased to 15 bits, in comparison to 10 bits and 14 bits in VVC. Second, the LPS range update process is modified as below, </w:t>
      </w:r>
    </w:p>
    <w:p w14:paraId="2585A210" w14:textId="56D63BBF" w:rsidR="00C11AFA" w:rsidRPr="00C11AFA" w:rsidRDefault="00C11AFA" w:rsidP="00C11AFA">
      <w:r w:rsidRPr="00C11AFA">
        <w:rPr>
          <w:noProof/>
          <w:lang w:val="en-US"/>
        </w:rPr>
        <mc:AlternateContent>
          <mc:Choice Requires="wps">
            <w:drawing>
              <wp:inline distT="0" distB="0" distL="0" distR="0" wp14:anchorId="54D33D12" wp14:editId="7E8F344C">
                <wp:extent cx="2326005" cy="719455"/>
                <wp:effectExtent l="0" t="0" r="0" b="4445"/>
                <wp:docPr id="9" name="Textfeld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6005" cy="7194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E3989BF" w14:textId="77777777" w:rsidR="0005056D" w:rsidRDefault="0005056D" w:rsidP="00C11AFA">
                            <w:pPr>
                              <w:spacing w:before="0"/>
                            </w:pPr>
                            <w:r>
                              <w:t>if q &gt;= 16384</w:t>
                            </w:r>
                          </w:p>
                          <w:p w14:paraId="106650BC" w14:textId="77777777" w:rsidR="0005056D" w:rsidRDefault="0005056D" w:rsidP="00C11AFA">
                            <w:r>
                              <w:tab/>
                              <w:t>q = 2</w:t>
                            </w:r>
                            <w:r>
                              <w:rPr>
                                <w:vertAlign w:val="superscript"/>
                              </w:rPr>
                              <w:t>15</w:t>
                            </w:r>
                            <w:r>
                              <w:t xml:space="preserve"> – 1 </w:t>
                            </w:r>
                            <w:r>
                              <w:rPr>
                                <w:lang w:val="sv-SE"/>
                              </w:rPr>
                              <w:t xml:space="preserve">– </w:t>
                            </w:r>
                            <w:r>
                              <w:t>q</w:t>
                            </w:r>
                          </w:p>
                          <w:p w14:paraId="403408CD" w14:textId="77777777" w:rsidR="0005056D" w:rsidRDefault="0005056D" w:rsidP="00C11AFA">
                            <w:r>
                              <w:t>R</w:t>
                            </w:r>
                            <w:r>
                              <w:rPr>
                                <w:vertAlign w:val="subscript"/>
                              </w:rPr>
                              <w:t>LPS</w:t>
                            </w:r>
                            <w:r>
                              <w:t xml:space="preserve"> = ((range * (q&gt;&gt;6)) &gt;&gt;9) + 1,</w:t>
                            </w:r>
                          </w:p>
                        </w:txbxContent>
                      </wps:txbx>
                      <wps:bodyPr rot="0" vert="horz" wrap="square" lIns="91440" tIns="0" rIns="91440" bIns="45720" anchor="t" anchorCtr="0" upright="1">
                        <a:spAutoFit/>
                      </wps:bodyPr>
                    </wps:wsp>
                  </a:graphicData>
                </a:graphic>
              </wp:inline>
            </w:drawing>
          </mc:Choice>
          <mc:Fallback>
            <w:pict>
              <v:shapetype w14:anchorId="54D33D12" id="_x0000_t202" coordsize="21600,21600" o:spt="202" path="m,l,21600r21600,l21600,xe">
                <v:stroke joinstyle="miter"/>
                <v:path gradientshapeok="t" o:connecttype="rect"/>
              </v:shapetype>
              <v:shape id="Textfeld 9" o:spid="_x0000_s1026" type="#_x0000_t202" style="width:183.15pt;height:5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" stroked="f">
                <v:textbox style="mso-fit-shape-to-text:t" inset=",0">
                  <w:txbxContent>
                    <w:p w14:paraId="4E3989BF" w14:textId="77777777" w:rsidR="0005056D" w:rsidRDefault="0005056D" w:rsidP="00C11AFA">
                      <w:pPr>
                        <w:spacing w:before="0"/>
                      </w:pPr>
                      <w:r>
                        <w:t>if q &gt;= 16384</w:t>
                      </w:r>
                    </w:p>
                    <w:p w14:paraId="106650BC" w14:textId="77777777" w:rsidR="0005056D" w:rsidRDefault="0005056D" w:rsidP="00C11AFA">
                      <w:r>
                        <w:tab/>
                        <w:t>q = 2</w:t>
                      </w:r>
                      <w:r>
                        <w:rPr>
                          <w:vertAlign w:val="superscript"/>
                        </w:rPr>
                        <w:t>15</w:t>
                      </w:r>
                      <w:r>
                        <w:t xml:space="preserve"> – 1 </w:t>
                      </w:r>
                      <w:r>
                        <w:rPr>
                          <w:lang w:val="sv-SE"/>
                        </w:rPr>
                        <w:t xml:space="preserve">– </w:t>
                      </w:r>
                      <w:r>
                        <w:t>q</w:t>
                      </w:r>
                    </w:p>
                    <w:p w14:paraId="403408CD" w14:textId="77777777" w:rsidR="0005056D" w:rsidRDefault="0005056D" w:rsidP="00C11AFA">
                      <w:r>
                        <w:t>R</w:t>
                      </w:r>
                      <w:r>
                        <w:rPr>
                          <w:vertAlign w:val="subscript"/>
                        </w:rPr>
                        <w:t>LPS</w:t>
                      </w:r>
                      <w:r>
                        <w:t xml:space="preserve"> = ((range * (q&gt;&gt;6)) &gt;&gt;9) + 1,</w:t>
                      </w:r>
                    </w:p>
                  </w:txbxContent>
                </v:textbox>
                <w10:anchorlock/>
              </v:shape>
            </w:pict>
          </mc:Fallback>
        </mc:AlternateContent>
      </w:r>
    </w:p>
    <w:p w14:paraId="12A7062D" w14:textId="77777777" w:rsidR="00C11AFA" w:rsidRPr="00C11AFA" w:rsidRDefault="00C11AFA" w:rsidP="00C11AFA">
      <w:r w:rsidRPr="00C11AFA">
        <w:t>where range is a 9-bit variable representing the width of the current interval, q is a 15-bit variable representing the probability state of the current context model, and R</w:t>
      </w:r>
      <w:r w:rsidRPr="00C11AFA">
        <w:rPr>
          <w:vertAlign w:val="subscript"/>
        </w:rPr>
        <w:t>LPS</w:t>
      </w:r>
      <w:r w:rsidRPr="00C11AFA">
        <w:t xml:space="preserve"> is the updated range for LPS. This operation can also be realized by looking up a 512×256-entry in 9-bit look-up table. Third, at the encoder side, the 256-entry look-up table used for bits estimation in VTM is extended to 512 entries.</w:t>
      </w:r>
    </w:p>
    <w:p w14:paraId="2CA4A5F8" w14:textId="77777777" w:rsidR="00C11AFA" w:rsidRPr="00C11AFA" w:rsidRDefault="00C11AFA" w:rsidP="00637F72">
      <w:pPr>
        <w:rPr>
          <w:b/>
          <w:bCs/>
        </w:rPr>
      </w:pPr>
      <w:r w:rsidRPr="00C11AFA">
        <w:rPr>
          <w:b/>
          <w:bCs/>
        </w:rPr>
        <w:t>Test 6.2 - Slice-type-based window size</w:t>
      </w:r>
    </w:p>
    <w:p w14:paraId="437FE8B8" w14:textId="77777777" w:rsidR="00C11AFA" w:rsidRPr="00C11AFA" w:rsidRDefault="00C11AFA" w:rsidP="00C11AFA">
      <w:r w:rsidRPr="00C11AFA">
        <w:t xml:space="preserve">Since statistics are different with different slice types, in this test for each context model, three window sizes are pre-defined for I-, B-, and P-slices, respectively, like the initialization parameters to provide a context’s probability state updated at a rate that is optimal under the given slice type. </w:t>
      </w:r>
    </w:p>
    <w:p w14:paraId="1D0FBB94" w14:textId="77777777" w:rsidR="00C11AFA" w:rsidRPr="00C11AFA" w:rsidRDefault="00C11AFA" w:rsidP="00C11AFA">
      <w:r w:rsidRPr="00C11AFA">
        <w:t>The context initialization parameters and window sizes are retrained.</w:t>
      </w:r>
    </w:p>
    <w:p w14:paraId="20B3FB7D" w14:textId="77777777" w:rsidR="00C11AFA" w:rsidRDefault="00C11AFA" w:rsidP="00C11AFA"/>
    <w:p w14:paraId="136CEB28" w14:textId="7C8CF727" w:rsidR="00C11AFA" w:rsidRPr="0029610F" w:rsidRDefault="0029610F" w:rsidP="00C11AFA">
      <w:r w:rsidRPr="0029610F">
        <w:t>Results</w:t>
      </w:r>
    </w:p>
    <w:tbl>
      <w:tblPr>
        <w:tblStyle w:val="Tabellenraster"/>
        <w:tblW w:w="0" w:type="auto"/>
        <w:tblLook w:val="04A0" w:firstRow="1" w:lastRow="0" w:firstColumn="1" w:lastColumn="0" w:noHBand="0" w:noVBand="1"/>
      </w:tblPr>
      <w:tblGrid>
        <w:gridCol w:w="342"/>
        <w:gridCol w:w="1710"/>
        <w:gridCol w:w="516"/>
        <w:gridCol w:w="515"/>
        <w:gridCol w:w="515"/>
        <w:gridCol w:w="443"/>
        <w:gridCol w:w="443"/>
        <w:gridCol w:w="535"/>
        <w:gridCol w:w="535"/>
        <w:gridCol w:w="535"/>
        <w:gridCol w:w="414"/>
        <w:gridCol w:w="414"/>
        <w:gridCol w:w="489"/>
        <w:gridCol w:w="550"/>
        <w:gridCol w:w="550"/>
        <w:gridCol w:w="422"/>
        <w:gridCol w:w="422"/>
      </w:tblGrid>
      <w:tr w:rsidR="0029610F" w:rsidRPr="0029610F" w14:paraId="2AFC34C0" w14:textId="77777777" w:rsidTr="0029610F">
        <w:trPr>
          <w:trHeight w:val="300"/>
        </w:trPr>
        <w:tc>
          <w:tcPr>
            <w:tcW w:w="560" w:type="dxa"/>
            <w:noWrap/>
            <w:hideMark/>
          </w:tcPr>
          <w:p w14:paraId="66A0EB3B" w14:textId="77777777" w:rsidR="0029610F" w:rsidRPr="00637F72" w:rsidRDefault="0029610F" w:rsidP="0029610F">
            <w:pPr>
              <w:rPr>
                <w:sz w:val="16"/>
              </w:rPr>
            </w:pPr>
            <w:r w:rsidRPr="00637F72">
              <w:rPr>
                <w:sz w:val="16"/>
              </w:rPr>
              <w:t>#</w:t>
            </w:r>
          </w:p>
        </w:tc>
        <w:tc>
          <w:tcPr>
            <w:tcW w:w="4320" w:type="dxa"/>
            <w:noWrap/>
            <w:hideMark/>
          </w:tcPr>
          <w:p w14:paraId="466D25C7" w14:textId="77777777" w:rsidR="0029610F" w:rsidRPr="00637F72" w:rsidRDefault="0029610F">
            <w:pPr>
              <w:rPr>
                <w:sz w:val="16"/>
              </w:rPr>
            </w:pPr>
            <w:r w:rsidRPr="00637F72">
              <w:rPr>
                <w:sz w:val="16"/>
              </w:rPr>
              <w:t>Test</w:t>
            </w:r>
          </w:p>
        </w:tc>
        <w:tc>
          <w:tcPr>
            <w:tcW w:w="4800" w:type="dxa"/>
            <w:gridSpan w:val="5"/>
            <w:noWrap/>
            <w:hideMark/>
          </w:tcPr>
          <w:p w14:paraId="644F19FC" w14:textId="77777777" w:rsidR="0029610F" w:rsidRPr="00637F72" w:rsidRDefault="0029610F" w:rsidP="0029610F">
            <w:pPr>
              <w:rPr>
                <w:sz w:val="16"/>
              </w:rPr>
            </w:pPr>
            <w:r w:rsidRPr="00637F72">
              <w:rPr>
                <w:sz w:val="16"/>
              </w:rPr>
              <w:t>AI</w:t>
            </w:r>
          </w:p>
        </w:tc>
        <w:tc>
          <w:tcPr>
            <w:tcW w:w="4800" w:type="dxa"/>
            <w:gridSpan w:val="5"/>
            <w:noWrap/>
            <w:hideMark/>
          </w:tcPr>
          <w:p w14:paraId="49A4B874" w14:textId="77777777" w:rsidR="0029610F" w:rsidRPr="00637F72" w:rsidRDefault="0029610F" w:rsidP="0029610F">
            <w:pPr>
              <w:rPr>
                <w:sz w:val="16"/>
              </w:rPr>
            </w:pPr>
            <w:r w:rsidRPr="00637F72">
              <w:rPr>
                <w:sz w:val="16"/>
              </w:rPr>
              <w:t>RA</w:t>
            </w:r>
          </w:p>
        </w:tc>
        <w:tc>
          <w:tcPr>
            <w:tcW w:w="4801" w:type="dxa"/>
            <w:gridSpan w:val="5"/>
            <w:noWrap/>
            <w:hideMark/>
          </w:tcPr>
          <w:p w14:paraId="4F452729" w14:textId="77777777" w:rsidR="0029610F" w:rsidRPr="00637F72" w:rsidRDefault="0029610F" w:rsidP="0029610F">
            <w:pPr>
              <w:rPr>
                <w:sz w:val="16"/>
              </w:rPr>
            </w:pPr>
            <w:r w:rsidRPr="00637F72">
              <w:rPr>
                <w:sz w:val="16"/>
              </w:rPr>
              <w:t>LB</w:t>
            </w:r>
          </w:p>
        </w:tc>
      </w:tr>
      <w:tr w:rsidR="0029610F" w:rsidRPr="0029610F" w14:paraId="712F6355" w14:textId="77777777" w:rsidTr="0029610F">
        <w:trPr>
          <w:trHeight w:val="300"/>
        </w:trPr>
        <w:tc>
          <w:tcPr>
            <w:tcW w:w="560" w:type="dxa"/>
            <w:noWrap/>
            <w:hideMark/>
          </w:tcPr>
          <w:p w14:paraId="28806FF6" w14:textId="77777777" w:rsidR="0029610F" w:rsidRPr="00637F72" w:rsidRDefault="0029610F" w:rsidP="0029610F">
            <w:pPr>
              <w:rPr>
                <w:sz w:val="16"/>
              </w:rPr>
            </w:pPr>
            <w:r w:rsidRPr="00637F72">
              <w:rPr>
                <w:sz w:val="16"/>
              </w:rPr>
              <w:lastRenderedPageBreak/>
              <w:t> </w:t>
            </w:r>
          </w:p>
        </w:tc>
        <w:tc>
          <w:tcPr>
            <w:tcW w:w="4320" w:type="dxa"/>
            <w:noWrap/>
            <w:hideMark/>
          </w:tcPr>
          <w:p w14:paraId="6253EB69" w14:textId="77777777" w:rsidR="0029610F" w:rsidRPr="00637F72" w:rsidRDefault="0029610F">
            <w:pPr>
              <w:rPr>
                <w:sz w:val="16"/>
              </w:rPr>
            </w:pPr>
            <w:r w:rsidRPr="00637F72">
              <w:rPr>
                <w:sz w:val="16"/>
              </w:rPr>
              <w:t> </w:t>
            </w:r>
          </w:p>
        </w:tc>
        <w:tc>
          <w:tcPr>
            <w:tcW w:w="1040" w:type="dxa"/>
            <w:noWrap/>
            <w:hideMark/>
          </w:tcPr>
          <w:p w14:paraId="487AFA14" w14:textId="77777777" w:rsidR="0029610F" w:rsidRPr="00637F72" w:rsidRDefault="0029610F" w:rsidP="0029610F">
            <w:pPr>
              <w:rPr>
                <w:sz w:val="16"/>
              </w:rPr>
            </w:pPr>
            <w:r w:rsidRPr="00637F72">
              <w:rPr>
                <w:sz w:val="16"/>
              </w:rPr>
              <w:t>Y</w:t>
            </w:r>
          </w:p>
        </w:tc>
        <w:tc>
          <w:tcPr>
            <w:tcW w:w="1039" w:type="dxa"/>
            <w:noWrap/>
            <w:hideMark/>
          </w:tcPr>
          <w:p w14:paraId="30D8B06D" w14:textId="77777777" w:rsidR="0029610F" w:rsidRPr="00637F72" w:rsidRDefault="0029610F" w:rsidP="0029610F">
            <w:pPr>
              <w:rPr>
                <w:sz w:val="16"/>
              </w:rPr>
            </w:pPr>
            <w:r w:rsidRPr="00637F72">
              <w:rPr>
                <w:sz w:val="16"/>
              </w:rPr>
              <w:t>U</w:t>
            </w:r>
          </w:p>
        </w:tc>
        <w:tc>
          <w:tcPr>
            <w:tcW w:w="1039" w:type="dxa"/>
            <w:noWrap/>
            <w:hideMark/>
          </w:tcPr>
          <w:p w14:paraId="03F5134D" w14:textId="77777777" w:rsidR="0029610F" w:rsidRPr="00637F72" w:rsidRDefault="0029610F" w:rsidP="0029610F">
            <w:pPr>
              <w:rPr>
                <w:sz w:val="16"/>
              </w:rPr>
            </w:pPr>
            <w:r w:rsidRPr="00637F72">
              <w:rPr>
                <w:sz w:val="16"/>
              </w:rPr>
              <w:t>V</w:t>
            </w:r>
          </w:p>
        </w:tc>
        <w:tc>
          <w:tcPr>
            <w:tcW w:w="841" w:type="dxa"/>
            <w:noWrap/>
            <w:hideMark/>
          </w:tcPr>
          <w:p w14:paraId="6BF2324F" w14:textId="77777777" w:rsidR="0029610F" w:rsidRPr="00637F72" w:rsidRDefault="0029610F" w:rsidP="0029610F">
            <w:pPr>
              <w:rPr>
                <w:sz w:val="16"/>
              </w:rPr>
            </w:pPr>
            <w:r w:rsidRPr="00637F72">
              <w:rPr>
                <w:sz w:val="16"/>
              </w:rPr>
              <w:t>Enc</w:t>
            </w:r>
          </w:p>
        </w:tc>
        <w:tc>
          <w:tcPr>
            <w:tcW w:w="841" w:type="dxa"/>
            <w:noWrap/>
            <w:hideMark/>
          </w:tcPr>
          <w:p w14:paraId="4580E986" w14:textId="77777777" w:rsidR="0029610F" w:rsidRPr="00637F72" w:rsidRDefault="0029610F" w:rsidP="0029610F">
            <w:pPr>
              <w:rPr>
                <w:sz w:val="16"/>
              </w:rPr>
            </w:pPr>
            <w:r w:rsidRPr="00637F72">
              <w:rPr>
                <w:sz w:val="16"/>
              </w:rPr>
              <w:t>Dec</w:t>
            </w:r>
          </w:p>
        </w:tc>
        <w:tc>
          <w:tcPr>
            <w:tcW w:w="1094" w:type="dxa"/>
            <w:noWrap/>
            <w:hideMark/>
          </w:tcPr>
          <w:p w14:paraId="7D8B9803" w14:textId="77777777" w:rsidR="0029610F" w:rsidRPr="00637F72" w:rsidRDefault="0029610F" w:rsidP="0029610F">
            <w:pPr>
              <w:rPr>
                <w:sz w:val="16"/>
              </w:rPr>
            </w:pPr>
            <w:r w:rsidRPr="00637F72">
              <w:rPr>
                <w:sz w:val="16"/>
              </w:rPr>
              <w:t>Y</w:t>
            </w:r>
          </w:p>
        </w:tc>
        <w:tc>
          <w:tcPr>
            <w:tcW w:w="1094" w:type="dxa"/>
            <w:noWrap/>
            <w:hideMark/>
          </w:tcPr>
          <w:p w14:paraId="6F539F3A" w14:textId="77777777" w:rsidR="0029610F" w:rsidRPr="00637F72" w:rsidRDefault="0029610F" w:rsidP="0029610F">
            <w:pPr>
              <w:rPr>
                <w:sz w:val="16"/>
              </w:rPr>
            </w:pPr>
            <w:r w:rsidRPr="00637F72">
              <w:rPr>
                <w:sz w:val="16"/>
              </w:rPr>
              <w:t>U</w:t>
            </w:r>
          </w:p>
        </w:tc>
        <w:tc>
          <w:tcPr>
            <w:tcW w:w="1094" w:type="dxa"/>
            <w:noWrap/>
            <w:hideMark/>
          </w:tcPr>
          <w:p w14:paraId="761062E3" w14:textId="77777777" w:rsidR="0029610F" w:rsidRPr="00637F72" w:rsidRDefault="0029610F" w:rsidP="0029610F">
            <w:pPr>
              <w:rPr>
                <w:sz w:val="16"/>
              </w:rPr>
            </w:pPr>
            <w:r w:rsidRPr="00637F72">
              <w:rPr>
                <w:sz w:val="16"/>
              </w:rPr>
              <w:t>V</w:t>
            </w:r>
          </w:p>
        </w:tc>
        <w:tc>
          <w:tcPr>
            <w:tcW w:w="759" w:type="dxa"/>
            <w:noWrap/>
            <w:hideMark/>
          </w:tcPr>
          <w:p w14:paraId="6DAE912D" w14:textId="77777777" w:rsidR="0029610F" w:rsidRPr="00637F72" w:rsidRDefault="0029610F" w:rsidP="0029610F">
            <w:pPr>
              <w:rPr>
                <w:sz w:val="16"/>
              </w:rPr>
            </w:pPr>
            <w:r w:rsidRPr="00637F72">
              <w:rPr>
                <w:sz w:val="16"/>
              </w:rPr>
              <w:t>Enc</w:t>
            </w:r>
          </w:p>
        </w:tc>
        <w:tc>
          <w:tcPr>
            <w:tcW w:w="759" w:type="dxa"/>
            <w:noWrap/>
            <w:hideMark/>
          </w:tcPr>
          <w:p w14:paraId="5D046F25" w14:textId="77777777" w:rsidR="0029610F" w:rsidRPr="00637F72" w:rsidRDefault="0029610F" w:rsidP="0029610F">
            <w:pPr>
              <w:rPr>
                <w:sz w:val="16"/>
              </w:rPr>
            </w:pPr>
            <w:r w:rsidRPr="00637F72">
              <w:rPr>
                <w:sz w:val="16"/>
              </w:rPr>
              <w:t>Dec</w:t>
            </w:r>
          </w:p>
        </w:tc>
        <w:tc>
          <w:tcPr>
            <w:tcW w:w="967" w:type="dxa"/>
            <w:noWrap/>
            <w:hideMark/>
          </w:tcPr>
          <w:p w14:paraId="0E28CBC4" w14:textId="77777777" w:rsidR="0029610F" w:rsidRPr="00637F72" w:rsidRDefault="0029610F" w:rsidP="0029610F">
            <w:pPr>
              <w:rPr>
                <w:sz w:val="16"/>
              </w:rPr>
            </w:pPr>
            <w:r w:rsidRPr="00637F72">
              <w:rPr>
                <w:sz w:val="16"/>
              </w:rPr>
              <w:t>Y</w:t>
            </w:r>
          </w:p>
        </w:tc>
        <w:tc>
          <w:tcPr>
            <w:tcW w:w="1134" w:type="dxa"/>
            <w:noWrap/>
            <w:hideMark/>
          </w:tcPr>
          <w:p w14:paraId="4E1DD234" w14:textId="77777777" w:rsidR="0029610F" w:rsidRPr="00637F72" w:rsidRDefault="0029610F" w:rsidP="0029610F">
            <w:pPr>
              <w:rPr>
                <w:sz w:val="16"/>
              </w:rPr>
            </w:pPr>
            <w:r w:rsidRPr="00637F72">
              <w:rPr>
                <w:sz w:val="16"/>
              </w:rPr>
              <w:t>U</w:t>
            </w:r>
          </w:p>
        </w:tc>
        <w:tc>
          <w:tcPr>
            <w:tcW w:w="1134" w:type="dxa"/>
            <w:noWrap/>
            <w:hideMark/>
          </w:tcPr>
          <w:p w14:paraId="6915F0FA" w14:textId="77777777" w:rsidR="0029610F" w:rsidRPr="00637F72" w:rsidRDefault="0029610F" w:rsidP="0029610F">
            <w:pPr>
              <w:rPr>
                <w:sz w:val="16"/>
              </w:rPr>
            </w:pPr>
            <w:r w:rsidRPr="00637F72">
              <w:rPr>
                <w:sz w:val="16"/>
              </w:rPr>
              <w:t>V</w:t>
            </w:r>
          </w:p>
        </w:tc>
        <w:tc>
          <w:tcPr>
            <w:tcW w:w="783" w:type="dxa"/>
            <w:noWrap/>
            <w:hideMark/>
          </w:tcPr>
          <w:p w14:paraId="09CA89BB" w14:textId="77777777" w:rsidR="0029610F" w:rsidRPr="00637F72" w:rsidRDefault="0029610F" w:rsidP="0029610F">
            <w:pPr>
              <w:rPr>
                <w:sz w:val="16"/>
              </w:rPr>
            </w:pPr>
            <w:r w:rsidRPr="00637F72">
              <w:rPr>
                <w:sz w:val="16"/>
              </w:rPr>
              <w:t>Enc</w:t>
            </w:r>
          </w:p>
        </w:tc>
        <w:tc>
          <w:tcPr>
            <w:tcW w:w="783" w:type="dxa"/>
            <w:noWrap/>
            <w:hideMark/>
          </w:tcPr>
          <w:p w14:paraId="3A12756B" w14:textId="77777777" w:rsidR="0029610F" w:rsidRPr="00637F72" w:rsidRDefault="0029610F" w:rsidP="0029610F">
            <w:pPr>
              <w:rPr>
                <w:sz w:val="16"/>
              </w:rPr>
            </w:pPr>
            <w:r w:rsidRPr="00637F72">
              <w:rPr>
                <w:sz w:val="16"/>
              </w:rPr>
              <w:t>Dec</w:t>
            </w:r>
          </w:p>
        </w:tc>
      </w:tr>
      <w:tr w:rsidR="0029610F" w:rsidRPr="0029610F" w14:paraId="5602F04C" w14:textId="77777777" w:rsidTr="0029610F">
        <w:trPr>
          <w:trHeight w:val="288"/>
        </w:trPr>
        <w:tc>
          <w:tcPr>
            <w:tcW w:w="560" w:type="dxa"/>
            <w:noWrap/>
            <w:hideMark/>
          </w:tcPr>
          <w:p w14:paraId="4202AF70" w14:textId="77777777" w:rsidR="0029610F" w:rsidRPr="00637F72" w:rsidRDefault="0029610F" w:rsidP="0029610F">
            <w:pPr>
              <w:rPr>
                <w:sz w:val="16"/>
              </w:rPr>
            </w:pPr>
            <w:r w:rsidRPr="00637F72">
              <w:rPr>
                <w:sz w:val="16"/>
              </w:rPr>
              <w:t>1,1</w:t>
            </w:r>
          </w:p>
        </w:tc>
        <w:tc>
          <w:tcPr>
            <w:tcW w:w="4320" w:type="dxa"/>
            <w:noWrap/>
            <w:hideMark/>
          </w:tcPr>
          <w:p w14:paraId="7C112364" w14:textId="77777777" w:rsidR="0029610F" w:rsidRPr="00637F72" w:rsidRDefault="0029610F" w:rsidP="0029610F">
            <w:pPr>
              <w:rPr>
                <w:sz w:val="16"/>
              </w:rPr>
            </w:pPr>
            <w:r w:rsidRPr="00637F72">
              <w:rPr>
                <w:sz w:val="16"/>
              </w:rPr>
              <w:t>Non-normative base</w:t>
            </w:r>
          </w:p>
        </w:tc>
        <w:tc>
          <w:tcPr>
            <w:tcW w:w="1040" w:type="dxa"/>
            <w:noWrap/>
            <w:hideMark/>
          </w:tcPr>
          <w:p w14:paraId="3887AD03" w14:textId="77777777" w:rsidR="0029610F" w:rsidRPr="00637F72" w:rsidRDefault="0029610F" w:rsidP="0029610F">
            <w:pPr>
              <w:rPr>
                <w:sz w:val="16"/>
              </w:rPr>
            </w:pPr>
            <w:r w:rsidRPr="00637F72">
              <w:rPr>
                <w:sz w:val="16"/>
              </w:rPr>
              <w:t>0,00%</w:t>
            </w:r>
          </w:p>
        </w:tc>
        <w:tc>
          <w:tcPr>
            <w:tcW w:w="1039" w:type="dxa"/>
            <w:noWrap/>
            <w:hideMark/>
          </w:tcPr>
          <w:p w14:paraId="48052554" w14:textId="77777777" w:rsidR="0029610F" w:rsidRPr="00637F72" w:rsidRDefault="0029610F" w:rsidP="0029610F">
            <w:pPr>
              <w:rPr>
                <w:sz w:val="16"/>
              </w:rPr>
            </w:pPr>
            <w:r w:rsidRPr="00637F72">
              <w:rPr>
                <w:sz w:val="16"/>
              </w:rPr>
              <w:t>0,00%</w:t>
            </w:r>
          </w:p>
        </w:tc>
        <w:tc>
          <w:tcPr>
            <w:tcW w:w="1039" w:type="dxa"/>
            <w:noWrap/>
            <w:hideMark/>
          </w:tcPr>
          <w:p w14:paraId="0875EE2C" w14:textId="77777777" w:rsidR="0029610F" w:rsidRPr="00637F72" w:rsidRDefault="0029610F" w:rsidP="0029610F">
            <w:pPr>
              <w:rPr>
                <w:sz w:val="16"/>
              </w:rPr>
            </w:pPr>
            <w:r w:rsidRPr="00637F72">
              <w:rPr>
                <w:sz w:val="16"/>
              </w:rPr>
              <w:t>0,00%</w:t>
            </w:r>
          </w:p>
        </w:tc>
        <w:tc>
          <w:tcPr>
            <w:tcW w:w="841" w:type="dxa"/>
            <w:noWrap/>
            <w:hideMark/>
          </w:tcPr>
          <w:p w14:paraId="2F3EBB9E" w14:textId="77777777" w:rsidR="0029610F" w:rsidRPr="00637F72" w:rsidRDefault="0029610F" w:rsidP="0029610F">
            <w:pPr>
              <w:rPr>
                <w:sz w:val="16"/>
              </w:rPr>
            </w:pPr>
            <w:r w:rsidRPr="00637F72">
              <w:rPr>
                <w:sz w:val="16"/>
              </w:rPr>
              <w:t>101%</w:t>
            </w:r>
          </w:p>
        </w:tc>
        <w:tc>
          <w:tcPr>
            <w:tcW w:w="841" w:type="dxa"/>
            <w:noWrap/>
            <w:hideMark/>
          </w:tcPr>
          <w:p w14:paraId="14B067A1" w14:textId="77777777" w:rsidR="0029610F" w:rsidRPr="00637F72" w:rsidRDefault="0029610F" w:rsidP="0029610F">
            <w:pPr>
              <w:rPr>
                <w:sz w:val="16"/>
              </w:rPr>
            </w:pPr>
            <w:r w:rsidRPr="00637F72">
              <w:rPr>
                <w:sz w:val="16"/>
              </w:rPr>
              <w:t>103%</w:t>
            </w:r>
          </w:p>
        </w:tc>
        <w:tc>
          <w:tcPr>
            <w:tcW w:w="1094" w:type="dxa"/>
            <w:noWrap/>
            <w:hideMark/>
          </w:tcPr>
          <w:p w14:paraId="4E844D0D" w14:textId="77777777" w:rsidR="0029610F" w:rsidRPr="00637F72" w:rsidRDefault="0029610F" w:rsidP="0029610F">
            <w:pPr>
              <w:rPr>
                <w:sz w:val="16"/>
              </w:rPr>
            </w:pPr>
            <w:r w:rsidRPr="00637F72">
              <w:rPr>
                <w:sz w:val="16"/>
              </w:rPr>
              <w:t>-0,07%</w:t>
            </w:r>
          </w:p>
        </w:tc>
        <w:tc>
          <w:tcPr>
            <w:tcW w:w="1094" w:type="dxa"/>
            <w:noWrap/>
            <w:hideMark/>
          </w:tcPr>
          <w:p w14:paraId="448CC317" w14:textId="77777777" w:rsidR="0029610F" w:rsidRPr="00637F72" w:rsidRDefault="0029610F" w:rsidP="0029610F">
            <w:pPr>
              <w:rPr>
                <w:sz w:val="16"/>
              </w:rPr>
            </w:pPr>
            <w:r w:rsidRPr="00637F72">
              <w:rPr>
                <w:sz w:val="16"/>
              </w:rPr>
              <w:t>-0,05%</w:t>
            </w:r>
          </w:p>
        </w:tc>
        <w:tc>
          <w:tcPr>
            <w:tcW w:w="1094" w:type="dxa"/>
            <w:noWrap/>
            <w:hideMark/>
          </w:tcPr>
          <w:p w14:paraId="67251B40" w14:textId="77777777" w:rsidR="0029610F" w:rsidRPr="00637F72" w:rsidRDefault="0029610F" w:rsidP="0029610F">
            <w:pPr>
              <w:rPr>
                <w:sz w:val="16"/>
              </w:rPr>
            </w:pPr>
            <w:r w:rsidRPr="00637F72">
              <w:rPr>
                <w:sz w:val="16"/>
              </w:rPr>
              <w:t>-0,03%</w:t>
            </w:r>
          </w:p>
        </w:tc>
        <w:tc>
          <w:tcPr>
            <w:tcW w:w="759" w:type="dxa"/>
            <w:noWrap/>
            <w:hideMark/>
          </w:tcPr>
          <w:p w14:paraId="1593548C" w14:textId="77777777" w:rsidR="0029610F" w:rsidRPr="00637F72" w:rsidRDefault="0029610F" w:rsidP="0029610F">
            <w:pPr>
              <w:rPr>
                <w:sz w:val="16"/>
              </w:rPr>
            </w:pPr>
            <w:r w:rsidRPr="00637F72">
              <w:rPr>
                <w:sz w:val="16"/>
              </w:rPr>
              <w:t>93%</w:t>
            </w:r>
          </w:p>
        </w:tc>
        <w:tc>
          <w:tcPr>
            <w:tcW w:w="759" w:type="dxa"/>
            <w:noWrap/>
            <w:hideMark/>
          </w:tcPr>
          <w:p w14:paraId="501F40B8" w14:textId="77777777" w:rsidR="0029610F" w:rsidRPr="00637F72" w:rsidRDefault="0029610F" w:rsidP="0029610F">
            <w:pPr>
              <w:rPr>
                <w:sz w:val="16"/>
              </w:rPr>
            </w:pPr>
            <w:r w:rsidRPr="00637F72">
              <w:rPr>
                <w:sz w:val="16"/>
              </w:rPr>
              <w:t>100%</w:t>
            </w:r>
          </w:p>
        </w:tc>
        <w:tc>
          <w:tcPr>
            <w:tcW w:w="967" w:type="dxa"/>
            <w:noWrap/>
            <w:hideMark/>
          </w:tcPr>
          <w:p w14:paraId="5A02C615" w14:textId="77777777" w:rsidR="0029610F" w:rsidRPr="00637F72" w:rsidRDefault="0029610F" w:rsidP="0029610F">
            <w:pPr>
              <w:rPr>
                <w:sz w:val="16"/>
              </w:rPr>
            </w:pPr>
            <w:r w:rsidRPr="00637F72">
              <w:rPr>
                <w:sz w:val="16"/>
              </w:rPr>
              <w:t>0,00%</w:t>
            </w:r>
          </w:p>
        </w:tc>
        <w:tc>
          <w:tcPr>
            <w:tcW w:w="1134" w:type="dxa"/>
            <w:noWrap/>
            <w:hideMark/>
          </w:tcPr>
          <w:p w14:paraId="3775FB68" w14:textId="77777777" w:rsidR="0029610F" w:rsidRPr="00637F72" w:rsidRDefault="0029610F" w:rsidP="0029610F">
            <w:pPr>
              <w:rPr>
                <w:sz w:val="16"/>
              </w:rPr>
            </w:pPr>
            <w:r w:rsidRPr="00637F72">
              <w:rPr>
                <w:sz w:val="16"/>
              </w:rPr>
              <w:t>0,04%</w:t>
            </w:r>
          </w:p>
        </w:tc>
        <w:tc>
          <w:tcPr>
            <w:tcW w:w="1134" w:type="dxa"/>
            <w:noWrap/>
            <w:hideMark/>
          </w:tcPr>
          <w:p w14:paraId="443A8E36" w14:textId="77777777" w:rsidR="0029610F" w:rsidRPr="00637F72" w:rsidRDefault="0029610F" w:rsidP="0029610F">
            <w:pPr>
              <w:rPr>
                <w:sz w:val="16"/>
              </w:rPr>
            </w:pPr>
            <w:r w:rsidRPr="00637F72">
              <w:rPr>
                <w:sz w:val="16"/>
              </w:rPr>
              <w:t>-0,15%</w:t>
            </w:r>
          </w:p>
        </w:tc>
        <w:tc>
          <w:tcPr>
            <w:tcW w:w="783" w:type="dxa"/>
            <w:noWrap/>
            <w:hideMark/>
          </w:tcPr>
          <w:p w14:paraId="156E87C2" w14:textId="77777777" w:rsidR="0029610F" w:rsidRPr="00637F72" w:rsidRDefault="0029610F" w:rsidP="0029610F">
            <w:pPr>
              <w:rPr>
                <w:sz w:val="16"/>
              </w:rPr>
            </w:pPr>
            <w:r w:rsidRPr="00637F72">
              <w:rPr>
                <w:sz w:val="16"/>
              </w:rPr>
              <w:t>92%</w:t>
            </w:r>
          </w:p>
        </w:tc>
        <w:tc>
          <w:tcPr>
            <w:tcW w:w="783" w:type="dxa"/>
            <w:noWrap/>
            <w:hideMark/>
          </w:tcPr>
          <w:p w14:paraId="4C5AE4A8" w14:textId="77777777" w:rsidR="0029610F" w:rsidRPr="00637F72" w:rsidRDefault="0029610F" w:rsidP="0029610F">
            <w:pPr>
              <w:rPr>
                <w:sz w:val="16"/>
              </w:rPr>
            </w:pPr>
            <w:r w:rsidRPr="00637F72">
              <w:rPr>
                <w:sz w:val="16"/>
              </w:rPr>
              <w:t>99%</w:t>
            </w:r>
          </w:p>
        </w:tc>
      </w:tr>
      <w:tr w:rsidR="0029610F" w:rsidRPr="0029610F" w14:paraId="0FF4D834" w14:textId="77777777" w:rsidTr="0029610F">
        <w:trPr>
          <w:trHeight w:val="288"/>
        </w:trPr>
        <w:tc>
          <w:tcPr>
            <w:tcW w:w="560" w:type="dxa"/>
            <w:noWrap/>
            <w:hideMark/>
          </w:tcPr>
          <w:p w14:paraId="49C989B2" w14:textId="77777777" w:rsidR="0029610F" w:rsidRPr="00637F72" w:rsidRDefault="0029610F" w:rsidP="0029610F">
            <w:pPr>
              <w:rPr>
                <w:sz w:val="16"/>
              </w:rPr>
            </w:pPr>
            <w:r w:rsidRPr="00637F72">
              <w:rPr>
                <w:sz w:val="16"/>
              </w:rPr>
              <w:t>1,2</w:t>
            </w:r>
          </w:p>
        </w:tc>
        <w:tc>
          <w:tcPr>
            <w:tcW w:w="4320" w:type="dxa"/>
            <w:noWrap/>
            <w:hideMark/>
          </w:tcPr>
          <w:p w14:paraId="53B455B1" w14:textId="77777777" w:rsidR="0029610F" w:rsidRPr="00637F72" w:rsidRDefault="0029610F" w:rsidP="0029610F">
            <w:pPr>
              <w:rPr>
                <w:sz w:val="16"/>
              </w:rPr>
            </w:pPr>
            <w:r w:rsidRPr="00637F72">
              <w:rPr>
                <w:sz w:val="16"/>
              </w:rPr>
              <w:t>Normative base</w:t>
            </w:r>
          </w:p>
        </w:tc>
        <w:tc>
          <w:tcPr>
            <w:tcW w:w="1040" w:type="dxa"/>
            <w:noWrap/>
            <w:hideMark/>
          </w:tcPr>
          <w:p w14:paraId="484853F2" w14:textId="77777777" w:rsidR="0029610F" w:rsidRPr="00637F72" w:rsidRDefault="0029610F" w:rsidP="0029610F">
            <w:pPr>
              <w:rPr>
                <w:sz w:val="16"/>
              </w:rPr>
            </w:pPr>
            <w:r w:rsidRPr="00637F72">
              <w:rPr>
                <w:sz w:val="16"/>
              </w:rPr>
              <w:t>-1,23%</w:t>
            </w:r>
          </w:p>
        </w:tc>
        <w:tc>
          <w:tcPr>
            <w:tcW w:w="1039" w:type="dxa"/>
            <w:noWrap/>
            <w:hideMark/>
          </w:tcPr>
          <w:p w14:paraId="19C9534B" w14:textId="77777777" w:rsidR="0029610F" w:rsidRPr="00637F72" w:rsidRDefault="0029610F" w:rsidP="0029610F">
            <w:pPr>
              <w:rPr>
                <w:sz w:val="16"/>
              </w:rPr>
            </w:pPr>
            <w:r w:rsidRPr="00637F72">
              <w:rPr>
                <w:sz w:val="16"/>
              </w:rPr>
              <w:t>-3,39%</w:t>
            </w:r>
          </w:p>
        </w:tc>
        <w:tc>
          <w:tcPr>
            <w:tcW w:w="1039" w:type="dxa"/>
            <w:noWrap/>
            <w:hideMark/>
          </w:tcPr>
          <w:p w14:paraId="5B8D18B2" w14:textId="77777777" w:rsidR="0029610F" w:rsidRPr="00637F72" w:rsidRDefault="0029610F" w:rsidP="0029610F">
            <w:pPr>
              <w:rPr>
                <w:sz w:val="16"/>
              </w:rPr>
            </w:pPr>
            <w:r w:rsidRPr="00637F72">
              <w:rPr>
                <w:sz w:val="16"/>
              </w:rPr>
              <w:t>-2,23%</w:t>
            </w:r>
          </w:p>
        </w:tc>
        <w:tc>
          <w:tcPr>
            <w:tcW w:w="841" w:type="dxa"/>
            <w:noWrap/>
            <w:hideMark/>
          </w:tcPr>
          <w:p w14:paraId="4EF94432" w14:textId="77777777" w:rsidR="0029610F" w:rsidRPr="00637F72" w:rsidRDefault="0029610F" w:rsidP="0029610F">
            <w:pPr>
              <w:rPr>
                <w:sz w:val="16"/>
              </w:rPr>
            </w:pPr>
            <w:r w:rsidRPr="00637F72">
              <w:rPr>
                <w:sz w:val="16"/>
              </w:rPr>
              <w:t>107%</w:t>
            </w:r>
          </w:p>
        </w:tc>
        <w:tc>
          <w:tcPr>
            <w:tcW w:w="841" w:type="dxa"/>
            <w:noWrap/>
            <w:hideMark/>
          </w:tcPr>
          <w:p w14:paraId="4BBA22B5" w14:textId="77777777" w:rsidR="0029610F" w:rsidRPr="00637F72" w:rsidRDefault="0029610F" w:rsidP="0029610F">
            <w:pPr>
              <w:rPr>
                <w:sz w:val="16"/>
              </w:rPr>
            </w:pPr>
            <w:r w:rsidRPr="00637F72">
              <w:rPr>
                <w:sz w:val="16"/>
              </w:rPr>
              <w:t>130%</w:t>
            </w:r>
          </w:p>
        </w:tc>
        <w:tc>
          <w:tcPr>
            <w:tcW w:w="1094" w:type="dxa"/>
            <w:noWrap/>
            <w:hideMark/>
          </w:tcPr>
          <w:p w14:paraId="3ED24CDA" w14:textId="77777777" w:rsidR="0029610F" w:rsidRPr="00637F72" w:rsidRDefault="0029610F" w:rsidP="0029610F">
            <w:pPr>
              <w:rPr>
                <w:sz w:val="16"/>
              </w:rPr>
            </w:pPr>
            <w:r w:rsidRPr="00637F72">
              <w:rPr>
                <w:sz w:val="16"/>
              </w:rPr>
              <w:t>-2,01%</w:t>
            </w:r>
          </w:p>
        </w:tc>
        <w:tc>
          <w:tcPr>
            <w:tcW w:w="1094" w:type="dxa"/>
            <w:noWrap/>
            <w:hideMark/>
          </w:tcPr>
          <w:p w14:paraId="24DB0B88" w14:textId="77777777" w:rsidR="0029610F" w:rsidRPr="00637F72" w:rsidRDefault="0029610F" w:rsidP="0029610F">
            <w:pPr>
              <w:rPr>
                <w:sz w:val="16"/>
              </w:rPr>
            </w:pPr>
            <w:r w:rsidRPr="00637F72">
              <w:rPr>
                <w:sz w:val="16"/>
              </w:rPr>
              <w:t>-3,66%</w:t>
            </w:r>
          </w:p>
        </w:tc>
        <w:tc>
          <w:tcPr>
            <w:tcW w:w="1094" w:type="dxa"/>
            <w:noWrap/>
            <w:hideMark/>
          </w:tcPr>
          <w:p w14:paraId="02562D10" w14:textId="77777777" w:rsidR="0029610F" w:rsidRPr="00637F72" w:rsidRDefault="0029610F" w:rsidP="0029610F">
            <w:pPr>
              <w:rPr>
                <w:sz w:val="16"/>
              </w:rPr>
            </w:pPr>
            <w:r w:rsidRPr="00637F72">
              <w:rPr>
                <w:sz w:val="16"/>
              </w:rPr>
              <w:t>-2,59%</w:t>
            </w:r>
          </w:p>
        </w:tc>
        <w:tc>
          <w:tcPr>
            <w:tcW w:w="759" w:type="dxa"/>
            <w:noWrap/>
            <w:hideMark/>
          </w:tcPr>
          <w:p w14:paraId="3F0B6B52" w14:textId="77777777" w:rsidR="0029610F" w:rsidRPr="00637F72" w:rsidRDefault="0029610F" w:rsidP="0029610F">
            <w:pPr>
              <w:rPr>
                <w:sz w:val="16"/>
              </w:rPr>
            </w:pPr>
            <w:r w:rsidRPr="00637F72">
              <w:rPr>
                <w:sz w:val="16"/>
              </w:rPr>
              <w:t>125%</w:t>
            </w:r>
          </w:p>
        </w:tc>
        <w:tc>
          <w:tcPr>
            <w:tcW w:w="759" w:type="dxa"/>
            <w:noWrap/>
            <w:hideMark/>
          </w:tcPr>
          <w:p w14:paraId="3420FE96" w14:textId="77777777" w:rsidR="0029610F" w:rsidRPr="00637F72" w:rsidRDefault="0029610F" w:rsidP="0029610F">
            <w:pPr>
              <w:rPr>
                <w:sz w:val="16"/>
              </w:rPr>
            </w:pPr>
            <w:r w:rsidRPr="00637F72">
              <w:rPr>
                <w:sz w:val="16"/>
              </w:rPr>
              <w:t>136%</w:t>
            </w:r>
          </w:p>
        </w:tc>
        <w:tc>
          <w:tcPr>
            <w:tcW w:w="967" w:type="dxa"/>
            <w:noWrap/>
            <w:hideMark/>
          </w:tcPr>
          <w:p w14:paraId="70D38A25" w14:textId="77777777" w:rsidR="0029610F" w:rsidRPr="00637F72" w:rsidRDefault="0029610F" w:rsidP="0029610F">
            <w:pPr>
              <w:rPr>
                <w:sz w:val="16"/>
              </w:rPr>
            </w:pPr>
            <w:r w:rsidRPr="00637F72">
              <w:rPr>
                <w:sz w:val="16"/>
              </w:rPr>
              <w:t>-1,93%</w:t>
            </w:r>
          </w:p>
        </w:tc>
        <w:tc>
          <w:tcPr>
            <w:tcW w:w="1134" w:type="dxa"/>
            <w:noWrap/>
            <w:hideMark/>
          </w:tcPr>
          <w:p w14:paraId="7E679C7B" w14:textId="77777777" w:rsidR="0029610F" w:rsidRPr="00637F72" w:rsidRDefault="0029610F" w:rsidP="0029610F">
            <w:pPr>
              <w:rPr>
                <w:sz w:val="16"/>
              </w:rPr>
            </w:pPr>
            <w:r w:rsidRPr="00637F72">
              <w:rPr>
                <w:sz w:val="16"/>
              </w:rPr>
              <w:t>-2,59%</w:t>
            </w:r>
          </w:p>
        </w:tc>
        <w:tc>
          <w:tcPr>
            <w:tcW w:w="1134" w:type="dxa"/>
            <w:noWrap/>
            <w:hideMark/>
          </w:tcPr>
          <w:p w14:paraId="67EB2260" w14:textId="77777777" w:rsidR="0029610F" w:rsidRPr="00637F72" w:rsidRDefault="0029610F" w:rsidP="0029610F">
            <w:pPr>
              <w:rPr>
                <w:sz w:val="16"/>
              </w:rPr>
            </w:pPr>
            <w:r w:rsidRPr="00637F72">
              <w:rPr>
                <w:sz w:val="16"/>
              </w:rPr>
              <w:t>-2,50%</w:t>
            </w:r>
          </w:p>
        </w:tc>
        <w:tc>
          <w:tcPr>
            <w:tcW w:w="783" w:type="dxa"/>
            <w:noWrap/>
            <w:hideMark/>
          </w:tcPr>
          <w:p w14:paraId="4292BB47" w14:textId="77777777" w:rsidR="0029610F" w:rsidRPr="00637F72" w:rsidRDefault="0029610F" w:rsidP="0029610F">
            <w:pPr>
              <w:rPr>
                <w:sz w:val="16"/>
              </w:rPr>
            </w:pPr>
            <w:r w:rsidRPr="00637F72">
              <w:rPr>
                <w:sz w:val="16"/>
              </w:rPr>
              <w:t>111%</w:t>
            </w:r>
          </w:p>
        </w:tc>
        <w:tc>
          <w:tcPr>
            <w:tcW w:w="783" w:type="dxa"/>
            <w:noWrap/>
            <w:hideMark/>
          </w:tcPr>
          <w:p w14:paraId="12277D0B" w14:textId="77777777" w:rsidR="0029610F" w:rsidRPr="00637F72" w:rsidRDefault="0029610F" w:rsidP="0029610F">
            <w:pPr>
              <w:rPr>
                <w:sz w:val="16"/>
              </w:rPr>
            </w:pPr>
            <w:r w:rsidRPr="00637F72">
              <w:rPr>
                <w:sz w:val="16"/>
              </w:rPr>
              <w:t>135%</w:t>
            </w:r>
          </w:p>
        </w:tc>
      </w:tr>
      <w:tr w:rsidR="0029610F" w:rsidRPr="0029610F" w14:paraId="726870E3" w14:textId="77777777" w:rsidTr="0029610F">
        <w:trPr>
          <w:trHeight w:val="300"/>
        </w:trPr>
        <w:tc>
          <w:tcPr>
            <w:tcW w:w="560" w:type="dxa"/>
            <w:noWrap/>
            <w:hideMark/>
          </w:tcPr>
          <w:p w14:paraId="3F170820" w14:textId="77777777" w:rsidR="0029610F" w:rsidRPr="00637F72" w:rsidRDefault="0029610F" w:rsidP="0029610F">
            <w:pPr>
              <w:rPr>
                <w:sz w:val="16"/>
              </w:rPr>
            </w:pPr>
            <w:r w:rsidRPr="00637F72">
              <w:rPr>
                <w:sz w:val="16"/>
              </w:rPr>
              <w:t>1,3</w:t>
            </w:r>
          </w:p>
        </w:tc>
        <w:tc>
          <w:tcPr>
            <w:tcW w:w="4320" w:type="dxa"/>
            <w:noWrap/>
            <w:hideMark/>
          </w:tcPr>
          <w:p w14:paraId="719F872B" w14:textId="77777777" w:rsidR="0029610F" w:rsidRPr="00637F72" w:rsidRDefault="0029610F" w:rsidP="0029610F">
            <w:pPr>
              <w:rPr>
                <w:sz w:val="16"/>
              </w:rPr>
            </w:pPr>
            <w:r w:rsidRPr="00637F72">
              <w:rPr>
                <w:sz w:val="16"/>
              </w:rPr>
              <w:t>Base (1.1 + 1.2)</w:t>
            </w:r>
          </w:p>
        </w:tc>
        <w:tc>
          <w:tcPr>
            <w:tcW w:w="1040" w:type="dxa"/>
            <w:noWrap/>
            <w:hideMark/>
          </w:tcPr>
          <w:p w14:paraId="10116AC5" w14:textId="77777777" w:rsidR="0029610F" w:rsidRPr="00637F72" w:rsidRDefault="0029610F" w:rsidP="0029610F">
            <w:pPr>
              <w:rPr>
                <w:sz w:val="16"/>
              </w:rPr>
            </w:pPr>
            <w:r w:rsidRPr="00637F72">
              <w:rPr>
                <w:sz w:val="16"/>
              </w:rPr>
              <w:t>-1,23%</w:t>
            </w:r>
          </w:p>
        </w:tc>
        <w:tc>
          <w:tcPr>
            <w:tcW w:w="1039" w:type="dxa"/>
            <w:noWrap/>
            <w:hideMark/>
          </w:tcPr>
          <w:p w14:paraId="0739BBA5" w14:textId="77777777" w:rsidR="0029610F" w:rsidRPr="00637F72" w:rsidRDefault="0029610F" w:rsidP="0029610F">
            <w:pPr>
              <w:rPr>
                <w:sz w:val="16"/>
              </w:rPr>
            </w:pPr>
            <w:r w:rsidRPr="00637F72">
              <w:rPr>
                <w:sz w:val="16"/>
              </w:rPr>
              <w:t>-3,39%</w:t>
            </w:r>
          </w:p>
        </w:tc>
        <w:tc>
          <w:tcPr>
            <w:tcW w:w="1039" w:type="dxa"/>
            <w:noWrap/>
            <w:hideMark/>
          </w:tcPr>
          <w:p w14:paraId="4CE065A2" w14:textId="77777777" w:rsidR="0029610F" w:rsidRPr="00637F72" w:rsidRDefault="0029610F" w:rsidP="0029610F">
            <w:pPr>
              <w:rPr>
                <w:sz w:val="16"/>
              </w:rPr>
            </w:pPr>
            <w:r w:rsidRPr="00637F72">
              <w:rPr>
                <w:sz w:val="16"/>
              </w:rPr>
              <w:t>-2,23%</w:t>
            </w:r>
          </w:p>
        </w:tc>
        <w:tc>
          <w:tcPr>
            <w:tcW w:w="841" w:type="dxa"/>
            <w:noWrap/>
            <w:hideMark/>
          </w:tcPr>
          <w:p w14:paraId="57A7D6A2" w14:textId="77777777" w:rsidR="0029610F" w:rsidRPr="00637F72" w:rsidRDefault="0029610F" w:rsidP="0029610F">
            <w:pPr>
              <w:rPr>
                <w:sz w:val="16"/>
              </w:rPr>
            </w:pPr>
            <w:r w:rsidRPr="00637F72">
              <w:rPr>
                <w:sz w:val="16"/>
              </w:rPr>
              <w:t>109%</w:t>
            </w:r>
          </w:p>
        </w:tc>
        <w:tc>
          <w:tcPr>
            <w:tcW w:w="841" w:type="dxa"/>
            <w:noWrap/>
            <w:hideMark/>
          </w:tcPr>
          <w:p w14:paraId="5CE1FC70" w14:textId="77777777" w:rsidR="0029610F" w:rsidRPr="00637F72" w:rsidRDefault="0029610F" w:rsidP="0029610F">
            <w:pPr>
              <w:rPr>
                <w:sz w:val="16"/>
              </w:rPr>
            </w:pPr>
            <w:r w:rsidRPr="00637F72">
              <w:rPr>
                <w:sz w:val="16"/>
              </w:rPr>
              <w:t>113%</w:t>
            </w:r>
          </w:p>
        </w:tc>
        <w:tc>
          <w:tcPr>
            <w:tcW w:w="1094" w:type="dxa"/>
            <w:noWrap/>
            <w:hideMark/>
          </w:tcPr>
          <w:p w14:paraId="649E2AA1" w14:textId="77777777" w:rsidR="0029610F" w:rsidRPr="00637F72" w:rsidRDefault="0029610F" w:rsidP="0029610F">
            <w:pPr>
              <w:rPr>
                <w:sz w:val="16"/>
              </w:rPr>
            </w:pPr>
            <w:r w:rsidRPr="00637F72">
              <w:rPr>
                <w:sz w:val="16"/>
              </w:rPr>
              <w:t>-2,17%</w:t>
            </w:r>
          </w:p>
        </w:tc>
        <w:tc>
          <w:tcPr>
            <w:tcW w:w="1094" w:type="dxa"/>
            <w:noWrap/>
            <w:hideMark/>
          </w:tcPr>
          <w:p w14:paraId="22D64971" w14:textId="77777777" w:rsidR="0029610F" w:rsidRPr="00637F72" w:rsidRDefault="0029610F" w:rsidP="0029610F">
            <w:pPr>
              <w:rPr>
                <w:sz w:val="16"/>
              </w:rPr>
            </w:pPr>
            <w:r w:rsidRPr="00637F72">
              <w:rPr>
                <w:sz w:val="16"/>
              </w:rPr>
              <w:t>-3,60%</w:t>
            </w:r>
          </w:p>
        </w:tc>
        <w:tc>
          <w:tcPr>
            <w:tcW w:w="1094" w:type="dxa"/>
            <w:noWrap/>
            <w:hideMark/>
          </w:tcPr>
          <w:p w14:paraId="11CC3D8F" w14:textId="77777777" w:rsidR="0029610F" w:rsidRPr="00637F72" w:rsidRDefault="0029610F" w:rsidP="0029610F">
            <w:pPr>
              <w:rPr>
                <w:sz w:val="16"/>
              </w:rPr>
            </w:pPr>
            <w:r w:rsidRPr="00637F72">
              <w:rPr>
                <w:sz w:val="16"/>
              </w:rPr>
              <w:t>-2,69%</w:t>
            </w:r>
          </w:p>
        </w:tc>
        <w:tc>
          <w:tcPr>
            <w:tcW w:w="759" w:type="dxa"/>
            <w:noWrap/>
            <w:hideMark/>
          </w:tcPr>
          <w:p w14:paraId="636251B1" w14:textId="77777777" w:rsidR="0029610F" w:rsidRPr="00637F72" w:rsidRDefault="0029610F" w:rsidP="0029610F">
            <w:pPr>
              <w:rPr>
                <w:sz w:val="16"/>
              </w:rPr>
            </w:pPr>
            <w:r w:rsidRPr="00637F72">
              <w:rPr>
                <w:sz w:val="16"/>
              </w:rPr>
              <w:t>108%</w:t>
            </w:r>
          </w:p>
        </w:tc>
        <w:tc>
          <w:tcPr>
            <w:tcW w:w="759" w:type="dxa"/>
            <w:noWrap/>
            <w:hideMark/>
          </w:tcPr>
          <w:p w14:paraId="4DE4DCB9" w14:textId="77777777" w:rsidR="0029610F" w:rsidRPr="00637F72" w:rsidRDefault="0029610F" w:rsidP="0029610F">
            <w:pPr>
              <w:rPr>
                <w:sz w:val="16"/>
              </w:rPr>
            </w:pPr>
            <w:r w:rsidRPr="00637F72">
              <w:rPr>
                <w:sz w:val="16"/>
              </w:rPr>
              <w:t>111%</w:t>
            </w:r>
          </w:p>
        </w:tc>
        <w:tc>
          <w:tcPr>
            <w:tcW w:w="967" w:type="dxa"/>
            <w:noWrap/>
            <w:hideMark/>
          </w:tcPr>
          <w:p w14:paraId="5FF494D9" w14:textId="77777777" w:rsidR="0029610F" w:rsidRPr="00637F72" w:rsidRDefault="0029610F" w:rsidP="0029610F">
            <w:pPr>
              <w:rPr>
                <w:sz w:val="16"/>
              </w:rPr>
            </w:pPr>
            <w:r w:rsidRPr="00637F72">
              <w:rPr>
                <w:sz w:val="16"/>
              </w:rPr>
              <w:t>-1,84%</w:t>
            </w:r>
          </w:p>
        </w:tc>
        <w:tc>
          <w:tcPr>
            <w:tcW w:w="1134" w:type="dxa"/>
            <w:noWrap/>
            <w:hideMark/>
          </w:tcPr>
          <w:p w14:paraId="44FF3B66" w14:textId="77777777" w:rsidR="0029610F" w:rsidRPr="00637F72" w:rsidRDefault="0029610F" w:rsidP="0029610F">
            <w:pPr>
              <w:rPr>
                <w:sz w:val="16"/>
              </w:rPr>
            </w:pPr>
            <w:r w:rsidRPr="00637F72">
              <w:rPr>
                <w:sz w:val="16"/>
              </w:rPr>
              <w:t>-2,54%</w:t>
            </w:r>
          </w:p>
        </w:tc>
        <w:tc>
          <w:tcPr>
            <w:tcW w:w="1134" w:type="dxa"/>
            <w:noWrap/>
            <w:hideMark/>
          </w:tcPr>
          <w:p w14:paraId="0E96877B" w14:textId="77777777" w:rsidR="0029610F" w:rsidRPr="00637F72" w:rsidRDefault="0029610F" w:rsidP="0029610F">
            <w:pPr>
              <w:rPr>
                <w:sz w:val="16"/>
              </w:rPr>
            </w:pPr>
            <w:r w:rsidRPr="00637F72">
              <w:rPr>
                <w:sz w:val="16"/>
              </w:rPr>
              <w:t>-2,65%</w:t>
            </w:r>
          </w:p>
        </w:tc>
        <w:tc>
          <w:tcPr>
            <w:tcW w:w="783" w:type="dxa"/>
            <w:noWrap/>
            <w:hideMark/>
          </w:tcPr>
          <w:p w14:paraId="3FD841D7" w14:textId="77777777" w:rsidR="0029610F" w:rsidRPr="00637F72" w:rsidRDefault="0029610F" w:rsidP="0029610F">
            <w:pPr>
              <w:rPr>
                <w:sz w:val="16"/>
              </w:rPr>
            </w:pPr>
            <w:r w:rsidRPr="00637F72">
              <w:rPr>
                <w:sz w:val="16"/>
              </w:rPr>
              <w:t>99%</w:t>
            </w:r>
          </w:p>
        </w:tc>
        <w:tc>
          <w:tcPr>
            <w:tcW w:w="783" w:type="dxa"/>
            <w:noWrap/>
            <w:hideMark/>
          </w:tcPr>
          <w:p w14:paraId="6662ABDF" w14:textId="77777777" w:rsidR="0029610F" w:rsidRPr="00637F72" w:rsidRDefault="0029610F" w:rsidP="0029610F">
            <w:pPr>
              <w:rPr>
                <w:sz w:val="16"/>
              </w:rPr>
            </w:pPr>
            <w:r w:rsidRPr="00637F72">
              <w:rPr>
                <w:sz w:val="16"/>
              </w:rPr>
              <w:t>113%</w:t>
            </w:r>
          </w:p>
        </w:tc>
      </w:tr>
      <w:tr w:rsidR="0029610F" w:rsidRPr="0029610F" w14:paraId="34116B6B" w14:textId="77777777" w:rsidTr="0029610F">
        <w:trPr>
          <w:trHeight w:val="300"/>
        </w:trPr>
        <w:tc>
          <w:tcPr>
            <w:tcW w:w="560" w:type="dxa"/>
            <w:vMerge w:val="restart"/>
            <w:noWrap/>
            <w:hideMark/>
          </w:tcPr>
          <w:p w14:paraId="2BBF9D5E" w14:textId="77777777" w:rsidR="0029610F" w:rsidRPr="00637F72" w:rsidRDefault="0029610F" w:rsidP="0029610F">
            <w:pPr>
              <w:rPr>
                <w:sz w:val="16"/>
              </w:rPr>
            </w:pPr>
            <w:r w:rsidRPr="00637F72">
              <w:rPr>
                <w:sz w:val="16"/>
              </w:rPr>
              <w:t>2,1</w:t>
            </w:r>
          </w:p>
        </w:tc>
        <w:tc>
          <w:tcPr>
            <w:tcW w:w="4320" w:type="dxa"/>
            <w:noWrap/>
            <w:hideMark/>
          </w:tcPr>
          <w:p w14:paraId="7104DE03" w14:textId="77777777" w:rsidR="0029610F" w:rsidRPr="00637F72" w:rsidRDefault="0029610F" w:rsidP="0029610F">
            <w:pPr>
              <w:rPr>
                <w:sz w:val="16"/>
              </w:rPr>
            </w:pPr>
            <w:r w:rsidRPr="00637F72">
              <w:rPr>
                <w:sz w:val="16"/>
              </w:rPr>
              <w:t>Intra template matching</w:t>
            </w:r>
          </w:p>
        </w:tc>
        <w:tc>
          <w:tcPr>
            <w:tcW w:w="1040" w:type="dxa"/>
            <w:noWrap/>
            <w:hideMark/>
          </w:tcPr>
          <w:p w14:paraId="62C60223" w14:textId="77777777" w:rsidR="0029610F" w:rsidRPr="00637F72" w:rsidRDefault="0029610F" w:rsidP="0029610F">
            <w:pPr>
              <w:rPr>
                <w:sz w:val="16"/>
              </w:rPr>
            </w:pPr>
            <w:r w:rsidRPr="00637F72">
              <w:rPr>
                <w:sz w:val="16"/>
              </w:rPr>
              <w:t>-0,40%</w:t>
            </w:r>
          </w:p>
        </w:tc>
        <w:tc>
          <w:tcPr>
            <w:tcW w:w="1039" w:type="dxa"/>
            <w:noWrap/>
            <w:hideMark/>
          </w:tcPr>
          <w:p w14:paraId="614CEC07" w14:textId="77777777" w:rsidR="0029610F" w:rsidRPr="00637F72" w:rsidRDefault="0029610F" w:rsidP="0029610F">
            <w:pPr>
              <w:rPr>
                <w:sz w:val="16"/>
              </w:rPr>
            </w:pPr>
            <w:r w:rsidRPr="00637F72">
              <w:rPr>
                <w:sz w:val="16"/>
              </w:rPr>
              <w:t>-0,47%</w:t>
            </w:r>
          </w:p>
        </w:tc>
        <w:tc>
          <w:tcPr>
            <w:tcW w:w="1039" w:type="dxa"/>
            <w:noWrap/>
            <w:hideMark/>
          </w:tcPr>
          <w:p w14:paraId="5F07B749" w14:textId="77777777" w:rsidR="0029610F" w:rsidRPr="00637F72" w:rsidRDefault="0029610F" w:rsidP="0029610F">
            <w:pPr>
              <w:rPr>
                <w:sz w:val="16"/>
              </w:rPr>
            </w:pPr>
            <w:r w:rsidRPr="00637F72">
              <w:rPr>
                <w:sz w:val="16"/>
              </w:rPr>
              <w:t>-0,49%</w:t>
            </w:r>
          </w:p>
        </w:tc>
        <w:tc>
          <w:tcPr>
            <w:tcW w:w="841" w:type="dxa"/>
            <w:noWrap/>
            <w:hideMark/>
          </w:tcPr>
          <w:p w14:paraId="460F5731" w14:textId="77777777" w:rsidR="0029610F" w:rsidRPr="00637F72" w:rsidRDefault="0029610F" w:rsidP="0029610F">
            <w:pPr>
              <w:rPr>
                <w:sz w:val="16"/>
              </w:rPr>
            </w:pPr>
            <w:r w:rsidRPr="00637F72">
              <w:rPr>
                <w:sz w:val="16"/>
              </w:rPr>
              <w:t>178%</w:t>
            </w:r>
          </w:p>
        </w:tc>
        <w:tc>
          <w:tcPr>
            <w:tcW w:w="841" w:type="dxa"/>
            <w:noWrap/>
            <w:hideMark/>
          </w:tcPr>
          <w:p w14:paraId="5590CD50" w14:textId="77777777" w:rsidR="0029610F" w:rsidRPr="00637F72" w:rsidRDefault="0029610F" w:rsidP="0029610F">
            <w:pPr>
              <w:rPr>
                <w:sz w:val="16"/>
              </w:rPr>
            </w:pPr>
            <w:r w:rsidRPr="00637F72">
              <w:rPr>
                <w:sz w:val="16"/>
              </w:rPr>
              <w:t>168%</w:t>
            </w:r>
          </w:p>
        </w:tc>
        <w:tc>
          <w:tcPr>
            <w:tcW w:w="1094" w:type="dxa"/>
            <w:noWrap/>
            <w:hideMark/>
          </w:tcPr>
          <w:p w14:paraId="2F216016" w14:textId="77777777" w:rsidR="0029610F" w:rsidRPr="00637F72" w:rsidRDefault="0029610F" w:rsidP="0029610F">
            <w:pPr>
              <w:rPr>
                <w:sz w:val="16"/>
              </w:rPr>
            </w:pPr>
            <w:r w:rsidRPr="00637F72">
              <w:rPr>
                <w:sz w:val="16"/>
              </w:rPr>
              <w:t>-0,09%</w:t>
            </w:r>
          </w:p>
        </w:tc>
        <w:tc>
          <w:tcPr>
            <w:tcW w:w="1094" w:type="dxa"/>
            <w:noWrap/>
            <w:hideMark/>
          </w:tcPr>
          <w:p w14:paraId="2E7006A8" w14:textId="77777777" w:rsidR="0029610F" w:rsidRPr="00637F72" w:rsidRDefault="0029610F" w:rsidP="0029610F">
            <w:pPr>
              <w:rPr>
                <w:sz w:val="16"/>
              </w:rPr>
            </w:pPr>
            <w:r w:rsidRPr="00637F72">
              <w:rPr>
                <w:sz w:val="16"/>
              </w:rPr>
              <w:t>-0,08%</w:t>
            </w:r>
          </w:p>
        </w:tc>
        <w:tc>
          <w:tcPr>
            <w:tcW w:w="1094" w:type="dxa"/>
            <w:noWrap/>
            <w:hideMark/>
          </w:tcPr>
          <w:p w14:paraId="1ABC2CA1" w14:textId="77777777" w:rsidR="0029610F" w:rsidRPr="00637F72" w:rsidRDefault="0029610F" w:rsidP="0029610F">
            <w:pPr>
              <w:rPr>
                <w:sz w:val="16"/>
              </w:rPr>
            </w:pPr>
            <w:r w:rsidRPr="00637F72">
              <w:rPr>
                <w:sz w:val="16"/>
              </w:rPr>
              <w:t>0,01%</w:t>
            </w:r>
          </w:p>
        </w:tc>
        <w:tc>
          <w:tcPr>
            <w:tcW w:w="759" w:type="dxa"/>
            <w:noWrap/>
            <w:hideMark/>
          </w:tcPr>
          <w:p w14:paraId="4008EEE9" w14:textId="77777777" w:rsidR="0029610F" w:rsidRPr="00637F72" w:rsidRDefault="0029610F" w:rsidP="0029610F">
            <w:pPr>
              <w:rPr>
                <w:sz w:val="16"/>
              </w:rPr>
            </w:pPr>
            <w:r w:rsidRPr="00637F72">
              <w:rPr>
                <w:sz w:val="16"/>
              </w:rPr>
              <w:t>118%</w:t>
            </w:r>
          </w:p>
        </w:tc>
        <w:tc>
          <w:tcPr>
            <w:tcW w:w="759" w:type="dxa"/>
            <w:noWrap/>
            <w:hideMark/>
          </w:tcPr>
          <w:p w14:paraId="31C232FE" w14:textId="77777777" w:rsidR="0029610F" w:rsidRPr="00637F72" w:rsidRDefault="0029610F" w:rsidP="0029610F">
            <w:pPr>
              <w:rPr>
                <w:sz w:val="16"/>
              </w:rPr>
            </w:pPr>
            <w:r w:rsidRPr="00637F72">
              <w:rPr>
                <w:sz w:val="16"/>
              </w:rPr>
              <w:t>101%</w:t>
            </w:r>
          </w:p>
        </w:tc>
        <w:tc>
          <w:tcPr>
            <w:tcW w:w="967" w:type="dxa"/>
            <w:noWrap/>
            <w:hideMark/>
          </w:tcPr>
          <w:p w14:paraId="022B05A8" w14:textId="77777777" w:rsidR="0029610F" w:rsidRPr="00637F72" w:rsidRDefault="0029610F" w:rsidP="0029610F">
            <w:pPr>
              <w:rPr>
                <w:sz w:val="16"/>
              </w:rPr>
            </w:pPr>
            <w:r w:rsidRPr="00637F72">
              <w:rPr>
                <w:sz w:val="16"/>
              </w:rPr>
              <w:t> </w:t>
            </w:r>
          </w:p>
        </w:tc>
        <w:tc>
          <w:tcPr>
            <w:tcW w:w="1134" w:type="dxa"/>
            <w:noWrap/>
            <w:hideMark/>
          </w:tcPr>
          <w:p w14:paraId="4784A72B" w14:textId="77777777" w:rsidR="0029610F" w:rsidRPr="00637F72" w:rsidRDefault="0029610F">
            <w:pPr>
              <w:rPr>
                <w:sz w:val="16"/>
              </w:rPr>
            </w:pPr>
            <w:r w:rsidRPr="00637F72">
              <w:rPr>
                <w:sz w:val="16"/>
              </w:rPr>
              <w:t> </w:t>
            </w:r>
          </w:p>
        </w:tc>
        <w:tc>
          <w:tcPr>
            <w:tcW w:w="1134" w:type="dxa"/>
            <w:noWrap/>
            <w:hideMark/>
          </w:tcPr>
          <w:p w14:paraId="470DEBBF" w14:textId="77777777" w:rsidR="0029610F" w:rsidRPr="00637F72" w:rsidRDefault="0029610F">
            <w:pPr>
              <w:rPr>
                <w:sz w:val="16"/>
              </w:rPr>
            </w:pPr>
            <w:r w:rsidRPr="00637F72">
              <w:rPr>
                <w:sz w:val="16"/>
              </w:rPr>
              <w:t> </w:t>
            </w:r>
          </w:p>
        </w:tc>
        <w:tc>
          <w:tcPr>
            <w:tcW w:w="783" w:type="dxa"/>
            <w:noWrap/>
            <w:hideMark/>
          </w:tcPr>
          <w:p w14:paraId="7C19E808" w14:textId="77777777" w:rsidR="0029610F" w:rsidRPr="00637F72" w:rsidRDefault="0029610F">
            <w:pPr>
              <w:rPr>
                <w:sz w:val="16"/>
              </w:rPr>
            </w:pPr>
            <w:r w:rsidRPr="00637F72">
              <w:rPr>
                <w:sz w:val="16"/>
              </w:rPr>
              <w:t> </w:t>
            </w:r>
          </w:p>
        </w:tc>
        <w:tc>
          <w:tcPr>
            <w:tcW w:w="783" w:type="dxa"/>
            <w:noWrap/>
            <w:hideMark/>
          </w:tcPr>
          <w:p w14:paraId="08E77F75" w14:textId="77777777" w:rsidR="0029610F" w:rsidRPr="00637F72" w:rsidRDefault="0029610F">
            <w:pPr>
              <w:rPr>
                <w:sz w:val="16"/>
              </w:rPr>
            </w:pPr>
            <w:r w:rsidRPr="00637F72">
              <w:rPr>
                <w:sz w:val="16"/>
              </w:rPr>
              <w:t> </w:t>
            </w:r>
          </w:p>
        </w:tc>
      </w:tr>
      <w:tr w:rsidR="0029610F" w:rsidRPr="0029610F" w14:paraId="2954BA1F" w14:textId="77777777" w:rsidTr="0029610F">
        <w:trPr>
          <w:trHeight w:val="288"/>
        </w:trPr>
        <w:tc>
          <w:tcPr>
            <w:tcW w:w="560" w:type="dxa"/>
            <w:vMerge/>
            <w:hideMark/>
          </w:tcPr>
          <w:p w14:paraId="1B52BF64" w14:textId="77777777" w:rsidR="0029610F" w:rsidRPr="00637F72" w:rsidRDefault="0029610F">
            <w:pPr>
              <w:rPr>
                <w:sz w:val="16"/>
              </w:rPr>
            </w:pPr>
          </w:p>
        </w:tc>
        <w:tc>
          <w:tcPr>
            <w:tcW w:w="4320" w:type="dxa"/>
            <w:noWrap/>
            <w:hideMark/>
          </w:tcPr>
          <w:p w14:paraId="508518CC" w14:textId="77777777" w:rsidR="0029610F" w:rsidRPr="00637F72" w:rsidRDefault="0029610F">
            <w:pPr>
              <w:rPr>
                <w:sz w:val="16"/>
              </w:rPr>
            </w:pPr>
            <w:r w:rsidRPr="00637F72">
              <w:rPr>
                <w:sz w:val="16"/>
              </w:rPr>
              <w:t xml:space="preserve">      Classes F+TGM variant 1</w:t>
            </w:r>
          </w:p>
        </w:tc>
        <w:tc>
          <w:tcPr>
            <w:tcW w:w="1040" w:type="dxa"/>
            <w:noWrap/>
            <w:hideMark/>
          </w:tcPr>
          <w:p w14:paraId="1D15302A" w14:textId="77777777" w:rsidR="0029610F" w:rsidRPr="00637F72" w:rsidRDefault="0029610F" w:rsidP="0029610F">
            <w:pPr>
              <w:rPr>
                <w:sz w:val="16"/>
              </w:rPr>
            </w:pPr>
            <w:r w:rsidRPr="00637F72">
              <w:rPr>
                <w:sz w:val="16"/>
              </w:rPr>
              <w:t>-4,31%</w:t>
            </w:r>
          </w:p>
        </w:tc>
        <w:tc>
          <w:tcPr>
            <w:tcW w:w="1039" w:type="dxa"/>
            <w:noWrap/>
            <w:hideMark/>
          </w:tcPr>
          <w:p w14:paraId="50E57DDE" w14:textId="77777777" w:rsidR="0029610F" w:rsidRPr="00637F72" w:rsidRDefault="0029610F" w:rsidP="0029610F">
            <w:pPr>
              <w:rPr>
                <w:sz w:val="16"/>
              </w:rPr>
            </w:pPr>
            <w:r w:rsidRPr="00637F72">
              <w:rPr>
                <w:sz w:val="16"/>
              </w:rPr>
              <w:t>-4,08%</w:t>
            </w:r>
          </w:p>
        </w:tc>
        <w:tc>
          <w:tcPr>
            <w:tcW w:w="1039" w:type="dxa"/>
            <w:noWrap/>
            <w:hideMark/>
          </w:tcPr>
          <w:p w14:paraId="0F1A99D9" w14:textId="77777777" w:rsidR="0029610F" w:rsidRPr="00637F72" w:rsidRDefault="0029610F" w:rsidP="0029610F">
            <w:pPr>
              <w:rPr>
                <w:sz w:val="16"/>
              </w:rPr>
            </w:pPr>
            <w:r w:rsidRPr="00637F72">
              <w:rPr>
                <w:sz w:val="16"/>
              </w:rPr>
              <w:t>-4,11%</w:t>
            </w:r>
          </w:p>
        </w:tc>
        <w:tc>
          <w:tcPr>
            <w:tcW w:w="841" w:type="dxa"/>
            <w:noWrap/>
            <w:hideMark/>
          </w:tcPr>
          <w:p w14:paraId="0A8CD867" w14:textId="77777777" w:rsidR="0029610F" w:rsidRPr="00637F72" w:rsidRDefault="0029610F" w:rsidP="0029610F">
            <w:pPr>
              <w:rPr>
                <w:sz w:val="16"/>
              </w:rPr>
            </w:pPr>
            <w:r w:rsidRPr="00637F72">
              <w:rPr>
                <w:sz w:val="16"/>
              </w:rPr>
              <w:t>133%</w:t>
            </w:r>
          </w:p>
        </w:tc>
        <w:tc>
          <w:tcPr>
            <w:tcW w:w="841" w:type="dxa"/>
            <w:noWrap/>
            <w:hideMark/>
          </w:tcPr>
          <w:p w14:paraId="58568E3B" w14:textId="77777777" w:rsidR="0029610F" w:rsidRPr="00637F72" w:rsidRDefault="0029610F" w:rsidP="0029610F">
            <w:pPr>
              <w:rPr>
                <w:sz w:val="16"/>
              </w:rPr>
            </w:pPr>
            <w:r w:rsidRPr="00637F72">
              <w:rPr>
                <w:sz w:val="16"/>
              </w:rPr>
              <w:t>373%</w:t>
            </w:r>
          </w:p>
        </w:tc>
        <w:tc>
          <w:tcPr>
            <w:tcW w:w="1094" w:type="dxa"/>
            <w:noWrap/>
            <w:hideMark/>
          </w:tcPr>
          <w:p w14:paraId="0B9B4AB9" w14:textId="77777777" w:rsidR="0029610F" w:rsidRPr="00637F72" w:rsidRDefault="0029610F" w:rsidP="0029610F">
            <w:pPr>
              <w:rPr>
                <w:sz w:val="16"/>
              </w:rPr>
            </w:pPr>
            <w:r w:rsidRPr="00637F72">
              <w:rPr>
                <w:sz w:val="16"/>
              </w:rPr>
              <w:t> </w:t>
            </w:r>
          </w:p>
        </w:tc>
        <w:tc>
          <w:tcPr>
            <w:tcW w:w="1094" w:type="dxa"/>
            <w:noWrap/>
            <w:hideMark/>
          </w:tcPr>
          <w:p w14:paraId="5F8E5427" w14:textId="77777777" w:rsidR="0029610F" w:rsidRPr="00637F72" w:rsidRDefault="0029610F">
            <w:pPr>
              <w:rPr>
                <w:sz w:val="16"/>
              </w:rPr>
            </w:pPr>
            <w:r w:rsidRPr="00637F72">
              <w:rPr>
                <w:sz w:val="16"/>
              </w:rPr>
              <w:t> </w:t>
            </w:r>
          </w:p>
        </w:tc>
        <w:tc>
          <w:tcPr>
            <w:tcW w:w="1094" w:type="dxa"/>
            <w:noWrap/>
            <w:hideMark/>
          </w:tcPr>
          <w:p w14:paraId="723F37CD" w14:textId="77777777" w:rsidR="0029610F" w:rsidRPr="00637F72" w:rsidRDefault="0029610F">
            <w:pPr>
              <w:rPr>
                <w:sz w:val="16"/>
              </w:rPr>
            </w:pPr>
            <w:r w:rsidRPr="00637F72">
              <w:rPr>
                <w:sz w:val="16"/>
              </w:rPr>
              <w:t> </w:t>
            </w:r>
          </w:p>
        </w:tc>
        <w:tc>
          <w:tcPr>
            <w:tcW w:w="759" w:type="dxa"/>
            <w:noWrap/>
            <w:hideMark/>
          </w:tcPr>
          <w:p w14:paraId="7E4CB94B" w14:textId="77777777" w:rsidR="0029610F" w:rsidRPr="00637F72" w:rsidRDefault="0029610F">
            <w:pPr>
              <w:rPr>
                <w:sz w:val="16"/>
              </w:rPr>
            </w:pPr>
            <w:r w:rsidRPr="00637F72">
              <w:rPr>
                <w:sz w:val="16"/>
              </w:rPr>
              <w:t> </w:t>
            </w:r>
          </w:p>
        </w:tc>
        <w:tc>
          <w:tcPr>
            <w:tcW w:w="759" w:type="dxa"/>
            <w:noWrap/>
            <w:hideMark/>
          </w:tcPr>
          <w:p w14:paraId="606D5BF8" w14:textId="77777777" w:rsidR="0029610F" w:rsidRPr="00637F72" w:rsidRDefault="0029610F">
            <w:pPr>
              <w:rPr>
                <w:sz w:val="16"/>
              </w:rPr>
            </w:pPr>
            <w:r w:rsidRPr="00637F72">
              <w:rPr>
                <w:sz w:val="16"/>
              </w:rPr>
              <w:t> </w:t>
            </w:r>
          </w:p>
        </w:tc>
        <w:tc>
          <w:tcPr>
            <w:tcW w:w="967" w:type="dxa"/>
            <w:noWrap/>
            <w:hideMark/>
          </w:tcPr>
          <w:p w14:paraId="5E6E1E52" w14:textId="77777777" w:rsidR="0029610F" w:rsidRPr="00637F72" w:rsidRDefault="0029610F">
            <w:pPr>
              <w:rPr>
                <w:sz w:val="16"/>
              </w:rPr>
            </w:pPr>
            <w:r w:rsidRPr="00637F72">
              <w:rPr>
                <w:sz w:val="16"/>
              </w:rPr>
              <w:t> </w:t>
            </w:r>
          </w:p>
        </w:tc>
        <w:tc>
          <w:tcPr>
            <w:tcW w:w="1134" w:type="dxa"/>
            <w:noWrap/>
            <w:hideMark/>
          </w:tcPr>
          <w:p w14:paraId="418E18D7" w14:textId="77777777" w:rsidR="0029610F" w:rsidRPr="00637F72" w:rsidRDefault="0029610F">
            <w:pPr>
              <w:rPr>
                <w:sz w:val="16"/>
              </w:rPr>
            </w:pPr>
            <w:r w:rsidRPr="00637F72">
              <w:rPr>
                <w:sz w:val="16"/>
              </w:rPr>
              <w:t> </w:t>
            </w:r>
          </w:p>
        </w:tc>
        <w:tc>
          <w:tcPr>
            <w:tcW w:w="1134" w:type="dxa"/>
            <w:noWrap/>
            <w:hideMark/>
          </w:tcPr>
          <w:p w14:paraId="035BBCE9" w14:textId="77777777" w:rsidR="0029610F" w:rsidRPr="00637F72" w:rsidRDefault="0029610F">
            <w:pPr>
              <w:rPr>
                <w:sz w:val="16"/>
              </w:rPr>
            </w:pPr>
            <w:r w:rsidRPr="00637F72">
              <w:rPr>
                <w:sz w:val="16"/>
              </w:rPr>
              <w:t> </w:t>
            </w:r>
          </w:p>
        </w:tc>
        <w:tc>
          <w:tcPr>
            <w:tcW w:w="783" w:type="dxa"/>
            <w:noWrap/>
            <w:hideMark/>
          </w:tcPr>
          <w:p w14:paraId="716AF116" w14:textId="77777777" w:rsidR="0029610F" w:rsidRPr="00637F72" w:rsidRDefault="0029610F">
            <w:pPr>
              <w:rPr>
                <w:sz w:val="16"/>
              </w:rPr>
            </w:pPr>
            <w:r w:rsidRPr="00637F72">
              <w:rPr>
                <w:sz w:val="16"/>
              </w:rPr>
              <w:t> </w:t>
            </w:r>
          </w:p>
        </w:tc>
        <w:tc>
          <w:tcPr>
            <w:tcW w:w="783" w:type="dxa"/>
            <w:noWrap/>
            <w:hideMark/>
          </w:tcPr>
          <w:p w14:paraId="2EAFCCE8" w14:textId="77777777" w:rsidR="0029610F" w:rsidRPr="00637F72" w:rsidRDefault="0029610F">
            <w:pPr>
              <w:rPr>
                <w:sz w:val="16"/>
              </w:rPr>
            </w:pPr>
            <w:r w:rsidRPr="00637F72">
              <w:rPr>
                <w:sz w:val="16"/>
              </w:rPr>
              <w:t> </w:t>
            </w:r>
          </w:p>
        </w:tc>
      </w:tr>
      <w:tr w:rsidR="0029610F" w:rsidRPr="0029610F" w14:paraId="409A86CC" w14:textId="77777777" w:rsidTr="0029610F">
        <w:trPr>
          <w:trHeight w:val="288"/>
        </w:trPr>
        <w:tc>
          <w:tcPr>
            <w:tcW w:w="560" w:type="dxa"/>
            <w:vMerge/>
            <w:hideMark/>
          </w:tcPr>
          <w:p w14:paraId="327508EF" w14:textId="77777777" w:rsidR="0029610F" w:rsidRPr="00637F72" w:rsidRDefault="0029610F">
            <w:pPr>
              <w:rPr>
                <w:sz w:val="16"/>
              </w:rPr>
            </w:pPr>
          </w:p>
        </w:tc>
        <w:tc>
          <w:tcPr>
            <w:tcW w:w="4320" w:type="dxa"/>
            <w:noWrap/>
            <w:hideMark/>
          </w:tcPr>
          <w:p w14:paraId="4EE49237" w14:textId="77777777" w:rsidR="0029610F" w:rsidRPr="00637F72" w:rsidRDefault="0029610F">
            <w:pPr>
              <w:rPr>
                <w:sz w:val="16"/>
              </w:rPr>
            </w:pPr>
            <w:r w:rsidRPr="00637F72">
              <w:rPr>
                <w:sz w:val="16"/>
              </w:rPr>
              <w:t xml:space="preserve">      Classes F+TGM default</w:t>
            </w:r>
          </w:p>
        </w:tc>
        <w:tc>
          <w:tcPr>
            <w:tcW w:w="1040" w:type="dxa"/>
            <w:noWrap/>
            <w:hideMark/>
          </w:tcPr>
          <w:p w14:paraId="31CA1635" w14:textId="77777777" w:rsidR="0029610F" w:rsidRPr="00637F72" w:rsidRDefault="0029610F" w:rsidP="0029610F">
            <w:pPr>
              <w:rPr>
                <w:b/>
                <w:bCs/>
                <w:sz w:val="16"/>
              </w:rPr>
            </w:pPr>
            <w:r w:rsidRPr="00637F72">
              <w:rPr>
                <w:b/>
                <w:bCs/>
                <w:sz w:val="16"/>
              </w:rPr>
              <w:t>-3,54%</w:t>
            </w:r>
          </w:p>
        </w:tc>
        <w:tc>
          <w:tcPr>
            <w:tcW w:w="1039" w:type="dxa"/>
            <w:noWrap/>
            <w:hideMark/>
          </w:tcPr>
          <w:p w14:paraId="30C2BB02" w14:textId="77777777" w:rsidR="0029610F" w:rsidRPr="00637F72" w:rsidRDefault="0029610F" w:rsidP="0029610F">
            <w:pPr>
              <w:rPr>
                <w:b/>
                <w:bCs/>
                <w:sz w:val="16"/>
              </w:rPr>
            </w:pPr>
            <w:r w:rsidRPr="00637F72">
              <w:rPr>
                <w:b/>
                <w:bCs/>
                <w:sz w:val="16"/>
              </w:rPr>
              <w:t>-3,35%</w:t>
            </w:r>
          </w:p>
        </w:tc>
        <w:tc>
          <w:tcPr>
            <w:tcW w:w="1039" w:type="dxa"/>
            <w:noWrap/>
            <w:hideMark/>
          </w:tcPr>
          <w:p w14:paraId="398D07B4" w14:textId="77777777" w:rsidR="0029610F" w:rsidRPr="00637F72" w:rsidRDefault="0029610F" w:rsidP="0029610F">
            <w:pPr>
              <w:rPr>
                <w:b/>
                <w:bCs/>
                <w:sz w:val="16"/>
              </w:rPr>
            </w:pPr>
            <w:r w:rsidRPr="00637F72">
              <w:rPr>
                <w:b/>
                <w:bCs/>
                <w:sz w:val="16"/>
              </w:rPr>
              <w:t>-3,37%</w:t>
            </w:r>
          </w:p>
        </w:tc>
        <w:tc>
          <w:tcPr>
            <w:tcW w:w="841" w:type="dxa"/>
            <w:noWrap/>
            <w:hideMark/>
          </w:tcPr>
          <w:p w14:paraId="726D6545" w14:textId="77777777" w:rsidR="0029610F" w:rsidRPr="00637F72" w:rsidRDefault="0029610F" w:rsidP="0029610F">
            <w:pPr>
              <w:rPr>
                <w:b/>
                <w:bCs/>
                <w:sz w:val="16"/>
              </w:rPr>
            </w:pPr>
            <w:r w:rsidRPr="00637F72">
              <w:rPr>
                <w:b/>
                <w:bCs/>
                <w:sz w:val="16"/>
              </w:rPr>
              <w:t>124%</w:t>
            </w:r>
          </w:p>
        </w:tc>
        <w:tc>
          <w:tcPr>
            <w:tcW w:w="841" w:type="dxa"/>
            <w:noWrap/>
            <w:hideMark/>
          </w:tcPr>
          <w:p w14:paraId="69D302F2" w14:textId="77777777" w:rsidR="0029610F" w:rsidRPr="00637F72" w:rsidRDefault="0029610F" w:rsidP="0029610F">
            <w:pPr>
              <w:rPr>
                <w:b/>
                <w:bCs/>
                <w:sz w:val="16"/>
              </w:rPr>
            </w:pPr>
            <w:r w:rsidRPr="00637F72">
              <w:rPr>
                <w:b/>
                <w:bCs/>
                <w:sz w:val="16"/>
              </w:rPr>
              <w:t>286%</w:t>
            </w:r>
          </w:p>
        </w:tc>
        <w:tc>
          <w:tcPr>
            <w:tcW w:w="1094" w:type="dxa"/>
            <w:noWrap/>
            <w:hideMark/>
          </w:tcPr>
          <w:p w14:paraId="5F24F9EB" w14:textId="77777777" w:rsidR="0029610F" w:rsidRPr="00637F72" w:rsidRDefault="0029610F" w:rsidP="0029610F">
            <w:pPr>
              <w:rPr>
                <w:b/>
                <w:bCs/>
                <w:sz w:val="16"/>
              </w:rPr>
            </w:pPr>
            <w:r w:rsidRPr="00637F72">
              <w:rPr>
                <w:b/>
                <w:bCs/>
                <w:sz w:val="16"/>
              </w:rPr>
              <w:t>-1,91%</w:t>
            </w:r>
          </w:p>
        </w:tc>
        <w:tc>
          <w:tcPr>
            <w:tcW w:w="1094" w:type="dxa"/>
            <w:noWrap/>
            <w:hideMark/>
          </w:tcPr>
          <w:p w14:paraId="28949DD0" w14:textId="77777777" w:rsidR="0029610F" w:rsidRPr="00637F72" w:rsidRDefault="0029610F" w:rsidP="0029610F">
            <w:pPr>
              <w:rPr>
                <w:b/>
                <w:bCs/>
                <w:sz w:val="16"/>
              </w:rPr>
            </w:pPr>
            <w:r w:rsidRPr="00637F72">
              <w:rPr>
                <w:b/>
                <w:bCs/>
                <w:sz w:val="16"/>
              </w:rPr>
              <w:t>-1,93%</w:t>
            </w:r>
          </w:p>
        </w:tc>
        <w:tc>
          <w:tcPr>
            <w:tcW w:w="1094" w:type="dxa"/>
            <w:noWrap/>
            <w:hideMark/>
          </w:tcPr>
          <w:p w14:paraId="68770E8D" w14:textId="77777777" w:rsidR="0029610F" w:rsidRPr="00637F72" w:rsidRDefault="0029610F" w:rsidP="0029610F">
            <w:pPr>
              <w:rPr>
                <w:b/>
                <w:bCs/>
                <w:sz w:val="16"/>
              </w:rPr>
            </w:pPr>
            <w:r w:rsidRPr="00637F72">
              <w:rPr>
                <w:b/>
                <w:bCs/>
                <w:sz w:val="16"/>
              </w:rPr>
              <w:t>-1,82%</w:t>
            </w:r>
          </w:p>
        </w:tc>
        <w:tc>
          <w:tcPr>
            <w:tcW w:w="759" w:type="dxa"/>
            <w:noWrap/>
            <w:hideMark/>
          </w:tcPr>
          <w:p w14:paraId="3A7616D5" w14:textId="77777777" w:rsidR="0029610F" w:rsidRPr="00637F72" w:rsidRDefault="0029610F" w:rsidP="0029610F">
            <w:pPr>
              <w:rPr>
                <w:b/>
                <w:bCs/>
                <w:sz w:val="16"/>
              </w:rPr>
            </w:pPr>
            <w:r w:rsidRPr="00637F72">
              <w:rPr>
                <w:b/>
                <w:bCs/>
                <w:sz w:val="16"/>
              </w:rPr>
              <w:t>117%</w:t>
            </w:r>
          </w:p>
        </w:tc>
        <w:tc>
          <w:tcPr>
            <w:tcW w:w="759" w:type="dxa"/>
            <w:noWrap/>
            <w:hideMark/>
          </w:tcPr>
          <w:p w14:paraId="5F56BA86" w14:textId="77777777" w:rsidR="0029610F" w:rsidRPr="00637F72" w:rsidRDefault="0029610F" w:rsidP="0029610F">
            <w:pPr>
              <w:rPr>
                <w:b/>
                <w:bCs/>
                <w:sz w:val="16"/>
              </w:rPr>
            </w:pPr>
            <w:r w:rsidRPr="00637F72">
              <w:rPr>
                <w:b/>
                <w:bCs/>
                <w:sz w:val="16"/>
              </w:rPr>
              <w:t>128%</w:t>
            </w:r>
          </w:p>
        </w:tc>
        <w:tc>
          <w:tcPr>
            <w:tcW w:w="967" w:type="dxa"/>
            <w:noWrap/>
            <w:hideMark/>
          </w:tcPr>
          <w:p w14:paraId="1D3E9C05" w14:textId="77777777" w:rsidR="0029610F" w:rsidRPr="00637F72" w:rsidRDefault="0029610F" w:rsidP="0029610F">
            <w:pPr>
              <w:rPr>
                <w:sz w:val="16"/>
              </w:rPr>
            </w:pPr>
            <w:r w:rsidRPr="00637F72">
              <w:rPr>
                <w:sz w:val="16"/>
              </w:rPr>
              <w:t> </w:t>
            </w:r>
          </w:p>
        </w:tc>
        <w:tc>
          <w:tcPr>
            <w:tcW w:w="1134" w:type="dxa"/>
            <w:noWrap/>
            <w:hideMark/>
          </w:tcPr>
          <w:p w14:paraId="05F43088" w14:textId="77777777" w:rsidR="0029610F" w:rsidRPr="00637F72" w:rsidRDefault="0029610F">
            <w:pPr>
              <w:rPr>
                <w:sz w:val="16"/>
              </w:rPr>
            </w:pPr>
            <w:r w:rsidRPr="00637F72">
              <w:rPr>
                <w:sz w:val="16"/>
              </w:rPr>
              <w:t> </w:t>
            </w:r>
          </w:p>
        </w:tc>
        <w:tc>
          <w:tcPr>
            <w:tcW w:w="1134" w:type="dxa"/>
            <w:noWrap/>
            <w:hideMark/>
          </w:tcPr>
          <w:p w14:paraId="03F6742D" w14:textId="77777777" w:rsidR="0029610F" w:rsidRPr="00637F72" w:rsidRDefault="0029610F">
            <w:pPr>
              <w:rPr>
                <w:sz w:val="16"/>
              </w:rPr>
            </w:pPr>
            <w:r w:rsidRPr="00637F72">
              <w:rPr>
                <w:sz w:val="16"/>
              </w:rPr>
              <w:t> </w:t>
            </w:r>
          </w:p>
        </w:tc>
        <w:tc>
          <w:tcPr>
            <w:tcW w:w="783" w:type="dxa"/>
            <w:noWrap/>
            <w:hideMark/>
          </w:tcPr>
          <w:p w14:paraId="20D3A09E" w14:textId="77777777" w:rsidR="0029610F" w:rsidRPr="00637F72" w:rsidRDefault="0029610F">
            <w:pPr>
              <w:rPr>
                <w:sz w:val="16"/>
              </w:rPr>
            </w:pPr>
            <w:r w:rsidRPr="00637F72">
              <w:rPr>
                <w:sz w:val="16"/>
              </w:rPr>
              <w:t> </w:t>
            </w:r>
          </w:p>
        </w:tc>
        <w:tc>
          <w:tcPr>
            <w:tcW w:w="783" w:type="dxa"/>
            <w:noWrap/>
            <w:hideMark/>
          </w:tcPr>
          <w:p w14:paraId="71C57EB3" w14:textId="77777777" w:rsidR="0029610F" w:rsidRPr="00637F72" w:rsidRDefault="0029610F">
            <w:pPr>
              <w:rPr>
                <w:sz w:val="16"/>
              </w:rPr>
            </w:pPr>
            <w:r w:rsidRPr="00637F72">
              <w:rPr>
                <w:sz w:val="16"/>
              </w:rPr>
              <w:t> </w:t>
            </w:r>
          </w:p>
        </w:tc>
      </w:tr>
      <w:tr w:rsidR="0029610F" w:rsidRPr="0029610F" w14:paraId="79ACDFA8" w14:textId="77777777" w:rsidTr="0029610F">
        <w:trPr>
          <w:trHeight w:val="288"/>
        </w:trPr>
        <w:tc>
          <w:tcPr>
            <w:tcW w:w="560" w:type="dxa"/>
            <w:vMerge/>
            <w:hideMark/>
          </w:tcPr>
          <w:p w14:paraId="03321E00" w14:textId="77777777" w:rsidR="0029610F" w:rsidRPr="00637F72" w:rsidRDefault="0029610F">
            <w:pPr>
              <w:rPr>
                <w:sz w:val="16"/>
              </w:rPr>
            </w:pPr>
          </w:p>
        </w:tc>
        <w:tc>
          <w:tcPr>
            <w:tcW w:w="4320" w:type="dxa"/>
            <w:noWrap/>
            <w:hideMark/>
          </w:tcPr>
          <w:p w14:paraId="34B589F7" w14:textId="77777777" w:rsidR="0029610F" w:rsidRPr="00637F72" w:rsidRDefault="0029610F">
            <w:pPr>
              <w:rPr>
                <w:sz w:val="16"/>
              </w:rPr>
            </w:pPr>
            <w:r w:rsidRPr="00637F72">
              <w:rPr>
                <w:sz w:val="16"/>
              </w:rPr>
              <w:t xml:space="preserve">      Classes F+TGM variant 2</w:t>
            </w:r>
          </w:p>
        </w:tc>
        <w:tc>
          <w:tcPr>
            <w:tcW w:w="1040" w:type="dxa"/>
            <w:noWrap/>
            <w:hideMark/>
          </w:tcPr>
          <w:p w14:paraId="337AA9C4" w14:textId="77777777" w:rsidR="0029610F" w:rsidRPr="00637F72" w:rsidRDefault="0029610F" w:rsidP="0029610F">
            <w:pPr>
              <w:rPr>
                <w:sz w:val="16"/>
              </w:rPr>
            </w:pPr>
            <w:r w:rsidRPr="00637F72">
              <w:rPr>
                <w:sz w:val="16"/>
              </w:rPr>
              <w:t>-3,82%</w:t>
            </w:r>
          </w:p>
        </w:tc>
        <w:tc>
          <w:tcPr>
            <w:tcW w:w="1039" w:type="dxa"/>
            <w:noWrap/>
            <w:hideMark/>
          </w:tcPr>
          <w:p w14:paraId="03CF974D" w14:textId="77777777" w:rsidR="0029610F" w:rsidRPr="00637F72" w:rsidRDefault="0029610F" w:rsidP="0029610F">
            <w:pPr>
              <w:rPr>
                <w:sz w:val="16"/>
              </w:rPr>
            </w:pPr>
            <w:r w:rsidRPr="00637F72">
              <w:rPr>
                <w:sz w:val="16"/>
              </w:rPr>
              <w:t>-3,60%</w:t>
            </w:r>
          </w:p>
        </w:tc>
        <w:tc>
          <w:tcPr>
            <w:tcW w:w="1039" w:type="dxa"/>
            <w:noWrap/>
            <w:hideMark/>
          </w:tcPr>
          <w:p w14:paraId="4DEC294F" w14:textId="77777777" w:rsidR="0029610F" w:rsidRPr="00637F72" w:rsidRDefault="0029610F" w:rsidP="0029610F">
            <w:pPr>
              <w:rPr>
                <w:sz w:val="16"/>
              </w:rPr>
            </w:pPr>
            <w:r w:rsidRPr="00637F72">
              <w:rPr>
                <w:sz w:val="16"/>
              </w:rPr>
              <w:t>-3,66%</w:t>
            </w:r>
          </w:p>
        </w:tc>
        <w:tc>
          <w:tcPr>
            <w:tcW w:w="841" w:type="dxa"/>
            <w:noWrap/>
            <w:hideMark/>
          </w:tcPr>
          <w:p w14:paraId="77F98859" w14:textId="77777777" w:rsidR="0029610F" w:rsidRPr="00637F72" w:rsidRDefault="0029610F" w:rsidP="0029610F">
            <w:pPr>
              <w:rPr>
                <w:sz w:val="16"/>
              </w:rPr>
            </w:pPr>
            <w:r w:rsidRPr="00637F72">
              <w:rPr>
                <w:sz w:val="16"/>
              </w:rPr>
              <w:t>127%</w:t>
            </w:r>
          </w:p>
        </w:tc>
        <w:tc>
          <w:tcPr>
            <w:tcW w:w="841" w:type="dxa"/>
            <w:noWrap/>
            <w:hideMark/>
          </w:tcPr>
          <w:p w14:paraId="3AF0B791" w14:textId="77777777" w:rsidR="0029610F" w:rsidRPr="00637F72" w:rsidRDefault="0029610F" w:rsidP="0029610F">
            <w:pPr>
              <w:rPr>
                <w:sz w:val="16"/>
              </w:rPr>
            </w:pPr>
            <w:r w:rsidRPr="00637F72">
              <w:rPr>
                <w:sz w:val="16"/>
              </w:rPr>
              <w:t>245%</w:t>
            </w:r>
          </w:p>
        </w:tc>
        <w:tc>
          <w:tcPr>
            <w:tcW w:w="1094" w:type="dxa"/>
            <w:noWrap/>
            <w:hideMark/>
          </w:tcPr>
          <w:p w14:paraId="3FBF0B9E" w14:textId="77777777" w:rsidR="0029610F" w:rsidRPr="00637F72" w:rsidRDefault="0029610F" w:rsidP="0029610F">
            <w:pPr>
              <w:rPr>
                <w:sz w:val="16"/>
              </w:rPr>
            </w:pPr>
            <w:r w:rsidRPr="00637F72">
              <w:rPr>
                <w:sz w:val="16"/>
              </w:rPr>
              <w:t> </w:t>
            </w:r>
          </w:p>
        </w:tc>
        <w:tc>
          <w:tcPr>
            <w:tcW w:w="1094" w:type="dxa"/>
            <w:noWrap/>
            <w:hideMark/>
          </w:tcPr>
          <w:p w14:paraId="1F2D935A" w14:textId="77777777" w:rsidR="0029610F" w:rsidRPr="00637F72" w:rsidRDefault="0029610F">
            <w:pPr>
              <w:rPr>
                <w:sz w:val="16"/>
              </w:rPr>
            </w:pPr>
            <w:r w:rsidRPr="00637F72">
              <w:rPr>
                <w:sz w:val="16"/>
              </w:rPr>
              <w:t> </w:t>
            </w:r>
          </w:p>
        </w:tc>
        <w:tc>
          <w:tcPr>
            <w:tcW w:w="1094" w:type="dxa"/>
            <w:noWrap/>
            <w:hideMark/>
          </w:tcPr>
          <w:p w14:paraId="327AAD33" w14:textId="77777777" w:rsidR="0029610F" w:rsidRPr="00637F72" w:rsidRDefault="0029610F">
            <w:pPr>
              <w:rPr>
                <w:sz w:val="16"/>
              </w:rPr>
            </w:pPr>
            <w:r w:rsidRPr="00637F72">
              <w:rPr>
                <w:sz w:val="16"/>
              </w:rPr>
              <w:t> </w:t>
            </w:r>
          </w:p>
        </w:tc>
        <w:tc>
          <w:tcPr>
            <w:tcW w:w="759" w:type="dxa"/>
            <w:noWrap/>
            <w:hideMark/>
          </w:tcPr>
          <w:p w14:paraId="27535EA3" w14:textId="77777777" w:rsidR="0029610F" w:rsidRPr="00637F72" w:rsidRDefault="0029610F">
            <w:pPr>
              <w:rPr>
                <w:sz w:val="16"/>
              </w:rPr>
            </w:pPr>
            <w:r w:rsidRPr="00637F72">
              <w:rPr>
                <w:sz w:val="16"/>
              </w:rPr>
              <w:t> </w:t>
            </w:r>
          </w:p>
        </w:tc>
        <w:tc>
          <w:tcPr>
            <w:tcW w:w="759" w:type="dxa"/>
            <w:noWrap/>
            <w:hideMark/>
          </w:tcPr>
          <w:p w14:paraId="44625647" w14:textId="77777777" w:rsidR="0029610F" w:rsidRPr="00637F72" w:rsidRDefault="0029610F">
            <w:pPr>
              <w:rPr>
                <w:sz w:val="16"/>
              </w:rPr>
            </w:pPr>
            <w:r w:rsidRPr="00637F72">
              <w:rPr>
                <w:sz w:val="16"/>
              </w:rPr>
              <w:t> </w:t>
            </w:r>
          </w:p>
        </w:tc>
        <w:tc>
          <w:tcPr>
            <w:tcW w:w="967" w:type="dxa"/>
            <w:noWrap/>
            <w:hideMark/>
          </w:tcPr>
          <w:p w14:paraId="0B94AB14" w14:textId="77777777" w:rsidR="0029610F" w:rsidRPr="00637F72" w:rsidRDefault="0029610F">
            <w:pPr>
              <w:rPr>
                <w:sz w:val="16"/>
              </w:rPr>
            </w:pPr>
            <w:r w:rsidRPr="00637F72">
              <w:rPr>
                <w:sz w:val="16"/>
              </w:rPr>
              <w:t> </w:t>
            </w:r>
          </w:p>
        </w:tc>
        <w:tc>
          <w:tcPr>
            <w:tcW w:w="1134" w:type="dxa"/>
            <w:noWrap/>
            <w:hideMark/>
          </w:tcPr>
          <w:p w14:paraId="6173C41A" w14:textId="77777777" w:rsidR="0029610F" w:rsidRPr="00637F72" w:rsidRDefault="0029610F">
            <w:pPr>
              <w:rPr>
                <w:sz w:val="16"/>
              </w:rPr>
            </w:pPr>
            <w:r w:rsidRPr="00637F72">
              <w:rPr>
                <w:sz w:val="16"/>
              </w:rPr>
              <w:t> </w:t>
            </w:r>
          </w:p>
        </w:tc>
        <w:tc>
          <w:tcPr>
            <w:tcW w:w="1134" w:type="dxa"/>
            <w:noWrap/>
            <w:hideMark/>
          </w:tcPr>
          <w:p w14:paraId="31370F3C" w14:textId="77777777" w:rsidR="0029610F" w:rsidRPr="00637F72" w:rsidRDefault="0029610F">
            <w:pPr>
              <w:rPr>
                <w:sz w:val="16"/>
              </w:rPr>
            </w:pPr>
            <w:r w:rsidRPr="00637F72">
              <w:rPr>
                <w:sz w:val="16"/>
              </w:rPr>
              <w:t> </w:t>
            </w:r>
          </w:p>
        </w:tc>
        <w:tc>
          <w:tcPr>
            <w:tcW w:w="783" w:type="dxa"/>
            <w:noWrap/>
            <w:hideMark/>
          </w:tcPr>
          <w:p w14:paraId="285038F4" w14:textId="77777777" w:rsidR="0029610F" w:rsidRPr="00637F72" w:rsidRDefault="0029610F">
            <w:pPr>
              <w:rPr>
                <w:sz w:val="16"/>
              </w:rPr>
            </w:pPr>
            <w:r w:rsidRPr="00637F72">
              <w:rPr>
                <w:sz w:val="16"/>
              </w:rPr>
              <w:t> </w:t>
            </w:r>
          </w:p>
        </w:tc>
        <w:tc>
          <w:tcPr>
            <w:tcW w:w="783" w:type="dxa"/>
            <w:noWrap/>
            <w:hideMark/>
          </w:tcPr>
          <w:p w14:paraId="28A5BF69" w14:textId="77777777" w:rsidR="0029610F" w:rsidRPr="00637F72" w:rsidRDefault="0029610F">
            <w:pPr>
              <w:rPr>
                <w:sz w:val="16"/>
              </w:rPr>
            </w:pPr>
            <w:r w:rsidRPr="00637F72">
              <w:rPr>
                <w:sz w:val="16"/>
              </w:rPr>
              <w:t> </w:t>
            </w:r>
          </w:p>
        </w:tc>
      </w:tr>
      <w:tr w:rsidR="0029610F" w:rsidRPr="0029610F" w14:paraId="6C545347" w14:textId="77777777" w:rsidTr="0029610F">
        <w:trPr>
          <w:trHeight w:val="288"/>
        </w:trPr>
        <w:tc>
          <w:tcPr>
            <w:tcW w:w="560" w:type="dxa"/>
            <w:vMerge/>
            <w:hideMark/>
          </w:tcPr>
          <w:p w14:paraId="780D18EE" w14:textId="77777777" w:rsidR="0029610F" w:rsidRPr="00637F72" w:rsidRDefault="0029610F">
            <w:pPr>
              <w:rPr>
                <w:sz w:val="16"/>
              </w:rPr>
            </w:pPr>
          </w:p>
        </w:tc>
        <w:tc>
          <w:tcPr>
            <w:tcW w:w="4320" w:type="dxa"/>
            <w:noWrap/>
            <w:hideMark/>
          </w:tcPr>
          <w:p w14:paraId="298247B1" w14:textId="77777777" w:rsidR="0029610F" w:rsidRPr="00637F72" w:rsidRDefault="0029610F">
            <w:pPr>
              <w:rPr>
                <w:sz w:val="16"/>
              </w:rPr>
            </w:pPr>
            <w:r w:rsidRPr="00637F72">
              <w:rPr>
                <w:sz w:val="16"/>
              </w:rPr>
              <w:t xml:space="preserve">      Classes F+TGM variant 3</w:t>
            </w:r>
          </w:p>
        </w:tc>
        <w:tc>
          <w:tcPr>
            <w:tcW w:w="1040" w:type="dxa"/>
            <w:noWrap/>
            <w:hideMark/>
          </w:tcPr>
          <w:p w14:paraId="06051411" w14:textId="77777777" w:rsidR="0029610F" w:rsidRPr="00637F72" w:rsidRDefault="0029610F" w:rsidP="0029610F">
            <w:pPr>
              <w:rPr>
                <w:sz w:val="16"/>
              </w:rPr>
            </w:pPr>
            <w:r w:rsidRPr="00637F72">
              <w:rPr>
                <w:sz w:val="16"/>
              </w:rPr>
              <w:t>-1,16%</w:t>
            </w:r>
          </w:p>
        </w:tc>
        <w:tc>
          <w:tcPr>
            <w:tcW w:w="1039" w:type="dxa"/>
            <w:noWrap/>
            <w:hideMark/>
          </w:tcPr>
          <w:p w14:paraId="0BDF7D96" w14:textId="77777777" w:rsidR="0029610F" w:rsidRPr="00637F72" w:rsidRDefault="0029610F" w:rsidP="0029610F">
            <w:pPr>
              <w:rPr>
                <w:sz w:val="16"/>
              </w:rPr>
            </w:pPr>
            <w:r w:rsidRPr="00637F72">
              <w:rPr>
                <w:sz w:val="16"/>
              </w:rPr>
              <w:t>-1,10%</w:t>
            </w:r>
          </w:p>
        </w:tc>
        <w:tc>
          <w:tcPr>
            <w:tcW w:w="1039" w:type="dxa"/>
            <w:noWrap/>
            <w:hideMark/>
          </w:tcPr>
          <w:p w14:paraId="17E199D1" w14:textId="77777777" w:rsidR="0029610F" w:rsidRPr="00637F72" w:rsidRDefault="0029610F" w:rsidP="0029610F">
            <w:pPr>
              <w:rPr>
                <w:sz w:val="16"/>
              </w:rPr>
            </w:pPr>
            <w:r w:rsidRPr="00637F72">
              <w:rPr>
                <w:sz w:val="16"/>
              </w:rPr>
              <w:t>-1,11%</w:t>
            </w:r>
          </w:p>
        </w:tc>
        <w:tc>
          <w:tcPr>
            <w:tcW w:w="841" w:type="dxa"/>
            <w:noWrap/>
            <w:hideMark/>
          </w:tcPr>
          <w:p w14:paraId="44D6B4DA" w14:textId="77777777" w:rsidR="0029610F" w:rsidRPr="00637F72" w:rsidRDefault="0029610F" w:rsidP="0029610F">
            <w:pPr>
              <w:rPr>
                <w:sz w:val="16"/>
              </w:rPr>
            </w:pPr>
            <w:r w:rsidRPr="00637F72">
              <w:rPr>
                <w:sz w:val="16"/>
              </w:rPr>
              <w:t>106%</w:t>
            </w:r>
          </w:p>
        </w:tc>
        <w:tc>
          <w:tcPr>
            <w:tcW w:w="841" w:type="dxa"/>
            <w:noWrap/>
            <w:hideMark/>
          </w:tcPr>
          <w:p w14:paraId="7BE4E56F" w14:textId="77777777" w:rsidR="0029610F" w:rsidRPr="00637F72" w:rsidRDefault="0029610F" w:rsidP="0029610F">
            <w:pPr>
              <w:rPr>
                <w:sz w:val="16"/>
              </w:rPr>
            </w:pPr>
            <w:r w:rsidRPr="00637F72">
              <w:rPr>
                <w:sz w:val="16"/>
              </w:rPr>
              <w:t>125%</w:t>
            </w:r>
          </w:p>
        </w:tc>
        <w:tc>
          <w:tcPr>
            <w:tcW w:w="1094" w:type="dxa"/>
            <w:noWrap/>
            <w:hideMark/>
          </w:tcPr>
          <w:p w14:paraId="1742D627" w14:textId="77777777" w:rsidR="0029610F" w:rsidRPr="00637F72" w:rsidRDefault="0029610F" w:rsidP="0029610F">
            <w:pPr>
              <w:rPr>
                <w:sz w:val="16"/>
              </w:rPr>
            </w:pPr>
            <w:r w:rsidRPr="00637F72">
              <w:rPr>
                <w:sz w:val="16"/>
              </w:rPr>
              <w:t> </w:t>
            </w:r>
          </w:p>
        </w:tc>
        <w:tc>
          <w:tcPr>
            <w:tcW w:w="1094" w:type="dxa"/>
            <w:noWrap/>
            <w:hideMark/>
          </w:tcPr>
          <w:p w14:paraId="7A1E4F56" w14:textId="77777777" w:rsidR="0029610F" w:rsidRPr="00637F72" w:rsidRDefault="0029610F">
            <w:pPr>
              <w:rPr>
                <w:sz w:val="16"/>
              </w:rPr>
            </w:pPr>
            <w:r w:rsidRPr="00637F72">
              <w:rPr>
                <w:sz w:val="16"/>
              </w:rPr>
              <w:t> </w:t>
            </w:r>
          </w:p>
        </w:tc>
        <w:tc>
          <w:tcPr>
            <w:tcW w:w="1094" w:type="dxa"/>
            <w:noWrap/>
            <w:hideMark/>
          </w:tcPr>
          <w:p w14:paraId="77D686C8" w14:textId="77777777" w:rsidR="0029610F" w:rsidRPr="00637F72" w:rsidRDefault="0029610F">
            <w:pPr>
              <w:rPr>
                <w:sz w:val="16"/>
              </w:rPr>
            </w:pPr>
            <w:r w:rsidRPr="00637F72">
              <w:rPr>
                <w:sz w:val="16"/>
              </w:rPr>
              <w:t> </w:t>
            </w:r>
          </w:p>
        </w:tc>
        <w:tc>
          <w:tcPr>
            <w:tcW w:w="759" w:type="dxa"/>
            <w:noWrap/>
            <w:hideMark/>
          </w:tcPr>
          <w:p w14:paraId="7BFDA043" w14:textId="77777777" w:rsidR="0029610F" w:rsidRPr="00637F72" w:rsidRDefault="0029610F">
            <w:pPr>
              <w:rPr>
                <w:sz w:val="16"/>
              </w:rPr>
            </w:pPr>
            <w:r w:rsidRPr="00637F72">
              <w:rPr>
                <w:sz w:val="16"/>
              </w:rPr>
              <w:t> </w:t>
            </w:r>
          </w:p>
        </w:tc>
        <w:tc>
          <w:tcPr>
            <w:tcW w:w="759" w:type="dxa"/>
            <w:noWrap/>
            <w:hideMark/>
          </w:tcPr>
          <w:p w14:paraId="4BFA230D" w14:textId="77777777" w:rsidR="0029610F" w:rsidRPr="00637F72" w:rsidRDefault="0029610F">
            <w:pPr>
              <w:rPr>
                <w:sz w:val="16"/>
              </w:rPr>
            </w:pPr>
            <w:r w:rsidRPr="00637F72">
              <w:rPr>
                <w:sz w:val="16"/>
              </w:rPr>
              <w:t> </w:t>
            </w:r>
          </w:p>
        </w:tc>
        <w:tc>
          <w:tcPr>
            <w:tcW w:w="967" w:type="dxa"/>
            <w:noWrap/>
            <w:hideMark/>
          </w:tcPr>
          <w:p w14:paraId="561F752D" w14:textId="77777777" w:rsidR="0029610F" w:rsidRPr="00637F72" w:rsidRDefault="0029610F">
            <w:pPr>
              <w:rPr>
                <w:sz w:val="16"/>
              </w:rPr>
            </w:pPr>
            <w:r w:rsidRPr="00637F72">
              <w:rPr>
                <w:sz w:val="16"/>
              </w:rPr>
              <w:t> </w:t>
            </w:r>
          </w:p>
        </w:tc>
        <w:tc>
          <w:tcPr>
            <w:tcW w:w="1134" w:type="dxa"/>
            <w:noWrap/>
            <w:hideMark/>
          </w:tcPr>
          <w:p w14:paraId="0FDF15D1" w14:textId="77777777" w:rsidR="0029610F" w:rsidRPr="00637F72" w:rsidRDefault="0029610F">
            <w:pPr>
              <w:rPr>
                <w:sz w:val="16"/>
              </w:rPr>
            </w:pPr>
            <w:r w:rsidRPr="00637F72">
              <w:rPr>
                <w:sz w:val="16"/>
              </w:rPr>
              <w:t> </w:t>
            </w:r>
          </w:p>
        </w:tc>
        <w:tc>
          <w:tcPr>
            <w:tcW w:w="1134" w:type="dxa"/>
            <w:noWrap/>
            <w:hideMark/>
          </w:tcPr>
          <w:p w14:paraId="7C54BDED" w14:textId="77777777" w:rsidR="0029610F" w:rsidRPr="00637F72" w:rsidRDefault="0029610F">
            <w:pPr>
              <w:rPr>
                <w:sz w:val="16"/>
              </w:rPr>
            </w:pPr>
            <w:r w:rsidRPr="00637F72">
              <w:rPr>
                <w:sz w:val="16"/>
              </w:rPr>
              <w:t> </w:t>
            </w:r>
          </w:p>
        </w:tc>
        <w:tc>
          <w:tcPr>
            <w:tcW w:w="783" w:type="dxa"/>
            <w:noWrap/>
            <w:hideMark/>
          </w:tcPr>
          <w:p w14:paraId="5A07267B" w14:textId="77777777" w:rsidR="0029610F" w:rsidRPr="00637F72" w:rsidRDefault="0029610F">
            <w:pPr>
              <w:rPr>
                <w:sz w:val="16"/>
              </w:rPr>
            </w:pPr>
            <w:r w:rsidRPr="00637F72">
              <w:rPr>
                <w:sz w:val="16"/>
              </w:rPr>
              <w:t> </w:t>
            </w:r>
          </w:p>
        </w:tc>
        <w:tc>
          <w:tcPr>
            <w:tcW w:w="783" w:type="dxa"/>
            <w:noWrap/>
            <w:hideMark/>
          </w:tcPr>
          <w:p w14:paraId="5F5C2069" w14:textId="77777777" w:rsidR="0029610F" w:rsidRPr="00637F72" w:rsidRDefault="0029610F">
            <w:pPr>
              <w:rPr>
                <w:sz w:val="16"/>
              </w:rPr>
            </w:pPr>
            <w:r w:rsidRPr="00637F72">
              <w:rPr>
                <w:sz w:val="16"/>
              </w:rPr>
              <w:t> </w:t>
            </w:r>
          </w:p>
        </w:tc>
      </w:tr>
      <w:tr w:rsidR="0029610F" w:rsidRPr="0029610F" w14:paraId="0455DB18" w14:textId="77777777" w:rsidTr="0029610F">
        <w:trPr>
          <w:trHeight w:val="288"/>
        </w:trPr>
        <w:tc>
          <w:tcPr>
            <w:tcW w:w="560" w:type="dxa"/>
            <w:vMerge/>
            <w:hideMark/>
          </w:tcPr>
          <w:p w14:paraId="7A0BC3A6" w14:textId="77777777" w:rsidR="0029610F" w:rsidRPr="00637F72" w:rsidRDefault="0029610F">
            <w:pPr>
              <w:rPr>
                <w:sz w:val="16"/>
              </w:rPr>
            </w:pPr>
          </w:p>
        </w:tc>
        <w:tc>
          <w:tcPr>
            <w:tcW w:w="4320" w:type="dxa"/>
            <w:noWrap/>
            <w:hideMark/>
          </w:tcPr>
          <w:p w14:paraId="305DB70F" w14:textId="77777777" w:rsidR="0029610F" w:rsidRPr="00637F72" w:rsidRDefault="0029610F">
            <w:pPr>
              <w:rPr>
                <w:sz w:val="16"/>
              </w:rPr>
            </w:pPr>
            <w:r w:rsidRPr="00637F72">
              <w:rPr>
                <w:sz w:val="16"/>
              </w:rPr>
              <w:t>tool-off</w:t>
            </w:r>
          </w:p>
        </w:tc>
        <w:tc>
          <w:tcPr>
            <w:tcW w:w="1040" w:type="dxa"/>
            <w:noWrap/>
            <w:hideMark/>
          </w:tcPr>
          <w:p w14:paraId="164488C1" w14:textId="77777777" w:rsidR="0029610F" w:rsidRPr="00637F72" w:rsidRDefault="0029610F" w:rsidP="0029610F">
            <w:pPr>
              <w:rPr>
                <w:sz w:val="16"/>
              </w:rPr>
            </w:pPr>
            <w:r w:rsidRPr="00637F72">
              <w:rPr>
                <w:sz w:val="16"/>
              </w:rPr>
              <w:t>0,34%</w:t>
            </w:r>
          </w:p>
        </w:tc>
        <w:tc>
          <w:tcPr>
            <w:tcW w:w="1039" w:type="dxa"/>
            <w:noWrap/>
            <w:hideMark/>
          </w:tcPr>
          <w:p w14:paraId="5E3F0078" w14:textId="77777777" w:rsidR="0029610F" w:rsidRPr="00637F72" w:rsidRDefault="0029610F" w:rsidP="0029610F">
            <w:pPr>
              <w:rPr>
                <w:sz w:val="16"/>
              </w:rPr>
            </w:pPr>
            <w:r w:rsidRPr="00637F72">
              <w:rPr>
                <w:sz w:val="16"/>
              </w:rPr>
              <w:t>0,34%</w:t>
            </w:r>
          </w:p>
        </w:tc>
        <w:tc>
          <w:tcPr>
            <w:tcW w:w="1039" w:type="dxa"/>
            <w:noWrap/>
            <w:hideMark/>
          </w:tcPr>
          <w:p w14:paraId="3201E9D0" w14:textId="77777777" w:rsidR="0029610F" w:rsidRPr="00637F72" w:rsidRDefault="0029610F" w:rsidP="0029610F">
            <w:pPr>
              <w:rPr>
                <w:sz w:val="16"/>
              </w:rPr>
            </w:pPr>
            <w:r w:rsidRPr="00637F72">
              <w:rPr>
                <w:sz w:val="16"/>
              </w:rPr>
              <w:t>0,32%</w:t>
            </w:r>
          </w:p>
        </w:tc>
        <w:tc>
          <w:tcPr>
            <w:tcW w:w="841" w:type="dxa"/>
            <w:noWrap/>
            <w:hideMark/>
          </w:tcPr>
          <w:p w14:paraId="0E73B1D3" w14:textId="77777777" w:rsidR="0029610F" w:rsidRPr="00637F72" w:rsidRDefault="0029610F" w:rsidP="0029610F">
            <w:pPr>
              <w:rPr>
                <w:sz w:val="16"/>
              </w:rPr>
            </w:pPr>
            <w:r w:rsidRPr="00637F72">
              <w:rPr>
                <w:sz w:val="16"/>
              </w:rPr>
              <w:t>75%</w:t>
            </w:r>
          </w:p>
        </w:tc>
        <w:tc>
          <w:tcPr>
            <w:tcW w:w="841" w:type="dxa"/>
            <w:noWrap/>
            <w:hideMark/>
          </w:tcPr>
          <w:p w14:paraId="0779964A" w14:textId="77777777" w:rsidR="0029610F" w:rsidRPr="00637F72" w:rsidRDefault="0029610F" w:rsidP="0029610F">
            <w:pPr>
              <w:rPr>
                <w:sz w:val="16"/>
              </w:rPr>
            </w:pPr>
            <w:r w:rsidRPr="00637F72">
              <w:rPr>
                <w:sz w:val="16"/>
              </w:rPr>
              <w:t>88%</w:t>
            </w:r>
          </w:p>
        </w:tc>
        <w:tc>
          <w:tcPr>
            <w:tcW w:w="1094" w:type="dxa"/>
            <w:noWrap/>
            <w:hideMark/>
          </w:tcPr>
          <w:p w14:paraId="5E8755EB" w14:textId="77777777" w:rsidR="0029610F" w:rsidRPr="00637F72" w:rsidRDefault="0029610F" w:rsidP="0029610F">
            <w:pPr>
              <w:rPr>
                <w:sz w:val="16"/>
              </w:rPr>
            </w:pPr>
            <w:r w:rsidRPr="00637F72">
              <w:rPr>
                <w:sz w:val="16"/>
              </w:rPr>
              <w:t>0,06%</w:t>
            </w:r>
          </w:p>
        </w:tc>
        <w:tc>
          <w:tcPr>
            <w:tcW w:w="1094" w:type="dxa"/>
            <w:noWrap/>
            <w:hideMark/>
          </w:tcPr>
          <w:p w14:paraId="08F80BB0" w14:textId="77777777" w:rsidR="0029610F" w:rsidRPr="00637F72" w:rsidRDefault="0029610F" w:rsidP="0029610F">
            <w:pPr>
              <w:rPr>
                <w:sz w:val="16"/>
              </w:rPr>
            </w:pPr>
            <w:r w:rsidRPr="00637F72">
              <w:rPr>
                <w:sz w:val="16"/>
              </w:rPr>
              <w:t>0,08%</w:t>
            </w:r>
          </w:p>
        </w:tc>
        <w:tc>
          <w:tcPr>
            <w:tcW w:w="1094" w:type="dxa"/>
            <w:noWrap/>
            <w:hideMark/>
          </w:tcPr>
          <w:p w14:paraId="2EE52752" w14:textId="77777777" w:rsidR="0029610F" w:rsidRPr="00637F72" w:rsidRDefault="0029610F" w:rsidP="0029610F">
            <w:pPr>
              <w:rPr>
                <w:sz w:val="16"/>
              </w:rPr>
            </w:pPr>
            <w:r w:rsidRPr="00637F72">
              <w:rPr>
                <w:sz w:val="16"/>
              </w:rPr>
              <w:t>0,12%</w:t>
            </w:r>
          </w:p>
        </w:tc>
        <w:tc>
          <w:tcPr>
            <w:tcW w:w="759" w:type="dxa"/>
            <w:noWrap/>
            <w:hideMark/>
          </w:tcPr>
          <w:p w14:paraId="28223A19" w14:textId="77777777" w:rsidR="0029610F" w:rsidRPr="00637F72" w:rsidRDefault="0029610F" w:rsidP="0029610F">
            <w:pPr>
              <w:rPr>
                <w:sz w:val="16"/>
              </w:rPr>
            </w:pPr>
            <w:r w:rsidRPr="00637F72">
              <w:rPr>
                <w:sz w:val="16"/>
              </w:rPr>
              <w:t>94%</w:t>
            </w:r>
          </w:p>
        </w:tc>
        <w:tc>
          <w:tcPr>
            <w:tcW w:w="759" w:type="dxa"/>
            <w:noWrap/>
            <w:hideMark/>
          </w:tcPr>
          <w:p w14:paraId="441BAB98" w14:textId="77777777" w:rsidR="0029610F" w:rsidRPr="00637F72" w:rsidRDefault="0029610F" w:rsidP="0029610F">
            <w:pPr>
              <w:rPr>
                <w:sz w:val="16"/>
              </w:rPr>
            </w:pPr>
            <w:r w:rsidRPr="00637F72">
              <w:rPr>
                <w:sz w:val="16"/>
              </w:rPr>
              <w:t>99%</w:t>
            </w:r>
          </w:p>
        </w:tc>
        <w:tc>
          <w:tcPr>
            <w:tcW w:w="967" w:type="dxa"/>
            <w:noWrap/>
            <w:hideMark/>
          </w:tcPr>
          <w:p w14:paraId="7492D03D" w14:textId="77777777" w:rsidR="0029610F" w:rsidRPr="00637F72" w:rsidRDefault="0029610F" w:rsidP="0029610F">
            <w:pPr>
              <w:rPr>
                <w:sz w:val="16"/>
              </w:rPr>
            </w:pPr>
            <w:r w:rsidRPr="00637F72">
              <w:rPr>
                <w:sz w:val="16"/>
              </w:rPr>
              <w:t> </w:t>
            </w:r>
          </w:p>
        </w:tc>
        <w:tc>
          <w:tcPr>
            <w:tcW w:w="1134" w:type="dxa"/>
            <w:noWrap/>
            <w:hideMark/>
          </w:tcPr>
          <w:p w14:paraId="3F4BB530" w14:textId="77777777" w:rsidR="0029610F" w:rsidRPr="00637F72" w:rsidRDefault="0029610F">
            <w:pPr>
              <w:rPr>
                <w:sz w:val="16"/>
              </w:rPr>
            </w:pPr>
            <w:r w:rsidRPr="00637F72">
              <w:rPr>
                <w:sz w:val="16"/>
              </w:rPr>
              <w:t> </w:t>
            </w:r>
          </w:p>
        </w:tc>
        <w:tc>
          <w:tcPr>
            <w:tcW w:w="1134" w:type="dxa"/>
            <w:noWrap/>
            <w:hideMark/>
          </w:tcPr>
          <w:p w14:paraId="5672C42F" w14:textId="77777777" w:rsidR="0029610F" w:rsidRPr="00637F72" w:rsidRDefault="0029610F">
            <w:pPr>
              <w:rPr>
                <w:sz w:val="16"/>
              </w:rPr>
            </w:pPr>
            <w:r w:rsidRPr="00637F72">
              <w:rPr>
                <w:sz w:val="16"/>
              </w:rPr>
              <w:t> </w:t>
            </w:r>
          </w:p>
        </w:tc>
        <w:tc>
          <w:tcPr>
            <w:tcW w:w="783" w:type="dxa"/>
            <w:noWrap/>
            <w:hideMark/>
          </w:tcPr>
          <w:p w14:paraId="0BDD1F6F" w14:textId="77777777" w:rsidR="0029610F" w:rsidRPr="00637F72" w:rsidRDefault="0029610F">
            <w:pPr>
              <w:rPr>
                <w:sz w:val="16"/>
              </w:rPr>
            </w:pPr>
            <w:r w:rsidRPr="00637F72">
              <w:rPr>
                <w:sz w:val="16"/>
              </w:rPr>
              <w:t> </w:t>
            </w:r>
          </w:p>
        </w:tc>
        <w:tc>
          <w:tcPr>
            <w:tcW w:w="783" w:type="dxa"/>
            <w:noWrap/>
            <w:hideMark/>
          </w:tcPr>
          <w:p w14:paraId="3D0BAF6E" w14:textId="77777777" w:rsidR="0029610F" w:rsidRPr="00637F72" w:rsidRDefault="0029610F">
            <w:pPr>
              <w:rPr>
                <w:sz w:val="16"/>
              </w:rPr>
            </w:pPr>
            <w:r w:rsidRPr="00637F72">
              <w:rPr>
                <w:sz w:val="16"/>
              </w:rPr>
              <w:t> </w:t>
            </w:r>
          </w:p>
        </w:tc>
      </w:tr>
      <w:tr w:rsidR="0029610F" w:rsidRPr="0029610F" w14:paraId="508D9DF0" w14:textId="77777777" w:rsidTr="0029610F">
        <w:trPr>
          <w:trHeight w:val="288"/>
        </w:trPr>
        <w:tc>
          <w:tcPr>
            <w:tcW w:w="560" w:type="dxa"/>
            <w:vMerge/>
            <w:hideMark/>
          </w:tcPr>
          <w:p w14:paraId="6CC2C9CF" w14:textId="77777777" w:rsidR="0029610F" w:rsidRPr="00637F72" w:rsidRDefault="0029610F">
            <w:pPr>
              <w:rPr>
                <w:sz w:val="16"/>
              </w:rPr>
            </w:pPr>
          </w:p>
        </w:tc>
        <w:tc>
          <w:tcPr>
            <w:tcW w:w="4320" w:type="dxa"/>
            <w:noWrap/>
            <w:hideMark/>
          </w:tcPr>
          <w:p w14:paraId="07C4FCD8" w14:textId="77777777" w:rsidR="0029610F" w:rsidRPr="00637F72" w:rsidRDefault="0029610F">
            <w:pPr>
              <w:rPr>
                <w:sz w:val="16"/>
              </w:rPr>
            </w:pPr>
            <w:r w:rsidRPr="00637F72">
              <w:rPr>
                <w:sz w:val="16"/>
              </w:rPr>
              <w:t xml:space="preserve">       Classes F+TGM default</w:t>
            </w:r>
          </w:p>
        </w:tc>
        <w:tc>
          <w:tcPr>
            <w:tcW w:w="1040" w:type="dxa"/>
            <w:noWrap/>
            <w:hideMark/>
          </w:tcPr>
          <w:p w14:paraId="2B249AA6" w14:textId="77777777" w:rsidR="0029610F" w:rsidRPr="00637F72" w:rsidRDefault="0029610F" w:rsidP="0029610F">
            <w:pPr>
              <w:rPr>
                <w:b/>
                <w:bCs/>
                <w:sz w:val="16"/>
              </w:rPr>
            </w:pPr>
            <w:r w:rsidRPr="00637F72">
              <w:rPr>
                <w:b/>
                <w:bCs/>
                <w:sz w:val="16"/>
              </w:rPr>
              <w:t>2,84%</w:t>
            </w:r>
          </w:p>
        </w:tc>
        <w:tc>
          <w:tcPr>
            <w:tcW w:w="1039" w:type="dxa"/>
            <w:noWrap/>
            <w:hideMark/>
          </w:tcPr>
          <w:p w14:paraId="364DA447" w14:textId="77777777" w:rsidR="0029610F" w:rsidRPr="00637F72" w:rsidRDefault="0029610F" w:rsidP="0029610F">
            <w:pPr>
              <w:rPr>
                <w:b/>
                <w:bCs/>
                <w:sz w:val="16"/>
              </w:rPr>
            </w:pPr>
            <w:r w:rsidRPr="00637F72">
              <w:rPr>
                <w:b/>
                <w:bCs/>
                <w:sz w:val="16"/>
              </w:rPr>
              <w:t>2,58%</w:t>
            </w:r>
          </w:p>
        </w:tc>
        <w:tc>
          <w:tcPr>
            <w:tcW w:w="1039" w:type="dxa"/>
            <w:noWrap/>
            <w:hideMark/>
          </w:tcPr>
          <w:p w14:paraId="5BA406B1" w14:textId="77777777" w:rsidR="0029610F" w:rsidRPr="00637F72" w:rsidRDefault="0029610F" w:rsidP="0029610F">
            <w:pPr>
              <w:rPr>
                <w:b/>
                <w:bCs/>
                <w:sz w:val="16"/>
              </w:rPr>
            </w:pPr>
            <w:r w:rsidRPr="00637F72">
              <w:rPr>
                <w:b/>
                <w:bCs/>
                <w:sz w:val="16"/>
              </w:rPr>
              <w:t>2,60%</w:t>
            </w:r>
          </w:p>
        </w:tc>
        <w:tc>
          <w:tcPr>
            <w:tcW w:w="841" w:type="dxa"/>
            <w:noWrap/>
            <w:hideMark/>
          </w:tcPr>
          <w:p w14:paraId="3EA19868" w14:textId="77777777" w:rsidR="0029610F" w:rsidRPr="00637F72" w:rsidRDefault="0029610F" w:rsidP="0029610F">
            <w:pPr>
              <w:rPr>
                <w:b/>
                <w:bCs/>
                <w:sz w:val="16"/>
              </w:rPr>
            </w:pPr>
            <w:r w:rsidRPr="00637F72">
              <w:rPr>
                <w:b/>
                <w:bCs/>
                <w:sz w:val="16"/>
              </w:rPr>
              <w:t>88%</w:t>
            </w:r>
          </w:p>
        </w:tc>
        <w:tc>
          <w:tcPr>
            <w:tcW w:w="841" w:type="dxa"/>
            <w:noWrap/>
            <w:hideMark/>
          </w:tcPr>
          <w:p w14:paraId="58609B08" w14:textId="77777777" w:rsidR="0029610F" w:rsidRPr="00637F72" w:rsidRDefault="0029610F" w:rsidP="0029610F">
            <w:pPr>
              <w:rPr>
                <w:b/>
                <w:bCs/>
                <w:sz w:val="16"/>
              </w:rPr>
            </w:pPr>
            <w:r w:rsidRPr="00637F72">
              <w:rPr>
                <w:b/>
                <w:bCs/>
                <w:sz w:val="16"/>
              </w:rPr>
              <w:t>58%</w:t>
            </w:r>
          </w:p>
        </w:tc>
        <w:tc>
          <w:tcPr>
            <w:tcW w:w="1094" w:type="dxa"/>
            <w:noWrap/>
            <w:hideMark/>
          </w:tcPr>
          <w:p w14:paraId="0D28662A" w14:textId="77777777" w:rsidR="0029610F" w:rsidRPr="00637F72" w:rsidRDefault="0029610F" w:rsidP="0029610F">
            <w:pPr>
              <w:rPr>
                <w:b/>
                <w:bCs/>
                <w:sz w:val="16"/>
              </w:rPr>
            </w:pPr>
            <w:r w:rsidRPr="00637F72">
              <w:rPr>
                <w:b/>
                <w:bCs/>
                <w:sz w:val="16"/>
              </w:rPr>
              <w:t>1,66%</w:t>
            </w:r>
          </w:p>
        </w:tc>
        <w:tc>
          <w:tcPr>
            <w:tcW w:w="1094" w:type="dxa"/>
            <w:noWrap/>
            <w:hideMark/>
          </w:tcPr>
          <w:p w14:paraId="61E40E15" w14:textId="77777777" w:rsidR="0029610F" w:rsidRPr="00637F72" w:rsidRDefault="0029610F" w:rsidP="0029610F">
            <w:pPr>
              <w:rPr>
                <w:b/>
                <w:bCs/>
                <w:sz w:val="16"/>
              </w:rPr>
            </w:pPr>
            <w:r w:rsidRPr="00637F72">
              <w:rPr>
                <w:b/>
                <w:bCs/>
                <w:sz w:val="16"/>
              </w:rPr>
              <w:t>1,63%</w:t>
            </w:r>
          </w:p>
        </w:tc>
        <w:tc>
          <w:tcPr>
            <w:tcW w:w="1094" w:type="dxa"/>
            <w:noWrap/>
            <w:hideMark/>
          </w:tcPr>
          <w:p w14:paraId="04FD17A5" w14:textId="77777777" w:rsidR="0029610F" w:rsidRPr="00637F72" w:rsidRDefault="0029610F" w:rsidP="0029610F">
            <w:pPr>
              <w:rPr>
                <w:b/>
                <w:bCs/>
                <w:sz w:val="16"/>
              </w:rPr>
            </w:pPr>
            <w:r w:rsidRPr="00637F72">
              <w:rPr>
                <w:b/>
                <w:bCs/>
                <w:sz w:val="16"/>
              </w:rPr>
              <w:t>1,64%</w:t>
            </w:r>
          </w:p>
        </w:tc>
        <w:tc>
          <w:tcPr>
            <w:tcW w:w="759" w:type="dxa"/>
            <w:noWrap/>
            <w:hideMark/>
          </w:tcPr>
          <w:p w14:paraId="7C80CA83" w14:textId="77777777" w:rsidR="0029610F" w:rsidRPr="00637F72" w:rsidRDefault="0029610F" w:rsidP="0029610F">
            <w:pPr>
              <w:rPr>
                <w:b/>
                <w:bCs/>
                <w:sz w:val="16"/>
              </w:rPr>
            </w:pPr>
            <w:r w:rsidRPr="00637F72">
              <w:rPr>
                <w:b/>
                <w:bCs/>
                <w:sz w:val="16"/>
              </w:rPr>
              <w:t>94%</w:t>
            </w:r>
          </w:p>
        </w:tc>
        <w:tc>
          <w:tcPr>
            <w:tcW w:w="759" w:type="dxa"/>
            <w:noWrap/>
            <w:hideMark/>
          </w:tcPr>
          <w:p w14:paraId="73E5FEEB" w14:textId="77777777" w:rsidR="0029610F" w:rsidRPr="00637F72" w:rsidRDefault="0029610F" w:rsidP="0029610F">
            <w:pPr>
              <w:rPr>
                <w:b/>
                <w:bCs/>
                <w:sz w:val="16"/>
              </w:rPr>
            </w:pPr>
            <w:r w:rsidRPr="00637F72">
              <w:rPr>
                <w:b/>
                <w:bCs/>
                <w:sz w:val="16"/>
              </w:rPr>
              <w:t>92%</w:t>
            </w:r>
          </w:p>
        </w:tc>
        <w:tc>
          <w:tcPr>
            <w:tcW w:w="967" w:type="dxa"/>
            <w:noWrap/>
            <w:hideMark/>
          </w:tcPr>
          <w:p w14:paraId="59717CF9" w14:textId="77777777" w:rsidR="0029610F" w:rsidRPr="00637F72" w:rsidRDefault="0029610F" w:rsidP="0029610F">
            <w:pPr>
              <w:rPr>
                <w:sz w:val="16"/>
              </w:rPr>
            </w:pPr>
            <w:r w:rsidRPr="00637F72">
              <w:rPr>
                <w:sz w:val="16"/>
              </w:rPr>
              <w:t> </w:t>
            </w:r>
          </w:p>
        </w:tc>
        <w:tc>
          <w:tcPr>
            <w:tcW w:w="1134" w:type="dxa"/>
            <w:noWrap/>
            <w:hideMark/>
          </w:tcPr>
          <w:p w14:paraId="71D4432E" w14:textId="77777777" w:rsidR="0029610F" w:rsidRPr="00637F72" w:rsidRDefault="0029610F">
            <w:pPr>
              <w:rPr>
                <w:sz w:val="16"/>
              </w:rPr>
            </w:pPr>
            <w:r w:rsidRPr="00637F72">
              <w:rPr>
                <w:sz w:val="16"/>
              </w:rPr>
              <w:t> </w:t>
            </w:r>
          </w:p>
        </w:tc>
        <w:tc>
          <w:tcPr>
            <w:tcW w:w="1134" w:type="dxa"/>
            <w:noWrap/>
            <w:hideMark/>
          </w:tcPr>
          <w:p w14:paraId="77223D09" w14:textId="77777777" w:rsidR="0029610F" w:rsidRPr="00637F72" w:rsidRDefault="0029610F">
            <w:pPr>
              <w:rPr>
                <w:sz w:val="16"/>
              </w:rPr>
            </w:pPr>
            <w:r w:rsidRPr="00637F72">
              <w:rPr>
                <w:sz w:val="16"/>
              </w:rPr>
              <w:t> </w:t>
            </w:r>
          </w:p>
        </w:tc>
        <w:tc>
          <w:tcPr>
            <w:tcW w:w="783" w:type="dxa"/>
            <w:noWrap/>
            <w:hideMark/>
          </w:tcPr>
          <w:p w14:paraId="778C6FE3" w14:textId="77777777" w:rsidR="0029610F" w:rsidRPr="00637F72" w:rsidRDefault="0029610F">
            <w:pPr>
              <w:rPr>
                <w:sz w:val="16"/>
              </w:rPr>
            </w:pPr>
            <w:r w:rsidRPr="00637F72">
              <w:rPr>
                <w:sz w:val="16"/>
              </w:rPr>
              <w:t> </w:t>
            </w:r>
          </w:p>
        </w:tc>
        <w:tc>
          <w:tcPr>
            <w:tcW w:w="783" w:type="dxa"/>
            <w:noWrap/>
            <w:hideMark/>
          </w:tcPr>
          <w:p w14:paraId="61AD4DC6" w14:textId="77777777" w:rsidR="0029610F" w:rsidRPr="00637F72" w:rsidRDefault="0029610F">
            <w:pPr>
              <w:rPr>
                <w:sz w:val="16"/>
              </w:rPr>
            </w:pPr>
            <w:r w:rsidRPr="00637F72">
              <w:rPr>
                <w:sz w:val="16"/>
              </w:rPr>
              <w:t> </w:t>
            </w:r>
          </w:p>
        </w:tc>
      </w:tr>
      <w:tr w:rsidR="0029610F" w:rsidRPr="0029610F" w14:paraId="4AF3E721" w14:textId="77777777" w:rsidTr="0029610F">
        <w:trPr>
          <w:trHeight w:val="288"/>
        </w:trPr>
        <w:tc>
          <w:tcPr>
            <w:tcW w:w="560" w:type="dxa"/>
            <w:noWrap/>
            <w:hideMark/>
          </w:tcPr>
          <w:p w14:paraId="63F0E770" w14:textId="77777777" w:rsidR="0029610F" w:rsidRPr="00637F72" w:rsidRDefault="0029610F" w:rsidP="0029610F">
            <w:pPr>
              <w:rPr>
                <w:sz w:val="16"/>
              </w:rPr>
            </w:pPr>
            <w:r w:rsidRPr="00637F72">
              <w:rPr>
                <w:sz w:val="16"/>
              </w:rPr>
              <w:t>2,2</w:t>
            </w:r>
          </w:p>
        </w:tc>
        <w:tc>
          <w:tcPr>
            <w:tcW w:w="4320" w:type="dxa"/>
            <w:noWrap/>
            <w:hideMark/>
          </w:tcPr>
          <w:p w14:paraId="2BEB9911" w14:textId="77777777" w:rsidR="0029610F" w:rsidRPr="00637F72" w:rsidRDefault="0029610F" w:rsidP="0029610F">
            <w:pPr>
              <w:rPr>
                <w:sz w:val="16"/>
              </w:rPr>
            </w:pPr>
            <w:r w:rsidRPr="00637F72">
              <w:rPr>
                <w:sz w:val="16"/>
              </w:rPr>
              <w:t>Multi-model LM</w:t>
            </w:r>
          </w:p>
        </w:tc>
        <w:tc>
          <w:tcPr>
            <w:tcW w:w="1040" w:type="dxa"/>
            <w:noWrap/>
            <w:hideMark/>
          </w:tcPr>
          <w:p w14:paraId="085BF1CD" w14:textId="77777777" w:rsidR="0029610F" w:rsidRPr="00637F72" w:rsidRDefault="0029610F" w:rsidP="0029610F">
            <w:pPr>
              <w:rPr>
                <w:sz w:val="16"/>
              </w:rPr>
            </w:pPr>
            <w:r w:rsidRPr="00637F72">
              <w:rPr>
                <w:sz w:val="16"/>
              </w:rPr>
              <w:t>-0,21%</w:t>
            </w:r>
          </w:p>
        </w:tc>
        <w:tc>
          <w:tcPr>
            <w:tcW w:w="1039" w:type="dxa"/>
            <w:noWrap/>
            <w:hideMark/>
          </w:tcPr>
          <w:p w14:paraId="4A580A08" w14:textId="77777777" w:rsidR="0029610F" w:rsidRPr="00637F72" w:rsidRDefault="0029610F" w:rsidP="0029610F">
            <w:pPr>
              <w:rPr>
                <w:sz w:val="16"/>
              </w:rPr>
            </w:pPr>
            <w:r w:rsidRPr="00637F72">
              <w:rPr>
                <w:sz w:val="16"/>
              </w:rPr>
              <w:t>-1,57%</w:t>
            </w:r>
          </w:p>
        </w:tc>
        <w:tc>
          <w:tcPr>
            <w:tcW w:w="1039" w:type="dxa"/>
            <w:noWrap/>
            <w:hideMark/>
          </w:tcPr>
          <w:p w14:paraId="2E85B677" w14:textId="77777777" w:rsidR="0029610F" w:rsidRPr="00637F72" w:rsidRDefault="0029610F" w:rsidP="0029610F">
            <w:pPr>
              <w:rPr>
                <w:sz w:val="16"/>
              </w:rPr>
            </w:pPr>
            <w:r w:rsidRPr="00637F72">
              <w:rPr>
                <w:sz w:val="16"/>
              </w:rPr>
              <w:t>-2,05%</w:t>
            </w:r>
          </w:p>
        </w:tc>
        <w:tc>
          <w:tcPr>
            <w:tcW w:w="841" w:type="dxa"/>
            <w:noWrap/>
            <w:hideMark/>
          </w:tcPr>
          <w:p w14:paraId="5AB5B9BD" w14:textId="77777777" w:rsidR="0029610F" w:rsidRPr="00637F72" w:rsidRDefault="0029610F" w:rsidP="0029610F">
            <w:pPr>
              <w:rPr>
                <w:sz w:val="16"/>
              </w:rPr>
            </w:pPr>
            <w:r w:rsidRPr="00637F72">
              <w:rPr>
                <w:sz w:val="16"/>
              </w:rPr>
              <w:t>101%</w:t>
            </w:r>
          </w:p>
        </w:tc>
        <w:tc>
          <w:tcPr>
            <w:tcW w:w="841" w:type="dxa"/>
            <w:noWrap/>
            <w:hideMark/>
          </w:tcPr>
          <w:p w14:paraId="08A35E95" w14:textId="77777777" w:rsidR="0029610F" w:rsidRPr="00637F72" w:rsidRDefault="0029610F" w:rsidP="0029610F">
            <w:pPr>
              <w:rPr>
                <w:sz w:val="16"/>
              </w:rPr>
            </w:pPr>
            <w:r w:rsidRPr="00637F72">
              <w:rPr>
                <w:sz w:val="16"/>
              </w:rPr>
              <w:t>99%</w:t>
            </w:r>
          </w:p>
        </w:tc>
        <w:tc>
          <w:tcPr>
            <w:tcW w:w="1094" w:type="dxa"/>
            <w:noWrap/>
            <w:hideMark/>
          </w:tcPr>
          <w:p w14:paraId="7E702236" w14:textId="77777777" w:rsidR="0029610F" w:rsidRPr="00637F72" w:rsidRDefault="0029610F" w:rsidP="0029610F">
            <w:pPr>
              <w:rPr>
                <w:sz w:val="16"/>
              </w:rPr>
            </w:pPr>
            <w:r w:rsidRPr="00637F72">
              <w:rPr>
                <w:sz w:val="16"/>
              </w:rPr>
              <w:t>-0,13%</w:t>
            </w:r>
          </w:p>
        </w:tc>
        <w:tc>
          <w:tcPr>
            <w:tcW w:w="1094" w:type="dxa"/>
            <w:noWrap/>
            <w:hideMark/>
          </w:tcPr>
          <w:p w14:paraId="2EDD78A4" w14:textId="77777777" w:rsidR="0029610F" w:rsidRPr="00637F72" w:rsidRDefault="0029610F" w:rsidP="0029610F">
            <w:pPr>
              <w:rPr>
                <w:sz w:val="16"/>
              </w:rPr>
            </w:pPr>
            <w:r w:rsidRPr="00637F72">
              <w:rPr>
                <w:sz w:val="16"/>
              </w:rPr>
              <w:t>-1,24%</w:t>
            </w:r>
          </w:p>
        </w:tc>
        <w:tc>
          <w:tcPr>
            <w:tcW w:w="1094" w:type="dxa"/>
            <w:noWrap/>
            <w:hideMark/>
          </w:tcPr>
          <w:p w14:paraId="0169EB59" w14:textId="77777777" w:rsidR="0029610F" w:rsidRPr="00637F72" w:rsidRDefault="0029610F" w:rsidP="0029610F">
            <w:pPr>
              <w:rPr>
                <w:sz w:val="16"/>
              </w:rPr>
            </w:pPr>
            <w:r w:rsidRPr="00637F72">
              <w:rPr>
                <w:sz w:val="16"/>
              </w:rPr>
              <w:t>-1,52%</w:t>
            </w:r>
          </w:p>
        </w:tc>
        <w:tc>
          <w:tcPr>
            <w:tcW w:w="759" w:type="dxa"/>
            <w:noWrap/>
            <w:hideMark/>
          </w:tcPr>
          <w:p w14:paraId="5776588C" w14:textId="77777777" w:rsidR="0029610F" w:rsidRPr="00637F72" w:rsidRDefault="0029610F" w:rsidP="0029610F">
            <w:pPr>
              <w:rPr>
                <w:sz w:val="16"/>
              </w:rPr>
            </w:pPr>
            <w:r w:rsidRPr="00637F72">
              <w:rPr>
                <w:sz w:val="16"/>
              </w:rPr>
              <w:t>101%</w:t>
            </w:r>
          </w:p>
        </w:tc>
        <w:tc>
          <w:tcPr>
            <w:tcW w:w="759" w:type="dxa"/>
            <w:noWrap/>
            <w:hideMark/>
          </w:tcPr>
          <w:p w14:paraId="722FDAEF" w14:textId="77777777" w:rsidR="0029610F" w:rsidRPr="00637F72" w:rsidRDefault="0029610F" w:rsidP="0029610F">
            <w:pPr>
              <w:rPr>
                <w:sz w:val="16"/>
              </w:rPr>
            </w:pPr>
            <w:r w:rsidRPr="00637F72">
              <w:rPr>
                <w:sz w:val="16"/>
              </w:rPr>
              <w:t>100%</w:t>
            </w:r>
          </w:p>
        </w:tc>
        <w:tc>
          <w:tcPr>
            <w:tcW w:w="967" w:type="dxa"/>
            <w:noWrap/>
            <w:hideMark/>
          </w:tcPr>
          <w:p w14:paraId="30EEF398" w14:textId="77777777" w:rsidR="0029610F" w:rsidRPr="00637F72" w:rsidRDefault="0029610F" w:rsidP="0029610F">
            <w:pPr>
              <w:rPr>
                <w:sz w:val="16"/>
              </w:rPr>
            </w:pPr>
            <w:r w:rsidRPr="00637F72">
              <w:rPr>
                <w:sz w:val="16"/>
              </w:rPr>
              <w:t> </w:t>
            </w:r>
          </w:p>
        </w:tc>
        <w:tc>
          <w:tcPr>
            <w:tcW w:w="1134" w:type="dxa"/>
            <w:noWrap/>
            <w:hideMark/>
          </w:tcPr>
          <w:p w14:paraId="5A03CFEE" w14:textId="77777777" w:rsidR="0029610F" w:rsidRPr="00637F72" w:rsidRDefault="0029610F">
            <w:pPr>
              <w:rPr>
                <w:sz w:val="16"/>
              </w:rPr>
            </w:pPr>
            <w:r w:rsidRPr="00637F72">
              <w:rPr>
                <w:sz w:val="16"/>
              </w:rPr>
              <w:t> </w:t>
            </w:r>
          </w:p>
        </w:tc>
        <w:tc>
          <w:tcPr>
            <w:tcW w:w="1134" w:type="dxa"/>
            <w:noWrap/>
            <w:hideMark/>
          </w:tcPr>
          <w:p w14:paraId="5F4CC2C3" w14:textId="77777777" w:rsidR="0029610F" w:rsidRPr="00637F72" w:rsidRDefault="0029610F">
            <w:pPr>
              <w:rPr>
                <w:sz w:val="16"/>
              </w:rPr>
            </w:pPr>
            <w:r w:rsidRPr="00637F72">
              <w:rPr>
                <w:sz w:val="16"/>
              </w:rPr>
              <w:t> </w:t>
            </w:r>
          </w:p>
        </w:tc>
        <w:tc>
          <w:tcPr>
            <w:tcW w:w="783" w:type="dxa"/>
            <w:noWrap/>
            <w:hideMark/>
          </w:tcPr>
          <w:p w14:paraId="1ED8A2DC" w14:textId="77777777" w:rsidR="0029610F" w:rsidRPr="00637F72" w:rsidRDefault="0029610F">
            <w:pPr>
              <w:rPr>
                <w:sz w:val="16"/>
              </w:rPr>
            </w:pPr>
            <w:r w:rsidRPr="00637F72">
              <w:rPr>
                <w:sz w:val="16"/>
              </w:rPr>
              <w:t> </w:t>
            </w:r>
          </w:p>
        </w:tc>
        <w:tc>
          <w:tcPr>
            <w:tcW w:w="783" w:type="dxa"/>
            <w:noWrap/>
            <w:hideMark/>
          </w:tcPr>
          <w:p w14:paraId="77EC9A99" w14:textId="77777777" w:rsidR="0029610F" w:rsidRPr="00637F72" w:rsidRDefault="0029610F">
            <w:pPr>
              <w:rPr>
                <w:sz w:val="16"/>
              </w:rPr>
            </w:pPr>
            <w:r w:rsidRPr="00637F72">
              <w:rPr>
                <w:sz w:val="16"/>
              </w:rPr>
              <w:t> </w:t>
            </w:r>
          </w:p>
        </w:tc>
      </w:tr>
      <w:tr w:rsidR="0029610F" w:rsidRPr="0029610F" w14:paraId="17407F9D" w14:textId="77777777" w:rsidTr="0029610F">
        <w:trPr>
          <w:trHeight w:val="288"/>
        </w:trPr>
        <w:tc>
          <w:tcPr>
            <w:tcW w:w="560" w:type="dxa"/>
            <w:noWrap/>
            <w:hideMark/>
          </w:tcPr>
          <w:p w14:paraId="09F6A719" w14:textId="77777777" w:rsidR="0029610F" w:rsidRPr="00637F72" w:rsidRDefault="0029610F" w:rsidP="0029610F">
            <w:pPr>
              <w:rPr>
                <w:sz w:val="16"/>
              </w:rPr>
            </w:pPr>
            <w:r w:rsidRPr="00637F72">
              <w:rPr>
                <w:sz w:val="16"/>
              </w:rPr>
              <w:t>2,3</w:t>
            </w:r>
          </w:p>
        </w:tc>
        <w:tc>
          <w:tcPr>
            <w:tcW w:w="4320" w:type="dxa"/>
            <w:noWrap/>
            <w:hideMark/>
          </w:tcPr>
          <w:p w14:paraId="56750FD8" w14:textId="77777777" w:rsidR="0029610F" w:rsidRPr="00637F72" w:rsidRDefault="0029610F" w:rsidP="0029610F">
            <w:pPr>
              <w:rPr>
                <w:sz w:val="16"/>
              </w:rPr>
            </w:pPr>
            <w:r w:rsidRPr="00637F72">
              <w:rPr>
                <w:sz w:val="16"/>
              </w:rPr>
              <w:t>Gradient PDPC</w:t>
            </w:r>
          </w:p>
        </w:tc>
        <w:tc>
          <w:tcPr>
            <w:tcW w:w="1040" w:type="dxa"/>
            <w:noWrap/>
            <w:hideMark/>
          </w:tcPr>
          <w:p w14:paraId="63EDC049" w14:textId="77777777" w:rsidR="0029610F" w:rsidRPr="00637F72" w:rsidRDefault="0029610F" w:rsidP="0029610F">
            <w:pPr>
              <w:rPr>
                <w:sz w:val="16"/>
              </w:rPr>
            </w:pPr>
            <w:r w:rsidRPr="00637F72">
              <w:rPr>
                <w:sz w:val="16"/>
              </w:rPr>
              <w:t>-0,08%</w:t>
            </w:r>
          </w:p>
        </w:tc>
        <w:tc>
          <w:tcPr>
            <w:tcW w:w="1039" w:type="dxa"/>
            <w:noWrap/>
            <w:hideMark/>
          </w:tcPr>
          <w:p w14:paraId="32F6A329" w14:textId="77777777" w:rsidR="0029610F" w:rsidRPr="00637F72" w:rsidRDefault="0029610F" w:rsidP="0029610F">
            <w:pPr>
              <w:rPr>
                <w:sz w:val="16"/>
              </w:rPr>
            </w:pPr>
            <w:r w:rsidRPr="00637F72">
              <w:rPr>
                <w:sz w:val="16"/>
              </w:rPr>
              <w:t>-0,10%</w:t>
            </w:r>
          </w:p>
        </w:tc>
        <w:tc>
          <w:tcPr>
            <w:tcW w:w="1039" w:type="dxa"/>
            <w:noWrap/>
            <w:hideMark/>
          </w:tcPr>
          <w:p w14:paraId="3ADE324A" w14:textId="77777777" w:rsidR="0029610F" w:rsidRPr="00637F72" w:rsidRDefault="0029610F" w:rsidP="0029610F">
            <w:pPr>
              <w:rPr>
                <w:sz w:val="16"/>
              </w:rPr>
            </w:pPr>
            <w:r w:rsidRPr="00637F72">
              <w:rPr>
                <w:sz w:val="16"/>
              </w:rPr>
              <w:t>-0,12%</w:t>
            </w:r>
          </w:p>
        </w:tc>
        <w:tc>
          <w:tcPr>
            <w:tcW w:w="841" w:type="dxa"/>
            <w:noWrap/>
            <w:hideMark/>
          </w:tcPr>
          <w:p w14:paraId="793C04EA" w14:textId="77777777" w:rsidR="0029610F" w:rsidRPr="00637F72" w:rsidRDefault="0029610F" w:rsidP="0029610F">
            <w:pPr>
              <w:rPr>
                <w:sz w:val="16"/>
              </w:rPr>
            </w:pPr>
            <w:r w:rsidRPr="00637F72">
              <w:rPr>
                <w:sz w:val="16"/>
              </w:rPr>
              <w:t>101%</w:t>
            </w:r>
          </w:p>
        </w:tc>
        <w:tc>
          <w:tcPr>
            <w:tcW w:w="841" w:type="dxa"/>
            <w:noWrap/>
            <w:hideMark/>
          </w:tcPr>
          <w:p w14:paraId="0E958284" w14:textId="77777777" w:rsidR="0029610F" w:rsidRPr="00637F72" w:rsidRDefault="0029610F" w:rsidP="0029610F">
            <w:pPr>
              <w:rPr>
                <w:sz w:val="16"/>
              </w:rPr>
            </w:pPr>
            <w:r w:rsidRPr="00637F72">
              <w:rPr>
                <w:sz w:val="16"/>
              </w:rPr>
              <w:t>102%</w:t>
            </w:r>
          </w:p>
        </w:tc>
        <w:tc>
          <w:tcPr>
            <w:tcW w:w="1094" w:type="dxa"/>
            <w:noWrap/>
            <w:hideMark/>
          </w:tcPr>
          <w:p w14:paraId="18BCBF06" w14:textId="77777777" w:rsidR="0029610F" w:rsidRPr="00637F72" w:rsidRDefault="0029610F" w:rsidP="0029610F">
            <w:pPr>
              <w:rPr>
                <w:sz w:val="16"/>
              </w:rPr>
            </w:pPr>
            <w:r w:rsidRPr="00637F72">
              <w:rPr>
                <w:sz w:val="16"/>
              </w:rPr>
              <w:t>-0,04%</w:t>
            </w:r>
          </w:p>
        </w:tc>
        <w:tc>
          <w:tcPr>
            <w:tcW w:w="1094" w:type="dxa"/>
            <w:noWrap/>
            <w:hideMark/>
          </w:tcPr>
          <w:p w14:paraId="1BF8FE15" w14:textId="77777777" w:rsidR="0029610F" w:rsidRPr="00637F72" w:rsidRDefault="0029610F" w:rsidP="0029610F">
            <w:pPr>
              <w:rPr>
                <w:sz w:val="16"/>
              </w:rPr>
            </w:pPr>
            <w:r w:rsidRPr="00637F72">
              <w:rPr>
                <w:sz w:val="16"/>
              </w:rPr>
              <w:t>-0,08%</w:t>
            </w:r>
          </w:p>
        </w:tc>
        <w:tc>
          <w:tcPr>
            <w:tcW w:w="1094" w:type="dxa"/>
            <w:noWrap/>
            <w:hideMark/>
          </w:tcPr>
          <w:p w14:paraId="3A38283F" w14:textId="77777777" w:rsidR="0029610F" w:rsidRPr="00637F72" w:rsidRDefault="0029610F" w:rsidP="0029610F">
            <w:pPr>
              <w:rPr>
                <w:sz w:val="16"/>
              </w:rPr>
            </w:pPr>
            <w:r w:rsidRPr="00637F72">
              <w:rPr>
                <w:sz w:val="16"/>
              </w:rPr>
              <w:t>0,05%</w:t>
            </w:r>
          </w:p>
        </w:tc>
        <w:tc>
          <w:tcPr>
            <w:tcW w:w="759" w:type="dxa"/>
            <w:noWrap/>
            <w:hideMark/>
          </w:tcPr>
          <w:p w14:paraId="176CD0B5" w14:textId="77777777" w:rsidR="0029610F" w:rsidRPr="00637F72" w:rsidRDefault="0029610F" w:rsidP="0029610F">
            <w:pPr>
              <w:rPr>
                <w:sz w:val="16"/>
              </w:rPr>
            </w:pPr>
            <w:r w:rsidRPr="00637F72">
              <w:rPr>
                <w:sz w:val="16"/>
              </w:rPr>
              <w:t>100%</w:t>
            </w:r>
          </w:p>
        </w:tc>
        <w:tc>
          <w:tcPr>
            <w:tcW w:w="759" w:type="dxa"/>
            <w:noWrap/>
            <w:hideMark/>
          </w:tcPr>
          <w:p w14:paraId="448F5EBC" w14:textId="77777777" w:rsidR="0029610F" w:rsidRPr="00637F72" w:rsidRDefault="0029610F" w:rsidP="0029610F">
            <w:pPr>
              <w:rPr>
                <w:sz w:val="16"/>
              </w:rPr>
            </w:pPr>
            <w:r w:rsidRPr="00637F72">
              <w:rPr>
                <w:sz w:val="16"/>
              </w:rPr>
              <w:t>100%</w:t>
            </w:r>
          </w:p>
        </w:tc>
        <w:tc>
          <w:tcPr>
            <w:tcW w:w="967" w:type="dxa"/>
            <w:noWrap/>
            <w:hideMark/>
          </w:tcPr>
          <w:p w14:paraId="4B3227DD" w14:textId="77777777" w:rsidR="0029610F" w:rsidRPr="00637F72" w:rsidRDefault="0029610F" w:rsidP="0029610F">
            <w:pPr>
              <w:rPr>
                <w:sz w:val="16"/>
              </w:rPr>
            </w:pPr>
            <w:r w:rsidRPr="00637F72">
              <w:rPr>
                <w:sz w:val="16"/>
              </w:rPr>
              <w:t> </w:t>
            </w:r>
          </w:p>
        </w:tc>
        <w:tc>
          <w:tcPr>
            <w:tcW w:w="1134" w:type="dxa"/>
            <w:noWrap/>
            <w:hideMark/>
          </w:tcPr>
          <w:p w14:paraId="5E3033C2" w14:textId="77777777" w:rsidR="0029610F" w:rsidRPr="00637F72" w:rsidRDefault="0029610F">
            <w:pPr>
              <w:rPr>
                <w:sz w:val="16"/>
              </w:rPr>
            </w:pPr>
            <w:r w:rsidRPr="00637F72">
              <w:rPr>
                <w:sz w:val="16"/>
              </w:rPr>
              <w:t> </w:t>
            </w:r>
          </w:p>
        </w:tc>
        <w:tc>
          <w:tcPr>
            <w:tcW w:w="1134" w:type="dxa"/>
            <w:noWrap/>
            <w:hideMark/>
          </w:tcPr>
          <w:p w14:paraId="7A3E7795" w14:textId="77777777" w:rsidR="0029610F" w:rsidRPr="00637F72" w:rsidRDefault="0029610F">
            <w:pPr>
              <w:rPr>
                <w:sz w:val="16"/>
              </w:rPr>
            </w:pPr>
            <w:r w:rsidRPr="00637F72">
              <w:rPr>
                <w:sz w:val="16"/>
              </w:rPr>
              <w:t> </w:t>
            </w:r>
          </w:p>
        </w:tc>
        <w:tc>
          <w:tcPr>
            <w:tcW w:w="783" w:type="dxa"/>
            <w:noWrap/>
            <w:hideMark/>
          </w:tcPr>
          <w:p w14:paraId="497E94BA" w14:textId="77777777" w:rsidR="0029610F" w:rsidRPr="00637F72" w:rsidRDefault="0029610F">
            <w:pPr>
              <w:rPr>
                <w:sz w:val="16"/>
              </w:rPr>
            </w:pPr>
            <w:r w:rsidRPr="00637F72">
              <w:rPr>
                <w:sz w:val="16"/>
              </w:rPr>
              <w:t> </w:t>
            </w:r>
          </w:p>
        </w:tc>
        <w:tc>
          <w:tcPr>
            <w:tcW w:w="783" w:type="dxa"/>
            <w:noWrap/>
            <w:hideMark/>
          </w:tcPr>
          <w:p w14:paraId="181C7851" w14:textId="77777777" w:rsidR="0029610F" w:rsidRPr="00637F72" w:rsidRDefault="0029610F">
            <w:pPr>
              <w:rPr>
                <w:sz w:val="16"/>
              </w:rPr>
            </w:pPr>
            <w:r w:rsidRPr="00637F72">
              <w:rPr>
                <w:sz w:val="16"/>
              </w:rPr>
              <w:t> </w:t>
            </w:r>
          </w:p>
        </w:tc>
      </w:tr>
      <w:tr w:rsidR="0029610F" w:rsidRPr="0029610F" w14:paraId="46048C6D" w14:textId="77777777" w:rsidTr="0029610F">
        <w:trPr>
          <w:trHeight w:val="288"/>
        </w:trPr>
        <w:tc>
          <w:tcPr>
            <w:tcW w:w="560" w:type="dxa"/>
            <w:noWrap/>
            <w:hideMark/>
          </w:tcPr>
          <w:p w14:paraId="206C68C1" w14:textId="77777777" w:rsidR="0029610F" w:rsidRPr="00637F72" w:rsidRDefault="0029610F" w:rsidP="0029610F">
            <w:pPr>
              <w:rPr>
                <w:sz w:val="16"/>
              </w:rPr>
            </w:pPr>
            <w:r w:rsidRPr="00637F72">
              <w:rPr>
                <w:sz w:val="16"/>
              </w:rPr>
              <w:t>2,4</w:t>
            </w:r>
          </w:p>
        </w:tc>
        <w:tc>
          <w:tcPr>
            <w:tcW w:w="4320" w:type="dxa"/>
            <w:noWrap/>
            <w:hideMark/>
          </w:tcPr>
          <w:p w14:paraId="79FB68DC" w14:textId="77777777" w:rsidR="0029610F" w:rsidRPr="00637F72" w:rsidRDefault="0029610F" w:rsidP="0029610F">
            <w:pPr>
              <w:rPr>
                <w:sz w:val="16"/>
              </w:rPr>
            </w:pPr>
            <w:r w:rsidRPr="00637F72">
              <w:rPr>
                <w:sz w:val="16"/>
              </w:rPr>
              <w:t>Secondary MPM</w:t>
            </w:r>
          </w:p>
        </w:tc>
        <w:tc>
          <w:tcPr>
            <w:tcW w:w="1040" w:type="dxa"/>
            <w:noWrap/>
            <w:hideMark/>
          </w:tcPr>
          <w:p w14:paraId="3CF2BB54" w14:textId="77777777" w:rsidR="0029610F" w:rsidRPr="00637F72" w:rsidRDefault="0029610F" w:rsidP="0029610F">
            <w:pPr>
              <w:rPr>
                <w:sz w:val="16"/>
              </w:rPr>
            </w:pPr>
            <w:r w:rsidRPr="00637F72">
              <w:rPr>
                <w:sz w:val="16"/>
              </w:rPr>
              <w:t>-0,26%</w:t>
            </w:r>
          </w:p>
        </w:tc>
        <w:tc>
          <w:tcPr>
            <w:tcW w:w="1039" w:type="dxa"/>
            <w:noWrap/>
            <w:hideMark/>
          </w:tcPr>
          <w:p w14:paraId="470965A6" w14:textId="77777777" w:rsidR="0029610F" w:rsidRPr="00637F72" w:rsidRDefault="0029610F" w:rsidP="0029610F">
            <w:pPr>
              <w:rPr>
                <w:sz w:val="16"/>
              </w:rPr>
            </w:pPr>
            <w:r w:rsidRPr="00637F72">
              <w:rPr>
                <w:sz w:val="16"/>
              </w:rPr>
              <w:t>-0,24%</w:t>
            </w:r>
          </w:p>
        </w:tc>
        <w:tc>
          <w:tcPr>
            <w:tcW w:w="1039" w:type="dxa"/>
            <w:noWrap/>
            <w:hideMark/>
          </w:tcPr>
          <w:p w14:paraId="4E8D6CDE" w14:textId="77777777" w:rsidR="0029610F" w:rsidRPr="00637F72" w:rsidRDefault="0029610F" w:rsidP="0029610F">
            <w:pPr>
              <w:rPr>
                <w:sz w:val="16"/>
              </w:rPr>
            </w:pPr>
            <w:r w:rsidRPr="00637F72">
              <w:rPr>
                <w:sz w:val="16"/>
              </w:rPr>
              <w:t>-0,27%</w:t>
            </w:r>
          </w:p>
        </w:tc>
        <w:tc>
          <w:tcPr>
            <w:tcW w:w="841" w:type="dxa"/>
            <w:noWrap/>
            <w:hideMark/>
          </w:tcPr>
          <w:p w14:paraId="22965924" w14:textId="77777777" w:rsidR="0029610F" w:rsidRPr="00637F72" w:rsidRDefault="0029610F" w:rsidP="0029610F">
            <w:pPr>
              <w:rPr>
                <w:sz w:val="16"/>
              </w:rPr>
            </w:pPr>
            <w:r w:rsidRPr="00637F72">
              <w:rPr>
                <w:sz w:val="16"/>
              </w:rPr>
              <w:t>101%</w:t>
            </w:r>
          </w:p>
        </w:tc>
        <w:tc>
          <w:tcPr>
            <w:tcW w:w="841" w:type="dxa"/>
            <w:noWrap/>
            <w:hideMark/>
          </w:tcPr>
          <w:p w14:paraId="7CE68168" w14:textId="77777777" w:rsidR="0029610F" w:rsidRPr="00637F72" w:rsidRDefault="0029610F" w:rsidP="0029610F">
            <w:pPr>
              <w:rPr>
                <w:sz w:val="16"/>
              </w:rPr>
            </w:pPr>
            <w:r w:rsidRPr="00637F72">
              <w:rPr>
                <w:sz w:val="16"/>
              </w:rPr>
              <w:t>101%</w:t>
            </w:r>
          </w:p>
        </w:tc>
        <w:tc>
          <w:tcPr>
            <w:tcW w:w="1094" w:type="dxa"/>
            <w:noWrap/>
            <w:hideMark/>
          </w:tcPr>
          <w:p w14:paraId="31FF6FFD" w14:textId="77777777" w:rsidR="0029610F" w:rsidRPr="00637F72" w:rsidRDefault="0029610F" w:rsidP="0029610F">
            <w:pPr>
              <w:rPr>
                <w:sz w:val="16"/>
              </w:rPr>
            </w:pPr>
            <w:r w:rsidRPr="00637F72">
              <w:rPr>
                <w:sz w:val="16"/>
              </w:rPr>
              <w:t>-0,14%</w:t>
            </w:r>
          </w:p>
        </w:tc>
        <w:tc>
          <w:tcPr>
            <w:tcW w:w="1094" w:type="dxa"/>
            <w:noWrap/>
            <w:hideMark/>
          </w:tcPr>
          <w:p w14:paraId="2F780478" w14:textId="77777777" w:rsidR="0029610F" w:rsidRPr="00637F72" w:rsidRDefault="0029610F" w:rsidP="0029610F">
            <w:pPr>
              <w:rPr>
                <w:sz w:val="16"/>
              </w:rPr>
            </w:pPr>
            <w:r w:rsidRPr="00637F72">
              <w:rPr>
                <w:sz w:val="16"/>
              </w:rPr>
              <w:t>-0,04%</w:t>
            </w:r>
          </w:p>
        </w:tc>
        <w:tc>
          <w:tcPr>
            <w:tcW w:w="1094" w:type="dxa"/>
            <w:noWrap/>
            <w:hideMark/>
          </w:tcPr>
          <w:p w14:paraId="2A5034FB" w14:textId="77777777" w:rsidR="0029610F" w:rsidRPr="00637F72" w:rsidRDefault="0029610F" w:rsidP="0029610F">
            <w:pPr>
              <w:rPr>
                <w:sz w:val="16"/>
              </w:rPr>
            </w:pPr>
            <w:r w:rsidRPr="00637F72">
              <w:rPr>
                <w:sz w:val="16"/>
              </w:rPr>
              <w:t>-0,02%</w:t>
            </w:r>
          </w:p>
        </w:tc>
        <w:tc>
          <w:tcPr>
            <w:tcW w:w="759" w:type="dxa"/>
            <w:noWrap/>
            <w:hideMark/>
          </w:tcPr>
          <w:p w14:paraId="620D3C4D" w14:textId="77777777" w:rsidR="0029610F" w:rsidRPr="00637F72" w:rsidRDefault="0029610F" w:rsidP="0029610F">
            <w:pPr>
              <w:rPr>
                <w:sz w:val="16"/>
              </w:rPr>
            </w:pPr>
            <w:r w:rsidRPr="00637F72">
              <w:rPr>
                <w:sz w:val="16"/>
              </w:rPr>
              <w:t>101%</w:t>
            </w:r>
          </w:p>
        </w:tc>
        <w:tc>
          <w:tcPr>
            <w:tcW w:w="759" w:type="dxa"/>
            <w:noWrap/>
            <w:hideMark/>
          </w:tcPr>
          <w:p w14:paraId="30CF3BE0" w14:textId="77777777" w:rsidR="0029610F" w:rsidRPr="00637F72" w:rsidRDefault="0029610F" w:rsidP="0029610F">
            <w:pPr>
              <w:rPr>
                <w:sz w:val="16"/>
              </w:rPr>
            </w:pPr>
            <w:r w:rsidRPr="00637F72">
              <w:rPr>
                <w:sz w:val="16"/>
              </w:rPr>
              <w:t>101%</w:t>
            </w:r>
          </w:p>
        </w:tc>
        <w:tc>
          <w:tcPr>
            <w:tcW w:w="967" w:type="dxa"/>
            <w:noWrap/>
            <w:hideMark/>
          </w:tcPr>
          <w:p w14:paraId="1938DB6A" w14:textId="77777777" w:rsidR="0029610F" w:rsidRPr="00637F72" w:rsidRDefault="0029610F" w:rsidP="0029610F">
            <w:pPr>
              <w:rPr>
                <w:sz w:val="16"/>
              </w:rPr>
            </w:pPr>
            <w:r w:rsidRPr="00637F72">
              <w:rPr>
                <w:sz w:val="16"/>
              </w:rPr>
              <w:t> </w:t>
            </w:r>
          </w:p>
        </w:tc>
        <w:tc>
          <w:tcPr>
            <w:tcW w:w="1134" w:type="dxa"/>
            <w:noWrap/>
            <w:hideMark/>
          </w:tcPr>
          <w:p w14:paraId="35463F96" w14:textId="77777777" w:rsidR="0029610F" w:rsidRPr="00637F72" w:rsidRDefault="0029610F">
            <w:pPr>
              <w:rPr>
                <w:sz w:val="16"/>
              </w:rPr>
            </w:pPr>
            <w:r w:rsidRPr="00637F72">
              <w:rPr>
                <w:sz w:val="16"/>
              </w:rPr>
              <w:t> </w:t>
            </w:r>
          </w:p>
        </w:tc>
        <w:tc>
          <w:tcPr>
            <w:tcW w:w="1134" w:type="dxa"/>
            <w:noWrap/>
            <w:hideMark/>
          </w:tcPr>
          <w:p w14:paraId="63021B4E" w14:textId="77777777" w:rsidR="0029610F" w:rsidRPr="00637F72" w:rsidRDefault="0029610F">
            <w:pPr>
              <w:rPr>
                <w:sz w:val="16"/>
              </w:rPr>
            </w:pPr>
            <w:r w:rsidRPr="00637F72">
              <w:rPr>
                <w:sz w:val="16"/>
              </w:rPr>
              <w:t> </w:t>
            </w:r>
          </w:p>
        </w:tc>
        <w:tc>
          <w:tcPr>
            <w:tcW w:w="783" w:type="dxa"/>
            <w:noWrap/>
            <w:hideMark/>
          </w:tcPr>
          <w:p w14:paraId="62DE79EB" w14:textId="77777777" w:rsidR="0029610F" w:rsidRPr="00637F72" w:rsidRDefault="0029610F">
            <w:pPr>
              <w:rPr>
                <w:sz w:val="16"/>
              </w:rPr>
            </w:pPr>
            <w:r w:rsidRPr="00637F72">
              <w:rPr>
                <w:sz w:val="16"/>
              </w:rPr>
              <w:t> </w:t>
            </w:r>
          </w:p>
        </w:tc>
        <w:tc>
          <w:tcPr>
            <w:tcW w:w="783" w:type="dxa"/>
            <w:noWrap/>
            <w:hideMark/>
          </w:tcPr>
          <w:p w14:paraId="0BF80C82" w14:textId="77777777" w:rsidR="0029610F" w:rsidRPr="00637F72" w:rsidRDefault="0029610F">
            <w:pPr>
              <w:rPr>
                <w:sz w:val="16"/>
              </w:rPr>
            </w:pPr>
            <w:r w:rsidRPr="00637F72">
              <w:rPr>
                <w:sz w:val="16"/>
              </w:rPr>
              <w:t> </w:t>
            </w:r>
          </w:p>
        </w:tc>
      </w:tr>
      <w:tr w:rsidR="0029610F" w:rsidRPr="0029610F" w14:paraId="06BDCAF3" w14:textId="77777777" w:rsidTr="0029610F">
        <w:trPr>
          <w:trHeight w:val="288"/>
        </w:trPr>
        <w:tc>
          <w:tcPr>
            <w:tcW w:w="560" w:type="dxa"/>
            <w:noWrap/>
            <w:hideMark/>
          </w:tcPr>
          <w:p w14:paraId="378C0A17" w14:textId="77777777" w:rsidR="0029610F" w:rsidRPr="00637F72" w:rsidRDefault="0029610F" w:rsidP="0029610F">
            <w:pPr>
              <w:rPr>
                <w:sz w:val="16"/>
              </w:rPr>
            </w:pPr>
            <w:r w:rsidRPr="00637F72">
              <w:rPr>
                <w:sz w:val="16"/>
              </w:rPr>
              <w:t>2,5</w:t>
            </w:r>
          </w:p>
        </w:tc>
        <w:tc>
          <w:tcPr>
            <w:tcW w:w="4320" w:type="dxa"/>
            <w:hideMark/>
          </w:tcPr>
          <w:p w14:paraId="126BDBB1" w14:textId="77777777" w:rsidR="0029610F" w:rsidRPr="00637F72" w:rsidRDefault="0029610F" w:rsidP="0029610F">
            <w:pPr>
              <w:rPr>
                <w:sz w:val="16"/>
              </w:rPr>
            </w:pPr>
            <w:proofErr w:type="gramStart"/>
            <w:r w:rsidRPr="00637F72">
              <w:rPr>
                <w:sz w:val="16"/>
              </w:rPr>
              <w:t>Reference  interpolation</w:t>
            </w:r>
            <w:proofErr w:type="gramEnd"/>
            <w:r w:rsidRPr="00637F72">
              <w:rPr>
                <w:sz w:val="16"/>
              </w:rPr>
              <w:t xml:space="preserve"> and smoothing</w:t>
            </w:r>
          </w:p>
        </w:tc>
        <w:tc>
          <w:tcPr>
            <w:tcW w:w="1040" w:type="dxa"/>
            <w:noWrap/>
            <w:hideMark/>
          </w:tcPr>
          <w:p w14:paraId="4ED7C5C7" w14:textId="77777777" w:rsidR="0029610F" w:rsidRPr="00637F72" w:rsidRDefault="0029610F" w:rsidP="0029610F">
            <w:pPr>
              <w:rPr>
                <w:sz w:val="16"/>
              </w:rPr>
            </w:pPr>
            <w:r w:rsidRPr="00637F72">
              <w:rPr>
                <w:sz w:val="16"/>
              </w:rPr>
              <w:t>-0,14%</w:t>
            </w:r>
          </w:p>
        </w:tc>
        <w:tc>
          <w:tcPr>
            <w:tcW w:w="1039" w:type="dxa"/>
            <w:noWrap/>
            <w:hideMark/>
          </w:tcPr>
          <w:p w14:paraId="46CB5123" w14:textId="77777777" w:rsidR="0029610F" w:rsidRPr="00637F72" w:rsidRDefault="0029610F" w:rsidP="0029610F">
            <w:pPr>
              <w:rPr>
                <w:sz w:val="16"/>
              </w:rPr>
            </w:pPr>
            <w:r w:rsidRPr="00637F72">
              <w:rPr>
                <w:sz w:val="16"/>
              </w:rPr>
              <w:t>-0,17%</w:t>
            </w:r>
          </w:p>
        </w:tc>
        <w:tc>
          <w:tcPr>
            <w:tcW w:w="1039" w:type="dxa"/>
            <w:noWrap/>
            <w:hideMark/>
          </w:tcPr>
          <w:p w14:paraId="00F4907F" w14:textId="77777777" w:rsidR="0029610F" w:rsidRPr="00637F72" w:rsidRDefault="0029610F" w:rsidP="0029610F">
            <w:pPr>
              <w:rPr>
                <w:sz w:val="16"/>
              </w:rPr>
            </w:pPr>
            <w:r w:rsidRPr="00637F72">
              <w:rPr>
                <w:sz w:val="16"/>
              </w:rPr>
              <w:t>-0,19%</w:t>
            </w:r>
          </w:p>
        </w:tc>
        <w:tc>
          <w:tcPr>
            <w:tcW w:w="841" w:type="dxa"/>
            <w:noWrap/>
            <w:hideMark/>
          </w:tcPr>
          <w:p w14:paraId="41581760" w14:textId="77777777" w:rsidR="0029610F" w:rsidRPr="00637F72" w:rsidRDefault="0029610F" w:rsidP="0029610F">
            <w:pPr>
              <w:rPr>
                <w:sz w:val="16"/>
              </w:rPr>
            </w:pPr>
            <w:r w:rsidRPr="00637F72">
              <w:rPr>
                <w:sz w:val="16"/>
              </w:rPr>
              <w:t>104%</w:t>
            </w:r>
          </w:p>
        </w:tc>
        <w:tc>
          <w:tcPr>
            <w:tcW w:w="841" w:type="dxa"/>
            <w:noWrap/>
            <w:hideMark/>
          </w:tcPr>
          <w:p w14:paraId="6B85A367" w14:textId="77777777" w:rsidR="0029610F" w:rsidRPr="00637F72" w:rsidRDefault="0029610F" w:rsidP="0029610F">
            <w:pPr>
              <w:rPr>
                <w:sz w:val="16"/>
              </w:rPr>
            </w:pPr>
            <w:r w:rsidRPr="00637F72">
              <w:rPr>
                <w:sz w:val="16"/>
              </w:rPr>
              <w:t>102%</w:t>
            </w:r>
          </w:p>
        </w:tc>
        <w:tc>
          <w:tcPr>
            <w:tcW w:w="1094" w:type="dxa"/>
            <w:noWrap/>
            <w:hideMark/>
          </w:tcPr>
          <w:p w14:paraId="00DA9072" w14:textId="77777777" w:rsidR="0029610F" w:rsidRPr="00637F72" w:rsidRDefault="0029610F" w:rsidP="0029610F">
            <w:pPr>
              <w:rPr>
                <w:sz w:val="16"/>
              </w:rPr>
            </w:pPr>
            <w:r w:rsidRPr="00637F72">
              <w:rPr>
                <w:sz w:val="16"/>
              </w:rPr>
              <w:t>-0,08%</w:t>
            </w:r>
          </w:p>
        </w:tc>
        <w:tc>
          <w:tcPr>
            <w:tcW w:w="1094" w:type="dxa"/>
            <w:noWrap/>
            <w:hideMark/>
          </w:tcPr>
          <w:p w14:paraId="5BE419CA" w14:textId="77777777" w:rsidR="0029610F" w:rsidRPr="00637F72" w:rsidRDefault="0029610F" w:rsidP="0029610F">
            <w:pPr>
              <w:rPr>
                <w:sz w:val="16"/>
              </w:rPr>
            </w:pPr>
            <w:r w:rsidRPr="00637F72">
              <w:rPr>
                <w:sz w:val="16"/>
              </w:rPr>
              <w:t>-0,04%</w:t>
            </w:r>
          </w:p>
        </w:tc>
        <w:tc>
          <w:tcPr>
            <w:tcW w:w="1094" w:type="dxa"/>
            <w:noWrap/>
            <w:hideMark/>
          </w:tcPr>
          <w:p w14:paraId="58BE32F3" w14:textId="77777777" w:rsidR="0029610F" w:rsidRPr="00637F72" w:rsidRDefault="0029610F" w:rsidP="0029610F">
            <w:pPr>
              <w:rPr>
                <w:sz w:val="16"/>
              </w:rPr>
            </w:pPr>
            <w:r w:rsidRPr="00637F72">
              <w:rPr>
                <w:sz w:val="16"/>
              </w:rPr>
              <w:t>0,05%</w:t>
            </w:r>
          </w:p>
        </w:tc>
        <w:tc>
          <w:tcPr>
            <w:tcW w:w="759" w:type="dxa"/>
            <w:noWrap/>
            <w:hideMark/>
          </w:tcPr>
          <w:p w14:paraId="13B56E0B" w14:textId="77777777" w:rsidR="0029610F" w:rsidRPr="00637F72" w:rsidRDefault="0029610F" w:rsidP="0029610F">
            <w:pPr>
              <w:rPr>
                <w:sz w:val="16"/>
              </w:rPr>
            </w:pPr>
            <w:r w:rsidRPr="00637F72">
              <w:rPr>
                <w:sz w:val="16"/>
              </w:rPr>
              <w:t>101%</w:t>
            </w:r>
          </w:p>
        </w:tc>
        <w:tc>
          <w:tcPr>
            <w:tcW w:w="759" w:type="dxa"/>
            <w:noWrap/>
            <w:hideMark/>
          </w:tcPr>
          <w:p w14:paraId="324B66B3" w14:textId="77777777" w:rsidR="0029610F" w:rsidRPr="00637F72" w:rsidRDefault="0029610F" w:rsidP="0029610F">
            <w:pPr>
              <w:rPr>
                <w:sz w:val="16"/>
              </w:rPr>
            </w:pPr>
            <w:r w:rsidRPr="00637F72">
              <w:rPr>
                <w:sz w:val="16"/>
              </w:rPr>
              <w:t>102%</w:t>
            </w:r>
          </w:p>
        </w:tc>
        <w:tc>
          <w:tcPr>
            <w:tcW w:w="967" w:type="dxa"/>
            <w:noWrap/>
            <w:hideMark/>
          </w:tcPr>
          <w:p w14:paraId="11AFBE8A" w14:textId="77777777" w:rsidR="0029610F" w:rsidRPr="00637F72" w:rsidRDefault="0029610F" w:rsidP="0029610F">
            <w:pPr>
              <w:rPr>
                <w:sz w:val="16"/>
              </w:rPr>
            </w:pPr>
            <w:r w:rsidRPr="00637F72">
              <w:rPr>
                <w:sz w:val="16"/>
              </w:rPr>
              <w:t> </w:t>
            </w:r>
          </w:p>
        </w:tc>
        <w:tc>
          <w:tcPr>
            <w:tcW w:w="1134" w:type="dxa"/>
            <w:noWrap/>
            <w:hideMark/>
          </w:tcPr>
          <w:p w14:paraId="1E2D81FC" w14:textId="77777777" w:rsidR="0029610F" w:rsidRPr="00637F72" w:rsidRDefault="0029610F">
            <w:pPr>
              <w:rPr>
                <w:sz w:val="16"/>
              </w:rPr>
            </w:pPr>
            <w:r w:rsidRPr="00637F72">
              <w:rPr>
                <w:sz w:val="16"/>
              </w:rPr>
              <w:t> </w:t>
            </w:r>
          </w:p>
        </w:tc>
        <w:tc>
          <w:tcPr>
            <w:tcW w:w="1134" w:type="dxa"/>
            <w:noWrap/>
            <w:hideMark/>
          </w:tcPr>
          <w:p w14:paraId="52E06FD2" w14:textId="77777777" w:rsidR="0029610F" w:rsidRPr="00637F72" w:rsidRDefault="0029610F">
            <w:pPr>
              <w:rPr>
                <w:sz w:val="16"/>
              </w:rPr>
            </w:pPr>
            <w:r w:rsidRPr="00637F72">
              <w:rPr>
                <w:sz w:val="16"/>
              </w:rPr>
              <w:t> </w:t>
            </w:r>
          </w:p>
        </w:tc>
        <w:tc>
          <w:tcPr>
            <w:tcW w:w="783" w:type="dxa"/>
            <w:noWrap/>
            <w:hideMark/>
          </w:tcPr>
          <w:p w14:paraId="072EABE0" w14:textId="77777777" w:rsidR="0029610F" w:rsidRPr="00637F72" w:rsidRDefault="0029610F">
            <w:pPr>
              <w:rPr>
                <w:sz w:val="16"/>
              </w:rPr>
            </w:pPr>
            <w:r w:rsidRPr="00637F72">
              <w:rPr>
                <w:sz w:val="16"/>
              </w:rPr>
              <w:t> </w:t>
            </w:r>
          </w:p>
        </w:tc>
        <w:tc>
          <w:tcPr>
            <w:tcW w:w="783" w:type="dxa"/>
            <w:noWrap/>
            <w:hideMark/>
          </w:tcPr>
          <w:p w14:paraId="24846906" w14:textId="77777777" w:rsidR="0029610F" w:rsidRPr="00637F72" w:rsidRDefault="0029610F">
            <w:pPr>
              <w:rPr>
                <w:sz w:val="16"/>
              </w:rPr>
            </w:pPr>
            <w:r w:rsidRPr="00637F72">
              <w:rPr>
                <w:sz w:val="16"/>
              </w:rPr>
              <w:t> </w:t>
            </w:r>
          </w:p>
        </w:tc>
      </w:tr>
      <w:tr w:rsidR="0029610F" w:rsidRPr="0029610F" w14:paraId="6D0C75F3" w14:textId="77777777" w:rsidTr="0029610F">
        <w:trPr>
          <w:trHeight w:val="300"/>
        </w:trPr>
        <w:tc>
          <w:tcPr>
            <w:tcW w:w="560" w:type="dxa"/>
            <w:noWrap/>
            <w:hideMark/>
          </w:tcPr>
          <w:p w14:paraId="3A1F6F7F" w14:textId="77777777" w:rsidR="0029610F" w:rsidRPr="00637F72" w:rsidRDefault="0029610F" w:rsidP="0029610F">
            <w:pPr>
              <w:rPr>
                <w:sz w:val="16"/>
              </w:rPr>
            </w:pPr>
            <w:r w:rsidRPr="00637F72">
              <w:rPr>
                <w:sz w:val="16"/>
              </w:rPr>
              <w:t>2,6</w:t>
            </w:r>
          </w:p>
        </w:tc>
        <w:tc>
          <w:tcPr>
            <w:tcW w:w="4320" w:type="dxa"/>
            <w:hideMark/>
          </w:tcPr>
          <w:p w14:paraId="63051CD9" w14:textId="77777777" w:rsidR="0029610F" w:rsidRPr="00637F72" w:rsidRDefault="0029610F" w:rsidP="0029610F">
            <w:pPr>
              <w:rPr>
                <w:sz w:val="16"/>
              </w:rPr>
            </w:pPr>
            <w:r w:rsidRPr="00637F72">
              <w:rPr>
                <w:sz w:val="16"/>
              </w:rPr>
              <w:t>Decoder side intra mode derivation</w:t>
            </w:r>
          </w:p>
        </w:tc>
        <w:tc>
          <w:tcPr>
            <w:tcW w:w="1040" w:type="dxa"/>
            <w:noWrap/>
            <w:hideMark/>
          </w:tcPr>
          <w:p w14:paraId="56309622" w14:textId="77777777" w:rsidR="0029610F" w:rsidRPr="00637F72" w:rsidRDefault="0029610F" w:rsidP="0029610F">
            <w:pPr>
              <w:rPr>
                <w:sz w:val="16"/>
              </w:rPr>
            </w:pPr>
            <w:r w:rsidRPr="00637F72">
              <w:rPr>
                <w:sz w:val="16"/>
              </w:rPr>
              <w:t>-0,45%</w:t>
            </w:r>
          </w:p>
        </w:tc>
        <w:tc>
          <w:tcPr>
            <w:tcW w:w="1039" w:type="dxa"/>
            <w:noWrap/>
            <w:hideMark/>
          </w:tcPr>
          <w:p w14:paraId="20FC865F" w14:textId="77777777" w:rsidR="0029610F" w:rsidRPr="00637F72" w:rsidRDefault="0029610F" w:rsidP="0029610F">
            <w:pPr>
              <w:rPr>
                <w:sz w:val="16"/>
              </w:rPr>
            </w:pPr>
            <w:r w:rsidRPr="00637F72">
              <w:rPr>
                <w:sz w:val="16"/>
              </w:rPr>
              <w:t>-0,26%</w:t>
            </w:r>
          </w:p>
        </w:tc>
        <w:tc>
          <w:tcPr>
            <w:tcW w:w="1039" w:type="dxa"/>
            <w:noWrap/>
            <w:hideMark/>
          </w:tcPr>
          <w:p w14:paraId="12BBB332" w14:textId="77777777" w:rsidR="0029610F" w:rsidRPr="00637F72" w:rsidRDefault="0029610F" w:rsidP="0029610F">
            <w:pPr>
              <w:rPr>
                <w:sz w:val="16"/>
              </w:rPr>
            </w:pPr>
            <w:r w:rsidRPr="00637F72">
              <w:rPr>
                <w:sz w:val="16"/>
              </w:rPr>
              <w:t>-0,30%</w:t>
            </w:r>
          </w:p>
        </w:tc>
        <w:tc>
          <w:tcPr>
            <w:tcW w:w="841" w:type="dxa"/>
            <w:noWrap/>
            <w:hideMark/>
          </w:tcPr>
          <w:p w14:paraId="45D63FFC" w14:textId="77777777" w:rsidR="0029610F" w:rsidRPr="00637F72" w:rsidRDefault="0029610F" w:rsidP="0029610F">
            <w:pPr>
              <w:rPr>
                <w:sz w:val="16"/>
              </w:rPr>
            </w:pPr>
            <w:r w:rsidRPr="00637F72">
              <w:rPr>
                <w:sz w:val="16"/>
              </w:rPr>
              <w:t>113%</w:t>
            </w:r>
          </w:p>
        </w:tc>
        <w:tc>
          <w:tcPr>
            <w:tcW w:w="841" w:type="dxa"/>
            <w:noWrap/>
            <w:hideMark/>
          </w:tcPr>
          <w:p w14:paraId="47617093" w14:textId="77777777" w:rsidR="0029610F" w:rsidRPr="00637F72" w:rsidRDefault="0029610F" w:rsidP="0029610F">
            <w:pPr>
              <w:rPr>
                <w:sz w:val="16"/>
              </w:rPr>
            </w:pPr>
            <w:r w:rsidRPr="00637F72">
              <w:rPr>
                <w:sz w:val="16"/>
              </w:rPr>
              <w:t>110%</w:t>
            </w:r>
          </w:p>
        </w:tc>
        <w:tc>
          <w:tcPr>
            <w:tcW w:w="1094" w:type="dxa"/>
            <w:noWrap/>
            <w:hideMark/>
          </w:tcPr>
          <w:p w14:paraId="0028A2EE" w14:textId="77777777" w:rsidR="0029610F" w:rsidRPr="00637F72" w:rsidRDefault="0029610F" w:rsidP="0029610F">
            <w:pPr>
              <w:rPr>
                <w:sz w:val="16"/>
              </w:rPr>
            </w:pPr>
            <w:r w:rsidRPr="00637F72">
              <w:rPr>
                <w:sz w:val="16"/>
              </w:rPr>
              <w:t>-0,26%</w:t>
            </w:r>
          </w:p>
        </w:tc>
        <w:tc>
          <w:tcPr>
            <w:tcW w:w="1094" w:type="dxa"/>
            <w:noWrap/>
            <w:hideMark/>
          </w:tcPr>
          <w:p w14:paraId="31FF2AAD" w14:textId="77777777" w:rsidR="0029610F" w:rsidRPr="00637F72" w:rsidRDefault="0029610F" w:rsidP="0029610F">
            <w:pPr>
              <w:rPr>
                <w:sz w:val="16"/>
              </w:rPr>
            </w:pPr>
            <w:r w:rsidRPr="00637F72">
              <w:rPr>
                <w:sz w:val="16"/>
              </w:rPr>
              <w:t>-0,21%</w:t>
            </w:r>
          </w:p>
        </w:tc>
        <w:tc>
          <w:tcPr>
            <w:tcW w:w="1094" w:type="dxa"/>
            <w:noWrap/>
            <w:hideMark/>
          </w:tcPr>
          <w:p w14:paraId="2514FAC1" w14:textId="77777777" w:rsidR="0029610F" w:rsidRPr="00637F72" w:rsidRDefault="0029610F" w:rsidP="0029610F">
            <w:pPr>
              <w:rPr>
                <w:sz w:val="16"/>
              </w:rPr>
            </w:pPr>
            <w:r w:rsidRPr="00637F72">
              <w:rPr>
                <w:sz w:val="16"/>
              </w:rPr>
              <w:t>-0,19%</w:t>
            </w:r>
          </w:p>
        </w:tc>
        <w:tc>
          <w:tcPr>
            <w:tcW w:w="759" w:type="dxa"/>
            <w:noWrap/>
            <w:hideMark/>
          </w:tcPr>
          <w:p w14:paraId="30E4800D" w14:textId="77777777" w:rsidR="0029610F" w:rsidRPr="00637F72" w:rsidRDefault="0029610F" w:rsidP="0029610F">
            <w:pPr>
              <w:rPr>
                <w:sz w:val="16"/>
              </w:rPr>
            </w:pPr>
            <w:r w:rsidRPr="00637F72">
              <w:rPr>
                <w:sz w:val="16"/>
              </w:rPr>
              <w:t>102%</w:t>
            </w:r>
          </w:p>
        </w:tc>
        <w:tc>
          <w:tcPr>
            <w:tcW w:w="759" w:type="dxa"/>
            <w:noWrap/>
            <w:hideMark/>
          </w:tcPr>
          <w:p w14:paraId="49114691" w14:textId="77777777" w:rsidR="0029610F" w:rsidRPr="00637F72" w:rsidRDefault="0029610F" w:rsidP="0029610F">
            <w:pPr>
              <w:rPr>
                <w:sz w:val="16"/>
              </w:rPr>
            </w:pPr>
            <w:r w:rsidRPr="00637F72">
              <w:rPr>
                <w:sz w:val="16"/>
              </w:rPr>
              <w:t>106%</w:t>
            </w:r>
          </w:p>
        </w:tc>
        <w:tc>
          <w:tcPr>
            <w:tcW w:w="967" w:type="dxa"/>
            <w:noWrap/>
            <w:hideMark/>
          </w:tcPr>
          <w:p w14:paraId="36CD0C55" w14:textId="77777777" w:rsidR="0029610F" w:rsidRPr="00637F72" w:rsidRDefault="0029610F" w:rsidP="0029610F">
            <w:pPr>
              <w:rPr>
                <w:sz w:val="16"/>
              </w:rPr>
            </w:pPr>
            <w:r w:rsidRPr="00637F72">
              <w:rPr>
                <w:sz w:val="16"/>
              </w:rPr>
              <w:t> </w:t>
            </w:r>
          </w:p>
        </w:tc>
        <w:tc>
          <w:tcPr>
            <w:tcW w:w="1134" w:type="dxa"/>
            <w:noWrap/>
            <w:hideMark/>
          </w:tcPr>
          <w:p w14:paraId="735EE2AE" w14:textId="77777777" w:rsidR="0029610F" w:rsidRPr="00637F72" w:rsidRDefault="0029610F">
            <w:pPr>
              <w:rPr>
                <w:sz w:val="16"/>
              </w:rPr>
            </w:pPr>
            <w:r w:rsidRPr="00637F72">
              <w:rPr>
                <w:sz w:val="16"/>
              </w:rPr>
              <w:t> </w:t>
            </w:r>
          </w:p>
        </w:tc>
        <w:tc>
          <w:tcPr>
            <w:tcW w:w="1134" w:type="dxa"/>
            <w:noWrap/>
            <w:hideMark/>
          </w:tcPr>
          <w:p w14:paraId="1A2B2A32" w14:textId="77777777" w:rsidR="0029610F" w:rsidRPr="00637F72" w:rsidRDefault="0029610F">
            <w:pPr>
              <w:rPr>
                <w:sz w:val="16"/>
              </w:rPr>
            </w:pPr>
            <w:r w:rsidRPr="00637F72">
              <w:rPr>
                <w:sz w:val="16"/>
              </w:rPr>
              <w:t> </w:t>
            </w:r>
          </w:p>
        </w:tc>
        <w:tc>
          <w:tcPr>
            <w:tcW w:w="783" w:type="dxa"/>
            <w:noWrap/>
            <w:hideMark/>
          </w:tcPr>
          <w:p w14:paraId="04FE72BF" w14:textId="77777777" w:rsidR="0029610F" w:rsidRPr="00637F72" w:rsidRDefault="0029610F">
            <w:pPr>
              <w:rPr>
                <w:sz w:val="16"/>
              </w:rPr>
            </w:pPr>
            <w:r w:rsidRPr="00637F72">
              <w:rPr>
                <w:sz w:val="16"/>
              </w:rPr>
              <w:t> </w:t>
            </w:r>
          </w:p>
        </w:tc>
        <w:tc>
          <w:tcPr>
            <w:tcW w:w="783" w:type="dxa"/>
            <w:noWrap/>
            <w:hideMark/>
          </w:tcPr>
          <w:p w14:paraId="3084ADCE" w14:textId="77777777" w:rsidR="0029610F" w:rsidRPr="00637F72" w:rsidRDefault="0029610F">
            <w:pPr>
              <w:rPr>
                <w:sz w:val="16"/>
              </w:rPr>
            </w:pPr>
            <w:r w:rsidRPr="00637F72">
              <w:rPr>
                <w:sz w:val="16"/>
              </w:rPr>
              <w:t> </w:t>
            </w:r>
          </w:p>
        </w:tc>
      </w:tr>
      <w:tr w:rsidR="0029610F" w:rsidRPr="0029610F" w14:paraId="7002D03A" w14:textId="77777777" w:rsidTr="0029610F">
        <w:trPr>
          <w:trHeight w:val="300"/>
        </w:trPr>
        <w:tc>
          <w:tcPr>
            <w:tcW w:w="560" w:type="dxa"/>
            <w:vMerge w:val="restart"/>
            <w:noWrap/>
            <w:hideMark/>
          </w:tcPr>
          <w:p w14:paraId="1215DB60" w14:textId="77777777" w:rsidR="0029610F" w:rsidRPr="00637F72" w:rsidRDefault="0029610F" w:rsidP="0029610F">
            <w:pPr>
              <w:rPr>
                <w:sz w:val="16"/>
              </w:rPr>
            </w:pPr>
            <w:r w:rsidRPr="00637F72">
              <w:rPr>
                <w:sz w:val="16"/>
              </w:rPr>
              <w:t>3,1</w:t>
            </w:r>
          </w:p>
        </w:tc>
        <w:tc>
          <w:tcPr>
            <w:tcW w:w="4320" w:type="dxa"/>
            <w:noWrap/>
            <w:hideMark/>
          </w:tcPr>
          <w:p w14:paraId="6B8D9B28" w14:textId="77777777" w:rsidR="0029610F" w:rsidRPr="00637F72" w:rsidRDefault="0029610F" w:rsidP="0029610F">
            <w:pPr>
              <w:rPr>
                <w:sz w:val="16"/>
              </w:rPr>
            </w:pPr>
            <w:r w:rsidRPr="00637F72">
              <w:rPr>
                <w:sz w:val="16"/>
              </w:rPr>
              <w:t>LIC</w:t>
            </w:r>
          </w:p>
        </w:tc>
        <w:tc>
          <w:tcPr>
            <w:tcW w:w="1040" w:type="dxa"/>
            <w:noWrap/>
            <w:hideMark/>
          </w:tcPr>
          <w:p w14:paraId="328650F5" w14:textId="77777777" w:rsidR="0029610F" w:rsidRPr="00637F72" w:rsidRDefault="0029610F">
            <w:pPr>
              <w:rPr>
                <w:sz w:val="16"/>
              </w:rPr>
            </w:pPr>
            <w:r w:rsidRPr="00637F72">
              <w:rPr>
                <w:sz w:val="16"/>
              </w:rPr>
              <w:t> </w:t>
            </w:r>
          </w:p>
        </w:tc>
        <w:tc>
          <w:tcPr>
            <w:tcW w:w="1039" w:type="dxa"/>
            <w:noWrap/>
            <w:hideMark/>
          </w:tcPr>
          <w:p w14:paraId="65DC918E" w14:textId="77777777" w:rsidR="0029610F" w:rsidRPr="00637F72" w:rsidRDefault="0029610F">
            <w:pPr>
              <w:rPr>
                <w:sz w:val="16"/>
              </w:rPr>
            </w:pPr>
            <w:r w:rsidRPr="00637F72">
              <w:rPr>
                <w:sz w:val="16"/>
              </w:rPr>
              <w:t> </w:t>
            </w:r>
          </w:p>
        </w:tc>
        <w:tc>
          <w:tcPr>
            <w:tcW w:w="1039" w:type="dxa"/>
            <w:noWrap/>
            <w:hideMark/>
          </w:tcPr>
          <w:p w14:paraId="59C8EA86" w14:textId="77777777" w:rsidR="0029610F" w:rsidRPr="00637F72" w:rsidRDefault="0029610F">
            <w:pPr>
              <w:rPr>
                <w:sz w:val="16"/>
              </w:rPr>
            </w:pPr>
            <w:r w:rsidRPr="00637F72">
              <w:rPr>
                <w:sz w:val="16"/>
              </w:rPr>
              <w:t> </w:t>
            </w:r>
          </w:p>
        </w:tc>
        <w:tc>
          <w:tcPr>
            <w:tcW w:w="841" w:type="dxa"/>
            <w:noWrap/>
            <w:hideMark/>
          </w:tcPr>
          <w:p w14:paraId="0BD9ECC7" w14:textId="77777777" w:rsidR="0029610F" w:rsidRPr="00637F72" w:rsidRDefault="0029610F">
            <w:pPr>
              <w:rPr>
                <w:sz w:val="16"/>
              </w:rPr>
            </w:pPr>
            <w:r w:rsidRPr="00637F72">
              <w:rPr>
                <w:sz w:val="16"/>
              </w:rPr>
              <w:t> </w:t>
            </w:r>
          </w:p>
        </w:tc>
        <w:tc>
          <w:tcPr>
            <w:tcW w:w="841" w:type="dxa"/>
            <w:noWrap/>
            <w:hideMark/>
          </w:tcPr>
          <w:p w14:paraId="425D3674" w14:textId="77777777" w:rsidR="0029610F" w:rsidRPr="00637F72" w:rsidRDefault="0029610F">
            <w:pPr>
              <w:rPr>
                <w:sz w:val="16"/>
              </w:rPr>
            </w:pPr>
            <w:r w:rsidRPr="00637F72">
              <w:rPr>
                <w:sz w:val="16"/>
              </w:rPr>
              <w:t> </w:t>
            </w:r>
          </w:p>
        </w:tc>
        <w:tc>
          <w:tcPr>
            <w:tcW w:w="1094" w:type="dxa"/>
            <w:noWrap/>
            <w:hideMark/>
          </w:tcPr>
          <w:p w14:paraId="0CFEE7C5" w14:textId="77777777" w:rsidR="0029610F" w:rsidRPr="00637F72" w:rsidRDefault="0029610F" w:rsidP="0029610F">
            <w:pPr>
              <w:rPr>
                <w:sz w:val="16"/>
              </w:rPr>
            </w:pPr>
            <w:r w:rsidRPr="00637F72">
              <w:rPr>
                <w:sz w:val="16"/>
              </w:rPr>
              <w:t>-0,94%</w:t>
            </w:r>
          </w:p>
        </w:tc>
        <w:tc>
          <w:tcPr>
            <w:tcW w:w="1094" w:type="dxa"/>
            <w:noWrap/>
            <w:hideMark/>
          </w:tcPr>
          <w:p w14:paraId="2A0E2C10" w14:textId="77777777" w:rsidR="0029610F" w:rsidRPr="00637F72" w:rsidRDefault="0029610F" w:rsidP="0029610F">
            <w:pPr>
              <w:rPr>
                <w:sz w:val="16"/>
              </w:rPr>
            </w:pPr>
            <w:r w:rsidRPr="00637F72">
              <w:rPr>
                <w:sz w:val="16"/>
              </w:rPr>
              <w:t>-0,51%</w:t>
            </w:r>
          </w:p>
        </w:tc>
        <w:tc>
          <w:tcPr>
            <w:tcW w:w="1094" w:type="dxa"/>
            <w:noWrap/>
            <w:hideMark/>
          </w:tcPr>
          <w:p w14:paraId="7CBD1DD4" w14:textId="77777777" w:rsidR="0029610F" w:rsidRPr="00637F72" w:rsidRDefault="0029610F" w:rsidP="0029610F">
            <w:pPr>
              <w:rPr>
                <w:sz w:val="16"/>
              </w:rPr>
            </w:pPr>
            <w:r w:rsidRPr="00637F72">
              <w:rPr>
                <w:sz w:val="16"/>
              </w:rPr>
              <w:t>-0,56%</w:t>
            </w:r>
          </w:p>
        </w:tc>
        <w:tc>
          <w:tcPr>
            <w:tcW w:w="759" w:type="dxa"/>
            <w:noWrap/>
            <w:hideMark/>
          </w:tcPr>
          <w:p w14:paraId="7E2E3ACF" w14:textId="77777777" w:rsidR="0029610F" w:rsidRPr="00637F72" w:rsidRDefault="0029610F" w:rsidP="0029610F">
            <w:pPr>
              <w:rPr>
                <w:sz w:val="16"/>
              </w:rPr>
            </w:pPr>
            <w:r w:rsidRPr="00637F72">
              <w:rPr>
                <w:sz w:val="16"/>
              </w:rPr>
              <w:t>122%</w:t>
            </w:r>
          </w:p>
        </w:tc>
        <w:tc>
          <w:tcPr>
            <w:tcW w:w="759" w:type="dxa"/>
            <w:noWrap/>
            <w:hideMark/>
          </w:tcPr>
          <w:p w14:paraId="4E930D83" w14:textId="77777777" w:rsidR="0029610F" w:rsidRPr="00637F72" w:rsidRDefault="0029610F" w:rsidP="0029610F">
            <w:pPr>
              <w:rPr>
                <w:sz w:val="16"/>
              </w:rPr>
            </w:pPr>
            <w:r w:rsidRPr="00637F72">
              <w:rPr>
                <w:sz w:val="16"/>
              </w:rPr>
              <w:t>100%</w:t>
            </w:r>
          </w:p>
        </w:tc>
        <w:tc>
          <w:tcPr>
            <w:tcW w:w="967" w:type="dxa"/>
            <w:noWrap/>
            <w:hideMark/>
          </w:tcPr>
          <w:p w14:paraId="7A7A2D3C" w14:textId="77777777" w:rsidR="0029610F" w:rsidRPr="00637F72" w:rsidRDefault="0029610F" w:rsidP="0029610F">
            <w:pPr>
              <w:rPr>
                <w:sz w:val="16"/>
              </w:rPr>
            </w:pPr>
            <w:r w:rsidRPr="00637F72">
              <w:rPr>
                <w:sz w:val="16"/>
              </w:rPr>
              <w:t>-0,69%</w:t>
            </w:r>
          </w:p>
        </w:tc>
        <w:tc>
          <w:tcPr>
            <w:tcW w:w="1134" w:type="dxa"/>
            <w:noWrap/>
            <w:hideMark/>
          </w:tcPr>
          <w:p w14:paraId="3C263E0C" w14:textId="77777777" w:rsidR="0029610F" w:rsidRPr="00637F72" w:rsidRDefault="0029610F" w:rsidP="0029610F">
            <w:pPr>
              <w:rPr>
                <w:sz w:val="16"/>
              </w:rPr>
            </w:pPr>
            <w:r w:rsidRPr="00637F72">
              <w:rPr>
                <w:sz w:val="16"/>
              </w:rPr>
              <w:t>-0,40%</w:t>
            </w:r>
          </w:p>
        </w:tc>
        <w:tc>
          <w:tcPr>
            <w:tcW w:w="1134" w:type="dxa"/>
            <w:noWrap/>
            <w:hideMark/>
          </w:tcPr>
          <w:p w14:paraId="222737E4" w14:textId="77777777" w:rsidR="0029610F" w:rsidRPr="00637F72" w:rsidRDefault="0029610F" w:rsidP="0029610F">
            <w:pPr>
              <w:rPr>
                <w:sz w:val="16"/>
              </w:rPr>
            </w:pPr>
            <w:r w:rsidRPr="00637F72">
              <w:rPr>
                <w:sz w:val="16"/>
              </w:rPr>
              <w:t>-0,50%</w:t>
            </w:r>
          </w:p>
        </w:tc>
        <w:tc>
          <w:tcPr>
            <w:tcW w:w="783" w:type="dxa"/>
            <w:noWrap/>
            <w:hideMark/>
          </w:tcPr>
          <w:p w14:paraId="5597DE06" w14:textId="77777777" w:rsidR="0029610F" w:rsidRPr="00637F72" w:rsidRDefault="0029610F" w:rsidP="0029610F">
            <w:pPr>
              <w:rPr>
                <w:sz w:val="16"/>
              </w:rPr>
            </w:pPr>
            <w:r w:rsidRPr="00637F72">
              <w:rPr>
                <w:sz w:val="16"/>
              </w:rPr>
              <w:t>121%</w:t>
            </w:r>
          </w:p>
        </w:tc>
        <w:tc>
          <w:tcPr>
            <w:tcW w:w="783" w:type="dxa"/>
            <w:noWrap/>
            <w:hideMark/>
          </w:tcPr>
          <w:p w14:paraId="3E2D6EDC" w14:textId="77777777" w:rsidR="0029610F" w:rsidRPr="00637F72" w:rsidRDefault="0029610F" w:rsidP="0029610F">
            <w:pPr>
              <w:rPr>
                <w:sz w:val="16"/>
              </w:rPr>
            </w:pPr>
            <w:r w:rsidRPr="00637F72">
              <w:rPr>
                <w:sz w:val="16"/>
              </w:rPr>
              <w:t>101%</w:t>
            </w:r>
          </w:p>
        </w:tc>
      </w:tr>
      <w:tr w:rsidR="0029610F" w:rsidRPr="0029610F" w14:paraId="376E0582" w14:textId="77777777" w:rsidTr="0029610F">
        <w:trPr>
          <w:trHeight w:val="288"/>
        </w:trPr>
        <w:tc>
          <w:tcPr>
            <w:tcW w:w="560" w:type="dxa"/>
            <w:vMerge/>
            <w:hideMark/>
          </w:tcPr>
          <w:p w14:paraId="36FB26E6" w14:textId="77777777" w:rsidR="0029610F" w:rsidRPr="00637F72" w:rsidRDefault="0029610F">
            <w:pPr>
              <w:rPr>
                <w:sz w:val="16"/>
              </w:rPr>
            </w:pPr>
          </w:p>
        </w:tc>
        <w:tc>
          <w:tcPr>
            <w:tcW w:w="4320" w:type="dxa"/>
            <w:noWrap/>
            <w:hideMark/>
          </w:tcPr>
          <w:p w14:paraId="5C1019B3" w14:textId="77777777" w:rsidR="0029610F" w:rsidRPr="00637F72" w:rsidRDefault="0029610F" w:rsidP="0029610F">
            <w:pPr>
              <w:rPr>
                <w:sz w:val="16"/>
              </w:rPr>
            </w:pPr>
            <w:r w:rsidRPr="00637F72">
              <w:rPr>
                <w:sz w:val="16"/>
              </w:rPr>
              <w:t>tool-off</w:t>
            </w:r>
          </w:p>
        </w:tc>
        <w:tc>
          <w:tcPr>
            <w:tcW w:w="1040" w:type="dxa"/>
            <w:noWrap/>
            <w:hideMark/>
          </w:tcPr>
          <w:p w14:paraId="70B6C130" w14:textId="77777777" w:rsidR="0029610F" w:rsidRPr="00637F72" w:rsidRDefault="0029610F">
            <w:pPr>
              <w:rPr>
                <w:sz w:val="16"/>
              </w:rPr>
            </w:pPr>
            <w:r w:rsidRPr="00637F72">
              <w:rPr>
                <w:sz w:val="16"/>
              </w:rPr>
              <w:t> </w:t>
            </w:r>
          </w:p>
        </w:tc>
        <w:tc>
          <w:tcPr>
            <w:tcW w:w="1039" w:type="dxa"/>
            <w:noWrap/>
            <w:hideMark/>
          </w:tcPr>
          <w:p w14:paraId="2E1E547C" w14:textId="77777777" w:rsidR="0029610F" w:rsidRPr="00637F72" w:rsidRDefault="0029610F">
            <w:pPr>
              <w:rPr>
                <w:sz w:val="16"/>
              </w:rPr>
            </w:pPr>
            <w:r w:rsidRPr="00637F72">
              <w:rPr>
                <w:sz w:val="16"/>
              </w:rPr>
              <w:t> </w:t>
            </w:r>
          </w:p>
        </w:tc>
        <w:tc>
          <w:tcPr>
            <w:tcW w:w="1039" w:type="dxa"/>
            <w:noWrap/>
            <w:hideMark/>
          </w:tcPr>
          <w:p w14:paraId="5C9BF13C" w14:textId="77777777" w:rsidR="0029610F" w:rsidRPr="00637F72" w:rsidRDefault="0029610F">
            <w:pPr>
              <w:rPr>
                <w:sz w:val="16"/>
              </w:rPr>
            </w:pPr>
            <w:r w:rsidRPr="00637F72">
              <w:rPr>
                <w:sz w:val="16"/>
              </w:rPr>
              <w:t> </w:t>
            </w:r>
          </w:p>
        </w:tc>
        <w:tc>
          <w:tcPr>
            <w:tcW w:w="841" w:type="dxa"/>
            <w:noWrap/>
            <w:hideMark/>
          </w:tcPr>
          <w:p w14:paraId="658282FB" w14:textId="77777777" w:rsidR="0029610F" w:rsidRPr="00637F72" w:rsidRDefault="0029610F">
            <w:pPr>
              <w:rPr>
                <w:sz w:val="16"/>
              </w:rPr>
            </w:pPr>
            <w:r w:rsidRPr="00637F72">
              <w:rPr>
                <w:sz w:val="16"/>
              </w:rPr>
              <w:t> </w:t>
            </w:r>
          </w:p>
        </w:tc>
        <w:tc>
          <w:tcPr>
            <w:tcW w:w="841" w:type="dxa"/>
            <w:noWrap/>
            <w:hideMark/>
          </w:tcPr>
          <w:p w14:paraId="5AE7BE82" w14:textId="77777777" w:rsidR="0029610F" w:rsidRPr="00637F72" w:rsidRDefault="0029610F">
            <w:pPr>
              <w:rPr>
                <w:sz w:val="16"/>
              </w:rPr>
            </w:pPr>
            <w:r w:rsidRPr="00637F72">
              <w:rPr>
                <w:sz w:val="16"/>
              </w:rPr>
              <w:t> </w:t>
            </w:r>
          </w:p>
        </w:tc>
        <w:tc>
          <w:tcPr>
            <w:tcW w:w="1094" w:type="dxa"/>
            <w:noWrap/>
            <w:hideMark/>
          </w:tcPr>
          <w:p w14:paraId="07846D94" w14:textId="77777777" w:rsidR="0029610F" w:rsidRPr="00637F72" w:rsidRDefault="0029610F" w:rsidP="0029610F">
            <w:pPr>
              <w:rPr>
                <w:sz w:val="16"/>
              </w:rPr>
            </w:pPr>
            <w:r w:rsidRPr="00637F72">
              <w:rPr>
                <w:sz w:val="16"/>
              </w:rPr>
              <w:t>0,72%</w:t>
            </w:r>
          </w:p>
        </w:tc>
        <w:tc>
          <w:tcPr>
            <w:tcW w:w="1094" w:type="dxa"/>
            <w:noWrap/>
            <w:hideMark/>
          </w:tcPr>
          <w:p w14:paraId="7E6C6CE7" w14:textId="77777777" w:rsidR="0029610F" w:rsidRPr="00637F72" w:rsidRDefault="0029610F" w:rsidP="0029610F">
            <w:pPr>
              <w:rPr>
                <w:sz w:val="16"/>
              </w:rPr>
            </w:pPr>
            <w:r w:rsidRPr="00637F72">
              <w:rPr>
                <w:sz w:val="16"/>
              </w:rPr>
              <w:t>0,33%</w:t>
            </w:r>
          </w:p>
        </w:tc>
        <w:tc>
          <w:tcPr>
            <w:tcW w:w="1094" w:type="dxa"/>
            <w:noWrap/>
            <w:hideMark/>
          </w:tcPr>
          <w:p w14:paraId="209AC538" w14:textId="77777777" w:rsidR="0029610F" w:rsidRPr="00637F72" w:rsidRDefault="0029610F" w:rsidP="0029610F">
            <w:pPr>
              <w:rPr>
                <w:sz w:val="16"/>
              </w:rPr>
            </w:pPr>
            <w:r w:rsidRPr="00637F72">
              <w:rPr>
                <w:sz w:val="16"/>
              </w:rPr>
              <w:t>0,37%</w:t>
            </w:r>
          </w:p>
        </w:tc>
        <w:tc>
          <w:tcPr>
            <w:tcW w:w="759" w:type="dxa"/>
            <w:noWrap/>
            <w:hideMark/>
          </w:tcPr>
          <w:p w14:paraId="6C8CAD03" w14:textId="77777777" w:rsidR="0029610F" w:rsidRPr="00637F72" w:rsidRDefault="0029610F" w:rsidP="0029610F">
            <w:pPr>
              <w:rPr>
                <w:sz w:val="16"/>
              </w:rPr>
            </w:pPr>
            <w:r w:rsidRPr="00637F72">
              <w:rPr>
                <w:sz w:val="16"/>
              </w:rPr>
              <w:t>91%</w:t>
            </w:r>
          </w:p>
        </w:tc>
        <w:tc>
          <w:tcPr>
            <w:tcW w:w="759" w:type="dxa"/>
            <w:noWrap/>
            <w:hideMark/>
          </w:tcPr>
          <w:p w14:paraId="6BD64AB7" w14:textId="77777777" w:rsidR="0029610F" w:rsidRPr="00637F72" w:rsidRDefault="0029610F" w:rsidP="0029610F">
            <w:pPr>
              <w:rPr>
                <w:sz w:val="16"/>
              </w:rPr>
            </w:pPr>
            <w:r w:rsidRPr="00637F72">
              <w:rPr>
                <w:sz w:val="16"/>
              </w:rPr>
              <w:t>102%</w:t>
            </w:r>
          </w:p>
        </w:tc>
        <w:tc>
          <w:tcPr>
            <w:tcW w:w="967" w:type="dxa"/>
            <w:noWrap/>
            <w:hideMark/>
          </w:tcPr>
          <w:p w14:paraId="16FD4DC9" w14:textId="77777777" w:rsidR="0029610F" w:rsidRPr="00637F72" w:rsidRDefault="0029610F" w:rsidP="0029610F">
            <w:pPr>
              <w:rPr>
                <w:sz w:val="16"/>
              </w:rPr>
            </w:pPr>
            <w:r w:rsidRPr="00637F72">
              <w:rPr>
                <w:sz w:val="16"/>
              </w:rPr>
              <w:t>0,59%</w:t>
            </w:r>
          </w:p>
        </w:tc>
        <w:tc>
          <w:tcPr>
            <w:tcW w:w="1134" w:type="dxa"/>
            <w:noWrap/>
            <w:hideMark/>
          </w:tcPr>
          <w:p w14:paraId="0E9DE2E0" w14:textId="77777777" w:rsidR="0029610F" w:rsidRPr="00637F72" w:rsidRDefault="0029610F" w:rsidP="0029610F">
            <w:pPr>
              <w:rPr>
                <w:sz w:val="16"/>
              </w:rPr>
            </w:pPr>
            <w:r w:rsidRPr="00637F72">
              <w:rPr>
                <w:sz w:val="16"/>
              </w:rPr>
              <w:t>0,27%</w:t>
            </w:r>
          </w:p>
        </w:tc>
        <w:tc>
          <w:tcPr>
            <w:tcW w:w="1134" w:type="dxa"/>
            <w:noWrap/>
            <w:hideMark/>
          </w:tcPr>
          <w:p w14:paraId="5A157075" w14:textId="77777777" w:rsidR="0029610F" w:rsidRPr="00637F72" w:rsidRDefault="0029610F" w:rsidP="0029610F">
            <w:pPr>
              <w:rPr>
                <w:sz w:val="16"/>
              </w:rPr>
            </w:pPr>
            <w:r w:rsidRPr="00637F72">
              <w:rPr>
                <w:sz w:val="16"/>
              </w:rPr>
              <w:t>0,51%</w:t>
            </w:r>
          </w:p>
        </w:tc>
        <w:tc>
          <w:tcPr>
            <w:tcW w:w="783" w:type="dxa"/>
            <w:noWrap/>
            <w:hideMark/>
          </w:tcPr>
          <w:p w14:paraId="0388247B" w14:textId="77777777" w:rsidR="0029610F" w:rsidRPr="00637F72" w:rsidRDefault="0029610F" w:rsidP="0029610F">
            <w:pPr>
              <w:rPr>
                <w:sz w:val="16"/>
              </w:rPr>
            </w:pPr>
            <w:r w:rsidRPr="00637F72">
              <w:rPr>
                <w:sz w:val="16"/>
              </w:rPr>
              <w:t>87%</w:t>
            </w:r>
          </w:p>
        </w:tc>
        <w:tc>
          <w:tcPr>
            <w:tcW w:w="783" w:type="dxa"/>
            <w:noWrap/>
            <w:hideMark/>
          </w:tcPr>
          <w:p w14:paraId="18EC2C59" w14:textId="77777777" w:rsidR="0029610F" w:rsidRPr="00637F72" w:rsidRDefault="0029610F" w:rsidP="0029610F">
            <w:pPr>
              <w:rPr>
                <w:sz w:val="16"/>
              </w:rPr>
            </w:pPr>
            <w:r w:rsidRPr="00637F72">
              <w:rPr>
                <w:sz w:val="16"/>
              </w:rPr>
              <w:t>104%</w:t>
            </w:r>
          </w:p>
        </w:tc>
      </w:tr>
      <w:tr w:rsidR="0029610F" w:rsidRPr="0029610F" w14:paraId="6B4D2FBD" w14:textId="77777777" w:rsidTr="0029610F">
        <w:trPr>
          <w:trHeight w:val="288"/>
        </w:trPr>
        <w:tc>
          <w:tcPr>
            <w:tcW w:w="560" w:type="dxa"/>
            <w:vMerge w:val="restart"/>
            <w:noWrap/>
            <w:hideMark/>
          </w:tcPr>
          <w:p w14:paraId="12D62864" w14:textId="77777777" w:rsidR="0029610F" w:rsidRPr="00637F72" w:rsidRDefault="0029610F" w:rsidP="0029610F">
            <w:pPr>
              <w:rPr>
                <w:sz w:val="16"/>
              </w:rPr>
            </w:pPr>
            <w:r w:rsidRPr="00637F72">
              <w:rPr>
                <w:sz w:val="16"/>
              </w:rPr>
              <w:t>3,2</w:t>
            </w:r>
          </w:p>
        </w:tc>
        <w:tc>
          <w:tcPr>
            <w:tcW w:w="4320" w:type="dxa"/>
            <w:noWrap/>
            <w:hideMark/>
          </w:tcPr>
          <w:p w14:paraId="3CD847D7" w14:textId="77777777" w:rsidR="0029610F" w:rsidRPr="00637F72" w:rsidRDefault="0029610F" w:rsidP="0029610F">
            <w:pPr>
              <w:rPr>
                <w:sz w:val="16"/>
              </w:rPr>
            </w:pPr>
            <w:r w:rsidRPr="00637F72">
              <w:rPr>
                <w:sz w:val="16"/>
              </w:rPr>
              <w:t>Non-adjacent candidates</w:t>
            </w:r>
          </w:p>
        </w:tc>
        <w:tc>
          <w:tcPr>
            <w:tcW w:w="1040" w:type="dxa"/>
            <w:noWrap/>
            <w:hideMark/>
          </w:tcPr>
          <w:p w14:paraId="5048CFD5" w14:textId="77777777" w:rsidR="0029610F" w:rsidRPr="00637F72" w:rsidRDefault="0029610F">
            <w:pPr>
              <w:rPr>
                <w:sz w:val="16"/>
              </w:rPr>
            </w:pPr>
            <w:r w:rsidRPr="00637F72">
              <w:rPr>
                <w:sz w:val="16"/>
              </w:rPr>
              <w:t> </w:t>
            </w:r>
          </w:p>
        </w:tc>
        <w:tc>
          <w:tcPr>
            <w:tcW w:w="1039" w:type="dxa"/>
            <w:noWrap/>
            <w:hideMark/>
          </w:tcPr>
          <w:p w14:paraId="1459F839" w14:textId="77777777" w:rsidR="0029610F" w:rsidRPr="00637F72" w:rsidRDefault="0029610F">
            <w:pPr>
              <w:rPr>
                <w:sz w:val="16"/>
              </w:rPr>
            </w:pPr>
            <w:r w:rsidRPr="00637F72">
              <w:rPr>
                <w:sz w:val="16"/>
              </w:rPr>
              <w:t> </w:t>
            </w:r>
          </w:p>
        </w:tc>
        <w:tc>
          <w:tcPr>
            <w:tcW w:w="1039" w:type="dxa"/>
            <w:noWrap/>
            <w:hideMark/>
          </w:tcPr>
          <w:p w14:paraId="5A944E04" w14:textId="77777777" w:rsidR="0029610F" w:rsidRPr="00637F72" w:rsidRDefault="0029610F">
            <w:pPr>
              <w:rPr>
                <w:sz w:val="16"/>
              </w:rPr>
            </w:pPr>
            <w:r w:rsidRPr="00637F72">
              <w:rPr>
                <w:sz w:val="16"/>
              </w:rPr>
              <w:t> </w:t>
            </w:r>
          </w:p>
        </w:tc>
        <w:tc>
          <w:tcPr>
            <w:tcW w:w="841" w:type="dxa"/>
            <w:noWrap/>
            <w:hideMark/>
          </w:tcPr>
          <w:p w14:paraId="0681C8D9" w14:textId="77777777" w:rsidR="0029610F" w:rsidRPr="00637F72" w:rsidRDefault="0029610F">
            <w:pPr>
              <w:rPr>
                <w:sz w:val="16"/>
              </w:rPr>
            </w:pPr>
            <w:r w:rsidRPr="00637F72">
              <w:rPr>
                <w:sz w:val="16"/>
              </w:rPr>
              <w:t> </w:t>
            </w:r>
          </w:p>
        </w:tc>
        <w:tc>
          <w:tcPr>
            <w:tcW w:w="841" w:type="dxa"/>
            <w:noWrap/>
            <w:hideMark/>
          </w:tcPr>
          <w:p w14:paraId="3C02D4B2" w14:textId="77777777" w:rsidR="0029610F" w:rsidRPr="00637F72" w:rsidRDefault="0029610F">
            <w:pPr>
              <w:rPr>
                <w:sz w:val="16"/>
              </w:rPr>
            </w:pPr>
            <w:r w:rsidRPr="00637F72">
              <w:rPr>
                <w:sz w:val="16"/>
              </w:rPr>
              <w:t> </w:t>
            </w:r>
          </w:p>
        </w:tc>
        <w:tc>
          <w:tcPr>
            <w:tcW w:w="1094" w:type="dxa"/>
            <w:noWrap/>
            <w:hideMark/>
          </w:tcPr>
          <w:p w14:paraId="53A67C6A" w14:textId="77777777" w:rsidR="0029610F" w:rsidRPr="00637F72" w:rsidRDefault="0029610F" w:rsidP="0029610F">
            <w:pPr>
              <w:rPr>
                <w:sz w:val="16"/>
              </w:rPr>
            </w:pPr>
            <w:r w:rsidRPr="00637F72">
              <w:rPr>
                <w:sz w:val="16"/>
              </w:rPr>
              <w:t>-0,41%</w:t>
            </w:r>
          </w:p>
        </w:tc>
        <w:tc>
          <w:tcPr>
            <w:tcW w:w="1094" w:type="dxa"/>
            <w:noWrap/>
            <w:hideMark/>
          </w:tcPr>
          <w:p w14:paraId="34FFE0D9" w14:textId="77777777" w:rsidR="0029610F" w:rsidRPr="00637F72" w:rsidRDefault="0029610F" w:rsidP="0029610F">
            <w:pPr>
              <w:rPr>
                <w:sz w:val="16"/>
              </w:rPr>
            </w:pPr>
            <w:r w:rsidRPr="00637F72">
              <w:rPr>
                <w:sz w:val="16"/>
              </w:rPr>
              <w:t>-0,44%</w:t>
            </w:r>
          </w:p>
        </w:tc>
        <w:tc>
          <w:tcPr>
            <w:tcW w:w="1094" w:type="dxa"/>
            <w:noWrap/>
            <w:hideMark/>
          </w:tcPr>
          <w:p w14:paraId="5761C5B7" w14:textId="77777777" w:rsidR="0029610F" w:rsidRPr="00637F72" w:rsidRDefault="0029610F" w:rsidP="0029610F">
            <w:pPr>
              <w:rPr>
                <w:sz w:val="16"/>
              </w:rPr>
            </w:pPr>
            <w:r w:rsidRPr="00637F72">
              <w:rPr>
                <w:sz w:val="16"/>
              </w:rPr>
              <w:t>-0,40%</w:t>
            </w:r>
          </w:p>
        </w:tc>
        <w:tc>
          <w:tcPr>
            <w:tcW w:w="759" w:type="dxa"/>
            <w:noWrap/>
            <w:hideMark/>
          </w:tcPr>
          <w:p w14:paraId="5CEAD200" w14:textId="77777777" w:rsidR="0029610F" w:rsidRPr="00637F72" w:rsidRDefault="0029610F" w:rsidP="0029610F">
            <w:pPr>
              <w:rPr>
                <w:sz w:val="16"/>
              </w:rPr>
            </w:pPr>
            <w:r w:rsidRPr="00637F72">
              <w:rPr>
                <w:sz w:val="16"/>
              </w:rPr>
              <w:t>102%</w:t>
            </w:r>
          </w:p>
        </w:tc>
        <w:tc>
          <w:tcPr>
            <w:tcW w:w="759" w:type="dxa"/>
            <w:noWrap/>
            <w:hideMark/>
          </w:tcPr>
          <w:p w14:paraId="37871FA5" w14:textId="77777777" w:rsidR="0029610F" w:rsidRPr="00637F72" w:rsidRDefault="0029610F" w:rsidP="0029610F">
            <w:pPr>
              <w:rPr>
                <w:sz w:val="16"/>
              </w:rPr>
            </w:pPr>
            <w:r w:rsidRPr="00637F72">
              <w:rPr>
                <w:sz w:val="16"/>
              </w:rPr>
              <w:t>102%</w:t>
            </w:r>
          </w:p>
        </w:tc>
        <w:tc>
          <w:tcPr>
            <w:tcW w:w="967" w:type="dxa"/>
            <w:noWrap/>
            <w:hideMark/>
          </w:tcPr>
          <w:p w14:paraId="55D5C805" w14:textId="77777777" w:rsidR="0029610F" w:rsidRPr="00637F72" w:rsidRDefault="0029610F" w:rsidP="0029610F">
            <w:pPr>
              <w:rPr>
                <w:sz w:val="16"/>
              </w:rPr>
            </w:pPr>
            <w:r w:rsidRPr="00637F72">
              <w:rPr>
                <w:sz w:val="16"/>
              </w:rPr>
              <w:t>-0,58%</w:t>
            </w:r>
          </w:p>
        </w:tc>
        <w:tc>
          <w:tcPr>
            <w:tcW w:w="1134" w:type="dxa"/>
            <w:noWrap/>
            <w:hideMark/>
          </w:tcPr>
          <w:p w14:paraId="056741CF" w14:textId="77777777" w:rsidR="0029610F" w:rsidRPr="00637F72" w:rsidRDefault="0029610F" w:rsidP="0029610F">
            <w:pPr>
              <w:rPr>
                <w:sz w:val="16"/>
              </w:rPr>
            </w:pPr>
            <w:r w:rsidRPr="00637F72">
              <w:rPr>
                <w:sz w:val="16"/>
              </w:rPr>
              <w:t>-0,69%</w:t>
            </w:r>
          </w:p>
        </w:tc>
        <w:tc>
          <w:tcPr>
            <w:tcW w:w="1134" w:type="dxa"/>
            <w:noWrap/>
            <w:hideMark/>
          </w:tcPr>
          <w:p w14:paraId="65545B71" w14:textId="77777777" w:rsidR="0029610F" w:rsidRPr="00637F72" w:rsidRDefault="0029610F" w:rsidP="0029610F">
            <w:pPr>
              <w:rPr>
                <w:sz w:val="16"/>
              </w:rPr>
            </w:pPr>
            <w:r w:rsidRPr="00637F72">
              <w:rPr>
                <w:sz w:val="16"/>
              </w:rPr>
              <w:t>-0,65%</w:t>
            </w:r>
          </w:p>
        </w:tc>
        <w:tc>
          <w:tcPr>
            <w:tcW w:w="783" w:type="dxa"/>
            <w:noWrap/>
            <w:hideMark/>
          </w:tcPr>
          <w:p w14:paraId="7044F58F" w14:textId="77777777" w:rsidR="0029610F" w:rsidRPr="00637F72" w:rsidRDefault="0029610F" w:rsidP="0029610F">
            <w:pPr>
              <w:rPr>
                <w:sz w:val="16"/>
              </w:rPr>
            </w:pPr>
            <w:r w:rsidRPr="00637F72">
              <w:rPr>
                <w:sz w:val="16"/>
              </w:rPr>
              <w:t>101%</w:t>
            </w:r>
          </w:p>
        </w:tc>
        <w:tc>
          <w:tcPr>
            <w:tcW w:w="783" w:type="dxa"/>
            <w:noWrap/>
            <w:hideMark/>
          </w:tcPr>
          <w:p w14:paraId="208D644A" w14:textId="77777777" w:rsidR="0029610F" w:rsidRPr="00637F72" w:rsidRDefault="0029610F" w:rsidP="0029610F">
            <w:pPr>
              <w:rPr>
                <w:sz w:val="16"/>
              </w:rPr>
            </w:pPr>
            <w:r w:rsidRPr="00637F72">
              <w:rPr>
                <w:sz w:val="16"/>
              </w:rPr>
              <w:t>95%</w:t>
            </w:r>
          </w:p>
        </w:tc>
      </w:tr>
      <w:tr w:rsidR="0029610F" w:rsidRPr="0029610F" w14:paraId="4D1E5E4B" w14:textId="77777777" w:rsidTr="0029610F">
        <w:trPr>
          <w:trHeight w:val="288"/>
        </w:trPr>
        <w:tc>
          <w:tcPr>
            <w:tcW w:w="560" w:type="dxa"/>
            <w:vMerge/>
            <w:hideMark/>
          </w:tcPr>
          <w:p w14:paraId="0B2D6318" w14:textId="77777777" w:rsidR="0029610F" w:rsidRPr="00637F72" w:rsidRDefault="0029610F">
            <w:pPr>
              <w:rPr>
                <w:sz w:val="16"/>
              </w:rPr>
            </w:pPr>
          </w:p>
        </w:tc>
        <w:tc>
          <w:tcPr>
            <w:tcW w:w="4320" w:type="dxa"/>
            <w:noWrap/>
            <w:hideMark/>
          </w:tcPr>
          <w:p w14:paraId="673F45E4" w14:textId="77777777" w:rsidR="0029610F" w:rsidRPr="00637F72" w:rsidRDefault="0029610F" w:rsidP="0029610F">
            <w:pPr>
              <w:rPr>
                <w:sz w:val="16"/>
              </w:rPr>
            </w:pPr>
            <w:r w:rsidRPr="00637F72">
              <w:rPr>
                <w:sz w:val="16"/>
              </w:rPr>
              <w:t>tool-off</w:t>
            </w:r>
          </w:p>
        </w:tc>
        <w:tc>
          <w:tcPr>
            <w:tcW w:w="1040" w:type="dxa"/>
            <w:noWrap/>
            <w:hideMark/>
          </w:tcPr>
          <w:p w14:paraId="0169222F" w14:textId="77777777" w:rsidR="0029610F" w:rsidRPr="00637F72" w:rsidRDefault="0029610F">
            <w:pPr>
              <w:rPr>
                <w:sz w:val="16"/>
              </w:rPr>
            </w:pPr>
            <w:r w:rsidRPr="00637F72">
              <w:rPr>
                <w:sz w:val="16"/>
              </w:rPr>
              <w:t> </w:t>
            </w:r>
          </w:p>
        </w:tc>
        <w:tc>
          <w:tcPr>
            <w:tcW w:w="1039" w:type="dxa"/>
            <w:noWrap/>
            <w:hideMark/>
          </w:tcPr>
          <w:p w14:paraId="39511D32" w14:textId="77777777" w:rsidR="0029610F" w:rsidRPr="00637F72" w:rsidRDefault="0029610F">
            <w:pPr>
              <w:rPr>
                <w:sz w:val="16"/>
              </w:rPr>
            </w:pPr>
            <w:r w:rsidRPr="00637F72">
              <w:rPr>
                <w:sz w:val="16"/>
              </w:rPr>
              <w:t> </w:t>
            </w:r>
          </w:p>
        </w:tc>
        <w:tc>
          <w:tcPr>
            <w:tcW w:w="1039" w:type="dxa"/>
            <w:noWrap/>
            <w:hideMark/>
          </w:tcPr>
          <w:p w14:paraId="77D9E2E0" w14:textId="77777777" w:rsidR="0029610F" w:rsidRPr="00637F72" w:rsidRDefault="0029610F">
            <w:pPr>
              <w:rPr>
                <w:sz w:val="16"/>
              </w:rPr>
            </w:pPr>
            <w:r w:rsidRPr="00637F72">
              <w:rPr>
                <w:sz w:val="16"/>
              </w:rPr>
              <w:t> </w:t>
            </w:r>
          </w:p>
        </w:tc>
        <w:tc>
          <w:tcPr>
            <w:tcW w:w="841" w:type="dxa"/>
            <w:noWrap/>
            <w:hideMark/>
          </w:tcPr>
          <w:p w14:paraId="7CE19D43" w14:textId="77777777" w:rsidR="0029610F" w:rsidRPr="00637F72" w:rsidRDefault="0029610F">
            <w:pPr>
              <w:rPr>
                <w:sz w:val="16"/>
              </w:rPr>
            </w:pPr>
            <w:r w:rsidRPr="00637F72">
              <w:rPr>
                <w:sz w:val="16"/>
              </w:rPr>
              <w:t> </w:t>
            </w:r>
          </w:p>
        </w:tc>
        <w:tc>
          <w:tcPr>
            <w:tcW w:w="841" w:type="dxa"/>
            <w:noWrap/>
            <w:hideMark/>
          </w:tcPr>
          <w:p w14:paraId="765B1723" w14:textId="77777777" w:rsidR="0029610F" w:rsidRPr="00637F72" w:rsidRDefault="0029610F">
            <w:pPr>
              <w:rPr>
                <w:sz w:val="16"/>
              </w:rPr>
            </w:pPr>
            <w:r w:rsidRPr="00637F72">
              <w:rPr>
                <w:sz w:val="16"/>
              </w:rPr>
              <w:t> </w:t>
            </w:r>
          </w:p>
        </w:tc>
        <w:tc>
          <w:tcPr>
            <w:tcW w:w="1094" w:type="dxa"/>
            <w:noWrap/>
            <w:hideMark/>
          </w:tcPr>
          <w:p w14:paraId="1F93870A" w14:textId="77777777" w:rsidR="0029610F" w:rsidRPr="00637F72" w:rsidRDefault="0029610F" w:rsidP="0029610F">
            <w:pPr>
              <w:rPr>
                <w:sz w:val="16"/>
              </w:rPr>
            </w:pPr>
            <w:r w:rsidRPr="00637F72">
              <w:rPr>
                <w:sz w:val="16"/>
              </w:rPr>
              <w:t>0,44%</w:t>
            </w:r>
          </w:p>
        </w:tc>
        <w:tc>
          <w:tcPr>
            <w:tcW w:w="1094" w:type="dxa"/>
            <w:noWrap/>
            <w:hideMark/>
          </w:tcPr>
          <w:p w14:paraId="79B03EB4" w14:textId="77777777" w:rsidR="0029610F" w:rsidRPr="00637F72" w:rsidRDefault="0029610F" w:rsidP="0029610F">
            <w:pPr>
              <w:rPr>
                <w:sz w:val="16"/>
              </w:rPr>
            </w:pPr>
            <w:r w:rsidRPr="00637F72">
              <w:rPr>
                <w:sz w:val="16"/>
              </w:rPr>
              <w:t>0,39%</w:t>
            </w:r>
          </w:p>
        </w:tc>
        <w:tc>
          <w:tcPr>
            <w:tcW w:w="1094" w:type="dxa"/>
            <w:noWrap/>
            <w:hideMark/>
          </w:tcPr>
          <w:p w14:paraId="796288CE" w14:textId="77777777" w:rsidR="0029610F" w:rsidRPr="00637F72" w:rsidRDefault="0029610F" w:rsidP="0029610F">
            <w:pPr>
              <w:rPr>
                <w:sz w:val="16"/>
              </w:rPr>
            </w:pPr>
            <w:r w:rsidRPr="00637F72">
              <w:rPr>
                <w:sz w:val="16"/>
              </w:rPr>
              <w:t>0,42%</w:t>
            </w:r>
          </w:p>
        </w:tc>
        <w:tc>
          <w:tcPr>
            <w:tcW w:w="759" w:type="dxa"/>
            <w:noWrap/>
            <w:hideMark/>
          </w:tcPr>
          <w:p w14:paraId="54274C22" w14:textId="77777777" w:rsidR="0029610F" w:rsidRPr="00637F72" w:rsidRDefault="0029610F" w:rsidP="0029610F">
            <w:pPr>
              <w:rPr>
                <w:sz w:val="16"/>
              </w:rPr>
            </w:pPr>
            <w:r w:rsidRPr="00637F72">
              <w:rPr>
                <w:sz w:val="16"/>
              </w:rPr>
              <w:t>101%</w:t>
            </w:r>
          </w:p>
        </w:tc>
        <w:tc>
          <w:tcPr>
            <w:tcW w:w="759" w:type="dxa"/>
            <w:noWrap/>
            <w:hideMark/>
          </w:tcPr>
          <w:p w14:paraId="02A09397" w14:textId="77777777" w:rsidR="0029610F" w:rsidRPr="00637F72" w:rsidRDefault="0029610F" w:rsidP="0029610F">
            <w:pPr>
              <w:rPr>
                <w:sz w:val="16"/>
              </w:rPr>
            </w:pPr>
            <w:r w:rsidRPr="00637F72">
              <w:rPr>
                <w:sz w:val="16"/>
              </w:rPr>
              <w:t>104%</w:t>
            </w:r>
          </w:p>
        </w:tc>
        <w:tc>
          <w:tcPr>
            <w:tcW w:w="967" w:type="dxa"/>
            <w:noWrap/>
            <w:hideMark/>
          </w:tcPr>
          <w:p w14:paraId="654AB629" w14:textId="77777777" w:rsidR="0029610F" w:rsidRPr="00637F72" w:rsidRDefault="0029610F" w:rsidP="0029610F">
            <w:pPr>
              <w:rPr>
                <w:sz w:val="16"/>
              </w:rPr>
            </w:pPr>
            <w:r w:rsidRPr="00637F72">
              <w:rPr>
                <w:sz w:val="16"/>
              </w:rPr>
              <w:t> </w:t>
            </w:r>
          </w:p>
        </w:tc>
        <w:tc>
          <w:tcPr>
            <w:tcW w:w="1134" w:type="dxa"/>
            <w:noWrap/>
            <w:hideMark/>
          </w:tcPr>
          <w:p w14:paraId="7E3B2679" w14:textId="77777777" w:rsidR="0029610F" w:rsidRPr="00637F72" w:rsidRDefault="0029610F">
            <w:pPr>
              <w:rPr>
                <w:sz w:val="16"/>
              </w:rPr>
            </w:pPr>
            <w:r w:rsidRPr="00637F72">
              <w:rPr>
                <w:sz w:val="16"/>
              </w:rPr>
              <w:t> </w:t>
            </w:r>
          </w:p>
        </w:tc>
        <w:tc>
          <w:tcPr>
            <w:tcW w:w="1134" w:type="dxa"/>
            <w:noWrap/>
            <w:hideMark/>
          </w:tcPr>
          <w:p w14:paraId="3E3FF029" w14:textId="77777777" w:rsidR="0029610F" w:rsidRPr="00637F72" w:rsidRDefault="0029610F">
            <w:pPr>
              <w:rPr>
                <w:sz w:val="16"/>
              </w:rPr>
            </w:pPr>
            <w:r w:rsidRPr="00637F72">
              <w:rPr>
                <w:sz w:val="16"/>
              </w:rPr>
              <w:t> </w:t>
            </w:r>
          </w:p>
        </w:tc>
        <w:tc>
          <w:tcPr>
            <w:tcW w:w="783" w:type="dxa"/>
            <w:noWrap/>
            <w:hideMark/>
          </w:tcPr>
          <w:p w14:paraId="35ED26A4" w14:textId="77777777" w:rsidR="0029610F" w:rsidRPr="00637F72" w:rsidRDefault="0029610F">
            <w:pPr>
              <w:rPr>
                <w:sz w:val="16"/>
              </w:rPr>
            </w:pPr>
            <w:r w:rsidRPr="00637F72">
              <w:rPr>
                <w:sz w:val="16"/>
              </w:rPr>
              <w:t> </w:t>
            </w:r>
          </w:p>
        </w:tc>
        <w:tc>
          <w:tcPr>
            <w:tcW w:w="783" w:type="dxa"/>
            <w:noWrap/>
            <w:hideMark/>
          </w:tcPr>
          <w:p w14:paraId="65F041EF" w14:textId="77777777" w:rsidR="0029610F" w:rsidRPr="00637F72" w:rsidRDefault="0029610F">
            <w:pPr>
              <w:rPr>
                <w:sz w:val="16"/>
              </w:rPr>
            </w:pPr>
            <w:r w:rsidRPr="00637F72">
              <w:rPr>
                <w:sz w:val="16"/>
              </w:rPr>
              <w:t> </w:t>
            </w:r>
          </w:p>
        </w:tc>
      </w:tr>
      <w:tr w:rsidR="0029610F" w:rsidRPr="0029610F" w14:paraId="0B050C53" w14:textId="77777777" w:rsidTr="0029610F">
        <w:trPr>
          <w:trHeight w:val="288"/>
        </w:trPr>
        <w:tc>
          <w:tcPr>
            <w:tcW w:w="560" w:type="dxa"/>
            <w:vMerge w:val="restart"/>
            <w:noWrap/>
            <w:hideMark/>
          </w:tcPr>
          <w:p w14:paraId="21142F60" w14:textId="77777777" w:rsidR="0029610F" w:rsidRPr="00637F72" w:rsidRDefault="0029610F" w:rsidP="0029610F">
            <w:pPr>
              <w:rPr>
                <w:sz w:val="16"/>
              </w:rPr>
            </w:pPr>
            <w:r w:rsidRPr="00637F72">
              <w:rPr>
                <w:sz w:val="16"/>
              </w:rPr>
              <w:lastRenderedPageBreak/>
              <w:t>3,3</w:t>
            </w:r>
          </w:p>
        </w:tc>
        <w:tc>
          <w:tcPr>
            <w:tcW w:w="4320" w:type="dxa"/>
            <w:noWrap/>
            <w:hideMark/>
          </w:tcPr>
          <w:p w14:paraId="1E6A3E55" w14:textId="77777777" w:rsidR="0029610F" w:rsidRPr="00637F72" w:rsidRDefault="0029610F" w:rsidP="0029610F">
            <w:pPr>
              <w:rPr>
                <w:sz w:val="16"/>
              </w:rPr>
            </w:pPr>
            <w:r w:rsidRPr="00637F72">
              <w:rPr>
                <w:sz w:val="16"/>
              </w:rPr>
              <w:t>Template matching</w:t>
            </w:r>
          </w:p>
        </w:tc>
        <w:tc>
          <w:tcPr>
            <w:tcW w:w="1040" w:type="dxa"/>
            <w:noWrap/>
            <w:hideMark/>
          </w:tcPr>
          <w:p w14:paraId="6CE60F27" w14:textId="77777777" w:rsidR="0029610F" w:rsidRPr="00637F72" w:rsidRDefault="0029610F">
            <w:pPr>
              <w:rPr>
                <w:sz w:val="16"/>
              </w:rPr>
            </w:pPr>
            <w:r w:rsidRPr="00637F72">
              <w:rPr>
                <w:sz w:val="16"/>
              </w:rPr>
              <w:t> </w:t>
            </w:r>
          </w:p>
        </w:tc>
        <w:tc>
          <w:tcPr>
            <w:tcW w:w="1039" w:type="dxa"/>
            <w:noWrap/>
            <w:hideMark/>
          </w:tcPr>
          <w:p w14:paraId="50E047EC" w14:textId="77777777" w:rsidR="0029610F" w:rsidRPr="00637F72" w:rsidRDefault="0029610F">
            <w:pPr>
              <w:rPr>
                <w:sz w:val="16"/>
              </w:rPr>
            </w:pPr>
            <w:r w:rsidRPr="00637F72">
              <w:rPr>
                <w:sz w:val="16"/>
              </w:rPr>
              <w:t> </w:t>
            </w:r>
          </w:p>
        </w:tc>
        <w:tc>
          <w:tcPr>
            <w:tcW w:w="1039" w:type="dxa"/>
            <w:noWrap/>
            <w:hideMark/>
          </w:tcPr>
          <w:p w14:paraId="47341335" w14:textId="77777777" w:rsidR="0029610F" w:rsidRPr="00637F72" w:rsidRDefault="0029610F">
            <w:pPr>
              <w:rPr>
                <w:sz w:val="16"/>
              </w:rPr>
            </w:pPr>
            <w:r w:rsidRPr="00637F72">
              <w:rPr>
                <w:sz w:val="16"/>
              </w:rPr>
              <w:t> </w:t>
            </w:r>
          </w:p>
        </w:tc>
        <w:tc>
          <w:tcPr>
            <w:tcW w:w="841" w:type="dxa"/>
            <w:noWrap/>
            <w:hideMark/>
          </w:tcPr>
          <w:p w14:paraId="33D1B65D" w14:textId="77777777" w:rsidR="0029610F" w:rsidRPr="00637F72" w:rsidRDefault="0029610F">
            <w:pPr>
              <w:rPr>
                <w:sz w:val="16"/>
              </w:rPr>
            </w:pPr>
            <w:r w:rsidRPr="00637F72">
              <w:rPr>
                <w:sz w:val="16"/>
              </w:rPr>
              <w:t> </w:t>
            </w:r>
          </w:p>
        </w:tc>
        <w:tc>
          <w:tcPr>
            <w:tcW w:w="841" w:type="dxa"/>
            <w:noWrap/>
            <w:hideMark/>
          </w:tcPr>
          <w:p w14:paraId="0F4DED06" w14:textId="77777777" w:rsidR="0029610F" w:rsidRPr="00637F72" w:rsidRDefault="0029610F">
            <w:pPr>
              <w:rPr>
                <w:sz w:val="16"/>
              </w:rPr>
            </w:pPr>
            <w:r w:rsidRPr="00637F72">
              <w:rPr>
                <w:sz w:val="16"/>
              </w:rPr>
              <w:t> </w:t>
            </w:r>
          </w:p>
        </w:tc>
        <w:tc>
          <w:tcPr>
            <w:tcW w:w="1094" w:type="dxa"/>
            <w:noWrap/>
            <w:hideMark/>
          </w:tcPr>
          <w:p w14:paraId="3B8AAD7C" w14:textId="77777777" w:rsidR="0029610F" w:rsidRPr="00637F72" w:rsidRDefault="0029610F" w:rsidP="0029610F">
            <w:pPr>
              <w:rPr>
                <w:sz w:val="16"/>
              </w:rPr>
            </w:pPr>
            <w:r w:rsidRPr="00637F72">
              <w:rPr>
                <w:sz w:val="16"/>
              </w:rPr>
              <w:t>-2,26%</w:t>
            </w:r>
          </w:p>
        </w:tc>
        <w:tc>
          <w:tcPr>
            <w:tcW w:w="1094" w:type="dxa"/>
            <w:noWrap/>
            <w:hideMark/>
          </w:tcPr>
          <w:p w14:paraId="522E51A0" w14:textId="77777777" w:rsidR="0029610F" w:rsidRPr="00637F72" w:rsidRDefault="0029610F" w:rsidP="0029610F">
            <w:pPr>
              <w:rPr>
                <w:sz w:val="16"/>
              </w:rPr>
            </w:pPr>
            <w:r w:rsidRPr="00637F72">
              <w:rPr>
                <w:sz w:val="16"/>
              </w:rPr>
              <w:t>-2,45%</w:t>
            </w:r>
          </w:p>
        </w:tc>
        <w:tc>
          <w:tcPr>
            <w:tcW w:w="1094" w:type="dxa"/>
            <w:noWrap/>
            <w:hideMark/>
          </w:tcPr>
          <w:p w14:paraId="55FE5053" w14:textId="77777777" w:rsidR="0029610F" w:rsidRPr="00637F72" w:rsidRDefault="0029610F" w:rsidP="0029610F">
            <w:pPr>
              <w:rPr>
                <w:sz w:val="16"/>
              </w:rPr>
            </w:pPr>
            <w:r w:rsidRPr="00637F72">
              <w:rPr>
                <w:sz w:val="16"/>
              </w:rPr>
              <w:t>-2,58%</w:t>
            </w:r>
          </w:p>
        </w:tc>
        <w:tc>
          <w:tcPr>
            <w:tcW w:w="759" w:type="dxa"/>
            <w:noWrap/>
            <w:hideMark/>
          </w:tcPr>
          <w:p w14:paraId="185C5AE5" w14:textId="77777777" w:rsidR="0029610F" w:rsidRPr="00637F72" w:rsidRDefault="0029610F" w:rsidP="0029610F">
            <w:pPr>
              <w:rPr>
                <w:sz w:val="16"/>
              </w:rPr>
            </w:pPr>
            <w:r w:rsidRPr="00637F72">
              <w:rPr>
                <w:sz w:val="16"/>
              </w:rPr>
              <w:t>116%</w:t>
            </w:r>
          </w:p>
        </w:tc>
        <w:tc>
          <w:tcPr>
            <w:tcW w:w="759" w:type="dxa"/>
            <w:noWrap/>
            <w:hideMark/>
          </w:tcPr>
          <w:p w14:paraId="2A17B565" w14:textId="77777777" w:rsidR="0029610F" w:rsidRPr="00637F72" w:rsidRDefault="0029610F" w:rsidP="0029610F">
            <w:pPr>
              <w:rPr>
                <w:sz w:val="16"/>
              </w:rPr>
            </w:pPr>
            <w:r w:rsidRPr="00637F72">
              <w:rPr>
                <w:sz w:val="16"/>
              </w:rPr>
              <w:t>115%</w:t>
            </w:r>
          </w:p>
        </w:tc>
        <w:tc>
          <w:tcPr>
            <w:tcW w:w="967" w:type="dxa"/>
            <w:noWrap/>
            <w:hideMark/>
          </w:tcPr>
          <w:p w14:paraId="6A96B1FD" w14:textId="77777777" w:rsidR="0029610F" w:rsidRPr="00637F72" w:rsidRDefault="0029610F" w:rsidP="0029610F">
            <w:pPr>
              <w:rPr>
                <w:sz w:val="16"/>
              </w:rPr>
            </w:pPr>
            <w:r w:rsidRPr="00637F72">
              <w:rPr>
                <w:sz w:val="16"/>
              </w:rPr>
              <w:t>-1,66%</w:t>
            </w:r>
          </w:p>
        </w:tc>
        <w:tc>
          <w:tcPr>
            <w:tcW w:w="1134" w:type="dxa"/>
            <w:noWrap/>
            <w:hideMark/>
          </w:tcPr>
          <w:p w14:paraId="32372FFF" w14:textId="77777777" w:rsidR="0029610F" w:rsidRPr="00637F72" w:rsidRDefault="0029610F" w:rsidP="0029610F">
            <w:pPr>
              <w:rPr>
                <w:sz w:val="16"/>
              </w:rPr>
            </w:pPr>
            <w:r w:rsidRPr="00637F72">
              <w:rPr>
                <w:sz w:val="16"/>
              </w:rPr>
              <w:t>-2,02%</w:t>
            </w:r>
          </w:p>
        </w:tc>
        <w:tc>
          <w:tcPr>
            <w:tcW w:w="1134" w:type="dxa"/>
            <w:noWrap/>
            <w:hideMark/>
          </w:tcPr>
          <w:p w14:paraId="0A39117F" w14:textId="77777777" w:rsidR="0029610F" w:rsidRPr="00637F72" w:rsidRDefault="0029610F" w:rsidP="0029610F">
            <w:pPr>
              <w:rPr>
                <w:sz w:val="16"/>
              </w:rPr>
            </w:pPr>
            <w:r w:rsidRPr="00637F72">
              <w:rPr>
                <w:sz w:val="16"/>
              </w:rPr>
              <w:t>-2,08%</w:t>
            </w:r>
          </w:p>
        </w:tc>
        <w:tc>
          <w:tcPr>
            <w:tcW w:w="783" w:type="dxa"/>
            <w:noWrap/>
            <w:hideMark/>
          </w:tcPr>
          <w:p w14:paraId="4A60F008" w14:textId="77777777" w:rsidR="0029610F" w:rsidRPr="00637F72" w:rsidRDefault="0029610F" w:rsidP="0029610F">
            <w:pPr>
              <w:rPr>
                <w:sz w:val="16"/>
              </w:rPr>
            </w:pPr>
            <w:r w:rsidRPr="00637F72">
              <w:rPr>
                <w:sz w:val="16"/>
              </w:rPr>
              <w:t>123%</w:t>
            </w:r>
          </w:p>
        </w:tc>
        <w:tc>
          <w:tcPr>
            <w:tcW w:w="783" w:type="dxa"/>
            <w:noWrap/>
            <w:hideMark/>
          </w:tcPr>
          <w:p w14:paraId="03E533E8" w14:textId="77777777" w:rsidR="0029610F" w:rsidRPr="00637F72" w:rsidRDefault="0029610F" w:rsidP="0029610F">
            <w:pPr>
              <w:rPr>
                <w:sz w:val="16"/>
              </w:rPr>
            </w:pPr>
            <w:r w:rsidRPr="00637F72">
              <w:rPr>
                <w:sz w:val="16"/>
              </w:rPr>
              <w:t>117%</w:t>
            </w:r>
          </w:p>
        </w:tc>
      </w:tr>
      <w:tr w:rsidR="0029610F" w:rsidRPr="0029610F" w14:paraId="552371D3" w14:textId="77777777" w:rsidTr="0029610F">
        <w:trPr>
          <w:trHeight w:val="288"/>
        </w:trPr>
        <w:tc>
          <w:tcPr>
            <w:tcW w:w="560" w:type="dxa"/>
            <w:vMerge/>
            <w:hideMark/>
          </w:tcPr>
          <w:p w14:paraId="5BB672BD" w14:textId="77777777" w:rsidR="0029610F" w:rsidRPr="00637F72" w:rsidRDefault="0029610F">
            <w:pPr>
              <w:rPr>
                <w:sz w:val="16"/>
              </w:rPr>
            </w:pPr>
          </w:p>
        </w:tc>
        <w:tc>
          <w:tcPr>
            <w:tcW w:w="4320" w:type="dxa"/>
            <w:noWrap/>
            <w:hideMark/>
          </w:tcPr>
          <w:p w14:paraId="015CAB69" w14:textId="77777777" w:rsidR="0029610F" w:rsidRPr="00637F72" w:rsidRDefault="0029610F" w:rsidP="0029610F">
            <w:pPr>
              <w:rPr>
                <w:sz w:val="16"/>
              </w:rPr>
            </w:pPr>
            <w:r w:rsidRPr="00637F72">
              <w:rPr>
                <w:sz w:val="16"/>
              </w:rPr>
              <w:t>tool-off</w:t>
            </w:r>
          </w:p>
        </w:tc>
        <w:tc>
          <w:tcPr>
            <w:tcW w:w="1040" w:type="dxa"/>
            <w:noWrap/>
            <w:hideMark/>
          </w:tcPr>
          <w:p w14:paraId="5B287A17" w14:textId="77777777" w:rsidR="0029610F" w:rsidRPr="00637F72" w:rsidRDefault="0029610F">
            <w:pPr>
              <w:rPr>
                <w:sz w:val="16"/>
              </w:rPr>
            </w:pPr>
            <w:r w:rsidRPr="00637F72">
              <w:rPr>
                <w:sz w:val="16"/>
              </w:rPr>
              <w:t> </w:t>
            </w:r>
          </w:p>
        </w:tc>
        <w:tc>
          <w:tcPr>
            <w:tcW w:w="1039" w:type="dxa"/>
            <w:noWrap/>
            <w:hideMark/>
          </w:tcPr>
          <w:p w14:paraId="3AE09EDF" w14:textId="77777777" w:rsidR="0029610F" w:rsidRPr="00637F72" w:rsidRDefault="0029610F">
            <w:pPr>
              <w:rPr>
                <w:sz w:val="16"/>
              </w:rPr>
            </w:pPr>
            <w:r w:rsidRPr="00637F72">
              <w:rPr>
                <w:sz w:val="16"/>
              </w:rPr>
              <w:t> </w:t>
            </w:r>
          </w:p>
        </w:tc>
        <w:tc>
          <w:tcPr>
            <w:tcW w:w="1039" w:type="dxa"/>
            <w:noWrap/>
            <w:hideMark/>
          </w:tcPr>
          <w:p w14:paraId="563BA023" w14:textId="77777777" w:rsidR="0029610F" w:rsidRPr="00637F72" w:rsidRDefault="0029610F">
            <w:pPr>
              <w:rPr>
                <w:sz w:val="16"/>
              </w:rPr>
            </w:pPr>
            <w:r w:rsidRPr="00637F72">
              <w:rPr>
                <w:sz w:val="16"/>
              </w:rPr>
              <w:t> </w:t>
            </w:r>
          </w:p>
        </w:tc>
        <w:tc>
          <w:tcPr>
            <w:tcW w:w="841" w:type="dxa"/>
            <w:noWrap/>
            <w:hideMark/>
          </w:tcPr>
          <w:p w14:paraId="487B315C" w14:textId="77777777" w:rsidR="0029610F" w:rsidRPr="00637F72" w:rsidRDefault="0029610F">
            <w:pPr>
              <w:rPr>
                <w:sz w:val="16"/>
              </w:rPr>
            </w:pPr>
            <w:r w:rsidRPr="00637F72">
              <w:rPr>
                <w:sz w:val="16"/>
              </w:rPr>
              <w:t> </w:t>
            </w:r>
          </w:p>
        </w:tc>
        <w:tc>
          <w:tcPr>
            <w:tcW w:w="841" w:type="dxa"/>
            <w:noWrap/>
            <w:hideMark/>
          </w:tcPr>
          <w:p w14:paraId="39217DAC" w14:textId="77777777" w:rsidR="0029610F" w:rsidRPr="00637F72" w:rsidRDefault="0029610F">
            <w:pPr>
              <w:rPr>
                <w:sz w:val="16"/>
              </w:rPr>
            </w:pPr>
            <w:r w:rsidRPr="00637F72">
              <w:rPr>
                <w:sz w:val="16"/>
              </w:rPr>
              <w:t> </w:t>
            </w:r>
          </w:p>
        </w:tc>
        <w:tc>
          <w:tcPr>
            <w:tcW w:w="1094" w:type="dxa"/>
            <w:noWrap/>
            <w:hideMark/>
          </w:tcPr>
          <w:p w14:paraId="54DF14DD" w14:textId="77777777" w:rsidR="0029610F" w:rsidRPr="00637F72" w:rsidRDefault="0029610F" w:rsidP="0029610F">
            <w:pPr>
              <w:rPr>
                <w:sz w:val="16"/>
              </w:rPr>
            </w:pPr>
            <w:r w:rsidRPr="00637F72">
              <w:rPr>
                <w:sz w:val="16"/>
              </w:rPr>
              <w:t>1,85%</w:t>
            </w:r>
          </w:p>
        </w:tc>
        <w:tc>
          <w:tcPr>
            <w:tcW w:w="1094" w:type="dxa"/>
            <w:noWrap/>
            <w:hideMark/>
          </w:tcPr>
          <w:p w14:paraId="0D3032E9" w14:textId="77777777" w:rsidR="0029610F" w:rsidRPr="00637F72" w:rsidRDefault="0029610F" w:rsidP="0029610F">
            <w:pPr>
              <w:rPr>
                <w:sz w:val="16"/>
              </w:rPr>
            </w:pPr>
            <w:r w:rsidRPr="00637F72">
              <w:rPr>
                <w:sz w:val="16"/>
              </w:rPr>
              <w:t>2,07%</w:t>
            </w:r>
          </w:p>
        </w:tc>
        <w:tc>
          <w:tcPr>
            <w:tcW w:w="1094" w:type="dxa"/>
            <w:noWrap/>
            <w:hideMark/>
          </w:tcPr>
          <w:p w14:paraId="0D1DD935" w14:textId="77777777" w:rsidR="0029610F" w:rsidRPr="00637F72" w:rsidRDefault="0029610F" w:rsidP="0029610F">
            <w:pPr>
              <w:rPr>
                <w:sz w:val="16"/>
              </w:rPr>
            </w:pPr>
            <w:r w:rsidRPr="00637F72">
              <w:rPr>
                <w:sz w:val="16"/>
              </w:rPr>
              <w:t>2,21%</w:t>
            </w:r>
          </w:p>
        </w:tc>
        <w:tc>
          <w:tcPr>
            <w:tcW w:w="759" w:type="dxa"/>
            <w:noWrap/>
            <w:hideMark/>
          </w:tcPr>
          <w:p w14:paraId="4D228172" w14:textId="77777777" w:rsidR="0029610F" w:rsidRPr="00637F72" w:rsidRDefault="0029610F" w:rsidP="0029610F">
            <w:pPr>
              <w:rPr>
                <w:sz w:val="16"/>
              </w:rPr>
            </w:pPr>
            <w:r w:rsidRPr="00637F72">
              <w:rPr>
                <w:sz w:val="16"/>
              </w:rPr>
              <w:t>89%</w:t>
            </w:r>
          </w:p>
        </w:tc>
        <w:tc>
          <w:tcPr>
            <w:tcW w:w="759" w:type="dxa"/>
            <w:noWrap/>
            <w:hideMark/>
          </w:tcPr>
          <w:p w14:paraId="3FCCDF49" w14:textId="77777777" w:rsidR="0029610F" w:rsidRPr="00637F72" w:rsidRDefault="0029610F" w:rsidP="0029610F">
            <w:pPr>
              <w:rPr>
                <w:sz w:val="16"/>
              </w:rPr>
            </w:pPr>
            <w:r w:rsidRPr="00637F72">
              <w:rPr>
                <w:sz w:val="16"/>
              </w:rPr>
              <w:t>94%</w:t>
            </w:r>
          </w:p>
        </w:tc>
        <w:tc>
          <w:tcPr>
            <w:tcW w:w="967" w:type="dxa"/>
            <w:noWrap/>
            <w:hideMark/>
          </w:tcPr>
          <w:p w14:paraId="319ECA70" w14:textId="77777777" w:rsidR="0029610F" w:rsidRPr="00637F72" w:rsidRDefault="0029610F" w:rsidP="0029610F">
            <w:pPr>
              <w:rPr>
                <w:sz w:val="16"/>
              </w:rPr>
            </w:pPr>
            <w:r w:rsidRPr="00637F72">
              <w:rPr>
                <w:sz w:val="16"/>
              </w:rPr>
              <w:t>1,46%</w:t>
            </w:r>
          </w:p>
        </w:tc>
        <w:tc>
          <w:tcPr>
            <w:tcW w:w="1134" w:type="dxa"/>
            <w:noWrap/>
            <w:hideMark/>
          </w:tcPr>
          <w:p w14:paraId="33C8F923" w14:textId="77777777" w:rsidR="0029610F" w:rsidRPr="00637F72" w:rsidRDefault="0029610F" w:rsidP="0029610F">
            <w:pPr>
              <w:rPr>
                <w:sz w:val="16"/>
              </w:rPr>
            </w:pPr>
            <w:r w:rsidRPr="00637F72">
              <w:rPr>
                <w:sz w:val="16"/>
              </w:rPr>
              <w:t>1,94%</w:t>
            </w:r>
          </w:p>
        </w:tc>
        <w:tc>
          <w:tcPr>
            <w:tcW w:w="1134" w:type="dxa"/>
            <w:noWrap/>
            <w:hideMark/>
          </w:tcPr>
          <w:p w14:paraId="400A945F" w14:textId="77777777" w:rsidR="0029610F" w:rsidRPr="00637F72" w:rsidRDefault="0029610F" w:rsidP="0029610F">
            <w:pPr>
              <w:rPr>
                <w:sz w:val="16"/>
              </w:rPr>
            </w:pPr>
            <w:r w:rsidRPr="00637F72">
              <w:rPr>
                <w:sz w:val="16"/>
              </w:rPr>
              <w:t>2,37%</w:t>
            </w:r>
          </w:p>
        </w:tc>
        <w:tc>
          <w:tcPr>
            <w:tcW w:w="783" w:type="dxa"/>
            <w:noWrap/>
            <w:hideMark/>
          </w:tcPr>
          <w:p w14:paraId="70EAE67D" w14:textId="77777777" w:rsidR="0029610F" w:rsidRPr="00637F72" w:rsidRDefault="0029610F" w:rsidP="0029610F">
            <w:pPr>
              <w:rPr>
                <w:sz w:val="16"/>
              </w:rPr>
            </w:pPr>
            <w:r w:rsidRPr="00637F72">
              <w:rPr>
                <w:sz w:val="16"/>
              </w:rPr>
              <w:t>86%</w:t>
            </w:r>
          </w:p>
        </w:tc>
        <w:tc>
          <w:tcPr>
            <w:tcW w:w="783" w:type="dxa"/>
            <w:noWrap/>
            <w:hideMark/>
          </w:tcPr>
          <w:p w14:paraId="7E992B6A" w14:textId="77777777" w:rsidR="0029610F" w:rsidRPr="00637F72" w:rsidRDefault="0029610F" w:rsidP="0029610F">
            <w:pPr>
              <w:rPr>
                <w:sz w:val="16"/>
              </w:rPr>
            </w:pPr>
            <w:r w:rsidRPr="00637F72">
              <w:rPr>
                <w:sz w:val="16"/>
              </w:rPr>
              <w:t>96%</w:t>
            </w:r>
          </w:p>
        </w:tc>
      </w:tr>
      <w:tr w:rsidR="0029610F" w:rsidRPr="0029610F" w14:paraId="096C5AB5" w14:textId="77777777" w:rsidTr="0029610F">
        <w:trPr>
          <w:trHeight w:val="288"/>
        </w:trPr>
        <w:tc>
          <w:tcPr>
            <w:tcW w:w="560" w:type="dxa"/>
            <w:noWrap/>
            <w:hideMark/>
          </w:tcPr>
          <w:p w14:paraId="4BD29048" w14:textId="77777777" w:rsidR="0029610F" w:rsidRPr="00637F72" w:rsidRDefault="0029610F" w:rsidP="0029610F">
            <w:pPr>
              <w:rPr>
                <w:sz w:val="16"/>
              </w:rPr>
            </w:pPr>
            <w:r w:rsidRPr="00637F72">
              <w:rPr>
                <w:sz w:val="16"/>
              </w:rPr>
              <w:t>3,4</w:t>
            </w:r>
          </w:p>
        </w:tc>
        <w:tc>
          <w:tcPr>
            <w:tcW w:w="4320" w:type="dxa"/>
            <w:noWrap/>
            <w:hideMark/>
          </w:tcPr>
          <w:p w14:paraId="67F5F1D2" w14:textId="77777777" w:rsidR="0029610F" w:rsidRPr="00637F72" w:rsidRDefault="0029610F" w:rsidP="0029610F">
            <w:pPr>
              <w:rPr>
                <w:sz w:val="16"/>
              </w:rPr>
            </w:pPr>
            <w:r w:rsidRPr="00637F72">
              <w:rPr>
                <w:sz w:val="16"/>
              </w:rPr>
              <w:t>Muti-pass DMVR</w:t>
            </w:r>
          </w:p>
        </w:tc>
        <w:tc>
          <w:tcPr>
            <w:tcW w:w="1040" w:type="dxa"/>
            <w:noWrap/>
            <w:hideMark/>
          </w:tcPr>
          <w:p w14:paraId="614AF30F" w14:textId="77777777" w:rsidR="0029610F" w:rsidRPr="00637F72" w:rsidRDefault="0029610F">
            <w:pPr>
              <w:rPr>
                <w:sz w:val="16"/>
              </w:rPr>
            </w:pPr>
            <w:r w:rsidRPr="00637F72">
              <w:rPr>
                <w:sz w:val="16"/>
              </w:rPr>
              <w:t> </w:t>
            </w:r>
          </w:p>
        </w:tc>
        <w:tc>
          <w:tcPr>
            <w:tcW w:w="1039" w:type="dxa"/>
            <w:noWrap/>
            <w:hideMark/>
          </w:tcPr>
          <w:p w14:paraId="135B6443" w14:textId="77777777" w:rsidR="0029610F" w:rsidRPr="00637F72" w:rsidRDefault="0029610F">
            <w:pPr>
              <w:rPr>
                <w:sz w:val="16"/>
              </w:rPr>
            </w:pPr>
            <w:r w:rsidRPr="00637F72">
              <w:rPr>
                <w:sz w:val="16"/>
              </w:rPr>
              <w:t> </w:t>
            </w:r>
          </w:p>
        </w:tc>
        <w:tc>
          <w:tcPr>
            <w:tcW w:w="1039" w:type="dxa"/>
            <w:noWrap/>
            <w:hideMark/>
          </w:tcPr>
          <w:p w14:paraId="342221B4" w14:textId="77777777" w:rsidR="0029610F" w:rsidRPr="00637F72" w:rsidRDefault="0029610F">
            <w:pPr>
              <w:rPr>
                <w:sz w:val="16"/>
              </w:rPr>
            </w:pPr>
            <w:r w:rsidRPr="00637F72">
              <w:rPr>
                <w:sz w:val="16"/>
              </w:rPr>
              <w:t> </w:t>
            </w:r>
          </w:p>
        </w:tc>
        <w:tc>
          <w:tcPr>
            <w:tcW w:w="841" w:type="dxa"/>
            <w:noWrap/>
            <w:hideMark/>
          </w:tcPr>
          <w:p w14:paraId="1C73B52F" w14:textId="77777777" w:rsidR="0029610F" w:rsidRPr="00637F72" w:rsidRDefault="0029610F">
            <w:pPr>
              <w:rPr>
                <w:sz w:val="16"/>
              </w:rPr>
            </w:pPr>
            <w:r w:rsidRPr="00637F72">
              <w:rPr>
                <w:sz w:val="16"/>
              </w:rPr>
              <w:t> </w:t>
            </w:r>
          </w:p>
        </w:tc>
        <w:tc>
          <w:tcPr>
            <w:tcW w:w="841" w:type="dxa"/>
            <w:noWrap/>
            <w:hideMark/>
          </w:tcPr>
          <w:p w14:paraId="1DFA87CB" w14:textId="77777777" w:rsidR="0029610F" w:rsidRPr="00637F72" w:rsidRDefault="0029610F">
            <w:pPr>
              <w:rPr>
                <w:sz w:val="16"/>
              </w:rPr>
            </w:pPr>
            <w:r w:rsidRPr="00637F72">
              <w:rPr>
                <w:sz w:val="16"/>
              </w:rPr>
              <w:t> </w:t>
            </w:r>
          </w:p>
        </w:tc>
        <w:tc>
          <w:tcPr>
            <w:tcW w:w="1094" w:type="dxa"/>
            <w:noWrap/>
            <w:hideMark/>
          </w:tcPr>
          <w:p w14:paraId="2F3847AC" w14:textId="77777777" w:rsidR="0029610F" w:rsidRPr="00637F72" w:rsidRDefault="0029610F" w:rsidP="0029610F">
            <w:pPr>
              <w:rPr>
                <w:sz w:val="16"/>
              </w:rPr>
            </w:pPr>
            <w:r w:rsidRPr="00637F72">
              <w:rPr>
                <w:sz w:val="16"/>
              </w:rPr>
              <w:t>-1,79%</w:t>
            </w:r>
          </w:p>
        </w:tc>
        <w:tc>
          <w:tcPr>
            <w:tcW w:w="1094" w:type="dxa"/>
            <w:noWrap/>
            <w:hideMark/>
          </w:tcPr>
          <w:p w14:paraId="1D224B8E" w14:textId="77777777" w:rsidR="0029610F" w:rsidRPr="00637F72" w:rsidRDefault="0029610F" w:rsidP="0029610F">
            <w:pPr>
              <w:rPr>
                <w:sz w:val="16"/>
              </w:rPr>
            </w:pPr>
            <w:r w:rsidRPr="00637F72">
              <w:rPr>
                <w:sz w:val="16"/>
              </w:rPr>
              <w:t>-1,69%</w:t>
            </w:r>
          </w:p>
        </w:tc>
        <w:tc>
          <w:tcPr>
            <w:tcW w:w="1094" w:type="dxa"/>
            <w:noWrap/>
            <w:hideMark/>
          </w:tcPr>
          <w:p w14:paraId="47B957A9" w14:textId="77777777" w:rsidR="0029610F" w:rsidRPr="00637F72" w:rsidRDefault="0029610F" w:rsidP="0029610F">
            <w:pPr>
              <w:rPr>
                <w:sz w:val="16"/>
              </w:rPr>
            </w:pPr>
            <w:r w:rsidRPr="00637F72">
              <w:rPr>
                <w:sz w:val="16"/>
              </w:rPr>
              <w:t>-1,69%</w:t>
            </w:r>
          </w:p>
        </w:tc>
        <w:tc>
          <w:tcPr>
            <w:tcW w:w="759" w:type="dxa"/>
            <w:noWrap/>
            <w:hideMark/>
          </w:tcPr>
          <w:p w14:paraId="2C64B667" w14:textId="77777777" w:rsidR="0029610F" w:rsidRPr="00637F72" w:rsidRDefault="0029610F" w:rsidP="0029610F">
            <w:pPr>
              <w:rPr>
                <w:sz w:val="16"/>
              </w:rPr>
            </w:pPr>
            <w:r w:rsidRPr="00637F72">
              <w:rPr>
                <w:sz w:val="16"/>
              </w:rPr>
              <w:t>112%</w:t>
            </w:r>
          </w:p>
        </w:tc>
        <w:tc>
          <w:tcPr>
            <w:tcW w:w="759" w:type="dxa"/>
            <w:noWrap/>
            <w:hideMark/>
          </w:tcPr>
          <w:p w14:paraId="2EB65640" w14:textId="77777777" w:rsidR="0029610F" w:rsidRPr="00637F72" w:rsidRDefault="0029610F" w:rsidP="0029610F">
            <w:pPr>
              <w:rPr>
                <w:sz w:val="16"/>
              </w:rPr>
            </w:pPr>
            <w:r w:rsidRPr="00637F72">
              <w:rPr>
                <w:sz w:val="16"/>
              </w:rPr>
              <w:t>202%</w:t>
            </w:r>
          </w:p>
        </w:tc>
        <w:tc>
          <w:tcPr>
            <w:tcW w:w="967" w:type="dxa"/>
            <w:noWrap/>
            <w:hideMark/>
          </w:tcPr>
          <w:p w14:paraId="24179E02" w14:textId="77777777" w:rsidR="0029610F" w:rsidRPr="00637F72" w:rsidRDefault="0029610F" w:rsidP="0029610F">
            <w:pPr>
              <w:rPr>
                <w:sz w:val="16"/>
              </w:rPr>
            </w:pPr>
            <w:r w:rsidRPr="00637F72">
              <w:rPr>
                <w:sz w:val="16"/>
              </w:rPr>
              <w:t> </w:t>
            </w:r>
          </w:p>
        </w:tc>
        <w:tc>
          <w:tcPr>
            <w:tcW w:w="1134" w:type="dxa"/>
            <w:noWrap/>
            <w:hideMark/>
          </w:tcPr>
          <w:p w14:paraId="39157484" w14:textId="77777777" w:rsidR="0029610F" w:rsidRPr="00637F72" w:rsidRDefault="0029610F">
            <w:pPr>
              <w:rPr>
                <w:sz w:val="16"/>
              </w:rPr>
            </w:pPr>
            <w:r w:rsidRPr="00637F72">
              <w:rPr>
                <w:sz w:val="16"/>
              </w:rPr>
              <w:t> </w:t>
            </w:r>
          </w:p>
        </w:tc>
        <w:tc>
          <w:tcPr>
            <w:tcW w:w="1134" w:type="dxa"/>
            <w:noWrap/>
            <w:hideMark/>
          </w:tcPr>
          <w:p w14:paraId="0723B1DD" w14:textId="77777777" w:rsidR="0029610F" w:rsidRPr="00637F72" w:rsidRDefault="0029610F">
            <w:pPr>
              <w:rPr>
                <w:sz w:val="16"/>
              </w:rPr>
            </w:pPr>
            <w:r w:rsidRPr="00637F72">
              <w:rPr>
                <w:sz w:val="16"/>
              </w:rPr>
              <w:t> </w:t>
            </w:r>
          </w:p>
        </w:tc>
        <w:tc>
          <w:tcPr>
            <w:tcW w:w="783" w:type="dxa"/>
            <w:noWrap/>
            <w:hideMark/>
          </w:tcPr>
          <w:p w14:paraId="7F6B30D1" w14:textId="77777777" w:rsidR="0029610F" w:rsidRPr="00637F72" w:rsidRDefault="0029610F">
            <w:pPr>
              <w:rPr>
                <w:sz w:val="16"/>
              </w:rPr>
            </w:pPr>
            <w:r w:rsidRPr="00637F72">
              <w:rPr>
                <w:sz w:val="16"/>
              </w:rPr>
              <w:t> </w:t>
            </w:r>
          </w:p>
        </w:tc>
        <w:tc>
          <w:tcPr>
            <w:tcW w:w="783" w:type="dxa"/>
            <w:noWrap/>
            <w:hideMark/>
          </w:tcPr>
          <w:p w14:paraId="4E3CB158" w14:textId="77777777" w:rsidR="0029610F" w:rsidRPr="00637F72" w:rsidRDefault="0029610F">
            <w:pPr>
              <w:rPr>
                <w:sz w:val="16"/>
              </w:rPr>
            </w:pPr>
            <w:r w:rsidRPr="00637F72">
              <w:rPr>
                <w:sz w:val="16"/>
              </w:rPr>
              <w:t> </w:t>
            </w:r>
          </w:p>
        </w:tc>
      </w:tr>
      <w:tr w:rsidR="0029610F" w:rsidRPr="0029610F" w14:paraId="1F398514" w14:textId="77777777" w:rsidTr="0029610F">
        <w:trPr>
          <w:trHeight w:val="330"/>
        </w:trPr>
        <w:tc>
          <w:tcPr>
            <w:tcW w:w="560" w:type="dxa"/>
            <w:vMerge w:val="restart"/>
            <w:noWrap/>
            <w:hideMark/>
          </w:tcPr>
          <w:p w14:paraId="1CE08E26" w14:textId="77777777" w:rsidR="0029610F" w:rsidRPr="00637F72" w:rsidRDefault="0029610F" w:rsidP="0029610F">
            <w:pPr>
              <w:rPr>
                <w:sz w:val="16"/>
              </w:rPr>
            </w:pPr>
            <w:r w:rsidRPr="00637F72">
              <w:rPr>
                <w:sz w:val="16"/>
              </w:rPr>
              <w:t>3,5</w:t>
            </w:r>
          </w:p>
        </w:tc>
        <w:tc>
          <w:tcPr>
            <w:tcW w:w="4320" w:type="dxa"/>
            <w:hideMark/>
          </w:tcPr>
          <w:p w14:paraId="6DBA0AB7" w14:textId="77777777" w:rsidR="0029610F" w:rsidRPr="00637F72" w:rsidRDefault="0029610F" w:rsidP="0029610F">
            <w:pPr>
              <w:rPr>
                <w:sz w:val="16"/>
              </w:rPr>
            </w:pPr>
            <w:r w:rsidRPr="00637F72">
              <w:rPr>
                <w:sz w:val="16"/>
              </w:rPr>
              <w:t>Muti-pass DMVR with sample based BDOF</w:t>
            </w:r>
          </w:p>
        </w:tc>
        <w:tc>
          <w:tcPr>
            <w:tcW w:w="1040" w:type="dxa"/>
            <w:noWrap/>
            <w:hideMark/>
          </w:tcPr>
          <w:p w14:paraId="1539F031" w14:textId="77777777" w:rsidR="0029610F" w:rsidRPr="00637F72" w:rsidRDefault="0029610F">
            <w:pPr>
              <w:rPr>
                <w:sz w:val="16"/>
              </w:rPr>
            </w:pPr>
            <w:r w:rsidRPr="00637F72">
              <w:rPr>
                <w:sz w:val="16"/>
              </w:rPr>
              <w:t> </w:t>
            </w:r>
          </w:p>
        </w:tc>
        <w:tc>
          <w:tcPr>
            <w:tcW w:w="1039" w:type="dxa"/>
            <w:noWrap/>
            <w:hideMark/>
          </w:tcPr>
          <w:p w14:paraId="6AC035E1" w14:textId="77777777" w:rsidR="0029610F" w:rsidRPr="00637F72" w:rsidRDefault="0029610F">
            <w:pPr>
              <w:rPr>
                <w:sz w:val="16"/>
              </w:rPr>
            </w:pPr>
            <w:r w:rsidRPr="00637F72">
              <w:rPr>
                <w:sz w:val="16"/>
              </w:rPr>
              <w:t> </w:t>
            </w:r>
          </w:p>
        </w:tc>
        <w:tc>
          <w:tcPr>
            <w:tcW w:w="1039" w:type="dxa"/>
            <w:noWrap/>
            <w:hideMark/>
          </w:tcPr>
          <w:p w14:paraId="6ADFEDC6" w14:textId="77777777" w:rsidR="0029610F" w:rsidRPr="00637F72" w:rsidRDefault="0029610F">
            <w:pPr>
              <w:rPr>
                <w:sz w:val="16"/>
              </w:rPr>
            </w:pPr>
            <w:r w:rsidRPr="00637F72">
              <w:rPr>
                <w:sz w:val="16"/>
              </w:rPr>
              <w:t> </w:t>
            </w:r>
          </w:p>
        </w:tc>
        <w:tc>
          <w:tcPr>
            <w:tcW w:w="841" w:type="dxa"/>
            <w:noWrap/>
            <w:hideMark/>
          </w:tcPr>
          <w:p w14:paraId="2BB1BA7E" w14:textId="77777777" w:rsidR="0029610F" w:rsidRPr="00637F72" w:rsidRDefault="0029610F">
            <w:pPr>
              <w:rPr>
                <w:sz w:val="16"/>
              </w:rPr>
            </w:pPr>
            <w:r w:rsidRPr="00637F72">
              <w:rPr>
                <w:sz w:val="16"/>
              </w:rPr>
              <w:t> </w:t>
            </w:r>
          </w:p>
        </w:tc>
        <w:tc>
          <w:tcPr>
            <w:tcW w:w="841" w:type="dxa"/>
            <w:noWrap/>
            <w:hideMark/>
          </w:tcPr>
          <w:p w14:paraId="5C4C4D76" w14:textId="77777777" w:rsidR="0029610F" w:rsidRPr="00637F72" w:rsidRDefault="0029610F">
            <w:pPr>
              <w:rPr>
                <w:sz w:val="16"/>
              </w:rPr>
            </w:pPr>
            <w:r w:rsidRPr="00637F72">
              <w:rPr>
                <w:sz w:val="16"/>
              </w:rPr>
              <w:t> </w:t>
            </w:r>
          </w:p>
        </w:tc>
        <w:tc>
          <w:tcPr>
            <w:tcW w:w="1094" w:type="dxa"/>
            <w:noWrap/>
            <w:hideMark/>
          </w:tcPr>
          <w:p w14:paraId="764491F6" w14:textId="77777777" w:rsidR="0029610F" w:rsidRPr="00637F72" w:rsidRDefault="0029610F" w:rsidP="0029610F">
            <w:pPr>
              <w:rPr>
                <w:sz w:val="16"/>
              </w:rPr>
            </w:pPr>
            <w:r w:rsidRPr="00637F72">
              <w:rPr>
                <w:sz w:val="16"/>
              </w:rPr>
              <w:t>-1,85%</w:t>
            </w:r>
          </w:p>
        </w:tc>
        <w:tc>
          <w:tcPr>
            <w:tcW w:w="1094" w:type="dxa"/>
            <w:noWrap/>
            <w:hideMark/>
          </w:tcPr>
          <w:p w14:paraId="3FA0925D" w14:textId="77777777" w:rsidR="0029610F" w:rsidRPr="00637F72" w:rsidRDefault="0029610F" w:rsidP="0029610F">
            <w:pPr>
              <w:rPr>
                <w:sz w:val="16"/>
              </w:rPr>
            </w:pPr>
            <w:r w:rsidRPr="00637F72">
              <w:rPr>
                <w:sz w:val="16"/>
              </w:rPr>
              <w:t>-1,71%</w:t>
            </w:r>
          </w:p>
        </w:tc>
        <w:tc>
          <w:tcPr>
            <w:tcW w:w="1094" w:type="dxa"/>
            <w:noWrap/>
            <w:hideMark/>
          </w:tcPr>
          <w:p w14:paraId="0E1BC757" w14:textId="77777777" w:rsidR="0029610F" w:rsidRPr="00637F72" w:rsidRDefault="0029610F" w:rsidP="0029610F">
            <w:pPr>
              <w:rPr>
                <w:sz w:val="16"/>
              </w:rPr>
            </w:pPr>
            <w:r w:rsidRPr="00637F72">
              <w:rPr>
                <w:sz w:val="16"/>
              </w:rPr>
              <w:t>-1,74%</w:t>
            </w:r>
          </w:p>
        </w:tc>
        <w:tc>
          <w:tcPr>
            <w:tcW w:w="759" w:type="dxa"/>
            <w:noWrap/>
            <w:hideMark/>
          </w:tcPr>
          <w:p w14:paraId="5ABB0801" w14:textId="77777777" w:rsidR="0029610F" w:rsidRPr="00637F72" w:rsidRDefault="0029610F" w:rsidP="0029610F">
            <w:pPr>
              <w:rPr>
                <w:sz w:val="16"/>
              </w:rPr>
            </w:pPr>
            <w:r w:rsidRPr="00637F72">
              <w:rPr>
                <w:sz w:val="16"/>
              </w:rPr>
              <w:t>113%</w:t>
            </w:r>
          </w:p>
        </w:tc>
        <w:tc>
          <w:tcPr>
            <w:tcW w:w="759" w:type="dxa"/>
            <w:noWrap/>
            <w:hideMark/>
          </w:tcPr>
          <w:p w14:paraId="542EFF6E" w14:textId="77777777" w:rsidR="0029610F" w:rsidRPr="00637F72" w:rsidRDefault="0029610F" w:rsidP="0029610F">
            <w:pPr>
              <w:rPr>
                <w:sz w:val="16"/>
              </w:rPr>
            </w:pPr>
            <w:r w:rsidRPr="00637F72">
              <w:rPr>
                <w:sz w:val="16"/>
              </w:rPr>
              <w:t>204%</w:t>
            </w:r>
          </w:p>
        </w:tc>
        <w:tc>
          <w:tcPr>
            <w:tcW w:w="967" w:type="dxa"/>
            <w:noWrap/>
            <w:hideMark/>
          </w:tcPr>
          <w:p w14:paraId="2A09FC79" w14:textId="77777777" w:rsidR="0029610F" w:rsidRPr="00637F72" w:rsidRDefault="0029610F" w:rsidP="0029610F">
            <w:pPr>
              <w:rPr>
                <w:sz w:val="16"/>
              </w:rPr>
            </w:pPr>
            <w:r w:rsidRPr="00637F72">
              <w:rPr>
                <w:sz w:val="16"/>
              </w:rPr>
              <w:t> </w:t>
            </w:r>
          </w:p>
        </w:tc>
        <w:tc>
          <w:tcPr>
            <w:tcW w:w="1134" w:type="dxa"/>
            <w:noWrap/>
            <w:hideMark/>
          </w:tcPr>
          <w:p w14:paraId="5C277BCE" w14:textId="77777777" w:rsidR="0029610F" w:rsidRPr="00637F72" w:rsidRDefault="0029610F">
            <w:pPr>
              <w:rPr>
                <w:sz w:val="16"/>
              </w:rPr>
            </w:pPr>
            <w:r w:rsidRPr="00637F72">
              <w:rPr>
                <w:sz w:val="16"/>
              </w:rPr>
              <w:t> </w:t>
            </w:r>
          </w:p>
        </w:tc>
        <w:tc>
          <w:tcPr>
            <w:tcW w:w="1134" w:type="dxa"/>
            <w:noWrap/>
            <w:hideMark/>
          </w:tcPr>
          <w:p w14:paraId="71C58378" w14:textId="77777777" w:rsidR="0029610F" w:rsidRPr="00637F72" w:rsidRDefault="0029610F">
            <w:pPr>
              <w:rPr>
                <w:sz w:val="16"/>
              </w:rPr>
            </w:pPr>
            <w:r w:rsidRPr="00637F72">
              <w:rPr>
                <w:sz w:val="16"/>
              </w:rPr>
              <w:t> </w:t>
            </w:r>
          </w:p>
        </w:tc>
        <w:tc>
          <w:tcPr>
            <w:tcW w:w="783" w:type="dxa"/>
            <w:noWrap/>
            <w:hideMark/>
          </w:tcPr>
          <w:p w14:paraId="4151998A" w14:textId="77777777" w:rsidR="0029610F" w:rsidRPr="00637F72" w:rsidRDefault="0029610F">
            <w:pPr>
              <w:rPr>
                <w:sz w:val="16"/>
              </w:rPr>
            </w:pPr>
            <w:r w:rsidRPr="00637F72">
              <w:rPr>
                <w:sz w:val="16"/>
              </w:rPr>
              <w:t> </w:t>
            </w:r>
          </w:p>
        </w:tc>
        <w:tc>
          <w:tcPr>
            <w:tcW w:w="783" w:type="dxa"/>
            <w:noWrap/>
            <w:hideMark/>
          </w:tcPr>
          <w:p w14:paraId="727C2237" w14:textId="77777777" w:rsidR="0029610F" w:rsidRPr="00637F72" w:rsidRDefault="0029610F">
            <w:pPr>
              <w:rPr>
                <w:sz w:val="16"/>
              </w:rPr>
            </w:pPr>
            <w:r w:rsidRPr="00637F72">
              <w:rPr>
                <w:sz w:val="16"/>
              </w:rPr>
              <w:t> </w:t>
            </w:r>
          </w:p>
        </w:tc>
      </w:tr>
      <w:tr w:rsidR="0029610F" w:rsidRPr="0029610F" w14:paraId="76D0E6A1" w14:textId="77777777" w:rsidTr="0029610F">
        <w:trPr>
          <w:trHeight w:val="288"/>
        </w:trPr>
        <w:tc>
          <w:tcPr>
            <w:tcW w:w="560" w:type="dxa"/>
            <w:vMerge/>
            <w:hideMark/>
          </w:tcPr>
          <w:p w14:paraId="7CB315B9" w14:textId="77777777" w:rsidR="0029610F" w:rsidRPr="00637F72" w:rsidRDefault="0029610F">
            <w:pPr>
              <w:rPr>
                <w:sz w:val="16"/>
              </w:rPr>
            </w:pPr>
          </w:p>
        </w:tc>
        <w:tc>
          <w:tcPr>
            <w:tcW w:w="4320" w:type="dxa"/>
            <w:hideMark/>
          </w:tcPr>
          <w:p w14:paraId="7D5542A7" w14:textId="77777777" w:rsidR="0029610F" w:rsidRPr="00637F72" w:rsidRDefault="0029610F">
            <w:pPr>
              <w:rPr>
                <w:sz w:val="16"/>
              </w:rPr>
            </w:pPr>
            <w:r w:rsidRPr="00637F72">
              <w:rPr>
                <w:sz w:val="16"/>
              </w:rPr>
              <w:t>tool-off</w:t>
            </w:r>
          </w:p>
        </w:tc>
        <w:tc>
          <w:tcPr>
            <w:tcW w:w="1040" w:type="dxa"/>
            <w:noWrap/>
            <w:hideMark/>
          </w:tcPr>
          <w:p w14:paraId="4AEB08F6" w14:textId="77777777" w:rsidR="0029610F" w:rsidRPr="00637F72" w:rsidRDefault="0029610F">
            <w:pPr>
              <w:rPr>
                <w:sz w:val="16"/>
              </w:rPr>
            </w:pPr>
            <w:r w:rsidRPr="00637F72">
              <w:rPr>
                <w:sz w:val="16"/>
              </w:rPr>
              <w:t> </w:t>
            </w:r>
          </w:p>
        </w:tc>
        <w:tc>
          <w:tcPr>
            <w:tcW w:w="1039" w:type="dxa"/>
            <w:noWrap/>
            <w:hideMark/>
          </w:tcPr>
          <w:p w14:paraId="35C3AECB" w14:textId="77777777" w:rsidR="0029610F" w:rsidRPr="00637F72" w:rsidRDefault="0029610F">
            <w:pPr>
              <w:rPr>
                <w:sz w:val="16"/>
              </w:rPr>
            </w:pPr>
            <w:r w:rsidRPr="00637F72">
              <w:rPr>
                <w:sz w:val="16"/>
              </w:rPr>
              <w:t> </w:t>
            </w:r>
          </w:p>
        </w:tc>
        <w:tc>
          <w:tcPr>
            <w:tcW w:w="1039" w:type="dxa"/>
            <w:noWrap/>
            <w:hideMark/>
          </w:tcPr>
          <w:p w14:paraId="2F156B07" w14:textId="77777777" w:rsidR="0029610F" w:rsidRPr="00637F72" w:rsidRDefault="0029610F">
            <w:pPr>
              <w:rPr>
                <w:sz w:val="16"/>
              </w:rPr>
            </w:pPr>
            <w:r w:rsidRPr="00637F72">
              <w:rPr>
                <w:sz w:val="16"/>
              </w:rPr>
              <w:t> </w:t>
            </w:r>
          </w:p>
        </w:tc>
        <w:tc>
          <w:tcPr>
            <w:tcW w:w="841" w:type="dxa"/>
            <w:noWrap/>
            <w:hideMark/>
          </w:tcPr>
          <w:p w14:paraId="63B7B7BE" w14:textId="77777777" w:rsidR="0029610F" w:rsidRPr="00637F72" w:rsidRDefault="0029610F">
            <w:pPr>
              <w:rPr>
                <w:sz w:val="16"/>
              </w:rPr>
            </w:pPr>
            <w:r w:rsidRPr="00637F72">
              <w:rPr>
                <w:sz w:val="16"/>
              </w:rPr>
              <w:t> </w:t>
            </w:r>
          </w:p>
        </w:tc>
        <w:tc>
          <w:tcPr>
            <w:tcW w:w="841" w:type="dxa"/>
            <w:noWrap/>
            <w:hideMark/>
          </w:tcPr>
          <w:p w14:paraId="1A10E9D0" w14:textId="77777777" w:rsidR="0029610F" w:rsidRPr="00637F72" w:rsidRDefault="0029610F">
            <w:pPr>
              <w:rPr>
                <w:sz w:val="16"/>
              </w:rPr>
            </w:pPr>
            <w:r w:rsidRPr="00637F72">
              <w:rPr>
                <w:sz w:val="16"/>
              </w:rPr>
              <w:t> </w:t>
            </w:r>
          </w:p>
        </w:tc>
        <w:tc>
          <w:tcPr>
            <w:tcW w:w="1094" w:type="dxa"/>
            <w:noWrap/>
            <w:hideMark/>
          </w:tcPr>
          <w:p w14:paraId="15E698B9" w14:textId="77777777" w:rsidR="0029610F" w:rsidRPr="00637F72" w:rsidRDefault="0029610F" w:rsidP="0029610F">
            <w:pPr>
              <w:rPr>
                <w:sz w:val="16"/>
              </w:rPr>
            </w:pPr>
            <w:r w:rsidRPr="00637F72">
              <w:rPr>
                <w:sz w:val="16"/>
              </w:rPr>
              <w:t>1,97%</w:t>
            </w:r>
          </w:p>
        </w:tc>
        <w:tc>
          <w:tcPr>
            <w:tcW w:w="1094" w:type="dxa"/>
            <w:noWrap/>
            <w:hideMark/>
          </w:tcPr>
          <w:p w14:paraId="4A7DA19C" w14:textId="77777777" w:rsidR="0029610F" w:rsidRPr="00637F72" w:rsidRDefault="0029610F" w:rsidP="0029610F">
            <w:pPr>
              <w:rPr>
                <w:sz w:val="16"/>
              </w:rPr>
            </w:pPr>
            <w:r w:rsidRPr="00637F72">
              <w:rPr>
                <w:sz w:val="16"/>
              </w:rPr>
              <w:t>1,79%</w:t>
            </w:r>
          </w:p>
        </w:tc>
        <w:tc>
          <w:tcPr>
            <w:tcW w:w="1094" w:type="dxa"/>
            <w:noWrap/>
            <w:hideMark/>
          </w:tcPr>
          <w:p w14:paraId="50ADC48C" w14:textId="77777777" w:rsidR="0029610F" w:rsidRPr="00637F72" w:rsidRDefault="0029610F" w:rsidP="0029610F">
            <w:pPr>
              <w:rPr>
                <w:sz w:val="16"/>
              </w:rPr>
            </w:pPr>
            <w:r w:rsidRPr="00637F72">
              <w:rPr>
                <w:sz w:val="16"/>
              </w:rPr>
              <w:t>1,81%</w:t>
            </w:r>
          </w:p>
        </w:tc>
        <w:tc>
          <w:tcPr>
            <w:tcW w:w="759" w:type="dxa"/>
            <w:noWrap/>
            <w:hideMark/>
          </w:tcPr>
          <w:p w14:paraId="355A17C3" w14:textId="77777777" w:rsidR="0029610F" w:rsidRPr="00637F72" w:rsidRDefault="0029610F" w:rsidP="0029610F">
            <w:pPr>
              <w:rPr>
                <w:sz w:val="16"/>
              </w:rPr>
            </w:pPr>
            <w:r w:rsidRPr="00637F72">
              <w:rPr>
                <w:sz w:val="16"/>
              </w:rPr>
              <w:t>84%</w:t>
            </w:r>
          </w:p>
        </w:tc>
        <w:tc>
          <w:tcPr>
            <w:tcW w:w="759" w:type="dxa"/>
            <w:noWrap/>
            <w:hideMark/>
          </w:tcPr>
          <w:p w14:paraId="5C4E52B4" w14:textId="77777777" w:rsidR="0029610F" w:rsidRPr="00637F72" w:rsidRDefault="0029610F" w:rsidP="0029610F">
            <w:pPr>
              <w:rPr>
                <w:sz w:val="16"/>
              </w:rPr>
            </w:pPr>
            <w:r w:rsidRPr="00637F72">
              <w:rPr>
                <w:sz w:val="16"/>
              </w:rPr>
              <w:t>59%</w:t>
            </w:r>
          </w:p>
        </w:tc>
        <w:tc>
          <w:tcPr>
            <w:tcW w:w="967" w:type="dxa"/>
            <w:noWrap/>
            <w:hideMark/>
          </w:tcPr>
          <w:p w14:paraId="43C7AC71" w14:textId="77777777" w:rsidR="0029610F" w:rsidRPr="00637F72" w:rsidRDefault="0029610F" w:rsidP="0029610F">
            <w:pPr>
              <w:rPr>
                <w:sz w:val="16"/>
              </w:rPr>
            </w:pPr>
            <w:r w:rsidRPr="00637F72">
              <w:rPr>
                <w:sz w:val="16"/>
              </w:rPr>
              <w:t> </w:t>
            </w:r>
          </w:p>
        </w:tc>
        <w:tc>
          <w:tcPr>
            <w:tcW w:w="1134" w:type="dxa"/>
            <w:noWrap/>
            <w:hideMark/>
          </w:tcPr>
          <w:p w14:paraId="5E2F37DA" w14:textId="77777777" w:rsidR="0029610F" w:rsidRPr="00637F72" w:rsidRDefault="0029610F">
            <w:pPr>
              <w:rPr>
                <w:sz w:val="16"/>
              </w:rPr>
            </w:pPr>
            <w:r w:rsidRPr="00637F72">
              <w:rPr>
                <w:sz w:val="16"/>
              </w:rPr>
              <w:t> </w:t>
            </w:r>
          </w:p>
        </w:tc>
        <w:tc>
          <w:tcPr>
            <w:tcW w:w="1134" w:type="dxa"/>
            <w:noWrap/>
            <w:hideMark/>
          </w:tcPr>
          <w:p w14:paraId="547E8700" w14:textId="77777777" w:rsidR="0029610F" w:rsidRPr="00637F72" w:rsidRDefault="0029610F">
            <w:pPr>
              <w:rPr>
                <w:sz w:val="16"/>
              </w:rPr>
            </w:pPr>
            <w:r w:rsidRPr="00637F72">
              <w:rPr>
                <w:sz w:val="16"/>
              </w:rPr>
              <w:t> </w:t>
            </w:r>
          </w:p>
        </w:tc>
        <w:tc>
          <w:tcPr>
            <w:tcW w:w="783" w:type="dxa"/>
            <w:noWrap/>
            <w:hideMark/>
          </w:tcPr>
          <w:p w14:paraId="150DFEEB" w14:textId="77777777" w:rsidR="0029610F" w:rsidRPr="00637F72" w:rsidRDefault="0029610F">
            <w:pPr>
              <w:rPr>
                <w:sz w:val="16"/>
              </w:rPr>
            </w:pPr>
            <w:r w:rsidRPr="00637F72">
              <w:rPr>
                <w:sz w:val="16"/>
              </w:rPr>
              <w:t> </w:t>
            </w:r>
          </w:p>
        </w:tc>
        <w:tc>
          <w:tcPr>
            <w:tcW w:w="783" w:type="dxa"/>
            <w:noWrap/>
            <w:hideMark/>
          </w:tcPr>
          <w:p w14:paraId="54F930C5" w14:textId="77777777" w:rsidR="0029610F" w:rsidRPr="00637F72" w:rsidRDefault="0029610F">
            <w:pPr>
              <w:rPr>
                <w:sz w:val="16"/>
              </w:rPr>
            </w:pPr>
            <w:r w:rsidRPr="00637F72">
              <w:rPr>
                <w:sz w:val="16"/>
              </w:rPr>
              <w:t> </w:t>
            </w:r>
          </w:p>
        </w:tc>
      </w:tr>
      <w:tr w:rsidR="0029610F" w:rsidRPr="0029610F" w14:paraId="4C701BE5" w14:textId="77777777" w:rsidTr="0029610F">
        <w:trPr>
          <w:trHeight w:val="288"/>
        </w:trPr>
        <w:tc>
          <w:tcPr>
            <w:tcW w:w="560" w:type="dxa"/>
            <w:vMerge w:val="restart"/>
            <w:noWrap/>
            <w:hideMark/>
          </w:tcPr>
          <w:p w14:paraId="472CB25D" w14:textId="77777777" w:rsidR="0029610F" w:rsidRPr="00637F72" w:rsidRDefault="0029610F" w:rsidP="0029610F">
            <w:pPr>
              <w:rPr>
                <w:sz w:val="16"/>
              </w:rPr>
            </w:pPr>
            <w:r w:rsidRPr="00637F72">
              <w:rPr>
                <w:sz w:val="16"/>
              </w:rPr>
              <w:t>3,6</w:t>
            </w:r>
          </w:p>
        </w:tc>
        <w:tc>
          <w:tcPr>
            <w:tcW w:w="4320" w:type="dxa"/>
            <w:hideMark/>
          </w:tcPr>
          <w:p w14:paraId="18C367A3" w14:textId="77777777" w:rsidR="0029610F" w:rsidRPr="00637F72" w:rsidRDefault="0029610F" w:rsidP="0029610F">
            <w:pPr>
              <w:rPr>
                <w:sz w:val="16"/>
              </w:rPr>
            </w:pPr>
            <w:r w:rsidRPr="00637F72">
              <w:rPr>
                <w:sz w:val="16"/>
              </w:rPr>
              <w:t>OBMC</w:t>
            </w:r>
          </w:p>
        </w:tc>
        <w:tc>
          <w:tcPr>
            <w:tcW w:w="1040" w:type="dxa"/>
            <w:noWrap/>
            <w:hideMark/>
          </w:tcPr>
          <w:p w14:paraId="1B6BA77E" w14:textId="77777777" w:rsidR="0029610F" w:rsidRPr="00637F72" w:rsidRDefault="0029610F">
            <w:pPr>
              <w:rPr>
                <w:sz w:val="16"/>
              </w:rPr>
            </w:pPr>
            <w:r w:rsidRPr="00637F72">
              <w:rPr>
                <w:sz w:val="16"/>
              </w:rPr>
              <w:t> </w:t>
            </w:r>
          </w:p>
        </w:tc>
        <w:tc>
          <w:tcPr>
            <w:tcW w:w="1039" w:type="dxa"/>
            <w:noWrap/>
            <w:hideMark/>
          </w:tcPr>
          <w:p w14:paraId="0C0546FF" w14:textId="77777777" w:rsidR="0029610F" w:rsidRPr="00637F72" w:rsidRDefault="0029610F">
            <w:pPr>
              <w:rPr>
                <w:sz w:val="16"/>
              </w:rPr>
            </w:pPr>
            <w:r w:rsidRPr="00637F72">
              <w:rPr>
                <w:sz w:val="16"/>
              </w:rPr>
              <w:t> </w:t>
            </w:r>
          </w:p>
        </w:tc>
        <w:tc>
          <w:tcPr>
            <w:tcW w:w="1039" w:type="dxa"/>
            <w:noWrap/>
            <w:hideMark/>
          </w:tcPr>
          <w:p w14:paraId="41815D48" w14:textId="77777777" w:rsidR="0029610F" w:rsidRPr="00637F72" w:rsidRDefault="0029610F">
            <w:pPr>
              <w:rPr>
                <w:sz w:val="16"/>
              </w:rPr>
            </w:pPr>
            <w:r w:rsidRPr="00637F72">
              <w:rPr>
                <w:sz w:val="16"/>
              </w:rPr>
              <w:t> </w:t>
            </w:r>
          </w:p>
        </w:tc>
        <w:tc>
          <w:tcPr>
            <w:tcW w:w="841" w:type="dxa"/>
            <w:noWrap/>
            <w:hideMark/>
          </w:tcPr>
          <w:p w14:paraId="1AE47949" w14:textId="77777777" w:rsidR="0029610F" w:rsidRPr="00637F72" w:rsidRDefault="0029610F">
            <w:pPr>
              <w:rPr>
                <w:sz w:val="16"/>
              </w:rPr>
            </w:pPr>
            <w:r w:rsidRPr="00637F72">
              <w:rPr>
                <w:sz w:val="16"/>
              </w:rPr>
              <w:t> </w:t>
            </w:r>
          </w:p>
        </w:tc>
        <w:tc>
          <w:tcPr>
            <w:tcW w:w="841" w:type="dxa"/>
            <w:noWrap/>
            <w:hideMark/>
          </w:tcPr>
          <w:p w14:paraId="4A0DAF19" w14:textId="77777777" w:rsidR="0029610F" w:rsidRPr="00637F72" w:rsidRDefault="0029610F">
            <w:pPr>
              <w:rPr>
                <w:sz w:val="16"/>
              </w:rPr>
            </w:pPr>
            <w:r w:rsidRPr="00637F72">
              <w:rPr>
                <w:sz w:val="16"/>
              </w:rPr>
              <w:t> </w:t>
            </w:r>
          </w:p>
        </w:tc>
        <w:tc>
          <w:tcPr>
            <w:tcW w:w="1094" w:type="dxa"/>
            <w:noWrap/>
            <w:hideMark/>
          </w:tcPr>
          <w:p w14:paraId="0A033A29" w14:textId="77777777" w:rsidR="0029610F" w:rsidRPr="00637F72" w:rsidRDefault="0029610F" w:rsidP="0029610F">
            <w:pPr>
              <w:rPr>
                <w:sz w:val="16"/>
              </w:rPr>
            </w:pPr>
            <w:r w:rsidRPr="00637F72">
              <w:rPr>
                <w:sz w:val="16"/>
              </w:rPr>
              <w:t>-0,47%</w:t>
            </w:r>
          </w:p>
        </w:tc>
        <w:tc>
          <w:tcPr>
            <w:tcW w:w="1094" w:type="dxa"/>
            <w:noWrap/>
            <w:hideMark/>
          </w:tcPr>
          <w:p w14:paraId="38DAF5D6" w14:textId="77777777" w:rsidR="0029610F" w:rsidRPr="00637F72" w:rsidRDefault="0029610F" w:rsidP="0029610F">
            <w:pPr>
              <w:rPr>
                <w:sz w:val="16"/>
              </w:rPr>
            </w:pPr>
            <w:r w:rsidRPr="00637F72">
              <w:rPr>
                <w:sz w:val="16"/>
              </w:rPr>
              <w:t>-1,28%</w:t>
            </w:r>
          </w:p>
        </w:tc>
        <w:tc>
          <w:tcPr>
            <w:tcW w:w="1094" w:type="dxa"/>
            <w:noWrap/>
            <w:hideMark/>
          </w:tcPr>
          <w:p w14:paraId="4315DC66" w14:textId="77777777" w:rsidR="0029610F" w:rsidRPr="00637F72" w:rsidRDefault="0029610F" w:rsidP="0029610F">
            <w:pPr>
              <w:rPr>
                <w:sz w:val="16"/>
              </w:rPr>
            </w:pPr>
            <w:r w:rsidRPr="00637F72">
              <w:rPr>
                <w:sz w:val="16"/>
              </w:rPr>
              <w:t>-1,22%</w:t>
            </w:r>
          </w:p>
        </w:tc>
        <w:tc>
          <w:tcPr>
            <w:tcW w:w="759" w:type="dxa"/>
            <w:noWrap/>
            <w:hideMark/>
          </w:tcPr>
          <w:p w14:paraId="38B4FDBC" w14:textId="77777777" w:rsidR="0029610F" w:rsidRPr="00637F72" w:rsidRDefault="0029610F" w:rsidP="0029610F">
            <w:pPr>
              <w:rPr>
                <w:sz w:val="16"/>
              </w:rPr>
            </w:pPr>
            <w:r w:rsidRPr="00637F72">
              <w:rPr>
                <w:sz w:val="16"/>
              </w:rPr>
              <w:t>110%</w:t>
            </w:r>
          </w:p>
        </w:tc>
        <w:tc>
          <w:tcPr>
            <w:tcW w:w="759" w:type="dxa"/>
            <w:noWrap/>
            <w:hideMark/>
          </w:tcPr>
          <w:p w14:paraId="1276F67B" w14:textId="77777777" w:rsidR="0029610F" w:rsidRPr="00637F72" w:rsidRDefault="0029610F" w:rsidP="0029610F">
            <w:pPr>
              <w:rPr>
                <w:sz w:val="16"/>
              </w:rPr>
            </w:pPr>
            <w:r w:rsidRPr="00637F72">
              <w:rPr>
                <w:sz w:val="16"/>
              </w:rPr>
              <w:t>159%</w:t>
            </w:r>
          </w:p>
        </w:tc>
        <w:tc>
          <w:tcPr>
            <w:tcW w:w="967" w:type="dxa"/>
            <w:noWrap/>
            <w:hideMark/>
          </w:tcPr>
          <w:p w14:paraId="78DA96B6" w14:textId="77777777" w:rsidR="0029610F" w:rsidRPr="00637F72" w:rsidRDefault="0029610F" w:rsidP="0029610F">
            <w:pPr>
              <w:rPr>
                <w:sz w:val="16"/>
              </w:rPr>
            </w:pPr>
            <w:r w:rsidRPr="00637F72">
              <w:rPr>
                <w:sz w:val="16"/>
              </w:rPr>
              <w:t>-0,96%</w:t>
            </w:r>
          </w:p>
        </w:tc>
        <w:tc>
          <w:tcPr>
            <w:tcW w:w="1134" w:type="dxa"/>
            <w:noWrap/>
            <w:hideMark/>
          </w:tcPr>
          <w:p w14:paraId="74D4AFA3" w14:textId="77777777" w:rsidR="0029610F" w:rsidRPr="00637F72" w:rsidRDefault="0029610F" w:rsidP="0029610F">
            <w:pPr>
              <w:rPr>
                <w:sz w:val="16"/>
              </w:rPr>
            </w:pPr>
            <w:r w:rsidRPr="00637F72">
              <w:rPr>
                <w:sz w:val="16"/>
              </w:rPr>
              <w:t>-1,54%</w:t>
            </w:r>
          </w:p>
        </w:tc>
        <w:tc>
          <w:tcPr>
            <w:tcW w:w="1134" w:type="dxa"/>
            <w:noWrap/>
            <w:hideMark/>
          </w:tcPr>
          <w:p w14:paraId="1E62F33B" w14:textId="77777777" w:rsidR="0029610F" w:rsidRPr="00637F72" w:rsidRDefault="0029610F" w:rsidP="0029610F">
            <w:pPr>
              <w:rPr>
                <w:sz w:val="16"/>
              </w:rPr>
            </w:pPr>
            <w:r w:rsidRPr="00637F72">
              <w:rPr>
                <w:sz w:val="16"/>
              </w:rPr>
              <w:t>-1,62%</w:t>
            </w:r>
          </w:p>
        </w:tc>
        <w:tc>
          <w:tcPr>
            <w:tcW w:w="783" w:type="dxa"/>
            <w:noWrap/>
            <w:hideMark/>
          </w:tcPr>
          <w:p w14:paraId="5519F161" w14:textId="77777777" w:rsidR="0029610F" w:rsidRPr="00637F72" w:rsidRDefault="0029610F" w:rsidP="0029610F">
            <w:pPr>
              <w:rPr>
                <w:sz w:val="16"/>
              </w:rPr>
            </w:pPr>
            <w:r w:rsidRPr="00637F72">
              <w:rPr>
                <w:sz w:val="16"/>
              </w:rPr>
              <w:t>113%</w:t>
            </w:r>
          </w:p>
        </w:tc>
        <w:tc>
          <w:tcPr>
            <w:tcW w:w="783" w:type="dxa"/>
            <w:noWrap/>
            <w:hideMark/>
          </w:tcPr>
          <w:p w14:paraId="5F4DF2FF" w14:textId="77777777" w:rsidR="0029610F" w:rsidRPr="00637F72" w:rsidRDefault="0029610F" w:rsidP="0029610F">
            <w:pPr>
              <w:rPr>
                <w:sz w:val="16"/>
              </w:rPr>
            </w:pPr>
            <w:r w:rsidRPr="00637F72">
              <w:rPr>
                <w:sz w:val="16"/>
              </w:rPr>
              <w:t>160%</w:t>
            </w:r>
          </w:p>
        </w:tc>
      </w:tr>
      <w:tr w:rsidR="0029610F" w:rsidRPr="0029610F" w14:paraId="4F20FCC9" w14:textId="77777777" w:rsidTr="0029610F">
        <w:trPr>
          <w:trHeight w:val="288"/>
        </w:trPr>
        <w:tc>
          <w:tcPr>
            <w:tcW w:w="560" w:type="dxa"/>
            <w:vMerge/>
            <w:hideMark/>
          </w:tcPr>
          <w:p w14:paraId="03EAF251" w14:textId="77777777" w:rsidR="0029610F" w:rsidRPr="00637F72" w:rsidRDefault="0029610F">
            <w:pPr>
              <w:rPr>
                <w:sz w:val="16"/>
              </w:rPr>
            </w:pPr>
          </w:p>
        </w:tc>
        <w:tc>
          <w:tcPr>
            <w:tcW w:w="4320" w:type="dxa"/>
            <w:noWrap/>
            <w:hideMark/>
          </w:tcPr>
          <w:p w14:paraId="675EC3E6" w14:textId="77777777" w:rsidR="0029610F" w:rsidRPr="00637F72" w:rsidRDefault="0029610F" w:rsidP="0029610F">
            <w:pPr>
              <w:rPr>
                <w:sz w:val="16"/>
              </w:rPr>
            </w:pPr>
            <w:r w:rsidRPr="00637F72">
              <w:rPr>
                <w:sz w:val="16"/>
              </w:rPr>
              <w:t>tool-off</w:t>
            </w:r>
          </w:p>
        </w:tc>
        <w:tc>
          <w:tcPr>
            <w:tcW w:w="1040" w:type="dxa"/>
            <w:noWrap/>
            <w:hideMark/>
          </w:tcPr>
          <w:p w14:paraId="398E2A6B" w14:textId="77777777" w:rsidR="0029610F" w:rsidRPr="00637F72" w:rsidRDefault="0029610F">
            <w:pPr>
              <w:rPr>
                <w:sz w:val="16"/>
              </w:rPr>
            </w:pPr>
            <w:r w:rsidRPr="00637F72">
              <w:rPr>
                <w:sz w:val="16"/>
              </w:rPr>
              <w:t> </w:t>
            </w:r>
          </w:p>
        </w:tc>
        <w:tc>
          <w:tcPr>
            <w:tcW w:w="1039" w:type="dxa"/>
            <w:noWrap/>
            <w:hideMark/>
          </w:tcPr>
          <w:p w14:paraId="1DFE18E0" w14:textId="77777777" w:rsidR="0029610F" w:rsidRPr="00637F72" w:rsidRDefault="0029610F">
            <w:pPr>
              <w:rPr>
                <w:sz w:val="16"/>
              </w:rPr>
            </w:pPr>
            <w:r w:rsidRPr="00637F72">
              <w:rPr>
                <w:sz w:val="16"/>
              </w:rPr>
              <w:t> </w:t>
            </w:r>
          </w:p>
        </w:tc>
        <w:tc>
          <w:tcPr>
            <w:tcW w:w="1039" w:type="dxa"/>
            <w:noWrap/>
            <w:hideMark/>
          </w:tcPr>
          <w:p w14:paraId="380D0039" w14:textId="77777777" w:rsidR="0029610F" w:rsidRPr="00637F72" w:rsidRDefault="0029610F">
            <w:pPr>
              <w:rPr>
                <w:sz w:val="16"/>
              </w:rPr>
            </w:pPr>
            <w:r w:rsidRPr="00637F72">
              <w:rPr>
                <w:sz w:val="16"/>
              </w:rPr>
              <w:t> </w:t>
            </w:r>
          </w:p>
        </w:tc>
        <w:tc>
          <w:tcPr>
            <w:tcW w:w="841" w:type="dxa"/>
            <w:noWrap/>
            <w:hideMark/>
          </w:tcPr>
          <w:p w14:paraId="65CE630C" w14:textId="77777777" w:rsidR="0029610F" w:rsidRPr="00637F72" w:rsidRDefault="0029610F">
            <w:pPr>
              <w:rPr>
                <w:sz w:val="16"/>
              </w:rPr>
            </w:pPr>
            <w:r w:rsidRPr="00637F72">
              <w:rPr>
                <w:sz w:val="16"/>
              </w:rPr>
              <w:t> </w:t>
            </w:r>
          </w:p>
        </w:tc>
        <w:tc>
          <w:tcPr>
            <w:tcW w:w="841" w:type="dxa"/>
            <w:noWrap/>
            <w:hideMark/>
          </w:tcPr>
          <w:p w14:paraId="39BAA31E" w14:textId="77777777" w:rsidR="0029610F" w:rsidRPr="00637F72" w:rsidRDefault="0029610F">
            <w:pPr>
              <w:rPr>
                <w:sz w:val="16"/>
              </w:rPr>
            </w:pPr>
            <w:r w:rsidRPr="00637F72">
              <w:rPr>
                <w:sz w:val="16"/>
              </w:rPr>
              <w:t> </w:t>
            </w:r>
          </w:p>
        </w:tc>
        <w:tc>
          <w:tcPr>
            <w:tcW w:w="1094" w:type="dxa"/>
            <w:noWrap/>
            <w:hideMark/>
          </w:tcPr>
          <w:p w14:paraId="481094FB" w14:textId="77777777" w:rsidR="0029610F" w:rsidRPr="00637F72" w:rsidRDefault="0029610F" w:rsidP="0029610F">
            <w:pPr>
              <w:rPr>
                <w:sz w:val="16"/>
              </w:rPr>
            </w:pPr>
            <w:r w:rsidRPr="00637F72">
              <w:rPr>
                <w:sz w:val="16"/>
              </w:rPr>
              <w:t>0,61%</w:t>
            </w:r>
          </w:p>
        </w:tc>
        <w:tc>
          <w:tcPr>
            <w:tcW w:w="1094" w:type="dxa"/>
            <w:noWrap/>
            <w:hideMark/>
          </w:tcPr>
          <w:p w14:paraId="3F304E48" w14:textId="77777777" w:rsidR="0029610F" w:rsidRPr="00637F72" w:rsidRDefault="0029610F" w:rsidP="0029610F">
            <w:pPr>
              <w:rPr>
                <w:sz w:val="16"/>
              </w:rPr>
            </w:pPr>
            <w:r w:rsidRPr="00637F72">
              <w:rPr>
                <w:sz w:val="16"/>
              </w:rPr>
              <w:t>1,30%</w:t>
            </w:r>
          </w:p>
        </w:tc>
        <w:tc>
          <w:tcPr>
            <w:tcW w:w="1094" w:type="dxa"/>
            <w:noWrap/>
            <w:hideMark/>
          </w:tcPr>
          <w:p w14:paraId="3B37E59E" w14:textId="77777777" w:rsidR="0029610F" w:rsidRPr="00637F72" w:rsidRDefault="0029610F" w:rsidP="0029610F">
            <w:pPr>
              <w:rPr>
                <w:sz w:val="16"/>
              </w:rPr>
            </w:pPr>
            <w:r w:rsidRPr="00637F72">
              <w:rPr>
                <w:sz w:val="16"/>
              </w:rPr>
              <w:t>1,33%</w:t>
            </w:r>
          </w:p>
        </w:tc>
        <w:tc>
          <w:tcPr>
            <w:tcW w:w="759" w:type="dxa"/>
            <w:noWrap/>
            <w:hideMark/>
          </w:tcPr>
          <w:p w14:paraId="6A70A07C" w14:textId="77777777" w:rsidR="0029610F" w:rsidRPr="00637F72" w:rsidRDefault="0029610F" w:rsidP="0029610F">
            <w:pPr>
              <w:rPr>
                <w:sz w:val="16"/>
              </w:rPr>
            </w:pPr>
            <w:r w:rsidRPr="00637F72">
              <w:rPr>
                <w:sz w:val="16"/>
              </w:rPr>
              <w:t>94%</w:t>
            </w:r>
          </w:p>
        </w:tc>
        <w:tc>
          <w:tcPr>
            <w:tcW w:w="759" w:type="dxa"/>
            <w:noWrap/>
            <w:hideMark/>
          </w:tcPr>
          <w:p w14:paraId="7DC996D3" w14:textId="77777777" w:rsidR="0029610F" w:rsidRPr="00637F72" w:rsidRDefault="0029610F" w:rsidP="0029610F">
            <w:pPr>
              <w:rPr>
                <w:sz w:val="16"/>
              </w:rPr>
            </w:pPr>
            <w:r w:rsidRPr="00637F72">
              <w:rPr>
                <w:sz w:val="16"/>
              </w:rPr>
              <w:t>75%</w:t>
            </w:r>
          </w:p>
        </w:tc>
        <w:tc>
          <w:tcPr>
            <w:tcW w:w="967" w:type="dxa"/>
            <w:noWrap/>
            <w:hideMark/>
          </w:tcPr>
          <w:p w14:paraId="39AC1E6E" w14:textId="77777777" w:rsidR="0029610F" w:rsidRPr="00637F72" w:rsidRDefault="0029610F" w:rsidP="0029610F">
            <w:pPr>
              <w:rPr>
                <w:sz w:val="16"/>
              </w:rPr>
            </w:pPr>
            <w:r w:rsidRPr="00637F72">
              <w:rPr>
                <w:sz w:val="16"/>
              </w:rPr>
              <w:t> </w:t>
            </w:r>
          </w:p>
        </w:tc>
        <w:tc>
          <w:tcPr>
            <w:tcW w:w="1134" w:type="dxa"/>
            <w:noWrap/>
            <w:hideMark/>
          </w:tcPr>
          <w:p w14:paraId="1B182C84" w14:textId="77777777" w:rsidR="0029610F" w:rsidRPr="00637F72" w:rsidRDefault="0029610F">
            <w:pPr>
              <w:rPr>
                <w:sz w:val="16"/>
              </w:rPr>
            </w:pPr>
            <w:r w:rsidRPr="00637F72">
              <w:rPr>
                <w:sz w:val="16"/>
              </w:rPr>
              <w:t> </w:t>
            </w:r>
          </w:p>
        </w:tc>
        <w:tc>
          <w:tcPr>
            <w:tcW w:w="1134" w:type="dxa"/>
            <w:noWrap/>
            <w:hideMark/>
          </w:tcPr>
          <w:p w14:paraId="09709388" w14:textId="77777777" w:rsidR="0029610F" w:rsidRPr="00637F72" w:rsidRDefault="0029610F">
            <w:pPr>
              <w:rPr>
                <w:sz w:val="16"/>
              </w:rPr>
            </w:pPr>
            <w:r w:rsidRPr="00637F72">
              <w:rPr>
                <w:sz w:val="16"/>
              </w:rPr>
              <w:t> </w:t>
            </w:r>
          </w:p>
        </w:tc>
        <w:tc>
          <w:tcPr>
            <w:tcW w:w="783" w:type="dxa"/>
            <w:noWrap/>
            <w:hideMark/>
          </w:tcPr>
          <w:p w14:paraId="3ED87823" w14:textId="77777777" w:rsidR="0029610F" w:rsidRPr="00637F72" w:rsidRDefault="0029610F">
            <w:pPr>
              <w:rPr>
                <w:sz w:val="16"/>
              </w:rPr>
            </w:pPr>
            <w:r w:rsidRPr="00637F72">
              <w:rPr>
                <w:sz w:val="16"/>
              </w:rPr>
              <w:t> </w:t>
            </w:r>
          </w:p>
        </w:tc>
        <w:tc>
          <w:tcPr>
            <w:tcW w:w="783" w:type="dxa"/>
            <w:noWrap/>
            <w:hideMark/>
          </w:tcPr>
          <w:p w14:paraId="1185A53E" w14:textId="77777777" w:rsidR="0029610F" w:rsidRPr="00637F72" w:rsidRDefault="0029610F">
            <w:pPr>
              <w:rPr>
                <w:sz w:val="16"/>
              </w:rPr>
            </w:pPr>
            <w:r w:rsidRPr="00637F72">
              <w:rPr>
                <w:sz w:val="16"/>
              </w:rPr>
              <w:t> </w:t>
            </w:r>
          </w:p>
        </w:tc>
      </w:tr>
      <w:tr w:rsidR="0029610F" w:rsidRPr="0029610F" w14:paraId="673E18E9" w14:textId="77777777" w:rsidTr="0029610F">
        <w:trPr>
          <w:trHeight w:val="288"/>
        </w:trPr>
        <w:tc>
          <w:tcPr>
            <w:tcW w:w="560" w:type="dxa"/>
            <w:vMerge w:val="restart"/>
            <w:noWrap/>
            <w:hideMark/>
          </w:tcPr>
          <w:p w14:paraId="3F8E8CE0" w14:textId="77777777" w:rsidR="0029610F" w:rsidRPr="00637F72" w:rsidRDefault="0029610F" w:rsidP="0029610F">
            <w:pPr>
              <w:rPr>
                <w:sz w:val="16"/>
              </w:rPr>
            </w:pPr>
            <w:r w:rsidRPr="00637F72">
              <w:rPr>
                <w:sz w:val="16"/>
              </w:rPr>
              <w:t>3,7</w:t>
            </w:r>
          </w:p>
        </w:tc>
        <w:tc>
          <w:tcPr>
            <w:tcW w:w="4320" w:type="dxa"/>
            <w:noWrap/>
            <w:hideMark/>
          </w:tcPr>
          <w:p w14:paraId="5ABF4FC1" w14:textId="77777777" w:rsidR="0029610F" w:rsidRPr="00637F72" w:rsidRDefault="0029610F" w:rsidP="0029610F">
            <w:pPr>
              <w:rPr>
                <w:sz w:val="16"/>
              </w:rPr>
            </w:pPr>
            <w:r w:rsidRPr="00637F72">
              <w:rPr>
                <w:sz w:val="16"/>
              </w:rPr>
              <w:t>12-tap interpolation</w:t>
            </w:r>
          </w:p>
        </w:tc>
        <w:tc>
          <w:tcPr>
            <w:tcW w:w="1040" w:type="dxa"/>
            <w:noWrap/>
            <w:hideMark/>
          </w:tcPr>
          <w:p w14:paraId="78638BE8" w14:textId="77777777" w:rsidR="0029610F" w:rsidRPr="00637F72" w:rsidRDefault="0029610F">
            <w:pPr>
              <w:rPr>
                <w:sz w:val="16"/>
              </w:rPr>
            </w:pPr>
            <w:r w:rsidRPr="00637F72">
              <w:rPr>
                <w:sz w:val="16"/>
              </w:rPr>
              <w:t> </w:t>
            </w:r>
          </w:p>
        </w:tc>
        <w:tc>
          <w:tcPr>
            <w:tcW w:w="1039" w:type="dxa"/>
            <w:noWrap/>
            <w:hideMark/>
          </w:tcPr>
          <w:p w14:paraId="1DFB3998" w14:textId="77777777" w:rsidR="0029610F" w:rsidRPr="00637F72" w:rsidRDefault="0029610F">
            <w:pPr>
              <w:rPr>
                <w:sz w:val="16"/>
              </w:rPr>
            </w:pPr>
            <w:r w:rsidRPr="00637F72">
              <w:rPr>
                <w:sz w:val="16"/>
              </w:rPr>
              <w:t> </w:t>
            </w:r>
          </w:p>
        </w:tc>
        <w:tc>
          <w:tcPr>
            <w:tcW w:w="1039" w:type="dxa"/>
            <w:noWrap/>
            <w:hideMark/>
          </w:tcPr>
          <w:p w14:paraId="49DD4EDD" w14:textId="77777777" w:rsidR="0029610F" w:rsidRPr="00637F72" w:rsidRDefault="0029610F">
            <w:pPr>
              <w:rPr>
                <w:sz w:val="16"/>
              </w:rPr>
            </w:pPr>
            <w:r w:rsidRPr="00637F72">
              <w:rPr>
                <w:sz w:val="16"/>
              </w:rPr>
              <w:t> </w:t>
            </w:r>
          </w:p>
        </w:tc>
        <w:tc>
          <w:tcPr>
            <w:tcW w:w="841" w:type="dxa"/>
            <w:noWrap/>
            <w:hideMark/>
          </w:tcPr>
          <w:p w14:paraId="4A275B89" w14:textId="77777777" w:rsidR="0029610F" w:rsidRPr="00637F72" w:rsidRDefault="0029610F">
            <w:pPr>
              <w:rPr>
                <w:sz w:val="16"/>
              </w:rPr>
            </w:pPr>
            <w:r w:rsidRPr="00637F72">
              <w:rPr>
                <w:sz w:val="16"/>
              </w:rPr>
              <w:t> </w:t>
            </w:r>
          </w:p>
        </w:tc>
        <w:tc>
          <w:tcPr>
            <w:tcW w:w="841" w:type="dxa"/>
            <w:noWrap/>
            <w:hideMark/>
          </w:tcPr>
          <w:p w14:paraId="62EF7C25" w14:textId="77777777" w:rsidR="0029610F" w:rsidRPr="00637F72" w:rsidRDefault="0029610F">
            <w:pPr>
              <w:rPr>
                <w:sz w:val="16"/>
              </w:rPr>
            </w:pPr>
            <w:r w:rsidRPr="00637F72">
              <w:rPr>
                <w:sz w:val="16"/>
              </w:rPr>
              <w:t> </w:t>
            </w:r>
          </w:p>
        </w:tc>
        <w:tc>
          <w:tcPr>
            <w:tcW w:w="1094" w:type="dxa"/>
            <w:noWrap/>
            <w:hideMark/>
          </w:tcPr>
          <w:p w14:paraId="187A8E6E" w14:textId="77777777" w:rsidR="0029610F" w:rsidRPr="00637F72" w:rsidRDefault="0029610F" w:rsidP="0029610F">
            <w:pPr>
              <w:rPr>
                <w:sz w:val="16"/>
              </w:rPr>
            </w:pPr>
            <w:r w:rsidRPr="00637F72">
              <w:rPr>
                <w:sz w:val="16"/>
              </w:rPr>
              <w:t>-0,71%</w:t>
            </w:r>
          </w:p>
        </w:tc>
        <w:tc>
          <w:tcPr>
            <w:tcW w:w="1094" w:type="dxa"/>
            <w:noWrap/>
            <w:hideMark/>
          </w:tcPr>
          <w:p w14:paraId="30B6D686" w14:textId="77777777" w:rsidR="0029610F" w:rsidRPr="00637F72" w:rsidRDefault="0029610F" w:rsidP="0029610F">
            <w:pPr>
              <w:rPr>
                <w:sz w:val="16"/>
              </w:rPr>
            </w:pPr>
            <w:r w:rsidRPr="00637F72">
              <w:rPr>
                <w:sz w:val="16"/>
              </w:rPr>
              <w:t>-0,31%</w:t>
            </w:r>
          </w:p>
        </w:tc>
        <w:tc>
          <w:tcPr>
            <w:tcW w:w="1094" w:type="dxa"/>
            <w:noWrap/>
            <w:hideMark/>
          </w:tcPr>
          <w:p w14:paraId="71508DDF" w14:textId="77777777" w:rsidR="0029610F" w:rsidRPr="00637F72" w:rsidRDefault="0029610F" w:rsidP="0029610F">
            <w:pPr>
              <w:rPr>
                <w:sz w:val="16"/>
              </w:rPr>
            </w:pPr>
            <w:r w:rsidRPr="00637F72">
              <w:rPr>
                <w:sz w:val="16"/>
              </w:rPr>
              <w:t>-0,21%</w:t>
            </w:r>
          </w:p>
        </w:tc>
        <w:tc>
          <w:tcPr>
            <w:tcW w:w="759" w:type="dxa"/>
            <w:noWrap/>
            <w:hideMark/>
          </w:tcPr>
          <w:p w14:paraId="3A5F90E2" w14:textId="77777777" w:rsidR="0029610F" w:rsidRPr="00637F72" w:rsidRDefault="0029610F" w:rsidP="0029610F">
            <w:pPr>
              <w:rPr>
                <w:sz w:val="16"/>
              </w:rPr>
            </w:pPr>
            <w:r w:rsidRPr="00637F72">
              <w:rPr>
                <w:sz w:val="16"/>
              </w:rPr>
              <w:t>104%</w:t>
            </w:r>
          </w:p>
        </w:tc>
        <w:tc>
          <w:tcPr>
            <w:tcW w:w="759" w:type="dxa"/>
            <w:noWrap/>
            <w:hideMark/>
          </w:tcPr>
          <w:p w14:paraId="7F460517" w14:textId="77777777" w:rsidR="0029610F" w:rsidRPr="00637F72" w:rsidRDefault="0029610F" w:rsidP="0029610F">
            <w:pPr>
              <w:rPr>
                <w:sz w:val="16"/>
              </w:rPr>
            </w:pPr>
            <w:r w:rsidRPr="00637F72">
              <w:rPr>
                <w:sz w:val="16"/>
              </w:rPr>
              <w:t>103%</w:t>
            </w:r>
          </w:p>
        </w:tc>
        <w:tc>
          <w:tcPr>
            <w:tcW w:w="967" w:type="dxa"/>
            <w:noWrap/>
            <w:hideMark/>
          </w:tcPr>
          <w:p w14:paraId="3C3E3F23" w14:textId="77777777" w:rsidR="0029610F" w:rsidRPr="00637F72" w:rsidRDefault="0029610F" w:rsidP="0029610F">
            <w:pPr>
              <w:rPr>
                <w:sz w:val="16"/>
              </w:rPr>
            </w:pPr>
            <w:r w:rsidRPr="00637F72">
              <w:rPr>
                <w:sz w:val="16"/>
              </w:rPr>
              <w:t>-1,04%</w:t>
            </w:r>
          </w:p>
        </w:tc>
        <w:tc>
          <w:tcPr>
            <w:tcW w:w="1134" w:type="dxa"/>
            <w:noWrap/>
            <w:hideMark/>
          </w:tcPr>
          <w:p w14:paraId="3B08FE40" w14:textId="77777777" w:rsidR="0029610F" w:rsidRPr="00637F72" w:rsidRDefault="0029610F" w:rsidP="0029610F">
            <w:pPr>
              <w:rPr>
                <w:sz w:val="16"/>
              </w:rPr>
            </w:pPr>
            <w:r w:rsidRPr="00637F72">
              <w:rPr>
                <w:sz w:val="16"/>
              </w:rPr>
              <w:t>-0,78%</w:t>
            </w:r>
          </w:p>
        </w:tc>
        <w:tc>
          <w:tcPr>
            <w:tcW w:w="1134" w:type="dxa"/>
            <w:noWrap/>
            <w:hideMark/>
          </w:tcPr>
          <w:p w14:paraId="630EC39A" w14:textId="77777777" w:rsidR="0029610F" w:rsidRPr="00637F72" w:rsidRDefault="0029610F" w:rsidP="0029610F">
            <w:pPr>
              <w:rPr>
                <w:sz w:val="16"/>
              </w:rPr>
            </w:pPr>
            <w:r w:rsidRPr="00637F72">
              <w:rPr>
                <w:sz w:val="16"/>
              </w:rPr>
              <w:t>-0,52%</w:t>
            </w:r>
          </w:p>
        </w:tc>
        <w:tc>
          <w:tcPr>
            <w:tcW w:w="783" w:type="dxa"/>
            <w:noWrap/>
            <w:hideMark/>
          </w:tcPr>
          <w:p w14:paraId="4872C96E" w14:textId="77777777" w:rsidR="0029610F" w:rsidRPr="00637F72" w:rsidRDefault="0029610F" w:rsidP="0029610F">
            <w:pPr>
              <w:rPr>
                <w:sz w:val="16"/>
              </w:rPr>
            </w:pPr>
            <w:r w:rsidRPr="00637F72">
              <w:rPr>
                <w:sz w:val="16"/>
              </w:rPr>
              <w:t>104%</w:t>
            </w:r>
          </w:p>
        </w:tc>
        <w:tc>
          <w:tcPr>
            <w:tcW w:w="783" w:type="dxa"/>
            <w:noWrap/>
            <w:hideMark/>
          </w:tcPr>
          <w:p w14:paraId="76A65CAC" w14:textId="77777777" w:rsidR="0029610F" w:rsidRPr="00637F72" w:rsidRDefault="0029610F" w:rsidP="0029610F">
            <w:pPr>
              <w:rPr>
                <w:sz w:val="16"/>
              </w:rPr>
            </w:pPr>
            <w:r w:rsidRPr="00637F72">
              <w:rPr>
                <w:sz w:val="16"/>
              </w:rPr>
              <w:t>104%</w:t>
            </w:r>
          </w:p>
        </w:tc>
      </w:tr>
      <w:tr w:rsidR="0029610F" w:rsidRPr="0029610F" w14:paraId="25A294B1" w14:textId="77777777" w:rsidTr="0029610F">
        <w:trPr>
          <w:trHeight w:val="288"/>
        </w:trPr>
        <w:tc>
          <w:tcPr>
            <w:tcW w:w="560" w:type="dxa"/>
            <w:vMerge/>
            <w:hideMark/>
          </w:tcPr>
          <w:p w14:paraId="544E882C" w14:textId="77777777" w:rsidR="0029610F" w:rsidRPr="00637F72" w:rsidRDefault="0029610F">
            <w:pPr>
              <w:rPr>
                <w:sz w:val="16"/>
              </w:rPr>
            </w:pPr>
          </w:p>
        </w:tc>
        <w:tc>
          <w:tcPr>
            <w:tcW w:w="4320" w:type="dxa"/>
            <w:noWrap/>
            <w:hideMark/>
          </w:tcPr>
          <w:p w14:paraId="63CADE8B" w14:textId="77777777" w:rsidR="0029610F" w:rsidRPr="00637F72" w:rsidRDefault="0029610F" w:rsidP="0029610F">
            <w:pPr>
              <w:rPr>
                <w:sz w:val="16"/>
              </w:rPr>
            </w:pPr>
            <w:r w:rsidRPr="00637F72">
              <w:rPr>
                <w:sz w:val="16"/>
              </w:rPr>
              <w:t>tool-off</w:t>
            </w:r>
          </w:p>
        </w:tc>
        <w:tc>
          <w:tcPr>
            <w:tcW w:w="1040" w:type="dxa"/>
            <w:noWrap/>
            <w:hideMark/>
          </w:tcPr>
          <w:p w14:paraId="78C85D2C" w14:textId="77777777" w:rsidR="0029610F" w:rsidRPr="00637F72" w:rsidRDefault="0029610F">
            <w:pPr>
              <w:rPr>
                <w:sz w:val="16"/>
              </w:rPr>
            </w:pPr>
            <w:r w:rsidRPr="00637F72">
              <w:rPr>
                <w:sz w:val="16"/>
              </w:rPr>
              <w:t> </w:t>
            </w:r>
          </w:p>
        </w:tc>
        <w:tc>
          <w:tcPr>
            <w:tcW w:w="1039" w:type="dxa"/>
            <w:noWrap/>
            <w:hideMark/>
          </w:tcPr>
          <w:p w14:paraId="39AB69A7" w14:textId="77777777" w:rsidR="0029610F" w:rsidRPr="00637F72" w:rsidRDefault="0029610F">
            <w:pPr>
              <w:rPr>
                <w:sz w:val="16"/>
              </w:rPr>
            </w:pPr>
            <w:r w:rsidRPr="00637F72">
              <w:rPr>
                <w:sz w:val="16"/>
              </w:rPr>
              <w:t> </w:t>
            </w:r>
          </w:p>
        </w:tc>
        <w:tc>
          <w:tcPr>
            <w:tcW w:w="1039" w:type="dxa"/>
            <w:noWrap/>
            <w:hideMark/>
          </w:tcPr>
          <w:p w14:paraId="00011180" w14:textId="77777777" w:rsidR="0029610F" w:rsidRPr="00637F72" w:rsidRDefault="0029610F">
            <w:pPr>
              <w:rPr>
                <w:sz w:val="16"/>
              </w:rPr>
            </w:pPr>
            <w:r w:rsidRPr="00637F72">
              <w:rPr>
                <w:sz w:val="16"/>
              </w:rPr>
              <w:t> </w:t>
            </w:r>
          </w:p>
        </w:tc>
        <w:tc>
          <w:tcPr>
            <w:tcW w:w="841" w:type="dxa"/>
            <w:noWrap/>
            <w:hideMark/>
          </w:tcPr>
          <w:p w14:paraId="44090935" w14:textId="77777777" w:rsidR="0029610F" w:rsidRPr="00637F72" w:rsidRDefault="0029610F">
            <w:pPr>
              <w:rPr>
                <w:sz w:val="16"/>
              </w:rPr>
            </w:pPr>
            <w:r w:rsidRPr="00637F72">
              <w:rPr>
                <w:sz w:val="16"/>
              </w:rPr>
              <w:t> </w:t>
            </w:r>
          </w:p>
        </w:tc>
        <w:tc>
          <w:tcPr>
            <w:tcW w:w="841" w:type="dxa"/>
            <w:noWrap/>
            <w:hideMark/>
          </w:tcPr>
          <w:p w14:paraId="29B30874" w14:textId="77777777" w:rsidR="0029610F" w:rsidRPr="00637F72" w:rsidRDefault="0029610F">
            <w:pPr>
              <w:rPr>
                <w:sz w:val="16"/>
              </w:rPr>
            </w:pPr>
            <w:r w:rsidRPr="00637F72">
              <w:rPr>
                <w:sz w:val="16"/>
              </w:rPr>
              <w:t> </w:t>
            </w:r>
          </w:p>
        </w:tc>
        <w:tc>
          <w:tcPr>
            <w:tcW w:w="1094" w:type="dxa"/>
            <w:noWrap/>
            <w:hideMark/>
          </w:tcPr>
          <w:p w14:paraId="54581571" w14:textId="77777777" w:rsidR="0029610F" w:rsidRPr="00637F72" w:rsidRDefault="0029610F" w:rsidP="0029610F">
            <w:pPr>
              <w:rPr>
                <w:sz w:val="16"/>
              </w:rPr>
            </w:pPr>
            <w:r w:rsidRPr="00637F72">
              <w:rPr>
                <w:sz w:val="16"/>
              </w:rPr>
              <w:t>0,51%</w:t>
            </w:r>
          </w:p>
        </w:tc>
        <w:tc>
          <w:tcPr>
            <w:tcW w:w="1094" w:type="dxa"/>
            <w:noWrap/>
            <w:hideMark/>
          </w:tcPr>
          <w:p w14:paraId="523B7EF2" w14:textId="77777777" w:rsidR="0029610F" w:rsidRPr="00637F72" w:rsidRDefault="0029610F" w:rsidP="0029610F">
            <w:pPr>
              <w:rPr>
                <w:sz w:val="16"/>
              </w:rPr>
            </w:pPr>
            <w:r w:rsidRPr="00637F72">
              <w:rPr>
                <w:sz w:val="16"/>
              </w:rPr>
              <w:t>0,19%</w:t>
            </w:r>
          </w:p>
        </w:tc>
        <w:tc>
          <w:tcPr>
            <w:tcW w:w="1094" w:type="dxa"/>
            <w:noWrap/>
            <w:hideMark/>
          </w:tcPr>
          <w:p w14:paraId="4F81DD29" w14:textId="77777777" w:rsidR="0029610F" w:rsidRPr="00637F72" w:rsidRDefault="0029610F" w:rsidP="0029610F">
            <w:pPr>
              <w:rPr>
                <w:sz w:val="16"/>
              </w:rPr>
            </w:pPr>
            <w:r w:rsidRPr="00637F72">
              <w:rPr>
                <w:sz w:val="16"/>
              </w:rPr>
              <w:t>0,17%</w:t>
            </w:r>
          </w:p>
        </w:tc>
        <w:tc>
          <w:tcPr>
            <w:tcW w:w="759" w:type="dxa"/>
            <w:noWrap/>
            <w:hideMark/>
          </w:tcPr>
          <w:p w14:paraId="440E402A" w14:textId="77777777" w:rsidR="0029610F" w:rsidRPr="00637F72" w:rsidRDefault="0029610F" w:rsidP="0029610F">
            <w:pPr>
              <w:rPr>
                <w:sz w:val="16"/>
              </w:rPr>
            </w:pPr>
            <w:r w:rsidRPr="00637F72">
              <w:rPr>
                <w:sz w:val="16"/>
              </w:rPr>
              <w:t>96%</w:t>
            </w:r>
          </w:p>
        </w:tc>
        <w:tc>
          <w:tcPr>
            <w:tcW w:w="759" w:type="dxa"/>
            <w:noWrap/>
            <w:hideMark/>
          </w:tcPr>
          <w:p w14:paraId="71C07607" w14:textId="77777777" w:rsidR="0029610F" w:rsidRPr="00637F72" w:rsidRDefault="0029610F" w:rsidP="0029610F">
            <w:pPr>
              <w:rPr>
                <w:sz w:val="16"/>
              </w:rPr>
            </w:pPr>
            <w:r w:rsidRPr="00637F72">
              <w:rPr>
                <w:sz w:val="16"/>
              </w:rPr>
              <w:t>98%</w:t>
            </w:r>
          </w:p>
        </w:tc>
        <w:tc>
          <w:tcPr>
            <w:tcW w:w="967" w:type="dxa"/>
            <w:noWrap/>
            <w:hideMark/>
          </w:tcPr>
          <w:p w14:paraId="7F7CE486" w14:textId="77777777" w:rsidR="0029610F" w:rsidRPr="00637F72" w:rsidRDefault="0029610F" w:rsidP="0029610F">
            <w:pPr>
              <w:rPr>
                <w:sz w:val="16"/>
              </w:rPr>
            </w:pPr>
            <w:r w:rsidRPr="00637F72">
              <w:rPr>
                <w:sz w:val="16"/>
              </w:rPr>
              <w:t> </w:t>
            </w:r>
          </w:p>
        </w:tc>
        <w:tc>
          <w:tcPr>
            <w:tcW w:w="1134" w:type="dxa"/>
            <w:noWrap/>
            <w:hideMark/>
          </w:tcPr>
          <w:p w14:paraId="7557DDCA" w14:textId="77777777" w:rsidR="0029610F" w:rsidRPr="00637F72" w:rsidRDefault="0029610F">
            <w:pPr>
              <w:rPr>
                <w:sz w:val="16"/>
              </w:rPr>
            </w:pPr>
            <w:r w:rsidRPr="00637F72">
              <w:rPr>
                <w:sz w:val="16"/>
              </w:rPr>
              <w:t> </w:t>
            </w:r>
          </w:p>
        </w:tc>
        <w:tc>
          <w:tcPr>
            <w:tcW w:w="1134" w:type="dxa"/>
            <w:noWrap/>
            <w:hideMark/>
          </w:tcPr>
          <w:p w14:paraId="46E48AFD" w14:textId="77777777" w:rsidR="0029610F" w:rsidRPr="00637F72" w:rsidRDefault="0029610F">
            <w:pPr>
              <w:rPr>
                <w:sz w:val="16"/>
              </w:rPr>
            </w:pPr>
            <w:r w:rsidRPr="00637F72">
              <w:rPr>
                <w:sz w:val="16"/>
              </w:rPr>
              <w:t> </w:t>
            </w:r>
          </w:p>
        </w:tc>
        <w:tc>
          <w:tcPr>
            <w:tcW w:w="783" w:type="dxa"/>
            <w:noWrap/>
            <w:hideMark/>
          </w:tcPr>
          <w:p w14:paraId="48B4E872" w14:textId="77777777" w:rsidR="0029610F" w:rsidRPr="00637F72" w:rsidRDefault="0029610F">
            <w:pPr>
              <w:rPr>
                <w:sz w:val="16"/>
              </w:rPr>
            </w:pPr>
            <w:r w:rsidRPr="00637F72">
              <w:rPr>
                <w:sz w:val="16"/>
              </w:rPr>
              <w:t> </w:t>
            </w:r>
          </w:p>
        </w:tc>
        <w:tc>
          <w:tcPr>
            <w:tcW w:w="783" w:type="dxa"/>
            <w:noWrap/>
            <w:hideMark/>
          </w:tcPr>
          <w:p w14:paraId="5F4643C4" w14:textId="77777777" w:rsidR="0029610F" w:rsidRPr="00637F72" w:rsidRDefault="0029610F">
            <w:pPr>
              <w:rPr>
                <w:sz w:val="16"/>
              </w:rPr>
            </w:pPr>
            <w:r w:rsidRPr="00637F72">
              <w:rPr>
                <w:sz w:val="16"/>
              </w:rPr>
              <w:t> </w:t>
            </w:r>
          </w:p>
        </w:tc>
      </w:tr>
      <w:tr w:rsidR="0029610F" w:rsidRPr="0029610F" w14:paraId="7503D375" w14:textId="77777777" w:rsidTr="0029610F">
        <w:trPr>
          <w:trHeight w:val="288"/>
        </w:trPr>
        <w:tc>
          <w:tcPr>
            <w:tcW w:w="560" w:type="dxa"/>
            <w:vMerge w:val="restart"/>
            <w:noWrap/>
            <w:hideMark/>
          </w:tcPr>
          <w:p w14:paraId="692EFFA6" w14:textId="77777777" w:rsidR="0029610F" w:rsidRPr="00637F72" w:rsidRDefault="0029610F" w:rsidP="0029610F">
            <w:pPr>
              <w:rPr>
                <w:sz w:val="16"/>
              </w:rPr>
            </w:pPr>
            <w:r w:rsidRPr="00637F72">
              <w:rPr>
                <w:sz w:val="16"/>
              </w:rPr>
              <w:t>3,8</w:t>
            </w:r>
          </w:p>
        </w:tc>
        <w:tc>
          <w:tcPr>
            <w:tcW w:w="4320" w:type="dxa"/>
            <w:noWrap/>
            <w:hideMark/>
          </w:tcPr>
          <w:p w14:paraId="4B1269BB" w14:textId="77777777" w:rsidR="0029610F" w:rsidRPr="00637F72" w:rsidRDefault="0029610F" w:rsidP="0029610F">
            <w:pPr>
              <w:rPr>
                <w:sz w:val="16"/>
              </w:rPr>
            </w:pPr>
            <w:r w:rsidRPr="00637F72">
              <w:rPr>
                <w:sz w:val="16"/>
              </w:rPr>
              <w:t>MHP</w:t>
            </w:r>
          </w:p>
        </w:tc>
        <w:tc>
          <w:tcPr>
            <w:tcW w:w="1040" w:type="dxa"/>
            <w:noWrap/>
            <w:hideMark/>
          </w:tcPr>
          <w:p w14:paraId="1C6F1064" w14:textId="77777777" w:rsidR="0029610F" w:rsidRPr="00637F72" w:rsidRDefault="0029610F">
            <w:pPr>
              <w:rPr>
                <w:sz w:val="16"/>
              </w:rPr>
            </w:pPr>
            <w:r w:rsidRPr="00637F72">
              <w:rPr>
                <w:sz w:val="16"/>
              </w:rPr>
              <w:t> </w:t>
            </w:r>
          </w:p>
        </w:tc>
        <w:tc>
          <w:tcPr>
            <w:tcW w:w="1039" w:type="dxa"/>
            <w:noWrap/>
            <w:hideMark/>
          </w:tcPr>
          <w:p w14:paraId="6BD47D8E" w14:textId="77777777" w:rsidR="0029610F" w:rsidRPr="00637F72" w:rsidRDefault="0029610F">
            <w:pPr>
              <w:rPr>
                <w:sz w:val="16"/>
              </w:rPr>
            </w:pPr>
            <w:r w:rsidRPr="00637F72">
              <w:rPr>
                <w:sz w:val="16"/>
              </w:rPr>
              <w:t> </w:t>
            </w:r>
          </w:p>
        </w:tc>
        <w:tc>
          <w:tcPr>
            <w:tcW w:w="1039" w:type="dxa"/>
            <w:noWrap/>
            <w:hideMark/>
          </w:tcPr>
          <w:p w14:paraId="51E19763" w14:textId="77777777" w:rsidR="0029610F" w:rsidRPr="00637F72" w:rsidRDefault="0029610F">
            <w:pPr>
              <w:rPr>
                <w:sz w:val="16"/>
              </w:rPr>
            </w:pPr>
            <w:r w:rsidRPr="00637F72">
              <w:rPr>
                <w:sz w:val="16"/>
              </w:rPr>
              <w:t> </w:t>
            </w:r>
          </w:p>
        </w:tc>
        <w:tc>
          <w:tcPr>
            <w:tcW w:w="841" w:type="dxa"/>
            <w:noWrap/>
            <w:hideMark/>
          </w:tcPr>
          <w:p w14:paraId="567992E5" w14:textId="77777777" w:rsidR="0029610F" w:rsidRPr="00637F72" w:rsidRDefault="0029610F">
            <w:pPr>
              <w:rPr>
                <w:sz w:val="16"/>
              </w:rPr>
            </w:pPr>
            <w:r w:rsidRPr="00637F72">
              <w:rPr>
                <w:sz w:val="16"/>
              </w:rPr>
              <w:t> </w:t>
            </w:r>
          </w:p>
        </w:tc>
        <w:tc>
          <w:tcPr>
            <w:tcW w:w="841" w:type="dxa"/>
            <w:noWrap/>
            <w:hideMark/>
          </w:tcPr>
          <w:p w14:paraId="1105448B" w14:textId="77777777" w:rsidR="0029610F" w:rsidRPr="00637F72" w:rsidRDefault="0029610F">
            <w:pPr>
              <w:rPr>
                <w:sz w:val="16"/>
              </w:rPr>
            </w:pPr>
            <w:r w:rsidRPr="00637F72">
              <w:rPr>
                <w:sz w:val="16"/>
              </w:rPr>
              <w:t> </w:t>
            </w:r>
          </w:p>
        </w:tc>
        <w:tc>
          <w:tcPr>
            <w:tcW w:w="1094" w:type="dxa"/>
            <w:noWrap/>
            <w:hideMark/>
          </w:tcPr>
          <w:p w14:paraId="12234AD0" w14:textId="77777777" w:rsidR="0029610F" w:rsidRPr="00637F72" w:rsidRDefault="0029610F" w:rsidP="0029610F">
            <w:pPr>
              <w:rPr>
                <w:sz w:val="16"/>
              </w:rPr>
            </w:pPr>
            <w:r w:rsidRPr="00637F72">
              <w:rPr>
                <w:sz w:val="16"/>
              </w:rPr>
              <w:t>-0,31%</w:t>
            </w:r>
          </w:p>
        </w:tc>
        <w:tc>
          <w:tcPr>
            <w:tcW w:w="1094" w:type="dxa"/>
            <w:noWrap/>
            <w:hideMark/>
          </w:tcPr>
          <w:p w14:paraId="6EF9B785" w14:textId="77777777" w:rsidR="0029610F" w:rsidRPr="00637F72" w:rsidRDefault="0029610F" w:rsidP="0029610F">
            <w:pPr>
              <w:rPr>
                <w:sz w:val="16"/>
              </w:rPr>
            </w:pPr>
            <w:r w:rsidRPr="00637F72">
              <w:rPr>
                <w:sz w:val="16"/>
              </w:rPr>
              <w:t>-0,30%</w:t>
            </w:r>
          </w:p>
        </w:tc>
        <w:tc>
          <w:tcPr>
            <w:tcW w:w="1094" w:type="dxa"/>
            <w:noWrap/>
            <w:hideMark/>
          </w:tcPr>
          <w:p w14:paraId="7D025EBA" w14:textId="77777777" w:rsidR="0029610F" w:rsidRPr="00637F72" w:rsidRDefault="0029610F" w:rsidP="0029610F">
            <w:pPr>
              <w:rPr>
                <w:sz w:val="16"/>
              </w:rPr>
            </w:pPr>
            <w:r w:rsidRPr="00637F72">
              <w:rPr>
                <w:sz w:val="16"/>
              </w:rPr>
              <w:t>-0,21%</w:t>
            </w:r>
          </w:p>
        </w:tc>
        <w:tc>
          <w:tcPr>
            <w:tcW w:w="759" w:type="dxa"/>
            <w:noWrap/>
            <w:hideMark/>
          </w:tcPr>
          <w:p w14:paraId="5EF8F7AF" w14:textId="77777777" w:rsidR="0029610F" w:rsidRPr="00637F72" w:rsidRDefault="0029610F" w:rsidP="0029610F">
            <w:pPr>
              <w:rPr>
                <w:sz w:val="16"/>
              </w:rPr>
            </w:pPr>
            <w:r w:rsidRPr="00637F72">
              <w:rPr>
                <w:sz w:val="16"/>
              </w:rPr>
              <w:t>106%</w:t>
            </w:r>
          </w:p>
        </w:tc>
        <w:tc>
          <w:tcPr>
            <w:tcW w:w="759" w:type="dxa"/>
            <w:noWrap/>
            <w:hideMark/>
          </w:tcPr>
          <w:p w14:paraId="1042E6FE" w14:textId="77777777" w:rsidR="0029610F" w:rsidRPr="00637F72" w:rsidRDefault="0029610F" w:rsidP="0029610F">
            <w:pPr>
              <w:rPr>
                <w:sz w:val="16"/>
              </w:rPr>
            </w:pPr>
            <w:r w:rsidRPr="00637F72">
              <w:rPr>
                <w:sz w:val="16"/>
              </w:rPr>
              <w:t>107%</w:t>
            </w:r>
          </w:p>
        </w:tc>
        <w:tc>
          <w:tcPr>
            <w:tcW w:w="967" w:type="dxa"/>
            <w:noWrap/>
            <w:hideMark/>
          </w:tcPr>
          <w:p w14:paraId="71A45FC2" w14:textId="77777777" w:rsidR="0029610F" w:rsidRPr="00637F72" w:rsidRDefault="0029610F" w:rsidP="0029610F">
            <w:pPr>
              <w:rPr>
                <w:sz w:val="16"/>
              </w:rPr>
            </w:pPr>
            <w:r w:rsidRPr="00637F72">
              <w:rPr>
                <w:sz w:val="16"/>
              </w:rPr>
              <w:t>-0,49%</w:t>
            </w:r>
          </w:p>
        </w:tc>
        <w:tc>
          <w:tcPr>
            <w:tcW w:w="1134" w:type="dxa"/>
            <w:noWrap/>
            <w:hideMark/>
          </w:tcPr>
          <w:p w14:paraId="49FA8C3D" w14:textId="77777777" w:rsidR="0029610F" w:rsidRPr="00637F72" w:rsidRDefault="0029610F" w:rsidP="0029610F">
            <w:pPr>
              <w:rPr>
                <w:sz w:val="16"/>
              </w:rPr>
            </w:pPr>
            <w:r w:rsidRPr="00637F72">
              <w:rPr>
                <w:sz w:val="16"/>
              </w:rPr>
              <w:t>-0,15%</w:t>
            </w:r>
          </w:p>
        </w:tc>
        <w:tc>
          <w:tcPr>
            <w:tcW w:w="1134" w:type="dxa"/>
            <w:noWrap/>
            <w:hideMark/>
          </w:tcPr>
          <w:p w14:paraId="2BE2D641" w14:textId="77777777" w:rsidR="0029610F" w:rsidRPr="00637F72" w:rsidRDefault="0029610F" w:rsidP="0029610F">
            <w:pPr>
              <w:rPr>
                <w:sz w:val="16"/>
              </w:rPr>
            </w:pPr>
            <w:r w:rsidRPr="00637F72">
              <w:rPr>
                <w:sz w:val="16"/>
              </w:rPr>
              <w:t>0,04%</w:t>
            </w:r>
          </w:p>
        </w:tc>
        <w:tc>
          <w:tcPr>
            <w:tcW w:w="783" w:type="dxa"/>
            <w:noWrap/>
            <w:hideMark/>
          </w:tcPr>
          <w:p w14:paraId="38424A24" w14:textId="77777777" w:rsidR="0029610F" w:rsidRPr="00637F72" w:rsidRDefault="0029610F" w:rsidP="0029610F">
            <w:pPr>
              <w:rPr>
                <w:sz w:val="16"/>
              </w:rPr>
            </w:pPr>
            <w:r w:rsidRPr="00637F72">
              <w:rPr>
                <w:sz w:val="16"/>
              </w:rPr>
              <w:t>112%</w:t>
            </w:r>
          </w:p>
        </w:tc>
        <w:tc>
          <w:tcPr>
            <w:tcW w:w="783" w:type="dxa"/>
            <w:noWrap/>
            <w:hideMark/>
          </w:tcPr>
          <w:p w14:paraId="62230857" w14:textId="77777777" w:rsidR="0029610F" w:rsidRPr="00637F72" w:rsidRDefault="0029610F" w:rsidP="0029610F">
            <w:pPr>
              <w:rPr>
                <w:sz w:val="16"/>
              </w:rPr>
            </w:pPr>
            <w:r w:rsidRPr="00637F72">
              <w:rPr>
                <w:sz w:val="16"/>
              </w:rPr>
              <w:t>109%</w:t>
            </w:r>
          </w:p>
        </w:tc>
      </w:tr>
      <w:tr w:rsidR="0029610F" w:rsidRPr="0029610F" w14:paraId="5AEA593E" w14:textId="77777777" w:rsidTr="0029610F">
        <w:trPr>
          <w:trHeight w:val="288"/>
        </w:trPr>
        <w:tc>
          <w:tcPr>
            <w:tcW w:w="560" w:type="dxa"/>
            <w:vMerge/>
            <w:hideMark/>
          </w:tcPr>
          <w:p w14:paraId="2ED43840" w14:textId="77777777" w:rsidR="0029610F" w:rsidRPr="00637F72" w:rsidRDefault="0029610F">
            <w:pPr>
              <w:rPr>
                <w:sz w:val="16"/>
              </w:rPr>
            </w:pPr>
          </w:p>
        </w:tc>
        <w:tc>
          <w:tcPr>
            <w:tcW w:w="4320" w:type="dxa"/>
            <w:noWrap/>
            <w:hideMark/>
          </w:tcPr>
          <w:p w14:paraId="1E7EB5C3" w14:textId="77777777" w:rsidR="0029610F" w:rsidRPr="00637F72" w:rsidRDefault="0029610F" w:rsidP="0029610F">
            <w:pPr>
              <w:rPr>
                <w:sz w:val="16"/>
              </w:rPr>
            </w:pPr>
            <w:r w:rsidRPr="00637F72">
              <w:rPr>
                <w:sz w:val="16"/>
              </w:rPr>
              <w:t>tool-off</w:t>
            </w:r>
          </w:p>
        </w:tc>
        <w:tc>
          <w:tcPr>
            <w:tcW w:w="1040" w:type="dxa"/>
            <w:noWrap/>
            <w:hideMark/>
          </w:tcPr>
          <w:p w14:paraId="7E0FAA64" w14:textId="77777777" w:rsidR="0029610F" w:rsidRPr="00637F72" w:rsidRDefault="0029610F">
            <w:pPr>
              <w:rPr>
                <w:sz w:val="16"/>
              </w:rPr>
            </w:pPr>
            <w:r w:rsidRPr="00637F72">
              <w:rPr>
                <w:sz w:val="16"/>
              </w:rPr>
              <w:t> </w:t>
            </w:r>
          </w:p>
        </w:tc>
        <w:tc>
          <w:tcPr>
            <w:tcW w:w="1039" w:type="dxa"/>
            <w:noWrap/>
            <w:hideMark/>
          </w:tcPr>
          <w:p w14:paraId="3A08B324" w14:textId="77777777" w:rsidR="0029610F" w:rsidRPr="00637F72" w:rsidRDefault="0029610F">
            <w:pPr>
              <w:rPr>
                <w:sz w:val="16"/>
              </w:rPr>
            </w:pPr>
            <w:r w:rsidRPr="00637F72">
              <w:rPr>
                <w:sz w:val="16"/>
              </w:rPr>
              <w:t> </w:t>
            </w:r>
          </w:p>
        </w:tc>
        <w:tc>
          <w:tcPr>
            <w:tcW w:w="1039" w:type="dxa"/>
            <w:noWrap/>
            <w:hideMark/>
          </w:tcPr>
          <w:p w14:paraId="7ACD4CCF" w14:textId="77777777" w:rsidR="0029610F" w:rsidRPr="00637F72" w:rsidRDefault="0029610F">
            <w:pPr>
              <w:rPr>
                <w:sz w:val="16"/>
              </w:rPr>
            </w:pPr>
            <w:r w:rsidRPr="00637F72">
              <w:rPr>
                <w:sz w:val="16"/>
              </w:rPr>
              <w:t> </w:t>
            </w:r>
          </w:p>
        </w:tc>
        <w:tc>
          <w:tcPr>
            <w:tcW w:w="841" w:type="dxa"/>
            <w:noWrap/>
            <w:hideMark/>
          </w:tcPr>
          <w:p w14:paraId="31088E25" w14:textId="77777777" w:rsidR="0029610F" w:rsidRPr="00637F72" w:rsidRDefault="0029610F">
            <w:pPr>
              <w:rPr>
                <w:sz w:val="16"/>
              </w:rPr>
            </w:pPr>
            <w:r w:rsidRPr="00637F72">
              <w:rPr>
                <w:sz w:val="16"/>
              </w:rPr>
              <w:t> </w:t>
            </w:r>
          </w:p>
        </w:tc>
        <w:tc>
          <w:tcPr>
            <w:tcW w:w="841" w:type="dxa"/>
            <w:noWrap/>
            <w:hideMark/>
          </w:tcPr>
          <w:p w14:paraId="3041FF7A" w14:textId="77777777" w:rsidR="0029610F" w:rsidRPr="00637F72" w:rsidRDefault="0029610F">
            <w:pPr>
              <w:rPr>
                <w:sz w:val="16"/>
              </w:rPr>
            </w:pPr>
            <w:r w:rsidRPr="00637F72">
              <w:rPr>
                <w:sz w:val="16"/>
              </w:rPr>
              <w:t> </w:t>
            </w:r>
          </w:p>
        </w:tc>
        <w:tc>
          <w:tcPr>
            <w:tcW w:w="1094" w:type="dxa"/>
            <w:noWrap/>
            <w:hideMark/>
          </w:tcPr>
          <w:p w14:paraId="6EF2C395" w14:textId="77777777" w:rsidR="0029610F" w:rsidRPr="00637F72" w:rsidRDefault="0029610F" w:rsidP="0029610F">
            <w:pPr>
              <w:rPr>
                <w:sz w:val="16"/>
              </w:rPr>
            </w:pPr>
            <w:r w:rsidRPr="00637F72">
              <w:rPr>
                <w:sz w:val="16"/>
              </w:rPr>
              <w:t>0,27%</w:t>
            </w:r>
          </w:p>
        </w:tc>
        <w:tc>
          <w:tcPr>
            <w:tcW w:w="1094" w:type="dxa"/>
            <w:noWrap/>
            <w:hideMark/>
          </w:tcPr>
          <w:p w14:paraId="72462A48" w14:textId="77777777" w:rsidR="0029610F" w:rsidRPr="00637F72" w:rsidRDefault="0029610F" w:rsidP="0029610F">
            <w:pPr>
              <w:rPr>
                <w:sz w:val="16"/>
              </w:rPr>
            </w:pPr>
            <w:r w:rsidRPr="00637F72">
              <w:rPr>
                <w:sz w:val="16"/>
              </w:rPr>
              <w:t>0,20%</w:t>
            </w:r>
          </w:p>
        </w:tc>
        <w:tc>
          <w:tcPr>
            <w:tcW w:w="1094" w:type="dxa"/>
            <w:noWrap/>
            <w:hideMark/>
          </w:tcPr>
          <w:p w14:paraId="08D0EF71" w14:textId="77777777" w:rsidR="0029610F" w:rsidRPr="00637F72" w:rsidRDefault="0029610F" w:rsidP="0029610F">
            <w:pPr>
              <w:rPr>
                <w:sz w:val="16"/>
              </w:rPr>
            </w:pPr>
            <w:r w:rsidRPr="00637F72">
              <w:rPr>
                <w:sz w:val="16"/>
              </w:rPr>
              <w:t>0,23%</w:t>
            </w:r>
          </w:p>
        </w:tc>
        <w:tc>
          <w:tcPr>
            <w:tcW w:w="759" w:type="dxa"/>
            <w:noWrap/>
            <w:hideMark/>
          </w:tcPr>
          <w:p w14:paraId="527E6916" w14:textId="77777777" w:rsidR="0029610F" w:rsidRPr="00637F72" w:rsidRDefault="0029610F" w:rsidP="0029610F">
            <w:pPr>
              <w:rPr>
                <w:sz w:val="16"/>
              </w:rPr>
            </w:pPr>
            <w:r w:rsidRPr="00637F72">
              <w:rPr>
                <w:sz w:val="16"/>
              </w:rPr>
              <w:t>99%</w:t>
            </w:r>
          </w:p>
        </w:tc>
        <w:tc>
          <w:tcPr>
            <w:tcW w:w="759" w:type="dxa"/>
            <w:noWrap/>
            <w:hideMark/>
          </w:tcPr>
          <w:p w14:paraId="5692632F" w14:textId="77777777" w:rsidR="0029610F" w:rsidRPr="00637F72" w:rsidRDefault="0029610F" w:rsidP="0029610F">
            <w:pPr>
              <w:rPr>
                <w:sz w:val="16"/>
              </w:rPr>
            </w:pPr>
            <w:r w:rsidRPr="00637F72">
              <w:rPr>
                <w:sz w:val="16"/>
              </w:rPr>
              <w:t>101%</w:t>
            </w:r>
          </w:p>
        </w:tc>
        <w:tc>
          <w:tcPr>
            <w:tcW w:w="967" w:type="dxa"/>
            <w:noWrap/>
            <w:hideMark/>
          </w:tcPr>
          <w:p w14:paraId="48F3D505" w14:textId="77777777" w:rsidR="0029610F" w:rsidRPr="00637F72" w:rsidRDefault="0029610F" w:rsidP="0029610F">
            <w:pPr>
              <w:rPr>
                <w:sz w:val="16"/>
              </w:rPr>
            </w:pPr>
            <w:r w:rsidRPr="00637F72">
              <w:rPr>
                <w:sz w:val="16"/>
              </w:rPr>
              <w:t> </w:t>
            </w:r>
          </w:p>
        </w:tc>
        <w:tc>
          <w:tcPr>
            <w:tcW w:w="1134" w:type="dxa"/>
            <w:noWrap/>
            <w:hideMark/>
          </w:tcPr>
          <w:p w14:paraId="4D3FFD94" w14:textId="77777777" w:rsidR="0029610F" w:rsidRPr="00637F72" w:rsidRDefault="0029610F">
            <w:pPr>
              <w:rPr>
                <w:sz w:val="16"/>
              </w:rPr>
            </w:pPr>
            <w:r w:rsidRPr="00637F72">
              <w:rPr>
                <w:sz w:val="16"/>
              </w:rPr>
              <w:t> </w:t>
            </w:r>
          </w:p>
        </w:tc>
        <w:tc>
          <w:tcPr>
            <w:tcW w:w="1134" w:type="dxa"/>
            <w:noWrap/>
            <w:hideMark/>
          </w:tcPr>
          <w:p w14:paraId="2AEFEBA9" w14:textId="77777777" w:rsidR="0029610F" w:rsidRPr="00637F72" w:rsidRDefault="0029610F">
            <w:pPr>
              <w:rPr>
                <w:sz w:val="16"/>
              </w:rPr>
            </w:pPr>
            <w:r w:rsidRPr="00637F72">
              <w:rPr>
                <w:sz w:val="16"/>
              </w:rPr>
              <w:t> </w:t>
            </w:r>
          </w:p>
        </w:tc>
        <w:tc>
          <w:tcPr>
            <w:tcW w:w="783" w:type="dxa"/>
            <w:noWrap/>
            <w:hideMark/>
          </w:tcPr>
          <w:p w14:paraId="51308484" w14:textId="77777777" w:rsidR="0029610F" w:rsidRPr="00637F72" w:rsidRDefault="0029610F">
            <w:pPr>
              <w:rPr>
                <w:sz w:val="16"/>
              </w:rPr>
            </w:pPr>
            <w:r w:rsidRPr="00637F72">
              <w:rPr>
                <w:sz w:val="16"/>
              </w:rPr>
              <w:t> </w:t>
            </w:r>
          </w:p>
        </w:tc>
        <w:tc>
          <w:tcPr>
            <w:tcW w:w="783" w:type="dxa"/>
            <w:noWrap/>
            <w:hideMark/>
          </w:tcPr>
          <w:p w14:paraId="4D5898CA" w14:textId="77777777" w:rsidR="0029610F" w:rsidRPr="00637F72" w:rsidRDefault="0029610F">
            <w:pPr>
              <w:rPr>
                <w:sz w:val="16"/>
              </w:rPr>
            </w:pPr>
            <w:r w:rsidRPr="00637F72">
              <w:rPr>
                <w:sz w:val="16"/>
              </w:rPr>
              <w:t> </w:t>
            </w:r>
          </w:p>
        </w:tc>
      </w:tr>
      <w:tr w:rsidR="0029610F" w:rsidRPr="0029610F" w14:paraId="172E755D" w14:textId="77777777" w:rsidTr="0029610F">
        <w:trPr>
          <w:trHeight w:val="288"/>
        </w:trPr>
        <w:tc>
          <w:tcPr>
            <w:tcW w:w="560" w:type="dxa"/>
            <w:noWrap/>
            <w:hideMark/>
          </w:tcPr>
          <w:p w14:paraId="6B6E93E2" w14:textId="77777777" w:rsidR="0029610F" w:rsidRPr="00637F72" w:rsidRDefault="0029610F" w:rsidP="0029610F">
            <w:pPr>
              <w:rPr>
                <w:sz w:val="16"/>
              </w:rPr>
            </w:pPr>
            <w:r w:rsidRPr="00637F72">
              <w:rPr>
                <w:sz w:val="16"/>
              </w:rPr>
              <w:t>3,9</w:t>
            </w:r>
          </w:p>
        </w:tc>
        <w:tc>
          <w:tcPr>
            <w:tcW w:w="4320" w:type="dxa"/>
            <w:noWrap/>
            <w:hideMark/>
          </w:tcPr>
          <w:p w14:paraId="0C2C48AE" w14:textId="77777777" w:rsidR="0029610F" w:rsidRPr="00637F72" w:rsidRDefault="0029610F" w:rsidP="0029610F">
            <w:pPr>
              <w:rPr>
                <w:sz w:val="16"/>
              </w:rPr>
            </w:pPr>
            <w:r w:rsidRPr="00637F72">
              <w:rPr>
                <w:sz w:val="16"/>
              </w:rPr>
              <w:t>Afiine MMVD</w:t>
            </w:r>
          </w:p>
        </w:tc>
        <w:tc>
          <w:tcPr>
            <w:tcW w:w="1040" w:type="dxa"/>
            <w:noWrap/>
            <w:hideMark/>
          </w:tcPr>
          <w:p w14:paraId="19ECED31" w14:textId="77777777" w:rsidR="0029610F" w:rsidRPr="00637F72" w:rsidRDefault="0029610F">
            <w:pPr>
              <w:rPr>
                <w:sz w:val="16"/>
              </w:rPr>
            </w:pPr>
            <w:r w:rsidRPr="00637F72">
              <w:rPr>
                <w:sz w:val="16"/>
              </w:rPr>
              <w:t> </w:t>
            </w:r>
          </w:p>
        </w:tc>
        <w:tc>
          <w:tcPr>
            <w:tcW w:w="1039" w:type="dxa"/>
            <w:noWrap/>
            <w:hideMark/>
          </w:tcPr>
          <w:p w14:paraId="31542A32" w14:textId="77777777" w:rsidR="0029610F" w:rsidRPr="00637F72" w:rsidRDefault="0029610F">
            <w:pPr>
              <w:rPr>
                <w:sz w:val="16"/>
              </w:rPr>
            </w:pPr>
            <w:r w:rsidRPr="00637F72">
              <w:rPr>
                <w:sz w:val="16"/>
              </w:rPr>
              <w:t> </w:t>
            </w:r>
          </w:p>
        </w:tc>
        <w:tc>
          <w:tcPr>
            <w:tcW w:w="1039" w:type="dxa"/>
            <w:noWrap/>
            <w:hideMark/>
          </w:tcPr>
          <w:p w14:paraId="04E39F41" w14:textId="77777777" w:rsidR="0029610F" w:rsidRPr="00637F72" w:rsidRDefault="0029610F">
            <w:pPr>
              <w:rPr>
                <w:sz w:val="16"/>
              </w:rPr>
            </w:pPr>
            <w:r w:rsidRPr="00637F72">
              <w:rPr>
                <w:sz w:val="16"/>
              </w:rPr>
              <w:t> </w:t>
            </w:r>
          </w:p>
        </w:tc>
        <w:tc>
          <w:tcPr>
            <w:tcW w:w="841" w:type="dxa"/>
            <w:noWrap/>
            <w:hideMark/>
          </w:tcPr>
          <w:p w14:paraId="2B6120FC" w14:textId="77777777" w:rsidR="0029610F" w:rsidRPr="00637F72" w:rsidRDefault="0029610F">
            <w:pPr>
              <w:rPr>
                <w:sz w:val="16"/>
              </w:rPr>
            </w:pPr>
            <w:r w:rsidRPr="00637F72">
              <w:rPr>
                <w:sz w:val="16"/>
              </w:rPr>
              <w:t> </w:t>
            </w:r>
          </w:p>
        </w:tc>
        <w:tc>
          <w:tcPr>
            <w:tcW w:w="841" w:type="dxa"/>
            <w:noWrap/>
            <w:hideMark/>
          </w:tcPr>
          <w:p w14:paraId="483B2901" w14:textId="77777777" w:rsidR="0029610F" w:rsidRPr="00637F72" w:rsidRDefault="0029610F">
            <w:pPr>
              <w:rPr>
                <w:sz w:val="16"/>
              </w:rPr>
            </w:pPr>
            <w:r w:rsidRPr="00637F72">
              <w:rPr>
                <w:sz w:val="16"/>
              </w:rPr>
              <w:t> </w:t>
            </w:r>
          </w:p>
        </w:tc>
        <w:tc>
          <w:tcPr>
            <w:tcW w:w="1094" w:type="dxa"/>
            <w:noWrap/>
            <w:hideMark/>
          </w:tcPr>
          <w:p w14:paraId="20A0F3D1" w14:textId="77777777" w:rsidR="0029610F" w:rsidRPr="00637F72" w:rsidRDefault="0029610F" w:rsidP="0029610F">
            <w:pPr>
              <w:rPr>
                <w:sz w:val="16"/>
              </w:rPr>
            </w:pPr>
            <w:r w:rsidRPr="00637F72">
              <w:rPr>
                <w:sz w:val="16"/>
              </w:rPr>
              <w:t>-0,17%</w:t>
            </w:r>
          </w:p>
        </w:tc>
        <w:tc>
          <w:tcPr>
            <w:tcW w:w="1094" w:type="dxa"/>
            <w:noWrap/>
            <w:hideMark/>
          </w:tcPr>
          <w:p w14:paraId="59B65458" w14:textId="77777777" w:rsidR="0029610F" w:rsidRPr="00637F72" w:rsidRDefault="0029610F" w:rsidP="0029610F">
            <w:pPr>
              <w:rPr>
                <w:sz w:val="16"/>
              </w:rPr>
            </w:pPr>
            <w:r w:rsidRPr="00637F72">
              <w:rPr>
                <w:sz w:val="16"/>
              </w:rPr>
              <w:t>-0,13%</w:t>
            </w:r>
          </w:p>
        </w:tc>
        <w:tc>
          <w:tcPr>
            <w:tcW w:w="1094" w:type="dxa"/>
            <w:noWrap/>
            <w:hideMark/>
          </w:tcPr>
          <w:p w14:paraId="42CE8F62" w14:textId="77777777" w:rsidR="0029610F" w:rsidRPr="00637F72" w:rsidRDefault="0029610F" w:rsidP="0029610F">
            <w:pPr>
              <w:rPr>
                <w:sz w:val="16"/>
              </w:rPr>
            </w:pPr>
            <w:r w:rsidRPr="00637F72">
              <w:rPr>
                <w:sz w:val="16"/>
              </w:rPr>
              <w:t>-0,02%</w:t>
            </w:r>
          </w:p>
        </w:tc>
        <w:tc>
          <w:tcPr>
            <w:tcW w:w="759" w:type="dxa"/>
            <w:noWrap/>
            <w:hideMark/>
          </w:tcPr>
          <w:p w14:paraId="095F6D29" w14:textId="77777777" w:rsidR="0029610F" w:rsidRPr="00637F72" w:rsidRDefault="0029610F" w:rsidP="0029610F">
            <w:pPr>
              <w:rPr>
                <w:sz w:val="16"/>
              </w:rPr>
            </w:pPr>
            <w:r w:rsidRPr="00637F72">
              <w:rPr>
                <w:sz w:val="16"/>
              </w:rPr>
              <w:t>110%</w:t>
            </w:r>
          </w:p>
        </w:tc>
        <w:tc>
          <w:tcPr>
            <w:tcW w:w="759" w:type="dxa"/>
            <w:noWrap/>
            <w:hideMark/>
          </w:tcPr>
          <w:p w14:paraId="2CEB671B" w14:textId="77777777" w:rsidR="0029610F" w:rsidRPr="00637F72" w:rsidRDefault="0029610F" w:rsidP="0029610F">
            <w:pPr>
              <w:rPr>
                <w:sz w:val="16"/>
              </w:rPr>
            </w:pPr>
            <w:r w:rsidRPr="00637F72">
              <w:rPr>
                <w:sz w:val="16"/>
              </w:rPr>
              <w:t>101%</w:t>
            </w:r>
          </w:p>
        </w:tc>
        <w:tc>
          <w:tcPr>
            <w:tcW w:w="967" w:type="dxa"/>
            <w:noWrap/>
            <w:hideMark/>
          </w:tcPr>
          <w:p w14:paraId="5DDF4CE6" w14:textId="77777777" w:rsidR="0029610F" w:rsidRPr="00637F72" w:rsidRDefault="0029610F" w:rsidP="0029610F">
            <w:pPr>
              <w:rPr>
                <w:sz w:val="16"/>
              </w:rPr>
            </w:pPr>
            <w:r w:rsidRPr="00637F72">
              <w:rPr>
                <w:sz w:val="16"/>
              </w:rPr>
              <w:t>-0,13%</w:t>
            </w:r>
          </w:p>
        </w:tc>
        <w:tc>
          <w:tcPr>
            <w:tcW w:w="1134" w:type="dxa"/>
            <w:noWrap/>
            <w:hideMark/>
          </w:tcPr>
          <w:p w14:paraId="5A960871" w14:textId="77777777" w:rsidR="0029610F" w:rsidRPr="00637F72" w:rsidRDefault="0029610F" w:rsidP="0029610F">
            <w:pPr>
              <w:rPr>
                <w:sz w:val="16"/>
              </w:rPr>
            </w:pPr>
            <w:r w:rsidRPr="00637F72">
              <w:rPr>
                <w:sz w:val="16"/>
              </w:rPr>
              <w:t>-0,05%</w:t>
            </w:r>
          </w:p>
        </w:tc>
        <w:tc>
          <w:tcPr>
            <w:tcW w:w="1134" w:type="dxa"/>
            <w:noWrap/>
            <w:hideMark/>
          </w:tcPr>
          <w:p w14:paraId="48CEBEAD" w14:textId="77777777" w:rsidR="0029610F" w:rsidRPr="00637F72" w:rsidRDefault="0029610F" w:rsidP="0029610F">
            <w:pPr>
              <w:rPr>
                <w:sz w:val="16"/>
              </w:rPr>
            </w:pPr>
            <w:r w:rsidRPr="00637F72">
              <w:rPr>
                <w:sz w:val="16"/>
              </w:rPr>
              <w:t>-0,16%</w:t>
            </w:r>
          </w:p>
        </w:tc>
        <w:tc>
          <w:tcPr>
            <w:tcW w:w="783" w:type="dxa"/>
            <w:noWrap/>
            <w:hideMark/>
          </w:tcPr>
          <w:p w14:paraId="3E75D4B4" w14:textId="77777777" w:rsidR="0029610F" w:rsidRPr="00637F72" w:rsidRDefault="0029610F" w:rsidP="0029610F">
            <w:pPr>
              <w:rPr>
                <w:sz w:val="16"/>
              </w:rPr>
            </w:pPr>
            <w:r w:rsidRPr="00637F72">
              <w:rPr>
                <w:sz w:val="16"/>
              </w:rPr>
              <w:t>112%</w:t>
            </w:r>
          </w:p>
        </w:tc>
        <w:tc>
          <w:tcPr>
            <w:tcW w:w="783" w:type="dxa"/>
            <w:noWrap/>
            <w:hideMark/>
          </w:tcPr>
          <w:p w14:paraId="496DDFC5" w14:textId="77777777" w:rsidR="0029610F" w:rsidRPr="00637F72" w:rsidRDefault="0029610F" w:rsidP="0029610F">
            <w:pPr>
              <w:rPr>
                <w:sz w:val="16"/>
              </w:rPr>
            </w:pPr>
            <w:r w:rsidRPr="00637F72">
              <w:rPr>
                <w:sz w:val="16"/>
              </w:rPr>
              <w:t>102%</w:t>
            </w:r>
          </w:p>
        </w:tc>
      </w:tr>
      <w:tr w:rsidR="0029610F" w:rsidRPr="0029610F" w14:paraId="7539AD70" w14:textId="77777777" w:rsidTr="0029610F">
        <w:trPr>
          <w:trHeight w:val="300"/>
        </w:trPr>
        <w:tc>
          <w:tcPr>
            <w:tcW w:w="560" w:type="dxa"/>
            <w:noWrap/>
            <w:hideMark/>
          </w:tcPr>
          <w:p w14:paraId="6C5940BB" w14:textId="77777777" w:rsidR="0029610F" w:rsidRPr="00637F72" w:rsidRDefault="0029610F" w:rsidP="0029610F">
            <w:pPr>
              <w:rPr>
                <w:sz w:val="16"/>
              </w:rPr>
            </w:pPr>
            <w:r w:rsidRPr="00637F72">
              <w:rPr>
                <w:sz w:val="16"/>
              </w:rPr>
              <w:t>3,10</w:t>
            </w:r>
          </w:p>
        </w:tc>
        <w:tc>
          <w:tcPr>
            <w:tcW w:w="4320" w:type="dxa"/>
            <w:noWrap/>
            <w:hideMark/>
          </w:tcPr>
          <w:p w14:paraId="37153EDE" w14:textId="77777777" w:rsidR="0029610F" w:rsidRPr="00637F72" w:rsidRDefault="0029610F" w:rsidP="0029610F">
            <w:pPr>
              <w:rPr>
                <w:sz w:val="16"/>
              </w:rPr>
            </w:pPr>
            <w:r w:rsidRPr="00637F72">
              <w:rPr>
                <w:sz w:val="16"/>
              </w:rPr>
              <w:t>CIIP with PDPC</w:t>
            </w:r>
          </w:p>
        </w:tc>
        <w:tc>
          <w:tcPr>
            <w:tcW w:w="1040" w:type="dxa"/>
            <w:noWrap/>
            <w:hideMark/>
          </w:tcPr>
          <w:p w14:paraId="4519AB15" w14:textId="77777777" w:rsidR="0029610F" w:rsidRPr="00637F72" w:rsidRDefault="0029610F">
            <w:pPr>
              <w:rPr>
                <w:sz w:val="16"/>
              </w:rPr>
            </w:pPr>
            <w:r w:rsidRPr="00637F72">
              <w:rPr>
                <w:sz w:val="16"/>
              </w:rPr>
              <w:t> </w:t>
            </w:r>
          </w:p>
        </w:tc>
        <w:tc>
          <w:tcPr>
            <w:tcW w:w="1039" w:type="dxa"/>
            <w:noWrap/>
            <w:hideMark/>
          </w:tcPr>
          <w:p w14:paraId="04C515B5" w14:textId="77777777" w:rsidR="0029610F" w:rsidRPr="00637F72" w:rsidRDefault="0029610F">
            <w:pPr>
              <w:rPr>
                <w:sz w:val="16"/>
              </w:rPr>
            </w:pPr>
            <w:r w:rsidRPr="00637F72">
              <w:rPr>
                <w:sz w:val="16"/>
              </w:rPr>
              <w:t> </w:t>
            </w:r>
          </w:p>
        </w:tc>
        <w:tc>
          <w:tcPr>
            <w:tcW w:w="1039" w:type="dxa"/>
            <w:noWrap/>
            <w:hideMark/>
          </w:tcPr>
          <w:p w14:paraId="17DE6266" w14:textId="77777777" w:rsidR="0029610F" w:rsidRPr="00637F72" w:rsidRDefault="0029610F">
            <w:pPr>
              <w:rPr>
                <w:sz w:val="16"/>
              </w:rPr>
            </w:pPr>
            <w:r w:rsidRPr="00637F72">
              <w:rPr>
                <w:sz w:val="16"/>
              </w:rPr>
              <w:t> </w:t>
            </w:r>
          </w:p>
        </w:tc>
        <w:tc>
          <w:tcPr>
            <w:tcW w:w="841" w:type="dxa"/>
            <w:noWrap/>
            <w:hideMark/>
          </w:tcPr>
          <w:p w14:paraId="4971ABE2" w14:textId="77777777" w:rsidR="0029610F" w:rsidRPr="00637F72" w:rsidRDefault="0029610F">
            <w:pPr>
              <w:rPr>
                <w:sz w:val="16"/>
              </w:rPr>
            </w:pPr>
            <w:r w:rsidRPr="00637F72">
              <w:rPr>
                <w:sz w:val="16"/>
              </w:rPr>
              <w:t> </w:t>
            </w:r>
          </w:p>
        </w:tc>
        <w:tc>
          <w:tcPr>
            <w:tcW w:w="841" w:type="dxa"/>
            <w:noWrap/>
            <w:hideMark/>
          </w:tcPr>
          <w:p w14:paraId="28DBEC39" w14:textId="77777777" w:rsidR="0029610F" w:rsidRPr="00637F72" w:rsidRDefault="0029610F">
            <w:pPr>
              <w:rPr>
                <w:sz w:val="16"/>
              </w:rPr>
            </w:pPr>
            <w:r w:rsidRPr="00637F72">
              <w:rPr>
                <w:sz w:val="16"/>
              </w:rPr>
              <w:t> </w:t>
            </w:r>
          </w:p>
        </w:tc>
        <w:tc>
          <w:tcPr>
            <w:tcW w:w="1094" w:type="dxa"/>
            <w:noWrap/>
            <w:hideMark/>
          </w:tcPr>
          <w:p w14:paraId="1802087F" w14:textId="77777777" w:rsidR="0029610F" w:rsidRPr="00637F72" w:rsidRDefault="0029610F" w:rsidP="0029610F">
            <w:pPr>
              <w:rPr>
                <w:sz w:val="16"/>
              </w:rPr>
            </w:pPr>
            <w:r w:rsidRPr="00637F72">
              <w:rPr>
                <w:sz w:val="16"/>
              </w:rPr>
              <w:t>-0,11%</w:t>
            </w:r>
          </w:p>
        </w:tc>
        <w:tc>
          <w:tcPr>
            <w:tcW w:w="1094" w:type="dxa"/>
            <w:noWrap/>
            <w:hideMark/>
          </w:tcPr>
          <w:p w14:paraId="210CB60C" w14:textId="77777777" w:rsidR="0029610F" w:rsidRPr="00637F72" w:rsidRDefault="0029610F" w:rsidP="0029610F">
            <w:pPr>
              <w:rPr>
                <w:sz w:val="16"/>
              </w:rPr>
            </w:pPr>
            <w:r w:rsidRPr="00637F72">
              <w:rPr>
                <w:sz w:val="16"/>
              </w:rPr>
              <w:t>-0,09%</w:t>
            </w:r>
          </w:p>
        </w:tc>
        <w:tc>
          <w:tcPr>
            <w:tcW w:w="1094" w:type="dxa"/>
            <w:noWrap/>
            <w:hideMark/>
          </w:tcPr>
          <w:p w14:paraId="7FB0AFE4" w14:textId="77777777" w:rsidR="0029610F" w:rsidRPr="00637F72" w:rsidRDefault="0029610F" w:rsidP="0029610F">
            <w:pPr>
              <w:rPr>
                <w:sz w:val="16"/>
              </w:rPr>
            </w:pPr>
            <w:r w:rsidRPr="00637F72">
              <w:rPr>
                <w:sz w:val="16"/>
              </w:rPr>
              <w:t>0,02%</w:t>
            </w:r>
          </w:p>
        </w:tc>
        <w:tc>
          <w:tcPr>
            <w:tcW w:w="759" w:type="dxa"/>
            <w:noWrap/>
            <w:hideMark/>
          </w:tcPr>
          <w:p w14:paraId="3858AD3F" w14:textId="77777777" w:rsidR="0029610F" w:rsidRPr="00637F72" w:rsidRDefault="0029610F" w:rsidP="0029610F">
            <w:pPr>
              <w:rPr>
                <w:sz w:val="16"/>
              </w:rPr>
            </w:pPr>
            <w:r w:rsidRPr="00637F72">
              <w:rPr>
                <w:sz w:val="16"/>
              </w:rPr>
              <w:t>101%</w:t>
            </w:r>
          </w:p>
        </w:tc>
        <w:tc>
          <w:tcPr>
            <w:tcW w:w="759" w:type="dxa"/>
            <w:noWrap/>
            <w:hideMark/>
          </w:tcPr>
          <w:p w14:paraId="3CFB279F" w14:textId="77777777" w:rsidR="0029610F" w:rsidRPr="00637F72" w:rsidRDefault="0029610F" w:rsidP="0029610F">
            <w:pPr>
              <w:rPr>
                <w:sz w:val="16"/>
              </w:rPr>
            </w:pPr>
            <w:r w:rsidRPr="00637F72">
              <w:rPr>
                <w:sz w:val="16"/>
              </w:rPr>
              <w:t>102%</w:t>
            </w:r>
          </w:p>
        </w:tc>
        <w:tc>
          <w:tcPr>
            <w:tcW w:w="967" w:type="dxa"/>
            <w:noWrap/>
            <w:hideMark/>
          </w:tcPr>
          <w:p w14:paraId="0A2BE185" w14:textId="77777777" w:rsidR="0029610F" w:rsidRPr="00637F72" w:rsidRDefault="0029610F" w:rsidP="0029610F">
            <w:pPr>
              <w:rPr>
                <w:sz w:val="16"/>
              </w:rPr>
            </w:pPr>
            <w:r w:rsidRPr="00637F72">
              <w:rPr>
                <w:sz w:val="16"/>
              </w:rPr>
              <w:t>-0,18%</w:t>
            </w:r>
          </w:p>
        </w:tc>
        <w:tc>
          <w:tcPr>
            <w:tcW w:w="1134" w:type="dxa"/>
            <w:noWrap/>
            <w:hideMark/>
          </w:tcPr>
          <w:p w14:paraId="50776E3A" w14:textId="77777777" w:rsidR="0029610F" w:rsidRPr="00637F72" w:rsidRDefault="0029610F" w:rsidP="0029610F">
            <w:pPr>
              <w:rPr>
                <w:sz w:val="16"/>
              </w:rPr>
            </w:pPr>
            <w:r w:rsidRPr="00637F72">
              <w:rPr>
                <w:sz w:val="16"/>
              </w:rPr>
              <w:t>-0,30%</w:t>
            </w:r>
          </w:p>
        </w:tc>
        <w:tc>
          <w:tcPr>
            <w:tcW w:w="1134" w:type="dxa"/>
            <w:noWrap/>
            <w:hideMark/>
          </w:tcPr>
          <w:p w14:paraId="10CC88C8" w14:textId="77777777" w:rsidR="0029610F" w:rsidRPr="00637F72" w:rsidRDefault="0029610F" w:rsidP="0029610F">
            <w:pPr>
              <w:rPr>
                <w:sz w:val="16"/>
              </w:rPr>
            </w:pPr>
            <w:r w:rsidRPr="00637F72">
              <w:rPr>
                <w:sz w:val="16"/>
              </w:rPr>
              <w:t>-0,35%</w:t>
            </w:r>
          </w:p>
        </w:tc>
        <w:tc>
          <w:tcPr>
            <w:tcW w:w="783" w:type="dxa"/>
            <w:noWrap/>
            <w:hideMark/>
          </w:tcPr>
          <w:p w14:paraId="11A80EBE" w14:textId="77777777" w:rsidR="0029610F" w:rsidRPr="00637F72" w:rsidRDefault="0029610F" w:rsidP="0029610F">
            <w:pPr>
              <w:rPr>
                <w:sz w:val="16"/>
              </w:rPr>
            </w:pPr>
            <w:r w:rsidRPr="00637F72">
              <w:rPr>
                <w:sz w:val="16"/>
              </w:rPr>
              <w:t>99%</w:t>
            </w:r>
          </w:p>
        </w:tc>
        <w:tc>
          <w:tcPr>
            <w:tcW w:w="783" w:type="dxa"/>
            <w:noWrap/>
            <w:hideMark/>
          </w:tcPr>
          <w:p w14:paraId="774A3755" w14:textId="77777777" w:rsidR="0029610F" w:rsidRPr="00637F72" w:rsidRDefault="0029610F" w:rsidP="0029610F">
            <w:pPr>
              <w:rPr>
                <w:sz w:val="16"/>
              </w:rPr>
            </w:pPr>
            <w:r w:rsidRPr="00637F72">
              <w:rPr>
                <w:sz w:val="16"/>
              </w:rPr>
              <w:t>97%</w:t>
            </w:r>
          </w:p>
        </w:tc>
      </w:tr>
      <w:tr w:rsidR="0029610F" w:rsidRPr="0029610F" w14:paraId="42D47D32" w14:textId="77777777" w:rsidTr="0029610F">
        <w:trPr>
          <w:trHeight w:val="300"/>
        </w:trPr>
        <w:tc>
          <w:tcPr>
            <w:tcW w:w="560" w:type="dxa"/>
            <w:vMerge w:val="restart"/>
            <w:noWrap/>
            <w:hideMark/>
          </w:tcPr>
          <w:p w14:paraId="40BFA1BE" w14:textId="77777777" w:rsidR="0029610F" w:rsidRPr="00637F72" w:rsidRDefault="0029610F" w:rsidP="0029610F">
            <w:pPr>
              <w:rPr>
                <w:sz w:val="16"/>
              </w:rPr>
            </w:pPr>
            <w:r w:rsidRPr="00637F72">
              <w:rPr>
                <w:sz w:val="16"/>
              </w:rPr>
              <w:t>4,1</w:t>
            </w:r>
          </w:p>
        </w:tc>
        <w:tc>
          <w:tcPr>
            <w:tcW w:w="4320" w:type="dxa"/>
            <w:noWrap/>
            <w:hideMark/>
          </w:tcPr>
          <w:p w14:paraId="12ACB9D6" w14:textId="77777777" w:rsidR="0029610F" w:rsidRPr="00637F72" w:rsidRDefault="0029610F" w:rsidP="0029610F">
            <w:pPr>
              <w:rPr>
                <w:sz w:val="16"/>
              </w:rPr>
            </w:pPr>
            <w:r w:rsidRPr="00637F72">
              <w:rPr>
                <w:sz w:val="16"/>
              </w:rPr>
              <w:t>8-states DQ</w:t>
            </w:r>
          </w:p>
        </w:tc>
        <w:tc>
          <w:tcPr>
            <w:tcW w:w="1040" w:type="dxa"/>
            <w:noWrap/>
            <w:hideMark/>
          </w:tcPr>
          <w:p w14:paraId="076208FC" w14:textId="77777777" w:rsidR="0029610F" w:rsidRPr="00637F72" w:rsidRDefault="0029610F" w:rsidP="0029610F">
            <w:pPr>
              <w:rPr>
                <w:sz w:val="16"/>
              </w:rPr>
            </w:pPr>
            <w:r w:rsidRPr="00637F72">
              <w:rPr>
                <w:sz w:val="16"/>
              </w:rPr>
              <w:t>-0,44%</w:t>
            </w:r>
          </w:p>
        </w:tc>
        <w:tc>
          <w:tcPr>
            <w:tcW w:w="1039" w:type="dxa"/>
            <w:noWrap/>
            <w:hideMark/>
          </w:tcPr>
          <w:p w14:paraId="56FF4E8A" w14:textId="77777777" w:rsidR="0029610F" w:rsidRPr="00637F72" w:rsidRDefault="0029610F" w:rsidP="0029610F">
            <w:pPr>
              <w:rPr>
                <w:sz w:val="16"/>
              </w:rPr>
            </w:pPr>
            <w:r w:rsidRPr="00637F72">
              <w:rPr>
                <w:sz w:val="16"/>
              </w:rPr>
              <w:t>0,15%</w:t>
            </w:r>
          </w:p>
        </w:tc>
        <w:tc>
          <w:tcPr>
            <w:tcW w:w="1039" w:type="dxa"/>
            <w:noWrap/>
            <w:hideMark/>
          </w:tcPr>
          <w:p w14:paraId="1B74D74E" w14:textId="77777777" w:rsidR="0029610F" w:rsidRPr="00637F72" w:rsidRDefault="0029610F" w:rsidP="0029610F">
            <w:pPr>
              <w:rPr>
                <w:sz w:val="16"/>
              </w:rPr>
            </w:pPr>
            <w:r w:rsidRPr="00637F72">
              <w:rPr>
                <w:sz w:val="16"/>
              </w:rPr>
              <w:t>0,16%</w:t>
            </w:r>
          </w:p>
        </w:tc>
        <w:tc>
          <w:tcPr>
            <w:tcW w:w="841" w:type="dxa"/>
            <w:noWrap/>
            <w:hideMark/>
          </w:tcPr>
          <w:p w14:paraId="6C7496A3" w14:textId="77777777" w:rsidR="0029610F" w:rsidRPr="00637F72" w:rsidRDefault="0029610F" w:rsidP="0029610F">
            <w:pPr>
              <w:rPr>
                <w:sz w:val="16"/>
              </w:rPr>
            </w:pPr>
            <w:r w:rsidRPr="00637F72">
              <w:rPr>
                <w:sz w:val="16"/>
              </w:rPr>
              <w:t>115%</w:t>
            </w:r>
          </w:p>
        </w:tc>
        <w:tc>
          <w:tcPr>
            <w:tcW w:w="841" w:type="dxa"/>
            <w:noWrap/>
            <w:hideMark/>
          </w:tcPr>
          <w:p w14:paraId="4FC3DA1C" w14:textId="77777777" w:rsidR="0029610F" w:rsidRPr="00637F72" w:rsidRDefault="0029610F" w:rsidP="0029610F">
            <w:pPr>
              <w:rPr>
                <w:sz w:val="16"/>
              </w:rPr>
            </w:pPr>
            <w:r w:rsidRPr="00637F72">
              <w:rPr>
                <w:sz w:val="16"/>
              </w:rPr>
              <w:t>97%</w:t>
            </w:r>
          </w:p>
        </w:tc>
        <w:tc>
          <w:tcPr>
            <w:tcW w:w="1094" w:type="dxa"/>
            <w:noWrap/>
            <w:hideMark/>
          </w:tcPr>
          <w:p w14:paraId="2793376B" w14:textId="77777777" w:rsidR="0029610F" w:rsidRPr="00637F72" w:rsidRDefault="0029610F" w:rsidP="0029610F">
            <w:pPr>
              <w:rPr>
                <w:sz w:val="16"/>
              </w:rPr>
            </w:pPr>
            <w:r w:rsidRPr="00637F72">
              <w:rPr>
                <w:sz w:val="16"/>
              </w:rPr>
              <w:t>-0,33%</w:t>
            </w:r>
          </w:p>
        </w:tc>
        <w:tc>
          <w:tcPr>
            <w:tcW w:w="1094" w:type="dxa"/>
            <w:noWrap/>
            <w:hideMark/>
          </w:tcPr>
          <w:p w14:paraId="55C1D624" w14:textId="77777777" w:rsidR="0029610F" w:rsidRPr="00637F72" w:rsidRDefault="0029610F" w:rsidP="0029610F">
            <w:pPr>
              <w:rPr>
                <w:sz w:val="16"/>
              </w:rPr>
            </w:pPr>
            <w:r w:rsidRPr="00637F72">
              <w:rPr>
                <w:sz w:val="16"/>
              </w:rPr>
              <w:t>0,02%</w:t>
            </w:r>
          </w:p>
        </w:tc>
        <w:tc>
          <w:tcPr>
            <w:tcW w:w="1094" w:type="dxa"/>
            <w:noWrap/>
            <w:hideMark/>
          </w:tcPr>
          <w:p w14:paraId="08410DDB" w14:textId="77777777" w:rsidR="0029610F" w:rsidRPr="00637F72" w:rsidRDefault="0029610F" w:rsidP="0029610F">
            <w:pPr>
              <w:rPr>
                <w:sz w:val="16"/>
              </w:rPr>
            </w:pPr>
            <w:r w:rsidRPr="00637F72">
              <w:rPr>
                <w:sz w:val="16"/>
              </w:rPr>
              <w:t>0,18%</w:t>
            </w:r>
          </w:p>
        </w:tc>
        <w:tc>
          <w:tcPr>
            <w:tcW w:w="759" w:type="dxa"/>
            <w:noWrap/>
            <w:hideMark/>
          </w:tcPr>
          <w:p w14:paraId="42BD37D1" w14:textId="77777777" w:rsidR="0029610F" w:rsidRPr="00637F72" w:rsidRDefault="0029610F" w:rsidP="0029610F">
            <w:pPr>
              <w:rPr>
                <w:sz w:val="16"/>
              </w:rPr>
            </w:pPr>
            <w:r w:rsidRPr="00637F72">
              <w:rPr>
                <w:sz w:val="16"/>
              </w:rPr>
              <w:t>106%</w:t>
            </w:r>
          </w:p>
        </w:tc>
        <w:tc>
          <w:tcPr>
            <w:tcW w:w="759" w:type="dxa"/>
            <w:noWrap/>
            <w:hideMark/>
          </w:tcPr>
          <w:p w14:paraId="70131BAC" w14:textId="77777777" w:rsidR="0029610F" w:rsidRPr="00637F72" w:rsidRDefault="0029610F" w:rsidP="0029610F">
            <w:pPr>
              <w:rPr>
                <w:sz w:val="16"/>
              </w:rPr>
            </w:pPr>
            <w:r w:rsidRPr="00637F72">
              <w:rPr>
                <w:sz w:val="16"/>
              </w:rPr>
              <w:t>99%</w:t>
            </w:r>
          </w:p>
        </w:tc>
        <w:tc>
          <w:tcPr>
            <w:tcW w:w="967" w:type="dxa"/>
            <w:noWrap/>
            <w:hideMark/>
          </w:tcPr>
          <w:p w14:paraId="28199204" w14:textId="77777777" w:rsidR="0029610F" w:rsidRPr="00637F72" w:rsidRDefault="0029610F" w:rsidP="0029610F">
            <w:pPr>
              <w:rPr>
                <w:sz w:val="16"/>
              </w:rPr>
            </w:pPr>
            <w:r w:rsidRPr="00637F72">
              <w:rPr>
                <w:sz w:val="16"/>
              </w:rPr>
              <w:t>-0,41%</w:t>
            </w:r>
          </w:p>
        </w:tc>
        <w:tc>
          <w:tcPr>
            <w:tcW w:w="1134" w:type="dxa"/>
            <w:noWrap/>
            <w:hideMark/>
          </w:tcPr>
          <w:p w14:paraId="78037918" w14:textId="77777777" w:rsidR="0029610F" w:rsidRPr="00637F72" w:rsidRDefault="0029610F" w:rsidP="0029610F">
            <w:pPr>
              <w:rPr>
                <w:sz w:val="16"/>
              </w:rPr>
            </w:pPr>
            <w:r w:rsidRPr="00637F72">
              <w:rPr>
                <w:sz w:val="16"/>
              </w:rPr>
              <w:t>-0,16%</w:t>
            </w:r>
          </w:p>
        </w:tc>
        <w:tc>
          <w:tcPr>
            <w:tcW w:w="1134" w:type="dxa"/>
            <w:noWrap/>
            <w:hideMark/>
          </w:tcPr>
          <w:p w14:paraId="38497F29" w14:textId="77777777" w:rsidR="0029610F" w:rsidRPr="00637F72" w:rsidRDefault="0029610F" w:rsidP="0029610F">
            <w:pPr>
              <w:rPr>
                <w:sz w:val="16"/>
              </w:rPr>
            </w:pPr>
            <w:r w:rsidRPr="00637F72">
              <w:rPr>
                <w:sz w:val="16"/>
              </w:rPr>
              <w:t>0,29%</w:t>
            </w:r>
          </w:p>
        </w:tc>
        <w:tc>
          <w:tcPr>
            <w:tcW w:w="783" w:type="dxa"/>
            <w:noWrap/>
            <w:hideMark/>
          </w:tcPr>
          <w:p w14:paraId="76A02208" w14:textId="77777777" w:rsidR="0029610F" w:rsidRPr="00637F72" w:rsidRDefault="0029610F" w:rsidP="0029610F">
            <w:pPr>
              <w:rPr>
                <w:sz w:val="16"/>
              </w:rPr>
            </w:pPr>
            <w:r w:rsidRPr="00637F72">
              <w:rPr>
                <w:sz w:val="16"/>
              </w:rPr>
              <w:t>106%</w:t>
            </w:r>
          </w:p>
        </w:tc>
        <w:tc>
          <w:tcPr>
            <w:tcW w:w="783" w:type="dxa"/>
            <w:noWrap/>
            <w:hideMark/>
          </w:tcPr>
          <w:p w14:paraId="78467A73" w14:textId="77777777" w:rsidR="0029610F" w:rsidRPr="00637F72" w:rsidRDefault="0029610F" w:rsidP="0029610F">
            <w:pPr>
              <w:rPr>
                <w:sz w:val="16"/>
              </w:rPr>
            </w:pPr>
            <w:r w:rsidRPr="00637F72">
              <w:rPr>
                <w:sz w:val="16"/>
              </w:rPr>
              <w:t>97%</w:t>
            </w:r>
          </w:p>
        </w:tc>
      </w:tr>
      <w:tr w:rsidR="0029610F" w:rsidRPr="0029610F" w14:paraId="7E9F9B7B" w14:textId="77777777" w:rsidTr="0029610F">
        <w:trPr>
          <w:trHeight w:val="288"/>
        </w:trPr>
        <w:tc>
          <w:tcPr>
            <w:tcW w:w="560" w:type="dxa"/>
            <w:vMerge/>
            <w:hideMark/>
          </w:tcPr>
          <w:p w14:paraId="6CD3C4E6" w14:textId="77777777" w:rsidR="0029610F" w:rsidRPr="00637F72" w:rsidRDefault="0029610F">
            <w:pPr>
              <w:rPr>
                <w:sz w:val="16"/>
              </w:rPr>
            </w:pPr>
          </w:p>
        </w:tc>
        <w:tc>
          <w:tcPr>
            <w:tcW w:w="4320" w:type="dxa"/>
            <w:noWrap/>
            <w:hideMark/>
          </w:tcPr>
          <w:p w14:paraId="13358E50" w14:textId="77777777" w:rsidR="0029610F" w:rsidRPr="00637F72" w:rsidRDefault="0029610F" w:rsidP="0029610F">
            <w:pPr>
              <w:rPr>
                <w:sz w:val="16"/>
              </w:rPr>
            </w:pPr>
            <w:r w:rsidRPr="00637F72">
              <w:rPr>
                <w:sz w:val="16"/>
              </w:rPr>
              <w:t>tool-off</w:t>
            </w:r>
          </w:p>
        </w:tc>
        <w:tc>
          <w:tcPr>
            <w:tcW w:w="1040" w:type="dxa"/>
            <w:noWrap/>
            <w:hideMark/>
          </w:tcPr>
          <w:p w14:paraId="08A15621" w14:textId="77777777" w:rsidR="0029610F" w:rsidRPr="00637F72" w:rsidRDefault="0029610F" w:rsidP="0029610F">
            <w:pPr>
              <w:rPr>
                <w:sz w:val="16"/>
              </w:rPr>
            </w:pPr>
            <w:r w:rsidRPr="00637F72">
              <w:rPr>
                <w:sz w:val="16"/>
              </w:rPr>
              <w:t>0,40%</w:t>
            </w:r>
          </w:p>
        </w:tc>
        <w:tc>
          <w:tcPr>
            <w:tcW w:w="1039" w:type="dxa"/>
            <w:noWrap/>
            <w:hideMark/>
          </w:tcPr>
          <w:p w14:paraId="3071D2E8" w14:textId="77777777" w:rsidR="0029610F" w:rsidRPr="00637F72" w:rsidRDefault="0029610F" w:rsidP="0029610F">
            <w:pPr>
              <w:rPr>
                <w:sz w:val="16"/>
              </w:rPr>
            </w:pPr>
            <w:r w:rsidRPr="00637F72">
              <w:rPr>
                <w:sz w:val="16"/>
              </w:rPr>
              <w:t>-0,14%</w:t>
            </w:r>
          </w:p>
        </w:tc>
        <w:tc>
          <w:tcPr>
            <w:tcW w:w="1039" w:type="dxa"/>
            <w:noWrap/>
            <w:hideMark/>
          </w:tcPr>
          <w:p w14:paraId="19B4DA7C" w14:textId="77777777" w:rsidR="0029610F" w:rsidRPr="00637F72" w:rsidRDefault="0029610F" w:rsidP="0029610F">
            <w:pPr>
              <w:rPr>
                <w:sz w:val="16"/>
              </w:rPr>
            </w:pPr>
            <w:r w:rsidRPr="00637F72">
              <w:rPr>
                <w:sz w:val="16"/>
              </w:rPr>
              <w:t>-0,11%</w:t>
            </w:r>
          </w:p>
        </w:tc>
        <w:tc>
          <w:tcPr>
            <w:tcW w:w="841" w:type="dxa"/>
            <w:noWrap/>
            <w:hideMark/>
          </w:tcPr>
          <w:p w14:paraId="4A2E9678" w14:textId="77777777" w:rsidR="0029610F" w:rsidRPr="00637F72" w:rsidRDefault="0029610F" w:rsidP="0029610F">
            <w:pPr>
              <w:rPr>
                <w:sz w:val="16"/>
              </w:rPr>
            </w:pPr>
            <w:r w:rsidRPr="00637F72">
              <w:rPr>
                <w:sz w:val="16"/>
              </w:rPr>
              <w:t>87%</w:t>
            </w:r>
          </w:p>
        </w:tc>
        <w:tc>
          <w:tcPr>
            <w:tcW w:w="841" w:type="dxa"/>
            <w:noWrap/>
            <w:hideMark/>
          </w:tcPr>
          <w:p w14:paraId="784F681C" w14:textId="77777777" w:rsidR="0029610F" w:rsidRPr="00637F72" w:rsidRDefault="0029610F" w:rsidP="0029610F">
            <w:pPr>
              <w:rPr>
                <w:sz w:val="16"/>
              </w:rPr>
            </w:pPr>
            <w:r w:rsidRPr="00637F72">
              <w:rPr>
                <w:sz w:val="16"/>
              </w:rPr>
              <w:t>101%</w:t>
            </w:r>
          </w:p>
        </w:tc>
        <w:tc>
          <w:tcPr>
            <w:tcW w:w="1094" w:type="dxa"/>
            <w:noWrap/>
            <w:hideMark/>
          </w:tcPr>
          <w:p w14:paraId="1959F74E" w14:textId="77777777" w:rsidR="0029610F" w:rsidRPr="00637F72" w:rsidRDefault="0029610F" w:rsidP="0029610F">
            <w:pPr>
              <w:rPr>
                <w:sz w:val="16"/>
              </w:rPr>
            </w:pPr>
            <w:r w:rsidRPr="00637F72">
              <w:rPr>
                <w:sz w:val="16"/>
              </w:rPr>
              <w:t>0,32%</w:t>
            </w:r>
          </w:p>
        </w:tc>
        <w:tc>
          <w:tcPr>
            <w:tcW w:w="1094" w:type="dxa"/>
            <w:noWrap/>
            <w:hideMark/>
          </w:tcPr>
          <w:p w14:paraId="2B712C00" w14:textId="77777777" w:rsidR="0029610F" w:rsidRPr="00637F72" w:rsidRDefault="0029610F" w:rsidP="0029610F">
            <w:pPr>
              <w:rPr>
                <w:sz w:val="16"/>
              </w:rPr>
            </w:pPr>
            <w:r w:rsidRPr="00637F72">
              <w:rPr>
                <w:sz w:val="16"/>
              </w:rPr>
              <w:t>0,05%</w:t>
            </w:r>
          </w:p>
        </w:tc>
        <w:tc>
          <w:tcPr>
            <w:tcW w:w="1094" w:type="dxa"/>
            <w:noWrap/>
            <w:hideMark/>
          </w:tcPr>
          <w:p w14:paraId="2FB1CC79" w14:textId="77777777" w:rsidR="0029610F" w:rsidRPr="00637F72" w:rsidRDefault="0029610F" w:rsidP="0029610F">
            <w:pPr>
              <w:rPr>
                <w:sz w:val="16"/>
              </w:rPr>
            </w:pPr>
            <w:r w:rsidRPr="00637F72">
              <w:rPr>
                <w:sz w:val="16"/>
              </w:rPr>
              <w:t>-0,08%</w:t>
            </w:r>
          </w:p>
        </w:tc>
        <w:tc>
          <w:tcPr>
            <w:tcW w:w="759" w:type="dxa"/>
            <w:noWrap/>
            <w:hideMark/>
          </w:tcPr>
          <w:p w14:paraId="52FE1AF1" w14:textId="77777777" w:rsidR="0029610F" w:rsidRPr="00637F72" w:rsidRDefault="0029610F" w:rsidP="0029610F">
            <w:pPr>
              <w:rPr>
                <w:sz w:val="16"/>
              </w:rPr>
            </w:pPr>
            <w:r w:rsidRPr="00637F72">
              <w:rPr>
                <w:sz w:val="16"/>
              </w:rPr>
              <w:t>97%</w:t>
            </w:r>
          </w:p>
        </w:tc>
        <w:tc>
          <w:tcPr>
            <w:tcW w:w="759" w:type="dxa"/>
            <w:noWrap/>
            <w:hideMark/>
          </w:tcPr>
          <w:p w14:paraId="795C7959" w14:textId="77777777" w:rsidR="0029610F" w:rsidRPr="00637F72" w:rsidRDefault="0029610F" w:rsidP="0029610F">
            <w:pPr>
              <w:rPr>
                <w:sz w:val="16"/>
              </w:rPr>
            </w:pPr>
            <w:r w:rsidRPr="00637F72">
              <w:rPr>
                <w:sz w:val="16"/>
              </w:rPr>
              <w:t>101%</w:t>
            </w:r>
          </w:p>
        </w:tc>
        <w:tc>
          <w:tcPr>
            <w:tcW w:w="967" w:type="dxa"/>
            <w:noWrap/>
            <w:hideMark/>
          </w:tcPr>
          <w:p w14:paraId="6BA83774" w14:textId="77777777" w:rsidR="0029610F" w:rsidRPr="00637F72" w:rsidRDefault="0029610F" w:rsidP="0029610F">
            <w:pPr>
              <w:rPr>
                <w:sz w:val="16"/>
              </w:rPr>
            </w:pPr>
            <w:r w:rsidRPr="00637F72">
              <w:rPr>
                <w:sz w:val="16"/>
              </w:rPr>
              <w:t>0,37%</w:t>
            </w:r>
          </w:p>
        </w:tc>
        <w:tc>
          <w:tcPr>
            <w:tcW w:w="1134" w:type="dxa"/>
            <w:noWrap/>
            <w:hideMark/>
          </w:tcPr>
          <w:p w14:paraId="2F643B2D" w14:textId="77777777" w:rsidR="0029610F" w:rsidRPr="00637F72" w:rsidRDefault="0029610F" w:rsidP="0029610F">
            <w:pPr>
              <w:rPr>
                <w:sz w:val="16"/>
              </w:rPr>
            </w:pPr>
            <w:r w:rsidRPr="00637F72">
              <w:rPr>
                <w:sz w:val="16"/>
              </w:rPr>
              <w:t>-0,09%</w:t>
            </w:r>
          </w:p>
        </w:tc>
        <w:tc>
          <w:tcPr>
            <w:tcW w:w="1134" w:type="dxa"/>
            <w:noWrap/>
            <w:hideMark/>
          </w:tcPr>
          <w:p w14:paraId="333F05B0" w14:textId="77777777" w:rsidR="0029610F" w:rsidRPr="00637F72" w:rsidRDefault="0029610F" w:rsidP="0029610F">
            <w:pPr>
              <w:rPr>
                <w:sz w:val="16"/>
              </w:rPr>
            </w:pPr>
            <w:r w:rsidRPr="00637F72">
              <w:rPr>
                <w:sz w:val="16"/>
              </w:rPr>
              <w:t>-0,29%</w:t>
            </w:r>
          </w:p>
        </w:tc>
        <w:tc>
          <w:tcPr>
            <w:tcW w:w="783" w:type="dxa"/>
            <w:noWrap/>
            <w:hideMark/>
          </w:tcPr>
          <w:p w14:paraId="13CA10B3" w14:textId="77777777" w:rsidR="0029610F" w:rsidRPr="00637F72" w:rsidRDefault="0029610F" w:rsidP="0029610F">
            <w:pPr>
              <w:rPr>
                <w:sz w:val="16"/>
              </w:rPr>
            </w:pPr>
            <w:r w:rsidRPr="00637F72">
              <w:rPr>
                <w:sz w:val="16"/>
              </w:rPr>
              <w:t>99%</w:t>
            </w:r>
          </w:p>
        </w:tc>
        <w:tc>
          <w:tcPr>
            <w:tcW w:w="783" w:type="dxa"/>
            <w:noWrap/>
            <w:hideMark/>
          </w:tcPr>
          <w:p w14:paraId="49EF5BBF" w14:textId="77777777" w:rsidR="0029610F" w:rsidRPr="00637F72" w:rsidRDefault="0029610F" w:rsidP="0029610F">
            <w:pPr>
              <w:rPr>
                <w:sz w:val="16"/>
              </w:rPr>
            </w:pPr>
            <w:r w:rsidRPr="00637F72">
              <w:rPr>
                <w:sz w:val="16"/>
              </w:rPr>
              <w:t>104%</w:t>
            </w:r>
          </w:p>
        </w:tc>
      </w:tr>
      <w:tr w:rsidR="0029610F" w:rsidRPr="0029610F" w14:paraId="3905F14C" w14:textId="77777777" w:rsidTr="0029610F">
        <w:trPr>
          <w:trHeight w:val="288"/>
        </w:trPr>
        <w:tc>
          <w:tcPr>
            <w:tcW w:w="560" w:type="dxa"/>
            <w:vMerge w:val="restart"/>
            <w:noWrap/>
            <w:hideMark/>
          </w:tcPr>
          <w:p w14:paraId="4C1CA981" w14:textId="77777777" w:rsidR="0029610F" w:rsidRPr="00637F72" w:rsidRDefault="0029610F" w:rsidP="0029610F">
            <w:pPr>
              <w:rPr>
                <w:sz w:val="16"/>
              </w:rPr>
            </w:pPr>
            <w:r w:rsidRPr="00637F72">
              <w:rPr>
                <w:sz w:val="16"/>
              </w:rPr>
              <w:t>4,2</w:t>
            </w:r>
          </w:p>
        </w:tc>
        <w:tc>
          <w:tcPr>
            <w:tcW w:w="4320" w:type="dxa"/>
            <w:noWrap/>
            <w:hideMark/>
          </w:tcPr>
          <w:p w14:paraId="029FA264" w14:textId="77777777" w:rsidR="0029610F" w:rsidRPr="00637F72" w:rsidRDefault="0029610F" w:rsidP="0029610F">
            <w:pPr>
              <w:rPr>
                <w:sz w:val="16"/>
              </w:rPr>
            </w:pPr>
            <w:r w:rsidRPr="00637F72">
              <w:rPr>
                <w:sz w:val="16"/>
              </w:rPr>
              <w:t>Extended LFNST</w:t>
            </w:r>
          </w:p>
        </w:tc>
        <w:tc>
          <w:tcPr>
            <w:tcW w:w="1040" w:type="dxa"/>
            <w:noWrap/>
            <w:hideMark/>
          </w:tcPr>
          <w:p w14:paraId="412598B7" w14:textId="77777777" w:rsidR="0029610F" w:rsidRPr="00637F72" w:rsidRDefault="0029610F" w:rsidP="0029610F">
            <w:pPr>
              <w:rPr>
                <w:sz w:val="16"/>
              </w:rPr>
            </w:pPr>
            <w:r w:rsidRPr="00637F72">
              <w:rPr>
                <w:sz w:val="16"/>
              </w:rPr>
              <w:t>-0,82%</w:t>
            </w:r>
          </w:p>
        </w:tc>
        <w:tc>
          <w:tcPr>
            <w:tcW w:w="1039" w:type="dxa"/>
            <w:noWrap/>
            <w:hideMark/>
          </w:tcPr>
          <w:p w14:paraId="5A607BC6" w14:textId="77777777" w:rsidR="0029610F" w:rsidRPr="00637F72" w:rsidRDefault="0029610F" w:rsidP="0029610F">
            <w:pPr>
              <w:rPr>
                <w:sz w:val="16"/>
              </w:rPr>
            </w:pPr>
            <w:r w:rsidRPr="00637F72">
              <w:rPr>
                <w:sz w:val="16"/>
              </w:rPr>
              <w:t>-0,63%</w:t>
            </w:r>
          </w:p>
        </w:tc>
        <w:tc>
          <w:tcPr>
            <w:tcW w:w="1039" w:type="dxa"/>
            <w:noWrap/>
            <w:hideMark/>
          </w:tcPr>
          <w:p w14:paraId="42793CDC" w14:textId="77777777" w:rsidR="0029610F" w:rsidRPr="00637F72" w:rsidRDefault="0029610F" w:rsidP="0029610F">
            <w:pPr>
              <w:rPr>
                <w:sz w:val="16"/>
              </w:rPr>
            </w:pPr>
            <w:r w:rsidRPr="00637F72">
              <w:rPr>
                <w:sz w:val="16"/>
              </w:rPr>
              <w:t>-0,59%</w:t>
            </w:r>
          </w:p>
        </w:tc>
        <w:tc>
          <w:tcPr>
            <w:tcW w:w="841" w:type="dxa"/>
            <w:noWrap/>
            <w:hideMark/>
          </w:tcPr>
          <w:p w14:paraId="4020AD45" w14:textId="77777777" w:rsidR="0029610F" w:rsidRPr="00637F72" w:rsidRDefault="0029610F" w:rsidP="0029610F">
            <w:pPr>
              <w:rPr>
                <w:sz w:val="16"/>
              </w:rPr>
            </w:pPr>
            <w:r w:rsidRPr="00637F72">
              <w:rPr>
                <w:sz w:val="16"/>
              </w:rPr>
              <w:t>122%</w:t>
            </w:r>
          </w:p>
        </w:tc>
        <w:tc>
          <w:tcPr>
            <w:tcW w:w="841" w:type="dxa"/>
            <w:noWrap/>
            <w:hideMark/>
          </w:tcPr>
          <w:p w14:paraId="40A418BE" w14:textId="77777777" w:rsidR="0029610F" w:rsidRPr="00637F72" w:rsidRDefault="0029610F" w:rsidP="0029610F">
            <w:pPr>
              <w:rPr>
                <w:sz w:val="16"/>
              </w:rPr>
            </w:pPr>
            <w:r w:rsidRPr="00637F72">
              <w:rPr>
                <w:sz w:val="16"/>
              </w:rPr>
              <w:t>102%</w:t>
            </w:r>
          </w:p>
        </w:tc>
        <w:tc>
          <w:tcPr>
            <w:tcW w:w="1094" w:type="dxa"/>
            <w:noWrap/>
            <w:hideMark/>
          </w:tcPr>
          <w:p w14:paraId="72560158" w14:textId="77777777" w:rsidR="0029610F" w:rsidRPr="00637F72" w:rsidRDefault="0029610F" w:rsidP="0029610F">
            <w:pPr>
              <w:rPr>
                <w:sz w:val="16"/>
              </w:rPr>
            </w:pPr>
            <w:r w:rsidRPr="00637F72">
              <w:rPr>
                <w:sz w:val="16"/>
              </w:rPr>
              <w:t>-0,47%</w:t>
            </w:r>
          </w:p>
        </w:tc>
        <w:tc>
          <w:tcPr>
            <w:tcW w:w="1094" w:type="dxa"/>
            <w:noWrap/>
            <w:hideMark/>
          </w:tcPr>
          <w:p w14:paraId="687E8261" w14:textId="77777777" w:rsidR="0029610F" w:rsidRPr="00637F72" w:rsidRDefault="0029610F" w:rsidP="0029610F">
            <w:pPr>
              <w:rPr>
                <w:sz w:val="16"/>
              </w:rPr>
            </w:pPr>
            <w:r w:rsidRPr="00637F72">
              <w:rPr>
                <w:sz w:val="16"/>
              </w:rPr>
              <w:t>-0,41%</w:t>
            </w:r>
          </w:p>
        </w:tc>
        <w:tc>
          <w:tcPr>
            <w:tcW w:w="1094" w:type="dxa"/>
            <w:noWrap/>
            <w:hideMark/>
          </w:tcPr>
          <w:p w14:paraId="585CB55A" w14:textId="77777777" w:rsidR="0029610F" w:rsidRPr="00637F72" w:rsidRDefault="0029610F" w:rsidP="0029610F">
            <w:pPr>
              <w:rPr>
                <w:sz w:val="16"/>
              </w:rPr>
            </w:pPr>
            <w:r w:rsidRPr="00637F72">
              <w:rPr>
                <w:sz w:val="16"/>
              </w:rPr>
              <w:t>-0,28%</w:t>
            </w:r>
          </w:p>
        </w:tc>
        <w:tc>
          <w:tcPr>
            <w:tcW w:w="759" w:type="dxa"/>
            <w:noWrap/>
            <w:hideMark/>
          </w:tcPr>
          <w:p w14:paraId="77A63008" w14:textId="77777777" w:rsidR="0029610F" w:rsidRPr="00637F72" w:rsidRDefault="0029610F" w:rsidP="0029610F">
            <w:pPr>
              <w:rPr>
                <w:sz w:val="16"/>
              </w:rPr>
            </w:pPr>
            <w:r w:rsidRPr="00637F72">
              <w:rPr>
                <w:sz w:val="16"/>
              </w:rPr>
              <w:t>106%</w:t>
            </w:r>
          </w:p>
        </w:tc>
        <w:tc>
          <w:tcPr>
            <w:tcW w:w="759" w:type="dxa"/>
            <w:noWrap/>
            <w:hideMark/>
          </w:tcPr>
          <w:p w14:paraId="3D8DAA27" w14:textId="77777777" w:rsidR="0029610F" w:rsidRPr="00637F72" w:rsidRDefault="0029610F" w:rsidP="0029610F">
            <w:pPr>
              <w:rPr>
                <w:sz w:val="16"/>
              </w:rPr>
            </w:pPr>
            <w:r w:rsidRPr="00637F72">
              <w:rPr>
                <w:sz w:val="16"/>
              </w:rPr>
              <w:t>101%</w:t>
            </w:r>
          </w:p>
        </w:tc>
        <w:tc>
          <w:tcPr>
            <w:tcW w:w="967" w:type="dxa"/>
            <w:noWrap/>
            <w:hideMark/>
          </w:tcPr>
          <w:p w14:paraId="7EC56EC2" w14:textId="77777777" w:rsidR="0029610F" w:rsidRPr="00637F72" w:rsidRDefault="0029610F" w:rsidP="0029610F">
            <w:pPr>
              <w:rPr>
                <w:sz w:val="16"/>
              </w:rPr>
            </w:pPr>
            <w:r w:rsidRPr="00637F72">
              <w:rPr>
                <w:sz w:val="16"/>
              </w:rPr>
              <w:t> </w:t>
            </w:r>
          </w:p>
        </w:tc>
        <w:tc>
          <w:tcPr>
            <w:tcW w:w="1134" w:type="dxa"/>
            <w:noWrap/>
            <w:hideMark/>
          </w:tcPr>
          <w:p w14:paraId="77370B73" w14:textId="77777777" w:rsidR="0029610F" w:rsidRPr="00637F72" w:rsidRDefault="0029610F">
            <w:pPr>
              <w:rPr>
                <w:sz w:val="16"/>
              </w:rPr>
            </w:pPr>
            <w:r w:rsidRPr="00637F72">
              <w:rPr>
                <w:sz w:val="16"/>
              </w:rPr>
              <w:t> </w:t>
            </w:r>
          </w:p>
        </w:tc>
        <w:tc>
          <w:tcPr>
            <w:tcW w:w="1134" w:type="dxa"/>
            <w:noWrap/>
            <w:hideMark/>
          </w:tcPr>
          <w:p w14:paraId="15BF281A" w14:textId="77777777" w:rsidR="0029610F" w:rsidRPr="00637F72" w:rsidRDefault="0029610F">
            <w:pPr>
              <w:rPr>
                <w:sz w:val="16"/>
              </w:rPr>
            </w:pPr>
            <w:r w:rsidRPr="00637F72">
              <w:rPr>
                <w:sz w:val="16"/>
              </w:rPr>
              <w:t> </w:t>
            </w:r>
          </w:p>
        </w:tc>
        <w:tc>
          <w:tcPr>
            <w:tcW w:w="783" w:type="dxa"/>
            <w:noWrap/>
            <w:hideMark/>
          </w:tcPr>
          <w:p w14:paraId="61722185" w14:textId="77777777" w:rsidR="0029610F" w:rsidRPr="00637F72" w:rsidRDefault="0029610F">
            <w:pPr>
              <w:rPr>
                <w:sz w:val="16"/>
              </w:rPr>
            </w:pPr>
            <w:r w:rsidRPr="00637F72">
              <w:rPr>
                <w:sz w:val="16"/>
              </w:rPr>
              <w:t> </w:t>
            </w:r>
          </w:p>
        </w:tc>
        <w:tc>
          <w:tcPr>
            <w:tcW w:w="783" w:type="dxa"/>
            <w:noWrap/>
            <w:hideMark/>
          </w:tcPr>
          <w:p w14:paraId="727CCE5E" w14:textId="77777777" w:rsidR="0029610F" w:rsidRPr="00637F72" w:rsidRDefault="0029610F">
            <w:pPr>
              <w:rPr>
                <w:sz w:val="16"/>
              </w:rPr>
            </w:pPr>
            <w:r w:rsidRPr="00637F72">
              <w:rPr>
                <w:sz w:val="16"/>
              </w:rPr>
              <w:t> </w:t>
            </w:r>
          </w:p>
        </w:tc>
      </w:tr>
      <w:tr w:rsidR="0029610F" w:rsidRPr="0029610F" w14:paraId="46767583" w14:textId="77777777" w:rsidTr="0029610F">
        <w:trPr>
          <w:trHeight w:val="288"/>
        </w:trPr>
        <w:tc>
          <w:tcPr>
            <w:tcW w:w="560" w:type="dxa"/>
            <w:vMerge/>
            <w:hideMark/>
          </w:tcPr>
          <w:p w14:paraId="3406C1E8" w14:textId="77777777" w:rsidR="0029610F" w:rsidRPr="00637F72" w:rsidRDefault="0029610F">
            <w:pPr>
              <w:rPr>
                <w:sz w:val="16"/>
              </w:rPr>
            </w:pPr>
          </w:p>
        </w:tc>
        <w:tc>
          <w:tcPr>
            <w:tcW w:w="4320" w:type="dxa"/>
            <w:noWrap/>
            <w:hideMark/>
          </w:tcPr>
          <w:p w14:paraId="0249BE32" w14:textId="77777777" w:rsidR="0029610F" w:rsidRPr="00637F72" w:rsidRDefault="0029610F">
            <w:pPr>
              <w:rPr>
                <w:sz w:val="16"/>
              </w:rPr>
            </w:pPr>
            <w:r w:rsidRPr="00637F72">
              <w:rPr>
                <w:sz w:val="16"/>
              </w:rPr>
              <w:t>tool-off</w:t>
            </w:r>
          </w:p>
        </w:tc>
        <w:tc>
          <w:tcPr>
            <w:tcW w:w="1040" w:type="dxa"/>
            <w:noWrap/>
            <w:hideMark/>
          </w:tcPr>
          <w:p w14:paraId="621240A1" w14:textId="77777777" w:rsidR="0029610F" w:rsidRPr="00637F72" w:rsidRDefault="0029610F" w:rsidP="0029610F">
            <w:pPr>
              <w:rPr>
                <w:sz w:val="16"/>
              </w:rPr>
            </w:pPr>
            <w:r w:rsidRPr="00637F72">
              <w:rPr>
                <w:sz w:val="16"/>
              </w:rPr>
              <w:t>0,70%</w:t>
            </w:r>
          </w:p>
        </w:tc>
        <w:tc>
          <w:tcPr>
            <w:tcW w:w="1039" w:type="dxa"/>
            <w:noWrap/>
            <w:hideMark/>
          </w:tcPr>
          <w:p w14:paraId="714650BB" w14:textId="77777777" w:rsidR="0029610F" w:rsidRPr="00637F72" w:rsidRDefault="0029610F" w:rsidP="0029610F">
            <w:pPr>
              <w:rPr>
                <w:sz w:val="16"/>
              </w:rPr>
            </w:pPr>
            <w:r w:rsidRPr="00637F72">
              <w:rPr>
                <w:sz w:val="16"/>
              </w:rPr>
              <w:t>0,56%</w:t>
            </w:r>
          </w:p>
        </w:tc>
        <w:tc>
          <w:tcPr>
            <w:tcW w:w="1039" w:type="dxa"/>
            <w:noWrap/>
            <w:hideMark/>
          </w:tcPr>
          <w:p w14:paraId="31940A86" w14:textId="77777777" w:rsidR="0029610F" w:rsidRPr="00637F72" w:rsidRDefault="0029610F" w:rsidP="0029610F">
            <w:pPr>
              <w:rPr>
                <w:sz w:val="16"/>
              </w:rPr>
            </w:pPr>
            <w:r w:rsidRPr="00637F72">
              <w:rPr>
                <w:sz w:val="16"/>
              </w:rPr>
              <w:t>0,47%</w:t>
            </w:r>
          </w:p>
        </w:tc>
        <w:tc>
          <w:tcPr>
            <w:tcW w:w="841" w:type="dxa"/>
            <w:noWrap/>
            <w:hideMark/>
          </w:tcPr>
          <w:p w14:paraId="1764826F" w14:textId="77777777" w:rsidR="0029610F" w:rsidRPr="00637F72" w:rsidRDefault="0029610F" w:rsidP="0029610F">
            <w:pPr>
              <w:rPr>
                <w:sz w:val="16"/>
              </w:rPr>
            </w:pPr>
            <w:r w:rsidRPr="00637F72">
              <w:rPr>
                <w:sz w:val="16"/>
              </w:rPr>
              <w:t>84%</w:t>
            </w:r>
          </w:p>
        </w:tc>
        <w:tc>
          <w:tcPr>
            <w:tcW w:w="841" w:type="dxa"/>
            <w:noWrap/>
            <w:hideMark/>
          </w:tcPr>
          <w:p w14:paraId="05ECA84E" w14:textId="77777777" w:rsidR="0029610F" w:rsidRPr="00637F72" w:rsidRDefault="0029610F" w:rsidP="0029610F">
            <w:pPr>
              <w:rPr>
                <w:sz w:val="16"/>
              </w:rPr>
            </w:pPr>
            <w:r w:rsidRPr="00637F72">
              <w:rPr>
                <w:sz w:val="16"/>
              </w:rPr>
              <w:t>101%</w:t>
            </w:r>
          </w:p>
        </w:tc>
        <w:tc>
          <w:tcPr>
            <w:tcW w:w="1094" w:type="dxa"/>
            <w:noWrap/>
            <w:hideMark/>
          </w:tcPr>
          <w:p w14:paraId="630172DA" w14:textId="77777777" w:rsidR="0029610F" w:rsidRPr="00637F72" w:rsidRDefault="0029610F" w:rsidP="0029610F">
            <w:pPr>
              <w:rPr>
                <w:sz w:val="16"/>
              </w:rPr>
            </w:pPr>
            <w:r w:rsidRPr="00637F72">
              <w:rPr>
                <w:sz w:val="16"/>
              </w:rPr>
              <w:t>0,40%</w:t>
            </w:r>
          </w:p>
        </w:tc>
        <w:tc>
          <w:tcPr>
            <w:tcW w:w="1094" w:type="dxa"/>
            <w:noWrap/>
            <w:hideMark/>
          </w:tcPr>
          <w:p w14:paraId="49A01014" w14:textId="77777777" w:rsidR="0029610F" w:rsidRPr="00637F72" w:rsidRDefault="0029610F" w:rsidP="0029610F">
            <w:pPr>
              <w:rPr>
                <w:sz w:val="16"/>
              </w:rPr>
            </w:pPr>
            <w:r w:rsidRPr="00637F72">
              <w:rPr>
                <w:sz w:val="16"/>
              </w:rPr>
              <w:t>0,26%</w:t>
            </w:r>
          </w:p>
        </w:tc>
        <w:tc>
          <w:tcPr>
            <w:tcW w:w="1094" w:type="dxa"/>
            <w:noWrap/>
            <w:hideMark/>
          </w:tcPr>
          <w:p w14:paraId="1C95A4E9" w14:textId="77777777" w:rsidR="0029610F" w:rsidRPr="00637F72" w:rsidRDefault="0029610F" w:rsidP="0029610F">
            <w:pPr>
              <w:rPr>
                <w:sz w:val="16"/>
              </w:rPr>
            </w:pPr>
            <w:r w:rsidRPr="00637F72">
              <w:rPr>
                <w:sz w:val="16"/>
              </w:rPr>
              <w:t>0,19%</w:t>
            </w:r>
          </w:p>
        </w:tc>
        <w:tc>
          <w:tcPr>
            <w:tcW w:w="759" w:type="dxa"/>
            <w:noWrap/>
            <w:hideMark/>
          </w:tcPr>
          <w:p w14:paraId="33E449B9" w14:textId="77777777" w:rsidR="0029610F" w:rsidRPr="00637F72" w:rsidRDefault="0029610F" w:rsidP="0029610F">
            <w:pPr>
              <w:rPr>
                <w:sz w:val="16"/>
              </w:rPr>
            </w:pPr>
            <w:r w:rsidRPr="00637F72">
              <w:rPr>
                <w:sz w:val="16"/>
              </w:rPr>
              <w:t>98%</w:t>
            </w:r>
          </w:p>
        </w:tc>
        <w:tc>
          <w:tcPr>
            <w:tcW w:w="759" w:type="dxa"/>
            <w:noWrap/>
            <w:hideMark/>
          </w:tcPr>
          <w:p w14:paraId="57ED1832" w14:textId="77777777" w:rsidR="0029610F" w:rsidRPr="00637F72" w:rsidRDefault="0029610F" w:rsidP="0029610F">
            <w:pPr>
              <w:rPr>
                <w:sz w:val="16"/>
              </w:rPr>
            </w:pPr>
            <w:r w:rsidRPr="00637F72">
              <w:rPr>
                <w:sz w:val="16"/>
              </w:rPr>
              <w:t>101%</w:t>
            </w:r>
          </w:p>
        </w:tc>
        <w:tc>
          <w:tcPr>
            <w:tcW w:w="967" w:type="dxa"/>
            <w:noWrap/>
            <w:hideMark/>
          </w:tcPr>
          <w:p w14:paraId="3DC615C6" w14:textId="77777777" w:rsidR="0029610F" w:rsidRPr="00637F72" w:rsidRDefault="0029610F" w:rsidP="0029610F">
            <w:pPr>
              <w:rPr>
                <w:sz w:val="16"/>
              </w:rPr>
            </w:pPr>
            <w:r w:rsidRPr="00637F72">
              <w:rPr>
                <w:sz w:val="16"/>
              </w:rPr>
              <w:t> </w:t>
            </w:r>
          </w:p>
        </w:tc>
        <w:tc>
          <w:tcPr>
            <w:tcW w:w="1134" w:type="dxa"/>
            <w:noWrap/>
            <w:hideMark/>
          </w:tcPr>
          <w:p w14:paraId="733E1E13" w14:textId="77777777" w:rsidR="0029610F" w:rsidRPr="00637F72" w:rsidRDefault="0029610F">
            <w:pPr>
              <w:rPr>
                <w:sz w:val="16"/>
              </w:rPr>
            </w:pPr>
            <w:r w:rsidRPr="00637F72">
              <w:rPr>
                <w:sz w:val="16"/>
              </w:rPr>
              <w:t> </w:t>
            </w:r>
          </w:p>
        </w:tc>
        <w:tc>
          <w:tcPr>
            <w:tcW w:w="1134" w:type="dxa"/>
            <w:noWrap/>
            <w:hideMark/>
          </w:tcPr>
          <w:p w14:paraId="3114B43E" w14:textId="77777777" w:rsidR="0029610F" w:rsidRPr="00637F72" w:rsidRDefault="0029610F">
            <w:pPr>
              <w:rPr>
                <w:sz w:val="16"/>
              </w:rPr>
            </w:pPr>
            <w:r w:rsidRPr="00637F72">
              <w:rPr>
                <w:sz w:val="16"/>
              </w:rPr>
              <w:t> </w:t>
            </w:r>
          </w:p>
        </w:tc>
        <w:tc>
          <w:tcPr>
            <w:tcW w:w="783" w:type="dxa"/>
            <w:noWrap/>
            <w:hideMark/>
          </w:tcPr>
          <w:p w14:paraId="02537363" w14:textId="77777777" w:rsidR="0029610F" w:rsidRPr="00637F72" w:rsidRDefault="0029610F">
            <w:pPr>
              <w:rPr>
                <w:sz w:val="16"/>
              </w:rPr>
            </w:pPr>
            <w:r w:rsidRPr="00637F72">
              <w:rPr>
                <w:sz w:val="16"/>
              </w:rPr>
              <w:t> </w:t>
            </w:r>
          </w:p>
        </w:tc>
        <w:tc>
          <w:tcPr>
            <w:tcW w:w="783" w:type="dxa"/>
            <w:noWrap/>
            <w:hideMark/>
          </w:tcPr>
          <w:p w14:paraId="567E4DAB" w14:textId="77777777" w:rsidR="0029610F" w:rsidRPr="00637F72" w:rsidRDefault="0029610F">
            <w:pPr>
              <w:rPr>
                <w:sz w:val="16"/>
              </w:rPr>
            </w:pPr>
            <w:r w:rsidRPr="00637F72">
              <w:rPr>
                <w:sz w:val="16"/>
              </w:rPr>
              <w:t> </w:t>
            </w:r>
          </w:p>
        </w:tc>
      </w:tr>
      <w:tr w:rsidR="0029610F" w:rsidRPr="0029610F" w14:paraId="0BBFFF73" w14:textId="77777777" w:rsidTr="0029610F">
        <w:trPr>
          <w:trHeight w:val="288"/>
        </w:trPr>
        <w:tc>
          <w:tcPr>
            <w:tcW w:w="560" w:type="dxa"/>
            <w:vMerge w:val="restart"/>
            <w:noWrap/>
            <w:hideMark/>
          </w:tcPr>
          <w:p w14:paraId="4986EBA5" w14:textId="77777777" w:rsidR="0029610F" w:rsidRPr="00637F72" w:rsidRDefault="0029610F" w:rsidP="0029610F">
            <w:pPr>
              <w:rPr>
                <w:sz w:val="16"/>
              </w:rPr>
            </w:pPr>
            <w:r w:rsidRPr="00637F72">
              <w:rPr>
                <w:sz w:val="16"/>
              </w:rPr>
              <w:t>4,3</w:t>
            </w:r>
          </w:p>
        </w:tc>
        <w:tc>
          <w:tcPr>
            <w:tcW w:w="4320" w:type="dxa"/>
            <w:noWrap/>
            <w:hideMark/>
          </w:tcPr>
          <w:p w14:paraId="580AF69A" w14:textId="77777777" w:rsidR="0029610F" w:rsidRPr="00637F72" w:rsidRDefault="0029610F" w:rsidP="0029610F">
            <w:pPr>
              <w:rPr>
                <w:sz w:val="16"/>
              </w:rPr>
            </w:pPr>
            <w:r w:rsidRPr="00637F72">
              <w:rPr>
                <w:sz w:val="16"/>
              </w:rPr>
              <w:t>Sign prediction</w:t>
            </w:r>
          </w:p>
        </w:tc>
        <w:tc>
          <w:tcPr>
            <w:tcW w:w="1040" w:type="dxa"/>
            <w:noWrap/>
            <w:hideMark/>
          </w:tcPr>
          <w:p w14:paraId="37A34DBC" w14:textId="77777777" w:rsidR="0029610F" w:rsidRPr="00637F72" w:rsidRDefault="0029610F" w:rsidP="0029610F">
            <w:pPr>
              <w:rPr>
                <w:sz w:val="16"/>
              </w:rPr>
            </w:pPr>
            <w:r w:rsidRPr="00637F72">
              <w:rPr>
                <w:sz w:val="16"/>
              </w:rPr>
              <w:t>-0,29%</w:t>
            </w:r>
          </w:p>
        </w:tc>
        <w:tc>
          <w:tcPr>
            <w:tcW w:w="1039" w:type="dxa"/>
            <w:noWrap/>
            <w:hideMark/>
          </w:tcPr>
          <w:p w14:paraId="0EE9EC55" w14:textId="77777777" w:rsidR="0029610F" w:rsidRPr="00637F72" w:rsidRDefault="0029610F" w:rsidP="0029610F">
            <w:pPr>
              <w:rPr>
                <w:sz w:val="16"/>
              </w:rPr>
            </w:pPr>
            <w:r w:rsidRPr="00637F72">
              <w:rPr>
                <w:sz w:val="16"/>
              </w:rPr>
              <w:t>-0,50%</w:t>
            </w:r>
          </w:p>
        </w:tc>
        <w:tc>
          <w:tcPr>
            <w:tcW w:w="1039" w:type="dxa"/>
            <w:noWrap/>
            <w:hideMark/>
          </w:tcPr>
          <w:p w14:paraId="3F1C33D9" w14:textId="77777777" w:rsidR="0029610F" w:rsidRPr="00637F72" w:rsidRDefault="0029610F" w:rsidP="0029610F">
            <w:pPr>
              <w:rPr>
                <w:sz w:val="16"/>
              </w:rPr>
            </w:pPr>
            <w:r w:rsidRPr="00637F72">
              <w:rPr>
                <w:sz w:val="16"/>
              </w:rPr>
              <w:t>-0,55%</w:t>
            </w:r>
          </w:p>
        </w:tc>
        <w:tc>
          <w:tcPr>
            <w:tcW w:w="841" w:type="dxa"/>
            <w:noWrap/>
            <w:hideMark/>
          </w:tcPr>
          <w:p w14:paraId="37FDE3CC" w14:textId="77777777" w:rsidR="0029610F" w:rsidRPr="00637F72" w:rsidRDefault="0029610F" w:rsidP="0029610F">
            <w:pPr>
              <w:rPr>
                <w:sz w:val="16"/>
              </w:rPr>
            </w:pPr>
            <w:r w:rsidRPr="00637F72">
              <w:rPr>
                <w:sz w:val="16"/>
              </w:rPr>
              <w:t>118%</w:t>
            </w:r>
          </w:p>
        </w:tc>
        <w:tc>
          <w:tcPr>
            <w:tcW w:w="841" w:type="dxa"/>
            <w:noWrap/>
            <w:hideMark/>
          </w:tcPr>
          <w:p w14:paraId="2218EC64" w14:textId="77777777" w:rsidR="0029610F" w:rsidRPr="00637F72" w:rsidRDefault="0029610F" w:rsidP="0029610F">
            <w:pPr>
              <w:rPr>
                <w:sz w:val="16"/>
              </w:rPr>
            </w:pPr>
            <w:r w:rsidRPr="00637F72">
              <w:rPr>
                <w:sz w:val="16"/>
              </w:rPr>
              <w:t>122%</w:t>
            </w:r>
          </w:p>
        </w:tc>
        <w:tc>
          <w:tcPr>
            <w:tcW w:w="1094" w:type="dxa"/>
            <w:noWrap/>
            <w:hideMark/>
          </w:tcPr>
          <w:p w14:paraId="313185A8" w14:textId="77777777" w:rsidR="0029610F" w:rsidRPr="00637F72" w:rsidRDefault="0029610F" w:rsidP="0029610F">
            <w:pPr>
              <w:rPr>
                <w:sz w:val="16"/>
              </w:rPr>
            </w:pPr>
            <w:r w:rsidRPr="00637F72">
              <w:rPr>
                <w:sz w:val="16"/>
              </w:rPr>
              <w:t>-0,85%</w:t>
            </w:r>
          </w:p>
        </w:tc>
        <w:tc>
          <w:tcPr>
            <w:tcW w:w="1094" w:type="dxa"/>
            <w:noWrap/>
            <w:hideMark/>
          </w:tcPr>
          <w:p w14:paraId="53E142E4" w14:textId="77777777" w:rsidR="0029610F" w:rsidRPr="00637F72" w:rsidRDefault="0029610F" w:rsidP="0029610F">
            <w:pPr>
              <w:rPr>
                <w:sz w:val="16"/>
              </w:rPr>
            </w:pPr>
            <w:r w:rsidRPr="00637F72">
              <w:rPr>
                <w:sz w:val="16"/>
              </w:rPr>
              <w:t>-0,85%</w:t>
            </w:r>
          </w:p>
        </w:tc>
        <w:tc>
          <w:tcPr>
            <w:tcW w:w="1094" w:type="dxa"/>
            <w:noWrap/>
            <w:hideMark/>
          </w:tcPr>
          <w:p w14:paraId="03CFFBE6" w14:textId="77777777" w:rsidR="0029610F" w:rsidRPr="00637F72" w:rsidRDefault="0029610F" w:rsidP="0029610F">
            <w:pPr>
              <w:rPr>
                <w:sz w:val="16"/>
              </w:rPr>
            </w:pPr>
            <w:r w:rsidRPr="00637F72">
              <w:rPr>
                <w:sz w:val="16"/>
              </w:rPr>
              <w:t>-0,90%</w:t>
            </w:r>
          </w:p>
        </w:tc>
        <w:tc>
          <w:tcPr>
            <w:tcW w:w="759" w:type="dxa"/>
            <w:noWrap/>
            <w:hideMark/>
          </w:tcPr>
          <w:p w14:paraId="5CFF5C94" w14:textId="77777777" w:rsidR="0029610F" w:rsidRPr="00637F72" w:rsidRDefault="0029610F" w:rsidP="0029610F">
            <w:pPr>
              <w:rPr>
                <w:sz w:val="16"/>
              </w:rPr>
            </w:pPr>
            <w:r w:rsidRPr="00637F72">
              <w:rPr>
                <w:sz w:val="16"/>
              </w:rPr>
              <w:t>109%</w:t>
            </w:r>
          </w:p>
        </w:tc>
        <w:tc>
          <w:tcPr>
            <w:tcW w:w="759" w:type="dxa"/>
            <w:noWrap/>
            <w:hideMark/>
          </w:tcPr>
          <w:p w14:paraId="4B8F722E" w14:textId="77777777" w:rsidR="0029610F" w:rsidRPr="00637F72" w:rsidRDefault="0029610F" w:rsidP="0029610F">
            <w:pPr>
              <w:rPr>
                <w:sz w:val="16"/>
              </w:rPr>
            </w:pPr>
            <w:r w:rsidRPr="00637F72">
              <w:rPr>
                <w:sz w:val="16"/>
              </w:rPr>
              <w:t>109%</w:t>
            </w:r>
          </w:p>
        </w:tc>
        <w:tc>
          <w:tcPr>
            <w:tcW w:w="967" w:type="dxa"/>
            <w:noWrap/>
            <w:hideMark/>
          </w:tcPr>
          <w:p w14:paraId="591C3570" w14:textId="77777777" w:rsidR="0029610F" w:rsidRPr="00637F72" w:rsidRDefault="0029610F" w:rsidP="0029610F">
            <w:pPr>
              <w:rPr>
                <w:sz w:val="16"/>
              </w:rPr>
            </w:pPr>
            <w:r w:rsidRPr="00637F72">
              <w:rPr>
                <w:sz w:val="16"/>
              </w:rPr>
              <w:t>-0,78%</w:t>
            </w:r>
          </w:p>
        </w:tc>
        <w:tc>
          <w:tcPr>
            <w:tcW w:w="1134" w:type="dxa"/>
            <w:noWrap/>
            <w:hideMark/>
          </w:tcPr>
          <w:p w14:paraId="2A3AE4A7" w14:textId="77777777" w:rsidR="0029610F" w:rsidRPr="00637F72" w:rsidRDefault="0029610F" w:rsidP="0029610F">
            <w:pPr>
              <w:rPr>
                <w:sz w:val="16"/>
              </w:rPr>
            </w:pPr>
            <w:r w:rsidRPr="00637F72">
              <w:rPr>
                <w:sz w:val="16"/>
              </w:rPr>
              <w:t>-0,71%</w:t>
            </w:r>
          </w:p>
        </w:tc>
        <w:tc>
          <w:tcPr>
            <w:tcW w:w="1134" w:type="dxa"/>
            <w:noWrap/>
            <w:hideMark/>
          </w:tcPr>
          <w:p w14:paraId="3062A1C7" w14:textId="77777777" w:rsidR="0029610F" w:rsidRPr="00637F72" w:rsidRDefault="0029610F" w:rsidP="0029610F">
            <w:pPr>
              <w:rPr>
                <w:sz w:val="16"/>
              </w:rPr>
            </w:pPr>
            <w:r w:rsidRPr="00637F72">
              <w:rPr>
                <w:sz w:val="16"/>
              </w:rPr>
              <w:t>-0,71%</w:t>
            </w:r>
          </w:p>
        </w:tc>
        <w:tc>
          <w:tcPr>
            <w:tcW w:w="783" w:type="dxa"/>
            <w:noWrap/>
            <w:hideMark/>
          </w:tcPr>
          <w:p w14:paraId="52E5113B" w14:textId="77777777" w:rsidR="0029610F" w:rsidRPr="00637F72" w:rsidRDefault="0029610F" w:rsidP="0029610F">
            <w:pPr>
              <w:rPr>
                <w:sz w:val="16"/>
              </w:rPr>
            </w:pPr>
            <w:r w:rsidRPr="00637F72">
              <w:rPr>
                <w:sz w:val="16"/>
              </w:rPr>
              <w:t>107%</w:t>
            </w:r>
          </w:p>
        </w:tc>
        <w:tc>
          <w:tcPr>
            <w:tcW w:w="783" w:type="dxa"/>
            <w:noWrap/>
            <w:hideMark/>
          </w:tcPr>
          <w:p w14:paraId="38D2D847" w14:textId="77777777" w:rsidR="0029610F" w:rsidRPr="00637F72" w:rsidRDefault="0029610F" w:rsidP="0029610F">
            <w:pPr>
              <w:rPr>
                <w:sz w:val="16"/>
              </w:rPr>
            </w:pPr>
            <w:r w:rsidRPr="00637F72">
              <w:rPr>
                <w:sz w:val="16"/>
              </w:rPr>
              <w:t>109%</w:t>
            </w:r>
          </w:p>
        </w:tc>
      </w:tr>
      <w:tr w:rsidR="0029610F" w:rsidRPr="0029610F" w14:paraId="46E7BF45" w14:textId="77777777" w:rsidTr="0029610F">
        <w:trPr>
          <w:trHeight w:val="300"/>
        </w:trPr>
        <w:tc>
          <w:tcPr>
            <w:tcW w:w="560" w:type="dxa"/>
            <w:vMerge/>
            <w:hideMark/>
          </w:tcPr>
          <w:p w14:paraId="5FB7A895" w14:textId="77777777" w:rsidR="0029610F" w:rsidRPr="00637F72" w:rsidRDefault="0029610F">
            <w:pPr>
              <w:rPr>
                <w:sz w:val="16"/>
              </w:rPr>
            </w:pPr>
          </w:p>
        </w:tc>
        <w:tc>
          <w:tcPr>
            <w:tcW w:w="4320" w:type="dxa"/>
            <w:noWrap/>
            <w:hideMark/>
          </w:tcPr>
          <w:p w14:paraId="23CB32C0" w14:textId="77777777" w:rsidR="0029610F" w:rsidRPr="00637F72" w:rsidRDefault="0029610F" w:rsidP="0029610F">
            <w:pPr>
              <w:rPr>
                <w:sz w:val="16"/>
              </w:rPr>
            </w:pPr>
            <w:r w:rsidRPr="00637F72">
              <w:rPr>
                <w:sz w:val="16"/>
              </w:rPr>
              <w:t>tool-off</w:t>
            </w:r>
          </w:p>
        </w:tc>
        <w:tc>
          <w:tcPr>
            <w:tcW w:w="1040" w:type="dxa"/>
            <w:noWrap/>
            <w:hideMark/>
          </w:tcPr>
          <w:p w14:paraId="4566A254" w14:textId="77777777" w:rsidR="0029610F" w:rsidRPr="00637F72" w:rsidRDefault="0029610F" w:rsidP="0029610F">
            <w:pPr>
              <w:rPr>
                <w:sz w:val="16"/>
              </w:rPr>
            </w:pPr>
            <w:r w:rsidRPr="00637F72">
              <w:rPr>
                <w:sz w:val="16"/>
              </w:rPr>
              <w:t>0,28%</w:t>
            </w:r>
          </w:p>
        </w:tc>
        <w:tc>
          <w:tcPr>
            <w:tcW w:w="1039" w:type="dxa"/>
            <w:noWrap/>
            <w:hideMark/>
          </w:tcPr>
          <w:p w14:paraId="0D6E3B4C" w14:textId="77777777" w:rsidR="0029610F" w:rsidRPr="00637F72" w:rsidRDefault="0029610F" w:rsidP="0029610F">
            <w:pPr>
              <w:rPr>
                <w:sz w:val="16"/>
              </w:rPr>
            </w:pPr>
            <w:r w:rsidRPr="00637F72">
              <w:rPr>
                <w:sz w:val="16"/>
              </w:rPr>
              <w:t>0,43%</w:t>
            </w:r>
          </w:p>
        </w:tc>
        <w:tc>
          <w:tcPr>
            <w:tcW w:w="1039" w:type="dxa"/>
            <w:noWrap/>
            <w:hideMark/>
          </w:tcPr>
          <w:p w14:paraId="58E590B9" w14:textId="77777777" w:rsidR="0029610F" w:rsidRPr="00637F72" w:rsidRDefault="0029610F" w:rsidP="0029610F">
            <w:pPr>
              <w:rPr>
                <w:sz w:val="16"/>
              </w:rPr>
            </w:pPr>
            <w:r w:rsidRPr="00637F72">
              <w:rPr>
                <w:sz w:val="16"/>
              </w:rPr>
              <w:t>0,53%</w:t>
            </w:r>
          </w:p>
        </w:tc>
        <w:tc>
          <w:tcPr>
            <w:tcW w:w="841" w:type="dxa"/>
            <w:noWrap/>
            <w:hideMark/>
          </w:tcPr>
          <w:p w14:paraId="79EDF94C" w14:textId="77777777" w:rsidR="0029610F" w:rsidRPr="00637F72" w:rsidRDefault="0029610F" w:rsidP="0029610F">
            <w:pPr>
              <w:rPr>
                <w:sz w:val="16"/>
              </w:rPr>
            </w:pPr>
            <w:r w:rsidRPr="00637F72">
              <w:rPr>
                <w:sz w:val="16"/>
              </w:rPr>
              <w:t>91%</w:t>
            </w:r>
          </w:p>
        </w:tc>
        <w:tc>
          <w:tcPr>
            <w:tcW w:w="841" w:type="dxa"/>
            <w:noWrap/>
            <w:hideMark/>
          </w:tcPr>
          <w:p w14:paraId="3981CE9F" w14:textId="77777777" w:rsidR="0029610F" w:rsidRPr="00637F72" w:rsidRDefault="0029610F" w:rsidP="0029610F">
            <w:pPr>
              <w:rPr>
                <w:sz w:val="16"/>
              </w:rPr>
            </w:pPr>
            <w:r w:rsidRPr="00637F72">
              <w:rPr>
                <w:sz w:val="16"/>
              </w:rPr>
              <w:t>93%</w:t>
            </w:r>
          </w:p>
        </w:tc>
        <w:tc>
          <w:tcPr>
            <w:tcW w:w="1094" w:type="dxa"/>
            <w:noWrap/>
            <w:hideMark/>
          </w:tcPr>
          <w:p w14:paraId="43E086E6" w14:textId="77777777" w:rsidR="0029610F" w:rsidRPr="00637F72" w:rsidRDefault="0029610F" w:rsidP="0029610F">
            <w:pPr>
              <w:rPr>
                <w:sz w:val="16"/>
              </w:rPr>
            </w:pPr>
            <w:r w:rsidRPr="00637F72">
              <w:rPr>
                <w:sz w:val="16"/>
              </w:rPr>
              <w:t>0,67%</w:t>
            </w:r>
          </w:p>
        </w:tc>
        <w:tc>
          <w:tcPr>
            <w:tcW w:w="1094" w:type="dxa"/>
            <w:noWrap/>
            <w:hideMark/>
          </w:tcPr>
          <w:p w14:paraId="17A3F6EE" w14:textId="77777777" w:rsidR="0029610F" w:rsidRPr="00637F72" w:rsidRDefault="0029610F" w:rsidP="0029610F">
            <w:pPr>
              <w:rPr>
                <w:sz w:val="16"/>
              </w:rPr>
            </w:pPr>
            <w:r w:rsidRPr="00637F72">
              <w:rPr>
                <w:sz w:val="16"/>
              </w:rPr>
              <w:t>0,64%</w:t>
            </w:r>
          </w:p>
        </w:tc>
        <w:tc>
          <w:tcPr>
            <w:tcW w:w="1094" w:type="dxa"/>
            <w:noWrap/>
            <w:hideMark/>
          </w:tcPr>
          <w:p w14:paraId="0844C5FB" w14:textId="77777777" w:rsidR="0029610F" w:rsidRPr="00637F72" w:rsidRDefault="0029610F" w:rsidP="0029610F">
            <w:pPr>
              <w:rPr>
                <w:sz w:val="16"/>
              </w:rPr>
            </w:pPr>
            <w:r w:rsidRPr="00637F72">
              <w:rPr>
                <w:sz w:val="16"/>
              </w:rPr>
              <w:t>0,73%</w:t>
            </w:r>
          </w:p>
        </w:tc>
        <w:tc>
          <w:tcPr>
            <w:tcW w:w="759" w:type="dxa"/>
            <w:noWrap/>
            <w:hideMark/>
          </w:tcPr>
          <w:p w14:paraId="516BE687" w14:textId="77777777" w:rsidR="0029610F" w:rsidRPr="00637F72" w:rsidRDefault="0029610F" w:rsidP="0029610F">
            <w:pPr>
              <w:rPr>
                <w:sz w:val="16"/>
              </w:rPr>
            </w:pPr>
            <w:r w:rsidRPr="00637F72">
              <w:rPr>
                <w:sz w:val="16"/>
              </w:rPr>
              <w:t>98%</w:t>
            </w:r>
          </w:p>
        </w:tc>
        <w:tc>
          <w:tcPr>
            <w:tcW w:w="759" w:type="dxa"/>
            <w:noWrap/>
            <w:hideMark/>
          </w:tcPr>
          <w:p w14:paraId="3377B9A9" w14:textId="77777777" w:rsidR="0029610F" w:rsidRPr="00637F72" w:rsidRDefault="0029610F" w:rsidP="0029610F">
            <w:pPr>
              <w:rPr>
                <w:sz w:val="16"/>
              </w:rPr>
            </w:pPr>
            <w:r w:rsidRPr="00637F72">
              <w:rPr>
                <w:sz w:val="16"/>
              </w:rPr>
              <w:t>100%</w:t>
            </w:r>
          </w:p>
        </w:tc>
        <w:tc>
          <w:tcPr>
            <w:tcW w:w="967" w:type="dxa"/>
            <w:noWrap/>
            <w:hideMark/>
          </w:tcPr>
          <w:p w14:paraId="131A6276" w14:textId="77777777" w:rsidR="0029610F" w:rsidRPr="00637F72" w:rsidRDefault="0029610F" w:rsidP="0029610F">
            <w:pPr>
              <w:rPr>
                <w:sz w:val="16"/>
              </w:rPr>
            </w:pPr>
            <w:r w:rsidRPr="00637F72">
              <w:rPr>
                <w:sz w:val="16"/>
              </w:rPr>
              <w:t> </w:t>
            </w:r>
          </w:p>
        </w:tc>
        <w:tc>
          <w:tcPr>
            <w:tcW w:w="1134" w:type="dxa"/>
            <w:noWrap/>
            <w:hideMark/>
          </w:tcPr>
          <w:p w14:paraId="76400914" w14:textId="77777777" w:rsidR="0029610F" w:rsidRPr="00637F72" w:rsidRDefault="0029610F">
            <w:pPr>
              <w:rPr>
                <w:sz w:val="16"/>
              </w:rPr>
            </w:pPr>
            <w:r w:rsidRPr="00637F72">
              <w:rPr>
                <w:sz w:val="16"/>
              </w:rPr>
              <w:t> </w:t>
            </w:r>
          </w:p>
        </w:tc>
        <w:tc>
          <w:tcPr>
            <w:tcW w:w="1134" w:type="dxa"/>
            <w:noWrap/>
            <w:hideMark/>
          </w:tcPr>
          <w:p w14:paraId="11A937A9" w14:textId="77777777" w:rsidR="0029610F" w:rsidRPr="00637F72" w:rsidRDefault="0029610F">
            <w:pPr>
              <w:rPr>
                <w:sz w:val="16"/>
              </w:rPr>
            </w:pPr>
            <w:r w:rsidRPr="00637F72">
              <w:rPr>
                <w:sz w:val="16"/>
              </w:rPr>
              <w:t> </w:t>
            </w:r>
          </w:p>
        </w:tc>
        <w:tc>
          <w:tcPr>
            <w:tcW w:w="783" w:type="dxa"/>
            <w:noWrap/>
            <w:hideMark/>
          </w:tcPr>
          <w:p w14:paraId="23C8F762" w14:textId="77777777" w:rsidR="0029610F" w:rsidRPr="00637F72" w:rsidRDefault="0029610F">
            <w:pPr>
              <w:rPr>
                <w:sz w:val="16"/>
              </w:rPr>
            </w:pPr>
            <w:r w:rsidRPr="00637F72">
              <w:rPr>
                <w:sz w:val="16"/>
              </w:rPr>
              <w:t> </w:t>
            </w:r>
          </w:p>
        </w:tc>
        <w:tc>
          <w:tcPr>
            <w:tcW w:w="783" w:type="dxa"/>
            <w:noWrap/>
            <w:hideMark/>
          </w:tcPr>
          <w:p w14:paraId="6FC72BC9" w14:textId="77777777" w:rsidR="0029610F" w:rsidRPr="00637F72" w:rsidRDefault="0029610F">
            <w:pPr>
              <w:rPr>
                <w:sz w:val="16"/>
              </w:rPr>
            </w:pPr>
            <w:r w:rsidRPr="00637F72">
              <w:rPr>
                <w:sz w:val="16"/>
              </w:rPr>
              <w:t> </w:t>
            </w:r>
          </w:p>
        </w:tc>
      </w:tr>
      <w:tr w:rsidR="0029610F" w:rsidRPr="0029610F" w14:paraId="1A445148" w14:textId="77777777" w:rsidTr="0029610F">
        <w:trPr>
          <w:trHeight w:val="300"/>
        </w:trPr>
        <w:tc>
          <w:tcPr>
            <w:tcW w:w="560" w:type="dxa"/>
            <w:vMerge w:val="restart"/>
            <w:noWrap/>
            <w:hideMark/>
          </w:tcPr>
          <w:p w14:paraId="43A1A0A5" w14:textId="77777777" w:rsidR="0029610F" w:rsidRPr="00637F72" w:rsidRDefault="0029610F" w:rsidP="0029610F">
            <w:pPr>
              <w:rPr>
                <w:sz w:val="16"/>
              </w:rPr>
            </w:pPr>
            <w:r w:rsidRPr="00637F72">
              <w:rPr>
                <w:sz w:val="16"/>
              </w:rPr>
              <w:t>5,1</w:t>
            </w:r>
          </w:p>
        </w:tc>
        <w:tc>
          <w:tcPr>
            <w:tcW w:w="4320" w:type="dxa"/>
            <w:noWrap/>
            <w:hideMark/>
          </w:tcPr>
          <w:p w14:paraId="2A9CA6F8" w14:textId="77777777" w:rsidR="0029610F" w:rsidRPr="00637F72" w:rsidRDefault="0029610F" w:rsidP="0029610F">
            <w:pPr>
              <w:rPr>
                <w:sz w:val="16"/>
              </w:rPr>
            </w:pPr>
            <w:r w:rsidRPr="00637F72">
              <w:rPr>
                <w:sz w:val="16"/>
              </w:rPr>
              <w:t>ALF with fixed filters</w:t>
            </w:r>
          </w:p>
        </w:tc>
        <w:tc>
          <w:tcPr>
            <w:tcW w:w="1040" w:type="dxa"/>
            <w:noWrap/>
            <w:hideMark/>
          </w:tcPr>
          <w:p w14:paraId="56BE4771" w14:textId="77777777" w:rsidR="0029610F" w:rsidRPr="00637F72" w:rsidRDefault="0029610F" w:rsidP="0029610F">
            <w:pPr>
              <w:rPr>
                <w:sz w:val="16"/>
              </w:rPr>
            </w:pPr>
            <w:r w:rsidRPr="00637F72">
              <w:rPr>
                <w:sz w:val="16"/>
              </w:rPr>
              <w:t>-1,16%</w:t>
            </w:r>
          </w:p>
        </w:tc>
        <w:tc>
          <w:tcPr>
            <w:tcW w:w="1039" w:type="dxa"/>
            <w:noWrap/>
            <w:hideMark/>
          </w:tcPr>
          <w:p w14:paraId="5CC7A19A" w14:textId="77777777" w:rsidR="0029610F" w:rsidRPr="00637F72" w:rsidRDefault="0029610F" w:rsidP="0029610F">
            <w:pPr>
              <w:rPr>
                <w:sz w:val="16"/>
              </w:rPr>
            </w:pPr>
            <w:r w:rsidRPr="00637F72">
              <w:rPr>
                <w:sz w:val="16"/>
              </w:rPr>
              <w:t>-1,49%</w:t>
            </w:r>
          </w:p>
        </w:tc>
        <w:tc>
          <w:tcPr>
            <w:tcW w:w="1039" w:type="dxa"/>
            <w:noWrap/>
            <w:hideMark/>
          </w:tcPr>
          <w:p w14:paraId="718F6BD5" w14:textId="77777777" w:rsidR="0029610F" w:rsidRPr="00637F72" w:rsidRDefault="0029610F" w:rsidP="0029610F">
            <w:pPr>
              <w:rPr>
                <w:sz w:val="16"/>
              </w:rPr>
            </w:pPr>
            <w:r w:rsidRPr="00637F72">
              <w:rPr>
                <w:sz w:val="16"/>
              </w:rPr>
              <w:t>-1,65%</w:t>
            </w:r>
          </w:p>
        </w:tc>
        <w:tc>
          <w:tcPr>
            <w:tcW w:w="841" w:type="dxa"/>
            <w:noWrap/>
            <w:hideMark/>
          </w:tcPr>
          <w:p w14:paraId="2628B0E2" w14:textId="77777777" w:rsidR="0029610F" w:rsidRPr="00637F72" w:rsidRDefault="0029610F" w:rsidP="0029610F">
            <w:pPr>
              <w:rPr>
                <w:sz w:val="16"/>
              </w:rPr>
            </w:pPr>
            <w:r w:rsidRPr="00637F72">
              <w:rPr>
                <w:sz w:val="16"/>
              </w:rPr>
              <w:t>112%</w:t>
            </w:r>
          </w:p>
        </w:tc>
        <w:tc>
          <w:tcPr>
            <w:tcW w:w="841" w:type="dxa"/>
            <w:noWrap/>
            <w:hideMark/>
          </w:tcPr>
          <w:p w14:paraId="0216942A" w14:textId="77777777" w:rsidR="0029610F" w:rsidRPr="00637F72" w:rsidRDefault="0029610F" w:rsidP="0029610F">
            <w:pPr>
              <w:rPr>
                <w:sz w:val="16"/>
              </w:rPr>
            </w:pPr>
            <w:r w:rsidRPr="00637F72">
              <w:rPr>
                <w:sz w:val="16"/>
              </w:rPr>
              <w:t>157%</w:t>
            </w:r>
          </w:p>
        </w:tc>
        <w:tc>
          <w:tcPr>
            <w:tcW w:w="1094" w:type="dxa"/>
            <w:noWrap/>
            <w:hideMark/>
          </w:tcPr>
          <w:p w14:paraId="373EBC5E" w14:textId="77777777" w:rsidR="0029610F" w:rsidRPr="00637F72" w:rsidRDefault="0029610F" w:rsidP="0029610F">
            <w:pPr>
              <w:rPr>
                <w:sz w:val="16"/>
              </w:rPr>
            </w:pPr>
            <w:r w:rsidRPr="00637F72">
              <w:rPr>
                <w:sz w:val="16"/>
              </w:rPr>
              <w:t>-1,48%</w:t>
            </w:r>
          </w:p>
        </w:tc>
        <w:tc>
          <w:tcPr>
            <w:tcW w:w="1094" w:type="dxa"/>
            <w:noWrap/>
            <w:hideMark/>
          </w:tcPr>
          <w:p w14:paraId="7CCD22F6" w14:textId="77777777" w:rsidR="0029610F" w:rsidRPr="00637F72" w:rsidRDefault="0029610F" w:rsidP="0029610F">
            <w:pPr>
              <w:rPr>
                <w:sz w:val="16"/>
              </w:rPr>
            </w:pPr>
            <w:r w:rsidRPr="00637F72">
              <w:rPr>
                <w:sz w:val="16"/>
              </w:rPr>
              <w:t>-1,43%</w:t>
            </w:r>
          </w:p>
        </w:tc>
        <w:tc>
          <w:tcPr>
            <w:tcW w:w="1094" w:type="dxa"/>
            <w:noWrap/>
            <w:hideMark/>
          </w:tcPr>
          <w:p w14:paraId="64C32CC7" w14:textId="77777777" w:rsidR="0029610F" w:rsidRPr="00637F72" w:rsidRDefault="0029610F" w:rsidP="0029610F">
            <w:pPr>
              <w:rPr>
                <w:sz w:val="16"/>
              </w:rPr>
            </w:pPr>
            <w:r w:rsidRPr="00637F72">
              <w:rPr>
                <w:sz w:val="16"/>
              </w:rPr>
              <w:t>-1,64%</w:t>
            </w:r>
          </w:p>
        </w:tc>
        <w:tc>
          <w:tcPr>
            <w:tcW w:w="759" w:type="dxa"/>
            <w:noWrap/>
            <w:hideMark/>
          </w:tcPr>
          <w:p w14:paraId="2E99C069" w14:textId="77777777" w:rsidR="0029610F" w:rsidRPr="00637F72" w:rsidRDefault="0029610F" w:rsidP="0029610F">
            <w:pPr>
              <w:rPr>
                <w:sz w:val="16"/>
              </w:rPr>
            </w:pPr>
            <w:r w:rsidRPr="00637F72">
              <w:rPr>
                <w:sz w:val="16"/>
              </w:rPr>
              <w:t>111%</w:t>
            </w:r>
          </w:p>
        </w:tc>
        <w:tc>
          <w:tcPr>
            <w:tcW w:w="759" w:type="dxa"/>
            <w:noWrap/>
            <w:hideMark/>
          </w:tcPr>
          <w:p w14:paraId="5B77481F" w14:textId="77777777" w:rsidR="0029610F" w:rsidRPr="00637F72" w:rsidRDefault="0029610F" w:rsidP="0029610F">
            <w:pPr>
              <w:rPr>
                <w:sz w:val="16"/>
              </w:rPr>
            </w:pPr>
            <w:r w:rsidRPr="00637F72">
              <w:rPr>
                <w:sz w:val="16"/>
              </w:rPr>
              <w:t>165%</w:t>
            </w:r>
          </w:p>
        </w:tc>
        <w:tc>
          <w:tcPr>
            <w:tcW w:w="967" w:type="dxa"/>
            <w:noWrap/>
            <w:hideMark/>
          </w:tcPr>
          <w:p w14:paraId="0A16AE26" w14:textId="77777777" w:rsidR="0029610F" w:rsidRPr="00637F72" w:rsidRDefault="0029610F" w:rsidP="0029610F">
            <w:pPr>
              <w:rPr>
                <w:sz w:val="16"/>
              </w:rPr>
            </w:pPr>
            <w:r w:rsidRPr="00637F72">
              <w:rPr>
                <w:sz w:val="16"/>
              </w:rPr>
              <w:t>-1,55%</w:t>
            </w:r>
          </w:p>
        </w:tc>
        <w:tc>
          <w:tcPr>
            <w:tcW w:w="1134" w:type="dxa"/>
            <w:noWrap/>
            <w:hideMark/>
          </w:tcPr>
          <w:p w14:paraId="232395F6" w14:textId="77777777" w:rsidR="0029610F" w:rsidRPr="00637F72" w:rsidRDefault="0029610F" w:rsidP="0029610F">
            <w:pPr>
              <w:rPr>
                <w:sz w:val="16"/>
              </w:rPr>
            </w:pPr>
            <w:r w:rsidRPr="00637F72">
              <w:rPr>
                <w:sz w:val="16"/>
              </w:rPr>
              <w:t>-2,66%</w:t>
            </w:r>
          </w:p>
        </w:tc>
        <w:tc>
          <w:tcPr>
            <w:tcW w:w="1134" w:type="dxa"/>
            <w:noWrap/>
            <w:hideMark/>
          </w:tcPr>
          <w:p w14:paraId="273CD403" w14:textId="77777777" w:rsidR="0029610F" w:rsidRPr="00637F72" w:rsidRDefault="0029610F" w:rsidP="0029610F">
            <w:pPr>
              <w:rPr>
                <w:sz w:val="16"/>
              </w:rPr>
            </w:pPr>
            <w:r w:rsidRPr="00637F72">
              <w:rPr>
                <w:sz w:val="16"/>
              </w:rPr>
              <w:t>-2,34%</w:t>
            </w:r>
          </w:p>
        </w:tc>
        <w:tc>
          <w:tcPr>
            <w:tcW w:w="783" w:type="dxa"/>
            <w:noWrap/>
            <w:hideMark/>
          </w:tcPr>
          <w:p w14:paraId="639E422B" w14:textId="77777777" w:rsidR="0029610F" w:rsidRPr="00637F72" w:rsidRDefault="0029610F" w:rsidP="0029610F">
            <w:pPr>
              <w:rPr>
                <w:sz w:val="16"/>
              </w:rPr>
            </w:pPr>
            <w:r w:rsidRPr="00637F72">
              <w:rPr>
                <w:sz w:val="16"/>
              </w:rPr>
              <w:t>117%</w:t>
            </w:r>
          </w:p>
        </w:tc>
        <w:tc>
          <w:tcPr>
            <w:tcW w:w="783" w:type="dxa"/>
            <w:noWrap/>
            <w:hideMark/>
          </w:tcPr>
          <w:p w14:paraId="495D459C" w14:textId="77777777" w:rsidR="0029610F" w:rsidRPr="00637F72" w:rsidRDefault="0029610F" w:rsidP="0029610F">
            <w:pPr>
              <w:rPr>
                <w:sz w:val="16"/>
              </w:rPr>
            </w:pPr>
            <w:r w:rsidRPr="00637F72">
              <w:rPr>
                <w:sz w:val="16"/>
              </w:rPr>
              <w:t>163%</w:t>
            </w:r>
          </w:p>
        </w:tc>
      </w:tr>
      <w:tr w:rsidR="0029610F" w:rsidRPr="0029610F" w14:paraId="5743A719" w14:textId="77777777" w:rsidTr="0029610F">
        <w:trPr>
          <w:trHeight w:val="288"/>
        </w:trPr>
        <w:tc>
          <w:tcPr>
            <w:tcW w:w="560" w:type="dxa"/>
            <w:vMerge/>
            <w:hideMark/>
          </w:tcPr>
          <w:p w14:paraId="49EF084E" w14:textId="77777777" w:rsidR="0029610F" w:rsidRPr="00637F72" w:rsidRDefault="0029610F">
            <w:pPr>
              <w:rPr>
                <w:sz w:val="16"/>
              </w:rPr>
            </w:pPr>
          </w:p>
        </w:tc>
        <w:tc>
          <w:tcPr>
            <w:tcW w:w="4320" w:type="dxa"/>
            <w:noWrap/>
            <w:hideMark/>
          </w:tcPr>
          <w:p w14:paraId="721E674F" w14:textId="77777777" w:rsidR="0029610F" w:rsidRPr="00637F72" w:rsidRDefault="0029610F" w:rsidP="0029610F">
            <w:pPr>
              <w:rPr>
                <w:sz w:val="16"/>
              </w:rPr>
            </w:pPr>
            <w:r w:rsidRPr="00637F72">
              <w:rPr>
                <w:sz w:val="16"/>
              </w:rPr>
              <w:t>tool-off</w:t>
            </w:r>
          </w:p>
        </w:tc>
        <w:tc>
          <w:tcPr>
            <w:tcW w:w="1040" w:type="dxa"/>
            <w:noWrap/>
            <w:hideMark/>
          </w:tcPr>
          <w:p w14:paraId="136E2CC6" w14:textId="77777777" w:rsidR="0029610F" w:rsidRPr="00637F72" w:rsidRDefault="0029610F" w:rsidP="0029610F">
            <w:pPr>
              <w:rPr>
                <w:sz w:val="16"/>
              </w:rPr>
            </w:pPr>
            <w:r w:rsidRPr="00637F72">
              <w:rPr>
                <w:sz w:val="16"/>
              </w:rPr>
              <w:t>1,12%</w:t>
            </w:r>
          </w:p>
        </w:tc>
        <w:tc>
          <w:tcPr>
            <w:tcW w:w="1039" w:type="dxa"/>
            <w:noWrap/>
            <w:hideMark/>
          </w:tcPr>
          <w:p w14:paraId="04B87123" w14:textId="77777777" w:rsidR="0029610F" w:rsidRPr="00637F72" w:rsidRDefault="0029610F" w:rsidP="0029610F">
            <w:pPr>
              <w:rPr>
                <w:sz w:val="16"/>
              </w:rPr>
            </w:pPr>
            <w:r w:rsidRPr="00637F72">
              <w:rPr>
                <w:sz w:val="16"/>
              </w:rPr>
              <w:t>1,50%</w:t>
            </w:r>
          </w:p>
        </w:tc>
        <w:tc>
          <w:tcPr>
            <w:tcW w:w="1039" w:type="dxa"/>
            <w:noWrap/>
            <w:hideMark/>
          </w:tcPr>
          <w:p w14:paraId="32D910F3" w14:textId="77777777" w:rsidR="0029610F" w:rsidRPr="00637F72" w:rsidRDefault="0029610F" w:rsidP="0029610F">
            <w:pPr>
              <w:rPr>
                <w:sz w:val="16"/>
              </w:rPr>
            </w:pPr>
            <w:r w:rsidRPr="00637F72">
              <w:rPr>
                <w:sz w:val="16"/>
              </w:rPr>
              <w:t>1,64%</w:t>
            </w:r>
          </w:p>
        </w:tc>
        <w:tc>
          <w:tcPr>
            <w:tcW w:w="841" w:type="dxa"/>
            <w:noWrap/>
            <w:hideMark/>
          </w:tcPr>
          <w:p w14:paraId="4C6C0DD2" w14:textId="77777777" w:rsidR="0029610F" w:rsidRPr="00637F72" w:rsidRDefault="0029610F" w:rsidP="0029610F">
            <w:pPr>
              <w:rPr>
                <w:sz w:val="16"/>
              </w:rPr>
            </w:pPr>
            <w:r w:rsidRPr="00637F72">
              <w:rPr>
                <w:sz w:val="16"/>
              </w:rPr>
              <w:t>94%</w:t>
            </w:r>
          </w:p>
        </w:tc>
        <w:tc>
          <w:tcPr>
            <w:tcW w:w="841" w:type="dxa"/>
            <w:noWrap/>
            <w:hideMark/>
          </w:tcPr>
          <w:p w14:paraId="685B1F6E" w14:textId="77777777" w:rsidR="0029610F" w:rsidRPr="00637F72" w:rsidRDefault="0029610F" w:rsidP="0029610F">
            <w:pPr>
              <w:rPr>
                <w:sz w:val="16"/>
              </w:rPr>
            </w:pPr>
            <w:r w:rsidRPr="00637F72">
              <w:rPr>
                <w:sz w:val="16"/>
              </w:rPr>
              <w:t>67%</w:t>
            </w:r>
          </w:p>
        </w:tc>
        <w:tc>
          <w:tcPr>
            <w:tcW w:w="1094" w:type="dxa"/>
            <w:noWrap/>
            <w:hideMark/>
          </w:tcPr>
          <w:p w14:paraId="0AD1BF9E" w14:textId="77777777" w:rsidR="0029610F" w:rsidRPr="00637F72" w:rsidRDefault="0029610F" w:rsidP="0029610F">
            <w:pPr>
              <w:rPr>
                <w:sz w:val="16"/>
              </w:rPr>
            </w:pPr>
            <w:r w:rsidRPr="00637F72">
              <w:rPr>
                <w:sz w:val="16"/>
              </w:rPr>
              <w:t>1,42%</w:t>
            </w:r>
          </w:p>
        </w:tc>
        <w:tc>
          <w:tcPr>
            <w:tcW w:w="1094" w:type="dxa"/>
            <w:noWrap/>
            <w:hideMark/>
          </w:tcPr>
          <w:p w14:paraId="2BB0BF28" w14:textId="77777777" w:rsidR="0029610F" w:rsidRPr="00637F72" w:rsidRDefault="0029610F" w:rsidP="0029610F">
            <w:pPr>
              <w:rPr>
                <w:sz w:val="16"/>
              </w:rPr>
            </w:pPr>
            <w:r w:rsidRPr="00637F72">
              <w:rPr>
                <w:sz w:val="16"/>
              </w:rPr>
              <w:t>1,42%</w:t>
            </w:r>
          </w:p>
        </w:tc>
        <w:tc>
          <w:tcPr>
            <w:tcW w:w="1094" w:type="dxa"/>
            <w:noWrap/>
            <w:hideMark/>
          </w:tcPr>
          <w:p w14:paraId="36A22232" w14:textId="77777777" w:rsidR="0029610F" w:rsidRPr="00637F72" w:rsidRDefault="0029610F" w:rsidP="0029610F">
            <w:pPr>
              <w:rPr>
                <w:sz w:val="16"/>
              </w:rPr>
            </w:pPr>
            <w:r w:rsidRPr="00637F72">
              <w:rPr>
                <w:sz w:val="16"/>
              </w:rPr>
              <w:t>1,57%</w:t>
            </w:r>
          </w:p>
        </w:tc>
        <w:tc>
          <w:tcPr>
            <w:tcW w:w="759" w:type="dxa"/>
            <w:noWrap/>
            <w:hideMark/>
          </w:tcPr>
          <w:p w14:paraId="0506A8A4" w14:textId="77777777" w:rsidR="0029610F" w:rsidRPr="00637F72" w:rsidRDefault="0029610F" w:rsidP="0029610F">
            <w:pPr>
              <w:rPr>
                <w:sz w:val="16"/>
              </w:rPr>
            </w:pPr>
            <w:r w:rsidRPr="00637F72">
              <w:rPr>
                <w:sz w:val="16"/>
              </w:rPr>
              <w:t>96%</w:t>
            </w:r>
          </w:p>
        </w:tc>
        <w:tc>
          <w:tcPr>
            <w:tcW w:w="759" w:type="dxa"/>
            <w:noWrap/>
            <w:hideMark/>
          </w:tcPr>
          <w:p w14:paraId="6B805233" w14:textId="77777777" w:rsidR="0029610F" w:rsidRPr="00637F72" w:rsidRDefault="0029610F" w:rsidP="0029610F">
            <w:pPr>
              <w:rPr>
                <w:sz w:val="16"/>
              </w:rPr>
            </w:pPr>
            <w:r w:rsidRPr="00637F72">
              <w:rPr>
                <w:sz w:val="16"/>
              </w:rPr>
              <w:t>85%</w:t>
            </w:r>
          </w:p>
        </w:tc>
        <w:tc>
          <w:tcPr>
            <w:tcW w:w="967" w:type="dxa"/>
            <w:noWrap/>
            <w:hideMark/>
          </w:tcPr>
          <w:p w14:paraId="34DE5854" w14:textId="77777777" w:rsidR="0029610F" w:rsidRPr="00637F72" w:rsidRDefault="0029610F" w:rsidP="0029610F">
            <w:pPr>
              <w:rPr>
                <w:sz w:val="16"/>
              </w:rPr>
            </w:pPr>
            <w:r w:rsidRPr="00637F72">
              <w:rPr>
                <w:sz w:val="16"/>
              </w:rPr>
              <w:t>1,44%</w:t>
            </w:r>
          </w:p>
        </w:tc>
        <w:tc>
          <w:tcPr>
            <w:tcW w:w="1134" w:type="dxa"/>
            <w:noWrap/>
            <w:hideMark/>
          </w:tcPr>
          <w:p w14:paraId="50EF5446" w14:textId="77777777" w:rsidR="0029610F" w:rsidRPr="00637F72" w:rsidRDefault="0029610F" w:rsidP="0029610F">
            <w:pPr>
              <w:rPr>
                <w:sz w:val="16"/>
              </w:rPr>
            </w:pPr>
            <w:r w:rsidRPr="00637F72">
              <w:rPr>
                <w:sz w:val="16"/>
              </w:rPr>
              <w:t>2,83%</w:t>
            </w:r>
          </w:p>
        </w:tc>
        <w:tc>
          <w:tcPr>
            <w:tcW w:w="1134" w:type="dxa"/>
            <w:noWrap/>
            <w:hideMark/>
          </w:tcPr>
          <w:p w14:paraId="0880DF65" w14:textId="77777777" w:rsidR="0029610F" w:rsidRPr="00637F72" w:rsidRDefault="0029610F" w:rsidP="0029610F">
            <w:pPr>
              <w:rPr>
                <w:sz w:val="16"/>
              </w:rPr>
            </w:pPr>
            <w:r w:rsidRPr="00637F72">
              <w:rPr>
                <w:sz w:val="16"/>
              </w:rPr>
              <w:t>2,39%</w:t>
            </w:r>
          </w:p>
        </w:tc>
        <w:tc>
          <w:tcPr>
            <w:tcW w:w="783" w:type="dxa"/>
            <w:noWrap/>
            <w:hideMark/>
          </w:tcPr>
          <w:p w14:paraId="5306D0A0" w14:textId="77777777" w:rsidR="0029610F" w:rsidRPr="00637F72" w:rsidRDefault="0029610F" w:rsidP="0029610F">
            <w:pPr>
              <w:rPr>
                <w:sz w:val="16"/>
              </w:rPr>
            </w:pPr>
            <w:r w:rsidRPr="00637F72">
              <w:rPr>
                <w:sz w:val="16"/>
              </w:rPr>
              <w:t>91%</w:t>
            </w:r>
          </w:p>
        </w:tc>
        <w:tc>
          <w:tcPr>
            <w:tcW w:w="783" w:type="dxa"/>
            <w:noWrap/>
            <w:hideMark/>
          </w:tcPr>
          <w:p w14:paraId="477E6709" w14:textId="77777777" w:rsidR="0029610F" w:rsidRPr="00637F72" w:rsidRDefault="0029610F" w:rsidP="0029610F">
            <w:pPr>
              <w:rPr>
                <w:sz w:val="16"/>
              </w:rPr>
            </w:pPr>
            <w:r w:rsidRPr="00637F72">
              <w:rPr>
                <w:sz w:val="16"/>
              </w:rPr>
              <w:t>74%</w:t>
            </w:r>
          </w:p>
        </w:tc>
      </w:tr>
      <w:tr w:rsidR="0029610F" w:rsidRPr="0029610F" w14:paraId="0B8E5E37" w14:textId="77777777" w:rsidTr="0029610F">
        <w:trPr>
          <w:trHeight w:val="288"/>
        </w:trPr>
        <w:tc>
          <w:tcPr>
            <w:tcW w:w="560" w:type="dxa"/>
            <w:vMerge w:val="restart"/>
            <w:noWrap/>
            <w:hideMark/>
          </w:tcPr>
          <w:p w14:paraId="596E5A53" w14:textId="77777777" w:rsidR="0029610F" w:rsidRPr="00637F72" w:rsidRDefault="0029610F" w:rsidP="0029610F">
            <w:pPr>
              <w:rPr>
                <w:sz w:val="16"/>
              </w:rPr>
            </w:pPr>
            <w:r w:rsidRPr="00637F72">
              <w:rPr>
                <w:sz w:val="16"/>
              </w:rPr>
              <w:lastRenderedPageBreak/>
              <w:t>5,2</w:t>
            </w:r>
          </w:p>
        </w:tc>
        <w:tc>
          <w:tcPr>
            <w:tcW w:w="4320" w:type="dxa"/>
            <w:noWrap/>
            <w:hideMark/>
          </w:tcPr>
          <w:p w14:paraId="798BFFBC" w14:textId="77777777" w:rsidR="0029610F" w:rsidRPr="00637F72" w:rsidRDefault="0029610F" w:rsidP="0029610F">
            <w:pPr>
              <w:rPr>
                <w:sz w:val="16"/>
              </w:rPr>
            </w:pPr>
            <w:r w:rsidRPr="00637F72">
              <w:rPr>
                <w:sz w:val="16"/>
              </w:rPr>
              <w:t>Bilateral filter</w:t>
            </w:r>
          </w:p>
        </w:tc>
        <w:tc>
          <w:tcPr>
            <w:tcW w:w="1040" w:type="dxa"/>
            <w:noWrap/>
            <w:hideMark/>
          </w:tcPr>
          <w:p w14:paraId="0ADECA7C" w14:textId="77777777" w:rsidR="0029610F" w:rsidRPr="00637F72" w:rsidRDefault="0029610F" w:rsidP="0029610F">
            <w:pPr>
              <w:rPr>
                <w:sz w:val="16"/>
              </w:rPr>
            </w:pPr>
            <w:r w:rsidRPr="00637F72">
              <w:rPr>
                <w:sz w:val="16"/>
              </w:rPr>
              <w:t>-0,48%</w:t>
            </w:r>
          </w:p>
        </w:tc>
        <w:tc>
          <w:tcPr>
            <w:tcW w:w="1039" w:type="dxa"/>
            <w:noWrap/>
            <w:hideMark/>
          </w:tcPr>
          <w:p w14:paraId="200A9BD7" w14:textId="77777777" w:rsidR="0029610F" w:rsidRPr="00637F72" w:rsidRDefault="0029610F" w:rsidP="0029610F">
            <w:pPr>
              <w:rPr>
                <w:sz w:val="16"/>
              </w:rPr>
            </w:pPr>
            <w:r w:rsidRPr="00637F72">
              <w:rPr>
                <w:sz w:val="16"/>
              </w:rPr>
              <w:t>0,22%</w:t>
            </w:r>
          </w:p>
        </w:tc>
        <w:tc>
          <w:tcPr>
            <w:tcW w:w="1039" w:type="dxa"/>
            <w:noWrap/>
            <w:hideMark/>
          </w:tcPr>
          <w:p w14:paraId="520941B3" w14:textId="77777777" w:rsidR="0029610F" w:rsidRPr="00637F72" w:rsidRDefault="0029610F" w:rsidP="0029610F">
            <w:pPr>
              <w:rPr>
                <w:sz w:val="16"/>
              </w:rPr>
            </w:pPr>
            <w:r w:rsidRPr="00637F72">
              <w:rPr>
                <w:sz w:val="16"/>
              </w:rPr>
              <w:t>0,23%</w:t>
            </w:r>
          </w:p>
        </w:tc>
        <w:tc>
          <w:tcPr>
            <w:tcW w:w="841" w:type="dxa"/>
            <w:noWrap/>
            <w:hideMark/>
          </w:tcPr>
          <w:p w14:paraId="482A4B84" w14:textId="77777777" w:rsidR="0029610F" w:rsidRPr="00637F72" w:rsidRDefault="0029610F" w:rsidP="0029610F">
            <w:pPr>
              <w:rPr>
                <w:sz w:val="16"/>
              </w:rPr>
            </w:pPr>
            <w:r w:rsidRPr="00637F72">
              <w:rPr>
                <w:sz w:val="16"/>
              </w:rPr>
              <w:t>107%</w:t>
            </w:r>
          </w:p>
        </w:tc>
        <w:tc>
          <w:tcPr>
            <w:tcW w:w="841" w:type="dxa"/>
            <w:noWrap/>
            <w:hideMark/>
          </w:tcPr>
          <w:p w14:paraId="199FD87A" w14:textId="77777777" w:rsidR="0029610F" w:rsidRPr="00637F72" w:rsidRDefault="0029610F" w:rsidP="0029610F">
            <w:pPr>
              <w:rPr>
                <w:sz w:val="16"/>
              </w:rPr>
            </w:pPr>
            <w:r w:rsidRPr="00637F72">
              <w:rPr>
                <w:sz w:val="16"/>
              </w:rPr>
              <w:t>106%</w:t>
            </w:r>
          </w:p>
        </w:tc>
        <w:tc>
          <w:tcPr>
            <w:tcW w:w="1094" w:type="dxa"/>
            <w:noWrap/>
            <w:hideMark/>
          </w:tcPr>
          <w:p w14:paraId="24408BC6" w14:textId="77777777" w:rsidR="0029610F" w:rsidRPr="00637F72" w:rsidRDefault="0029610F" w:rsidP="0029610F">
            <w:pPr>
              <w:rPr>
                <w:sz w:val="16"/>
              </w:rPr>
            </w:pPr>
            <w:r w:rsidRPr="00637F72">
              <w:rPr>
                <w:sz w:val="16"/>
              </w:rPr>
              <w:t>-0,45%</w:t>
            </w:r>
          </w:p>
        </w:tc>
        <w:tc>
          <w:tcPr>
            <w:tcW w:w="1094" w:type="dxa"/>
            <w:noWrap/>
            <w:hideMark/>
          </w:tcPr>
          <w:p w14:paraId="5B3F0165" w14:textId="77777777" w:rsidR="0029610F" w:rsidRPr="00637F72" w:rsidRDefault="0029610F" w:rsidP="0029610F">
            <w:pPr>
              <w:rPr>
                <w:sz w:val="16"/>
              </w:rPr>
            </w:pPr>
            <w:r w:rsidRPr="00637F72">
              <w:rPr>
                <w:sz w:val="16"/>
              </w:rPr>
              <w:t>0,14%</w:t>
            </w:r>
          </w:p>
        </w:tc>
        <w:tc>
          <w:tcPr>
            <w:tcW w:w="1094" w:type="dxa"/>
            <w:noWrap/>
            <w:hideMark/>
          </w:tcPr>
          <w:p w14:paraId="1B25710F" w14:textId="77777777" w:rsidR="0029610F" w:rsidRPr="00637F72" w:rsidRDefault="0029610F" w:rsidP="0029610F">
            <w:pPr>
              <w:rPr>
                <w:sz w:val="16"/>
              </w:rPr>
            </w:pPr>
            <w:r w:rsidRPr="00637F72">
              <w:rPr>
                <w:sz w:val="16"/>
              </w:rPr>
              <w:t>0,21%</w:t>
            </w:r>
          </w:p>
        </w:tc>
        <w:tc>
          <w:tcPr>
            <w:tcW w:w="759" w:type="dxa"/>
            <w:noWrap/>
            <w:hideMark/>
          </w:tcPr>
          <w:p w14:paraId="066F1F79" w14:textId="77777777" w:rsidR="0029610F" w:rsidRPr="00637F72" w:rsidRDefault="0029610F" w:rsidP="0029610F">
            <w:pPr>
              <w:rPr>
                <w:sz w:val="16"/>
              </w:rPr>
            </w:pPr>
            <w:r w:rsidRPr="00637F72">
              <w:rPr>
                <w:sz w:val="16"/>
              </w:rPr>
              <w:t>104%</w:t>
            </w:r>
          </w:p>
        </w:tc>
        <w:tc>
          <w:tcPr>
            <w:tcW w:w="759" w:type="dxa"/>
            <w:noWrap/>
            <w:hideMark/>
          </w:tcPr>
          <w:p w14:paraId="70172252" w14:textId="77777777" w:rsidR="0029610F" w:rsidRPr="00637F72" w:rsidRDefault="0029610F" w:rsidP="0029610F">
            <w:pPr>
              <w:rPr>
                <w:sz w:val="16"/>
              </w:rPr>
            </w:pPr>
            <w:r w:rsidRPr="00637F72">
              <w:rPr>
                <w:sz w:val="16"/>
              </w:rPr>
              <w:t>103%</w:t>
            </w:r>
          </w:p>
        </w:tc>
        <w:tc>
          <w:tcPr>
            <w:tcW w:w="967" w:type="dxa"/>
            <w:noWrap/>
            <w:hideMark/>
          </w:tcPr>
          <w:p w14:paraId="428C9AED" w14:textId="77777777" w:rsidR="0029610F" w:rsidRPr="00637F72" w:rsidRDefault="0029610F" w:rsidP="0029610F">
            <w:pPr>
              <w:rPr>
                <w:sz w:val="16"/>
              </w:rPr>
            </w:pPr>
            <w:r w:rsidRPr="00637F72">
              <w:rPr>
                <w:sz w:val="16"/>
              </w:rPr>
              <w:t> </w:t>
            </w:r>
          </w:p>
        </w:tc>
        <w:tc>
          <w:tcPr>
            <w:tcW w:w="1134" w:type="dxa"/>
            <w:noWrap/>
            <w:hideMark/>
          </w:tcPr>
          <w:p w14:paraId="272048BF" w14:textId="77777777" w:rsidR="0029610F" w:rsidRPr="00637F72" w:rsidRDefault="0029610F">
            <w:pPr>
              <w:rPr>
                <w:sz w:val="16"/>
              </w:rPr>
            </w:pPr>
            <w:r w:rsidRPr="00637F72">
              <w:rPr>
                <w:sz w:val="16"/>
              </w:rPr>
              <w:t> </w:t>
            </w:r>
          </w:p>
        </w:tc>
        <w:tc>
          <w:tcPr>
            <w:tcW w:w="1134" w:type="dxa"/>
            <w:noWrap/>
            <w:hideMark/>
          </w:tcPr>
          <w:p w14:paraId="1C938847" w14:textId="77777777" w:rsidR="0029610F" w:rsidRPr="00637F72" w:rsidRDefault="0029610F">
            <w:pPr>
              <w:rPr>
                <w:sz w:val="16"/>
              </w:rPr>
            </w:pPr>
            <w:r w:rsidRPr="00637F72">
              <w:rPr>
                <w:sz w:val="16"/>
              </w:rPr>
              <w:t> </w:t>
            </w:r>
          </w:p>
        </w:tc>
        <w:tc>
          <w:tcPr>
            <w:tcW w:w="783" w:type="dxa"/>
            <w:noWrap/>
            <w:hideMark/>
          </w:tcPr>
          <w:p w14:paraId="62DFCACE" w14:textId="77777777" w:rsidR="0029610F" w:rsidRPr="00637F72" w:rsidRDefault="0029610F">
            <w:pPr>
              <w:rPr>
                <w:sz w:val="16"/>
              </w:rPr>
            </w:pPr>
            <w:r w:rsidRPr="00637F72">
              <w:rPr>
                <w:sz w:val="16"/>
              </w:rPr>
              <w:t> </w:t>
            </w:r>
          </w:p>
        </w:tc>
        <w:tc>
          <w:tcPr>
            <w:tcW w:w="783" w:type="dxa"/>
            <w:noWrap/>
            <w:hideMark/>
          </w:tcPr>
          <w:p w14:paraId="3E7437D3" w14:textId="77777777" w:rsidR="0029610F" w:rsidRPr="00637F72" w:rsidRDefault="0029610F">
            <w:pPr>
              <w:rPr>
                <w:sz w:val="16"/>
              </w:rPr>
            </w:pPr>
            <w:r w:rsidRPr="00637F72">
              <w:rPr>
                <w:sz w:val="16"/>
              </w:rPr>
              <w:t> </w:t>
            </w:r>
          </w:p>
        </w:tc>
      </w:tr>
      <w:tr w:rsidR="0029610F" w:rsidRPr="0029610F" w14:paraId="509258C7" w14:textId="77777777" w:rsidTr="0029610F">
        <w:trPr>
          <w:trHeight w:val="300"/>
        </w:trPr>
        <w:tc>
          <w:tcPr>
            <w:tcW w:w="560" w:type="dxa"/>
            <w:vMerge/>
            <w:hideMark/>
          </w:tcPr>
          <w:p w14:paraId="6FC11F2C" w14:textId="77777777" w:rsidR="0029610F" w:rsidRPr="0029610F" w:rsidRDefault="0029610F"/>
        </w:tc>
        <w:tc>
          <w:tcPr>
            <w:tcW w:w="4320" w:type="dxa"/>
            <w:noWrap/>
            <w:hideMark/>
          </w:tcPr>
          <w:p w14:paraId="5ED5C7DB" w14:textId="77777777" w:rsidR="0029610F" w:rsidRPr="00637F72" w:rsidRDefault="0029610F">
            <w:pPr>
              <w:rPr>
                <w:sz w:val="16"/>
              </w:rPr>
            </w:pPr>
            <w:r w:rsidRPr="00637F72">
              <w:rPr>
                <w:sz w:val="16"/>
              </w:rPr>
              <w:t>tool-off</w:t>
            </w:r>
          </w:p>
        </w:tc>
        <w:tc>
          <w:tcPr>
            <w:tcW w:w="1040" w:type="dxa"/>
            <w:noWrap/>
            <w:hideMark/>
          </w:tcPr>
          <w:p w14:paraId="4A60F38D" w14:textId="77777777" w:rsidR="0029610F" w:rsidRPr="00637F72" w:rsidRDefault="0029610F" w:rsidP="0029610F">
            <w:pPr>
              <w:rPr>
                <w:sz w:val="16"/>
              </w:rPr>
            </w:pPr>
            <w:r w:rsidRPr="00637F72">
              <w:rPr>
                <w:sz w:val="16"/>
              </w:rPr>
              <w:t>0,46%</w:t>
            </w:r>
          </w:p>
        </w:tc>
        <w:tc>
          <w:tcPr>
            <w:tcW w:w="1039" w:type="dxa"/>
            <w:noWrap/>
            <w:hideMark/>
          </w:tcPr>
          <w:p w14:paraId="046C3DA5" w14:textId="77777777" w:rsidR="0029610F" w:rsidRPr="00637F72" w:rsidRDefault="0029610F" w:rsidP="0029610F">
            <w:pPr>
              <w:rPr>
                <w:sz w:val="16"/>
              </w:rPr>
            </w:pPr>
            <w:r w:rsidRPr="00637F72">
              <w:rPr>
                <w:sz w:val="16"/>
              </w:rPr>
              <w:t>-0,28%</w:t>
            </w:r>
          </w:p>
        </w:tc>
        <w:tc>
          <w:tcPr>
            <w:tcW w:w="1039" w:type="dxa"/>
            <w:noWrap/>
            <w:hideMark/>
          </w:tcPr>
          <w:p w14:paraId="4785991D" w14:textId="77777777" w:rsidR="0029610F" w:rsidRPr="00637F72" w:rsidRDefault="0029610F" w:rsidP="0029610F">
            <w:pPr>
              <w:rPr>
                <w:sz w:val="16"/>
              </w:rPr>
            </w:pPr>
            <w:r w:rsidRPr="00637F72">
              <w:rPr>
                <w:sz w:val="16"/>
              </w:rPr>
              <w:t>-0,24%</w:t>
            </w:r>
          </w:p>
        </w:tc>
        <w:tc>
          <w:tcPr>
            <w:tcW w:w="841" w:type="dxa"/>
            <w:noWrap/>
            <w:hideMark/>
          </w:tcPr>
          <w:p w14:paraId="6B4FD3E3" w14:textId="77777777" w:rsidR="0029610F" w:rsidRPr="00637F72" w:rsidRDefault="0029610F" w:rsidP="0029610F">
            <w:pPr>
              <w:rPr>
                <w:sz w:val="16"/>
              </w:rPr>
            </w:pPr>
            <w:r w:rsidRPr="00637F72">
              <w:rPr>
                <w:sz w:val="16"/>
              </w:rPr>
              <w:t>93%</w:t>
            </w:r>
          </w:p>
        </w:tc>
        <w:tc>
          <w:tcPr>
            <w:tcW w:w="841" w:type="dxa"/>
            <w:noWrap/>
            <w:hideMark/>
          </w:tcPr>
          <w:p w14:paraId="708089F2" w14:textId="77777777" w:rsidR="0029610F" w:rsidRPr="00637F72" w:rsidRDefault="0029610F" w:rsidP="0029610F">
            <w:pPr>
              <w:rPr>
                <w:sz w:val="16"/>
              </w:rPr>
            </w:pPr>
            <w:r w:rsidRPr="00637F72">
              <w:rPr>
                <w:sz w:val="16"/>
              </w:rPr>
              <w:t>97%</w:t>
            </w:r>
          </w:p>
        </w:tc>
        <w:tc>
          <w:tcPr>
            <w:tcW w:w="1094" w:type="dxa"/>
            <w:noWrap/>
            <w:hideMark/>
          </w:tcPr>
          <w:p w14:paraId="0E390B11" w14:textId="77777777" w:rsidR="0029610F" w:rsidRPr="00637F72" w:rsidRDefault="0029610F" w:rsidP="0029610F">
            <w:pPr>
              <w:rPr>
                <w:sz w:val="16"/>
              </w:rPr>
            </w:pPr>
            <w:r w:rsidRPr="00637F72">
              <w:rPr>
                <w:sz w:val="16"/>
              </w:rPr>
              <w:t>0,43%</w:t>
            </w:r>
          </w:p>
        </w:tc>
        <w:tc>
          <w:tcPr>
            <w:tcW w:w="1094" w:type="dxa"/>
            <w:noWrap/>
            <w:hideMark/>
          </w:tcPr>
          <w:p w14:paraId="3D6A5249" w14:textId="77777777" w:rsidR="0029610F" w:rsidRPr="00637F72" w:rsidRDefault="0029610F" w:rsidP="0029610F">
            <w:pPr>
              <w:rPr>
                <w:sz w:val="16"/>
              </w:rPr>
            </w:pPr>
            <w:r w:rsidRPr="00637F72">
              <w:rPr>
                <w:sz w:val="16"/>
              </w:rPr>
              <w:t>-0,19%</w:t>
            </w:r>
          </w:p>
        </w:tc>
        <w:tc>
          <w:tcPr>
            <w:tcW w:w="1094" w:type="dxa"/>
            <w:noWrap/>
            <w:hideMark/>
          </w:tcPr>
          <w:p w14:paraId="32E37C75" w14:textId="77777777" w:rsidR="0029610F" w:rsidRPr="00637F72" w:rsidRDefault="0029610F" w:rsidP="0029610F">
            <w:pPr>
              <w:rPr>
                <w:sz w:val="16"/>
              </w:rPr>
            </w:pPr>
            <w:r w:rsidRPr="00637F72">
              <w:rPr>
                <w:sz w:val="16"/>
              </w:rPr>
              <w:t>-0,14%</w:t>
            </w:r>
          </w:p>
        </w:tc>
        <w:tc>
          <w:tcPr>
            <w:tcW w:w="759" w:type="dxa"/>
            <w:noWrap/>
            <w:hideMark/>
          </w:tcPr>
          <w:p w14:paraId="5C2A6859" w14:textId="77777777" w:rsidR="0029610F" w:rsidRPr="00637F72" w:rsidRDefault="0029610F" w:rsidP="0029610F">
            <w:pPr>
              <w:rPr>
                <w:sz w:val="16"/>
              </w:rPr>
            </w:pPr>
            <w:r w:rsidRPr="00637F72">
              <w:rPr>
                <w:sz w:val="16"/>
              </w:rPr>
              <w:t>95%</w:t>
            </w:r>
          </w:p>
        </w:tc>
        <w:tc>
          <w:tcPr>
            <w:tcW w:w="759" w:type="dxa"/>
            <w:noWrap/>
            <w:hideMark/>
          </w:tcPr>
          <w:p w14:paraId="61F201FC" w14:textId="77777777" w:rsidR="0029610F" w:rsidRPr="00637F72" w:rsidRDefault="0029610F" w:rsidP="0029610F">
            <w:pPr>
              <w:rPr>
                <w:sz w:val="16"/>
              </w:rPr>
            </w:pPr>
            <w:r w:rsidRPr="00637F72">
              <w:rPr>
                <w:sz w:val="16"/>
              </w:rPr>
              <w:t>99%</w:t>
            </w:r>
          </w:p>
        </w:tc>
        <w:tc>
          <w:tcPr>
            <w:tcW w:w="967" w:type="dxa"/>
            <w:noWrap/>
            <w:hideMark/>
          </w:tcPr>
          <w:p w14:paraId="1C4310B8" w14:textId="77777777" w:rsidR="0029610F" w:rsidRPr="00637F72" w:rsidRDefault="0029610F" w:rsidP="0029610F">
            <w:pPr>
              <w:rPr>
                <w:sz w:val="16"/>
              </w:rPr>
            </w:pPr>
            <w:r w:rsidRPr="00637F72">
              <w:rPr>
                <w:sz w:val="16"/>
              </w:rPr>
              <w:t>0,43%</w:t>
            </w:r>
          </w:p>
        </w:tc>
        <w:tc>
          <w:tcPr>
            <w:tcW w:w="1134" w:type="dxa"/>
            <w:noWrap/>
            <w:hideMark/>
          </w:tcPr>
          <w:p w14:paraId="53E51319" w14:textId="77777777" w:rsidR="0029610F" w:rsidRPr="00637F72" w:rsidRDefault="0029610F" w:rsidP="0029610F">
            <w:pPr>
              <w:rPr>
                <w:sz w:val="16"/>
              </w:rPr>
            </w:pPr>
            <w:r w:rsidRPr="00637F72">
              <w:rPr>
                <w:sz w:val="16"/>
              </w:rPr>
              <w:t>-0,55%</w:t>
            </w:r>
          </w:p>
        </w:tc>
        <w:tc>
          <w:tcPr>
            <w:tcW w:w="1134" w:type="dxa"/>
            <w:noWrap/>
            <w:hideMark/>
          </w:tcPr>
          <w:p w14:paraId="161A7F06" w14:textId="77777777" w:rsidR="0029610F" w:rsidRPr="00637F72" w:rsidRDefault="0029610F" w:rsidP="0029610F">
            <w:pPr>
              <w:rPr>
                <w:sz w:val="16"/>
              </w:rPr>
            </w:pPr>
            <w:r w:rsidRPr="00637F72">
              <w:rPr>
                <w:sz w:val="16"/>
              </w:rPr>
              <w:t>-0,41%</w:t>
            </w:r>
          </w:p>
        </w:tc>
        <w:tc>
          <w:tcPr>
            <w:tcW w:w="783" w:type="dxa"/>
            <w:noWrap/>
            <w:hideMark/>
          </w:tcPr>
          <w:p w14:paraId="1187D3F6" w14:textId="77777777" w:rsidR="0029610F" w:rsidRPr="00637F72" w:rsidRDefault="0029610F" w:rsidP="0029610F">
            <w:pPr>
              <w:rPr>
                <w:sz w:val="16"/>
              </w:rPr>
            </w:pPr>
            <w:r w:rsidRPr="00637F72">
              <w:rPr>
                <w:sz w:val="16"/>
              </w:rPr>
              <w:t>94%</w:t>
            </w:r>
          </w:p>
        </w:tc>
        <w:tc>
          <w:tcPr>
            <w:tcW w:w="783" w:type="dxa"/>
            <w:noWrap/>
            <w:hideMark/>
          </w:tcPr>
          <w:p w14:paraId="22DB427C" w14:textId="77777777" w:rsidR="0029610F" w:rsidRPr="00637F72" w:rsidRDefault="0029610F" w:rsidP="0029610F">
            <w:pPr>
              <w:rPr>
                <w:sz w:val="16"/>
              </w:rPr>
            </w:pPr>
            <w:r w:rsidRPr="00637F72">
              <w:rPr>
                <w:sz w:val="16"/>
              </w:rPr>
              <w:t>99%</w:t>
            </w:r>
          </w:p>
        </w:tc>
      </w:tr>
      <w:tr w:rsidR="0029610F" w:rsidRPr="0029610F" w14:paraId="68BB9F6F" w14:textId="77777777" w:rsidTr="0029610F">
        <w:trPr>
          <w:trHeight w:val="300"/>
        </w:trPr>
        <w:tc>
          <w:tcPr>
            <w:tcW w:w="560" w:type="dxa"/>
            <w:vMerge w:val="restart"/>
            <w:noWrap/>
            <w:hideMark/>
          </w:tcPr>
          <w:p w14:paraId="196499F2" w14:textId="77777777" w:rsidR="0029610F" w:rsidRPr="00637F72" w:rsidRDefault="0029610F" w:rsidP="0029610F">
            <w:pPr>
              <w:rPr>
                <w:sz w:val="16"/>
              </w:rPr>
            </w:pPr>
            <w:r w:rsidRPr="00637F72">
              <w:rPr>
                <w:sz w:val="16"/>
              </w:rPr>
              <w:t>6,1</w:t>
            </w:r>
          </w:p>
        </w:tc>
        <w:tc>
          <w:tcPr>
            <w:tcW w:w="4320" w:type="dxa"/>
            <w:noWrap/>
            <w:hideMark/>
          </w:tcPr>
          <w:p w14:paraId="43728F9D" w14:textId="77777777" w:rsidR="0029610F" w:rsidRPr="00637F72" w:rsidRDefault="0029610F" w:rsidP="0029610F">
            <w:pPr>
              <w:rPr>
                <w:sz w:val="16"/>
              </w:rPr>
            </w:pPr>
            <w:r w:rsidRPr="00637F72">
              <w:rPr>
                <w:sz w:val="16"/>
              </w:rPr>
              <w:t>Extended CABAC precision</w:t>
            </w:r>
          </w:p>
        </w:tc>
        <w:tc>
          <w:tcPr>
            <w:tcW w:w="1040" w:type="dxa"/>
            <w:noWrap/>
            <w:hideMark/>
          </w:tcPr>
          <w:p w14:paraId="1CFC4471" w14:textId="77777777" w:rsidR="0029610F" w:rsidRPr="00637F72" w:rsidRDefault="0029610F" w:rsidP="0029610F">
            <w:pPr>
              <w:rPr>
                <w:sz w:val="16"/>
              </w:rPr>
            </w:pPr>
            <w:r w:rsidRPr="00637F72">
              <w:rPr>
                <w:sz w:val="16"/>
              </w:rPr>
              <w:t>-0,19%</w:t>
            </w:r>
          </w:p>
        </w:tc>
        <w:tc>
          <w:tcPr>
            <w:tcW w:w="1039" w:type="dxa"/>
            <w:noWrap/>
            <w:hideMark/>
          </w:tcPr>
          <w:p w14:paraId="14DA64B1" w14:textId="77777777" w:rsidR="0029610F" w:rsidRPr="00637F72" w:rsidRDefault="0029610F" w:rsidP="0029610F">
            <w:pPr>
              <w:rPr>
                <w:sz w:val="16"/>
              </w:rPr>
            </w:pPr>
            <w:r w:rsidRPr="00637F72">
              <w:rPr>
                <w:sz w:val="16"/>
              </w:rPr>
              <w:t>-0,39%</w:t>
            </w:r>
          </w:p>
        </w:tc>
        <w:tc>
          <w:tcPr>
            <w:tcW w:w="1039" w:type="dxa"/>
            <w:noWrap/>
            <w:hideMark/>
          </w:tcPr>
          <w:p w14:paraId="19559246" w14:textId="77777777" w:rsidR="0029610F" w:rsidRPr="00637F72" w:rsidRDefault="0029610F" w:rsidP="0029610F">
            <w:pPr>
              <w:rPr>
                <w:sz w:val="16"/>
              </w:rPr>
            </w:pPr>
            <w:r w:rsidRPr="00637F72">
              <w:rPr>
                <w:sz w:val="16"/>
              </w:rPr>
              <w:t>-0,41%</w:t>
            </w:r>
          </w:p>
        </w:tc>
        <w:tc>
          <w:tcPr>
            <w:tcW w:w="841" w:type="dxa"/>
            <w:noWrap/>
            <w:hideMark/>
          </w:tcPr>
          <w:p w14:paraId="02D95536" w14:textId="77777777" w:rsidR="0029610F" w:rsidRPr="00637F72" w:rsidRDefault="0029610F" w:rsidP="0029610F">
            <w:pPr>
              <w:rPr>
                <w:sz w:val="16"/>
              </w:rPr>
            </w:pPr>
            <w:r w:rsidRPr="00637F72">
              <w:rPr>
                <w:sz w:val="16"/>
              </w:rPr>
              <w:t>100%</w:t>
            </w:r>
          </w:p>
        </w:tc>
        <w:tc>
          <w:tcPr>
            <w:tcW w:w="841" w:type="dxa"/>
            <w:noWrap/>
            <w:hideMark/>
          </w:tcPr>
          <w:p w14:paraId="66A69A8F" w14:textId="77777777" w:rsidR="0029610F" w:rsidRPr="00637F72" w:rsidRDefault="0029610F" w:rsidP="0029610F">
            <w:pPr>
              <w:rPr>
                <w:sz w:val="16"/>
              </w:rPr>
            </w:pPr>
            <w:r w:rsidRPr="00637F72">
              <w:rPr>
                <w:sz w:val="16"/>
              </w:rPr>
              <w:t>100%</w:t>
            </w:r>
          </w:p>
        </w:tc>
        <w:tc>
          <w:tcPr>
            <w:tcW w:w="1094" w:type="dxa"/>
            <w:noWrap/>
            <w:hideMark/>
          </w:tcPr>
          <w:p w14:paraId="208444A8" w14:textId="77777777" w:rsidR="0029610F" w:rsidRPr="00637F72" w:rsidRDefault="0029610F" w:rsidP="0029610F">
            <w:pPr>
              <w:rPr>
                <w:sz w:val="16"/>
              </w:rPr>
            </w:pPr>
            <w:r w:rsidRPr="00637F72">
              <w:rPr>
                <w:sz w:val="16"/>
              </w:rPr>
              <w:t>-0,18%</w:t>
            </w:r>
          </w:p>
        </w:tc>
        <w:tc>
          <w:tcPr>
            <w:tcW w:w="1094" w:type="dxa"/>
            <w:noWrap/>
            <w:hideMark/>
          </w:tcPr>
          <w:p w14:paraId="0D4AB04F" w14:textId="77777777" w:rsidR="0029610F" w:rsidRPr="00637F72" w:rsidRDefault="0029610F" w:rsidP="0029610F">
            <w:pPr>
              <w:rPr>
                <w:sz w:val="16"/>
              </w:rPr>
            </w:pPr>
            <w:r w:rsidRPr="00637F72">
              <w:rPr>
                <w:sz w:val="16"/>
              </w:rPr>
              <w:t>-0,02%</w:t>
            </w:r>
          </w:p>
        </w:tc>
        <w:tc>
          <w:tcPr>
            <w:tcW w:w="1094" w:type="dxa"/>
            <w:noWrap/>
            <w:hideMark/>
          </w:tcPr>
          <w:p w14:paraId="055A80EC" w14:textId="77777777" w:rsidR="0029610F" w:rsidRPr="00637F72" w:rsidRDefault="0029610F" w:rsidP="0029610F">
            <w:pPr>
              <w:rPr>
                <w:sz w:val="16"/>
              </w:rPr>
            </w:pPr>
            <w:r w:rsidRPr="00637F72">
              <w:rPr>
                <w:sz w:val="16"/>
              </w:rPr>
              <w:t>0,06%</w:t>
            </w:r>
          </w:p>
        </w:tc>
        <w:tc>
          <w:tcPr>
            <w:tcW w:w="759" w:type="dxa"/>
            <w:noWrap/>
            <w:hideMark/>
          </w:tcPr>
          <w:p w14:paraId="7C109660" w14:textId="77777777" w:rsidR="0029610F" w:rsidRPr="00637F72" w:rsidRDefault="0029610F" w:rsidP="0029610F">
            <w:pPr>
              <w:rPr>
                <w:sz w:val="16"/>
              </w:rPr>
            </w:pPr>
            <w:r w:rsidRPr="00637F72">
              <w:rPr>
                <w:sz w:val="16"/>
              </w:rPr>
              <w:t>100%</w:t>
            </w:r>
          </w:p>
        </w:tc>
        <w:tc>
          <w:tcPr>
            <w:tcW w:w="759" w:type="dxa"/>
            <w:noWrap/>
            <w:hideMark/>
          </w:tcPr>
          <w:p w14:paraId="2365ED5E" w14:textId="77777777" w:rsidR="0029610F" w:rsidRPr="00637F72" w:rsidRDefault="0029610F" w:rsidP="0029610F">
            <w:pPr>
              <w:rPr>
                <w:sz w:val="16"/>
              </w:rPr>
            </w:pPr>
            <w:r w:rsidRPr="00637F72">
              <w:rPr>
                <w:sz w:val="16"/>
              </w:rPr>
              <w:t>102%</w:t>
            </w:r>
          </w:p>
        </w:tc>
        <w:tc>
          <w:tcPr>
            <w:tcW w:w="967" w:type="dxa"/>
            <w:noWrap/>
            <w:hideMark/>
          </w:tcPr>
          <w:p w14:paraId="184FF8CE" w14:textId="77777777" w:rsidR="0029610F" w:rsidRPr="00637F72" w:rsidRDefault="0029610F" w:rsidP="0029610F">
            <w:pPr>
              <w:rPr>
                <w:sz w:val="16"/>
              </w:rPr>
            </w:pPr>
            <w:r w:rsidRPr="00637F72">
              <w:rPr>
                <w:sz w:val="16"/>
              </w:rPr>
              <w:t>-0,22%</w:t>
            </w:r>
          </w:p>
        </w:tc>
        <w:tc>
          <w:tcPr>
            <w:tcW w:w="1134" w:type="dxa"/>
            <w:noWrap/>
            <w:hideMark/>
          </w:tcPr>
          <w:p w14:paraId="4F08BF84" w14:textId="77777777" w:rsidR="0029610F" w:rsidRPr="00637F72" w:rsidRDefault="0029610F" w:rsidP="0029610F">
            <w:pPr>
              <w:rPr>
                <w:sz w:val="16"/>
              </w:rPr>
            </w:pPr>
            <w:r w:rsidRPr="00637F72">
              <w:rPr>
                <w:sz w:val="16"/>
              </w:rPr>
              <w:t>0,10%</w:t>
            </w:r>
          </w:p>
        </w:tc>
        <w:tc>
          <w:tcPr>
            <w:tcW w:w="1134" w:type="dxa"/>
            <w:noWrap/>
            <w:hideMark/>
          </w:tcPr>
          <w:p w14:paraId="1DA80C23" w14:textId="77777777" w:rsidR="0029610F" w:rsidRPr="00637F72" w:rsidRDefault="0029610F" w:rsidP="0029610F">
            <w:pPr>
              <w:rPr>
                <w:sz w:val="16"/>
              </w:rPr>
            </w:pPr>
            <w:r w:rsidRPr="00637F72">
              <w:rPr>
                <w:sz w:val="16"/>
              </w:rPr>
              <w:t>0,44%</w:t>
            </w:r>
          </w:p>
        </w:tc>
        <w:tc>
          <w:tcPr>
            <w:tcW w:w="783" w:type="dxa"/>
            <w:noWrap/>
            <w:hideMark/>
          </w:tcPr>
          <w:p w14:paraId="52E664BE" w14:textId="77777777" w:rsidR="0029610F" w:rsidRPr="00637F72" w:rsidRDefault="0029610F" w:rsidP="0029610F">
            <w:pPr>
              <w:rPr>
                <w:sz w:val="16"/>
              </w:rPr>
            </w:pPr>
            <w:r w:rsidRPr="00637F72">
              <w:rPr>
                <w:sz w:val="16"/>
              </w:rPr>
              <w:t>99%</w:t>
            </w:r>
          </w:p>
        </w:tc>
        <w:tc>
          <w:tcPr>
            <w:tcW w:w="783" w:type="dxa"/>
            <w:noWrap/>
            <w:hideMark/>
          </w:tcPr>
          <w:p w14:paraId="6BB3B88B" w14:textId="77777777" w:rsidR="0029610F" w:rsidRPr="00637F72" w:rsidRDefault="0029610F" w:rsidP="0029610F">
            <w:pPr>
              <w:rPr>
                <w:sz w:val="16"/>
              </w:rPr>
            </w:pPr>
            <w:r w:rsidRPr="00637F72">
              <w:rPr>
                <w:sz w:val="16"/>
              </w:rPr>
              <w:t>100%</w:t>
            </w:r>
          </w:p>
        </w:tc>
      </w:tr>
      <w:tr w:rsidR="0029610F" w:rsidRPr="0029610F" w14:paraId="354CCFD8" w14:textId="77777777" w:rsidTr="0029610F">
        <w:trPr>
          <w:trHeight w:val="315"/>
        </w:trPr>
        <w:tc>
          <w:tcPr>
            <w:tcW w:w="560" w:type="dxa"/>
            <w:vMerge/>
            <w:hideMark/>
          </w:tcPr>
          <w:p w14:paraId="00E057BE" w14:textId="77777777" w:rsidR="0029610F" w:rsidRPr="00637F72" w:rsidRDefault="0029610F">
            <w:pPr>
              <w:rPr>
                <w:sz w:val="16"/>
              </w:rPr>
            </w:pPr>
          </w:p>
        </w:tc>
        <w:tc>
          <w:tcPr>
            <w:tcW w:w="4320" w:type="dxa"/>
            <w:noWrap/>
            <w:hideMark/>
          </w:tcPr>
          <w:p w14:paraId="3992D583" w14:textId="77777777" w:rsidR="0029610F" w:rsidRPr="00637F72" w:rsidRDefault="0029610F" w:rsidP="0029610F">
            <w:pPr>
              <w:rPr>
                <w:sz w:val="16"/>
              </w:rPr>
            </w:pPr>
            <w:r w:rsidRPr="00637F72">
              <w:rPr>
                <w:sz w:val="16"/>
              </w:rPr>
              <w:t>tool-off</w:t>
            </w:r>
          </w:p>
        </w:tc>
        <w:tc>
          <w:tcPr>
            <w:tcW w:w="1040" w:type="dxa"/>
            <w:noWrap/>
            <w:hideMark/>
          </w:tcPr>
          <w:p w14:paraId="5115D2FD" w14:textId="77777777" w:rsidR="0029610F" w:rsidRPr="00637F72" w:rsidRDefault="0029610F" w:rsidP="0029610F">
            <w:pPr>
              <w:rPr>
                <w:sz w:val="16"/>
              </w:rPr>
            </w:pPr>
            <w:r w:rsidRPr="00637F72">
              <w:rPr>
                <w:sz w:val="16"/>
              </w:rPr>
              <w:t>0,24%</w:t>
            </w:r>
          </w:p>
        </w:tc>
        <w:tc>
          <w:tcPr>
            <w:tcW w:w="1039" w:type="dxa"/>
            <w:noWrap/>
            <w:hideMark/>
          </w:tcPr>
          <w:p w14:paraId="4D4C1564" w14:textId="77777777" w:rsidR="0029610F" w:rsidRPr="00637F72" w:rsidRDefault="0029610F" w:rsidP="0029610F">
            <w:pPr>
              <w:rPr>
                <w:sz w:val="16"/>
              </w:rPr>
            </w:pPr>
            <w:r w:rsidRPr="00637F72">
              <w:rPr>
                <w:sz w:val="16"/>
              </w:rPr>
              <w:t>0,43%</w:t>
            </w:r>
          </w:p>
        </w:tc>
        <w:tc>
          <w:tcPr>
            <w:tcW w:w="1039" w:type="dxa"/>
            <w:noWrap/>
            <w:hideMark/>
          </w:tcPr>
          <w:p w14:paraId="7ADD833A" w14:textId="77777777" w:rsidR="0029610F" w:rsidRPr="00637F72" w:rsidRDefault="0029610F" w:rsidP="0029610F">
            <w:pPr>
              <w:rPr>
                <w:sz w:val="16"/>
              </w:rPr>
            </w:pPr>
            <w:r w:rsidRPr="00637F72">
              <w:rPr>
                <w:sz w:val="16"/>
              </w:rPr>
              <w:t>0,47%</w:t>
            </w:r>
          </w:p>
        </w:tc>
        <w:tc>
          <w:tcPr>
            <w:tcW w:w="841" w:type="dxa"/>
            <w:noWrap/>
            <w:hideMark/>
          </w:tcPr>
          <w:p w14:paraId="1F004979" w14:textId="77777777" w:rsidR="0029610F" w:rsidRPr="00637F72" w:rsidRDefault="0029610F" w:rsidP="0029610F">
            <w:pPr>
              <w:rPr>
                <w:sz w:val="16"/>
              </w:rPr>
            </w:pPr>
            <w:r w:rsidRPr="00637F72">
              <w:rPr>
                <w:sz w:val="16"/>
              </w:rPr>
              <w:t>100%</w:t>
            </w:r>
          </w:p>
        </w:tc>
        <w:tc>
          <w:tcPr>
            <w:tcW w:w="841" w:type="dxa"/>
            <w:noWrap/>
            <w:hideMark/>
          </w:tcPr>
          <w:p w14:paraId="690F751B" w14:textId="77777777" w:rsidR="0029610F" w:rsidRPr="00637F72" w:rsidRDefault="0029610F" w:rsidP="0029610F">
            <w:pPr>
              <w:rPr>
                <w:sz w:val="16"/>
              </w:rPr>
            </w:pPr>
            <w:r w:rsidRPr="00637F72">
              <w:rPr>
                <w:sz w:val="16"/>
              </w:rPr>
              <w:t>101%</w:t>
            </w:r>
          </w:p>
        </w:tc>
        <w:tc>
          <w:tcPr>
            <w:tcW w:w="1094" w:type="dxa"/>
            <w:noWrap/>
            <w:hideMark/>
          </w:tcPr>
          <w:p w14:paraId="110C77F6" w14:textId="77777777" w:rsidR="0029610F" w:rsidRPr="00637F72" w:rsidRDefault="0029610F" w:rsidP="0029610F">
            <w:pPr>
              <w:rPr>
                <w:sz w:val="16"/>
              </w:rPr>
            </w:pPr>
            <w:r w:rsidRPr="00637F72">
              <w:rPr>
                <w:sz w:val="16"/>
              </w:rPr>
              <w:t>0,21%</w:t>
            </w:r>
          </w:p>
        </w:tc>
        <w:tc>
          <w:tcPr>
            <w:tcW w:w="1094" w:type="dxa"/>
            <w:noWrap/>
            <w:hideMark/>
          </w:tcPr>
          <w:p w14:paraId="2662C21B" w14:textId="77777777" w:rsidR="0029610F" w:rsidRPr="00637F72" w:rsidRDefault="0029610F" w:rsidP="0029610F">
            <w:pPr>
              <w:rPr>
                <w:sz w:val="16"/>
              </w:rPr>
            </w:pPr>
            <w:r w:rsidRPr="00637F72">
              <w:rPr>
                <w:sz w:val="16"/>
              </w:rPr>
              <w:t>-0,02%</w:t>
            </w:r>
          </w:p>
        </w:tc>
        <w:tc>
          <w:tcPr>
            <w:tcW w:w="1094" w:type="dxa"/>
            <w:noWrap/>
            <w:hideMark/>
          </w:tcPr>
          <w:p w14:paraId="35BD3FF4" w14:textId="77777777" w:rsidR="0029610F" w:rsidRPr="00637F72" w:rsidRDefault="0029610F" w:rsidP="0029610F">
            <w:pPr>
              <w:rPr>
                <w:sz w:val="16"/>
              </w:rPr>
            </w:pPr>
            <w:r w:rsidRPr="00637F72">
              <w:rPr>
                <w:sz w:val="16"/>
              </w:rPr>
              <w:t>0,06%</w:t>
            </w:r>
          </w:p>
        </w:tc>
        <w:tc>
          <w:tcPr>
            <w:tcW w:w="759" w:type="dxa"/>
            <w:noWrap/>
            <w:hideMark/>
          </w:tcPr>
          <w:p w14:paraId="384B4BAF" w14:textId="77777777" w:rsidR="0029610F" w:rsidRPr="00637F72" w:rsidRDefault="0029610F" w:rsidP="0029610F">
            <w:pPr>
              <w:rPr>
                <w:sz w:val="16"/>
              </w:rPr>
            </w:pPr>
            <w:r w:rsidRPr="00637F72">
              <w:rPr>
                <w:sz w:val="16"/>
              </w:rPr>
              <w:t>101%</w:t>
            </w:r>
          </w:p>
        </w:tc>
        <w:tc>
          <w:tcPr>
            <w:tcW w:w="759" w:type="dxa"/>
            <w:noWrap/>
            <w:hideMark/>
          </w:tcPr>
          <w:p w14:paraId="3BA33C76" w14:textId="77777777" w:rsidR="0029610F" w:rsidRPr="00637F72" w:rsidRDefault="0029610F" w:rsidP="0029610F">
            <w:pPr>
              <w:rPr>
                <w:sz w:val="16"/>
              </w:rPr>
            </w:pPr>
            <w:r w:rsidRPr="00637F72">
              <w:rPr>
                <w:sz w:val="16"/>
              </w:rPr>
              <w:t>101%</w:t>
            </w:r>
          </w:p>
        </w:tc>
        <w:tc>
          <w:tcPr>
            <w:tcW w:w="967" w:type="dxa"/>
            <w:noWrap/>
            <w:hideMark/>
          </w:tcPr>
          <w:p w14:paraId="00534414" w14:textId="77777777" w:rsidR="0029610F" w:rsidRPr="00637F72" w:rsidRDefault="0029610F" w:rsidP="0029610F">
            <w:pPr>
              <w:rPr>
                <w:sz w:val="16"/>
              </w:rPr>
            </w:pPr>
            <w:r w:rsidRPr="00637F72">
              <w:rPr>
                <w:sz w:val="16"/>
              </w:rPr>
              <w:t>0,25%</w:t>
            </w:r>
          </w:p>
        </w:tc>
        <w:tc>
          <w:tcPr>
            <w:tcW w:w="1134" w:type="dxa"/>
            <w:noWrap/>
            <w:hideMark/>
          </w:tcPr>
          <w:p w14:paraId="15675224" w14:textId="77777777" w:rsidR="0029610F" w:rsidRPr="00637F72" w:rsidRDefault="0029610F" w:rsidP="0029610F">
            <w:pPr>
              <w:rPr>
                <w:sz w:val="16"/>
              </w:rPr>
            </w:pPr>
            <w:r w:rsidRPr="00637F72">
              <w:rPr>
                <w:sz w:val="16"/>
              </w:rPr>
              <w:t>-0,10%</w:t>
            </w:r>
          </w:p>
        </w:tc>
        <w:tc>
          <w:tcPr>
            <w:tcW w:w="1134" w:type="dxa"/>
            <w:noWrap/>
            <w:hideMark/>
          </w:tcPr>
          <w:p w14:paraId="37C6DC43" w14:textId="77777777" w:rsidR="0029610F" w:rsidRPr="00637F72" w:rsidRDefault="0029610F" w:rsidP="0029610F">
            <w:pPr>
              <w:rPr>
                <w:sz w:val="16"/>
              </w:rPr>
            </w:pPr>
            <w:r w:rsidRPr="00637F72">
              <w:rPr>
                <w:sz w:val="16"/>
              </w:rPr>
              <w:t>-0,52%</w:t>
            </w:r>
          </w:p>
        </w:tc>
        <w:tc>
          <w:tcPr>
            <w:tcW w:w="783" w:type="dxa"/>
            <w:noWrap/>
            <w:hideMark/>
          </w:tcPr>
          <w:p w14:paraId="62FCCC7D" w14:textId="77777777" w:rsidR="0029610F" w:rsidRPr="00637F72" w:rsidRDefault="0029610F" w:rsidP="0029610F">
            <w:pPr>
              <w:rPr>
                <w:sz w:val="16"/>
              </w:rPr>
            </w:pPr>
            <w:r w:rsidRPr="00637F72">
              <w:rPr>
                <w:sz w:val="16"/>
              </w:rPr>
              <w:t>101%</w:t>
            </w:r>
          </w:p>
        </w:tc>
        <w:tc>
          <w:tcPr>
            <w:tcW w:w="783" w:type="dxa"/>
            <w:noWrap/>
            <w:hideMark/>
          </w:tcPr>
          <w:p w14:paraId="173DB4C6" w14:textId="77777777" w:rsidR="0029610F" w:rsidRPr="00637F72" w:rsidRDefault="0029610F" w:rsidP="0029610F">
            <w:pPr>
              <w:rPr>
                <w:sz w:val="16"/>
              </w:rPr>
            </w:pPr>
            <w:r w:rsidRPr="00637F72">
              <w:rPr>
                <w:sz w:val="16"/>
              </w:rPr>
              <w:t>101%</w:t>
            </w:r>
          </w:p>
        </w:tc>
      </w:tr>
      <w:tr w:rsidR="0029610F" w:rsidRPr="0029610F" w14:paraId="0E8A37A8" w14:textId="77777777" w:rsidTr="0029610F">
        <w:trPr>
          <w:trHeight w:val="288"/>
        </w:trPr>
        <w:tc>
          <w:tcPr>
            <w:tcW w:w="560" w:type="dxa"/>
            <w:vMerge w:val="restart"/>
            <w:noWrap/>
            <w:hideMark/>
          </w:tcPr>
          <w:p w14:paraId="5ECE68FC" w14:textId="77777777" w:rsidR="0029610F" w:rsidRPr="00637F72" w:rsidRDefault="0029610F" w:rsidP="0029610F">
            <w:pPr>
              <w:rPr>
                <w:sz w:val="16"/>
              </w:rPr>
            </w:pPr>
            <w:r w:rsidRPr="00637F72">
              <w:rPr>
                <w:sz w:val="16"/>
              </w:rPr>
              <w:t>6,2</w:t>
            </w:r>
          </w:p>
        </w:tc>
        <w:tc>
          <w:tcPr>
            <w:tcW w:w="4320" w:type="dxa"/>
            <w:noWrap/>
            <w:hideMark/>
          </w:tcPr>
          <w:p w14:paraId="2F9E6B62" w14:textId="77777777" w:rsidR="0029610F" w:rsidRPr="00637F72" w:rsidRDefault="0029610F" w:rsidP="0029610F">
            <w:pPr>
              <w:rPr>
                <w:sz w:val="16"/>
              </w:rPr>
            </w:pPr>
            <w:r w:rsidRPr="00637F72">
              <w:rPr>
                <w:sz w:val="16"/>
              </w:rPr>
              <w:t xml:space="preserve">Extended precision with slice-type window </w:t>
            </w:r>
          </w:p>
        </w:tc>
        <w:tc>
          <w:tcPr>
            <w:tcW w:w="1040" w:type="dxa"/>
            <w:noWrap/>
            <w:hideMark/>
          </w:tcPr>
          <w:p w14:paraId="6B8A4E4A" w14:textId="77777777" w:rsidR="0029610F" w:rsidRPr="00637F72" w:rsidRDefault="0029610F" w:rsidP="0029610F">
            <w:pPr>
              <w:rPr>
                <w:sz w:val="16"/>
              </w:rPr>
            </w:pPr>
            <w:r w:rsidRPr="00637F72">
              <w:rPr>
                <w:sz w:val="16"/>
              </w:rPr>
              <w:t>-0,23%</w:t>
            </w:r>
          </w:p>
        </w:tc>
        <w:tc>
          <w:tcPr>
            <w:tcW w:w="1039" w:type="dxa"/>
            <w:noWrap/>
            <w:hideMark/>
          </w:tcPr>
          <w:p w14:paraId="33EA55DC" w14:textId="77777777" w:rsidR="0029610F" w:rsidRPr="00637F72" w:rsidRDefault="0029610F" w:rsidP="0029610F">
            <w:pPr>
              <w:rPr>
                <w:sz w:val="16"/>
              </w:rPr>
            </w:pPr>
            <w:r w:rsidRPr="00637F72">
              <w:rPr>
                <w:sz w:val="16"/>
              </w:rPr>
              <w:t>-0,48%</w:t>
            </w:r>
          </w:p>
        </w:tc>
        <w:tc>
          <w:tcPr>
            <w:tcW w:w="1039" w:type="dxa"/>
            <w:noWrap/>
            <w:hideMark/>
          </w:tcPr>
          <w:p w14:paraId="3FEC9ED5" w14:textId="77777777" w:rsidR="0029610F" w:rsidRPr="00637F72" w:rsidRDefault="0029610F" w:rsidP="0029610F">
            <w:pPr>
              <w:rPr>
                <w:sz w:val="16"/>
              </w:rPr>
            </w:pPr>
            <w:r w:rsidRPr="00637F72">
              <w:rPr>
                <w:sz w:val="16"/>
              </w:rPr>
              <w:t>-0,56%</w:t>
            </w:r>
          </w:p>
        </w:tc>
        <w:tc>
          <w:tcPr>
            <w:tcW w:w="841" w:type="dxa"/>
            <w:noWrap/>
            <w:hideMark/>
          </w:tcPr>
          <w:p w14:paraId="739616E9" w14:textId="77777777" w:rsidR="0029610F" w:rsidRPr="00637F72" w:rsidRDefault="0029610F" w:rsidP="0029610F">
            <w:pPr>
              <w:rPr>
                <w:sz w:val="16"/>
              </w:rPr>
            </w:pPr>
            <w:r w:rsidRPr="00637F72">
              <w:rPr>
                <w:sz w:val="16"/>
              </w:rPr>
              <w:t>101%</w:t>
            </w:r>
          </w:p>
        </w:tc>
        <w:tc>
          <w:tcPr>
            <w:tcW w:w="841" w:type="dxa"/>
            <w:noWrap/>
            <w:hideMark/>
          </w:tcPr>
          <w:p w14:paraId="5FF9D810" w14:textId="77777777" w:rsidR="0029610F" w:rsidRPr="00637F72" w:rsidRDefault="0029610F" w:rsidP="0029610F">
            <w:pPr>
              <w:rPr>
                <w:sz w:val="16"/>
              </w:rPr>
            </w:pPr>
            <w:r w:rsidRPr="00637F72">
              <w:rPr>
                <w:sz w:val="16"/>
              </w:rPr>
              <w:t>101%</w:t>
            </w:r>
          </w:p>
        </w:tc>
        <w:tc>
          <w:tcPr>
            <w:tcW w:w="1094" w:type="dxa"/>
            <w:noWrap/>
            <w:hideMark/>
          </w:tcPr>
          <w:p w14:paraId="0EE2BB8D" w14:textId="77777777" w:rsidR="0029610F" w:rsidRPr="00637F72" w:rsidRDefault="0029610F" w:rsidP="0029610F">
            <w:pPr>
              <w:rPr>
                <w:sz w:val="16"/>
              </w:rPr>
            </w:pPr>
            <w:r w:rsidRPr="00637F72">
              <w:rPr>
                <w:sz w:val="16"/>
              </w:rPr>
              <w:t>-0,22%</w:t>
            </w:r>
          </w:p>
        </w:tc>
        <w:tc>
          <w:tcPr>
            <w:tcW w:w="1094" w:type="dxa"/>
            <w:noWrap/>
            <w:hideMark/>
          </w:tcPr>
          <w:p w14:paraId="2B41CC9E" w14:textId="77777777" w:rsidR="0029610F" w:rsidRPr="00637F72" w:rsidRDefault="0029610F" w:rsidP="0029610F">
            <w:pPr>
              <w:rPr>
                <w:sz w:val="16"/>
              </w:rPr>
            </w:pPr>
            <w:r w:rsidRPr="00637F72">
              <w:rPr>
                <w:sz w:val="16"/>
              </w:rPr>
              <w:t>-0,15%</w:t>
            </w:r>
          </w:p>
        </w:tc>
        <w:tc>
          <w:tcPr>
            <w:tcW w:w="1094" w:type="dxa"/>
            <w:noWrap/>
            <w:hideMark/>
          </w:tcPr>
          <w:p w14:paraId="16538C50" w14:textId="77777777" w:rsidR="0029610F" w:rsidRPr="00637F72" w:rsidRDefault="0029610F" w:rsidP="0029610F">
            <w:pPr>
              <w:rPr>
                <w:sz w:val="16"/>
              </w:rPr>
            </w:pPr>
            <w:r w:rsidRPr="00637F72">
              <w:rPr>
                <w:sz w:val="16"/>
              </w:rPr>
              <w:t>0,00%</w:t>
            </w:r>
          </w:p>
        </w:tc>
        <w:tc>
          <w:tcPr>
            <w:tcW w:w="759" w:type="dxa"/>
            <w:noWrap/>
            <w:hideMark/>
          </w:tcPr>
          <w:p w14:paraId="1E3A9468" w14:textId="77777777" w:rsidR="0029610F" w:rsidRPr="00637F72" w:rsidRDefault="0029610F" w:rsidP="0029610F">
            <w:pPr>
              <w:rPr>
                <w:sz w:val="16"/>
              </w:rPr>
            </w:pPr>
            <w:r w:rsidRPr="00637F72">
              <w:rPr>
                <w:sz w:val="16"/>
              </w:rPr>
              <w:t>101%</w:t>
            </w:r>
          </w:p>
        </w:tc>
        <w:tc>
          <w:tcPr>
            <w:tcW w:w="759" w:type="dxa"/>
            <w:noWrap/>
            <w:hideMark/>
          </w:tcPr>
          <w:p w14:paraId="485C2E3A" w14:textId="77777777" w:rsidR="0029610F" w:rsidRPr="00637F72" w:rsidRDefault="0029610F" w:rsidP="0029610F">
            <w:pPr>
              <w:rPr>
                <w:sz w:val="16"/>
              </w:rPr>
            </w:pPr>
            <w:r w:rsidRPr="00637F72">
              <w:rPr>
                <w:sz w:val="16"/>
              </w:rPr>
              <w:t>102%</w:t>
            </w:r>
          </w:p>
        </w:tc>
        <w:tc>
          <w:tcPr>
            <w:tcW w:w="967" w:type="dxa"/>
            <w:noWrap/>
            <w:hideMark/>
          </w:tcPr>
          <w:p w14:paraId="136635C0" w14:textId="77777777" w:rsidR="0029610F" w:rsidRPr="00637F72" w:rsidRDefault="0029610F" w:rsidP="0029610F">
            <w:pPr>
              <w:rPr>
                <w:sz w:val="16"/>
              </w:rPr>
            </w:pPr>
            <w:r w:rsidRPr="00637F72">
              <w:rPr>
                <w:sz w:val="16"/>
              </w:rPr>
              <w:t>-0,23%</w:t>
            </w:r>
          </w:p>
        </w:tc>
        <w:tc>
          <w:tcPr>
            <w:tcW w:w="1134" w:type="dxa"/>
            <w:noWrap/>
            <w:hideMark/>
          </w:tcPr>
          <w:p w14:paraId="5328AF96" w14:textId="77777777" w:rsidR="0029610F" w:rsidRPr="00637F72" w:rsidRDefault="0029610F" w:rsidP="0029610F">
            <w:pPr>
              <w:rPr>
                <w:sz w:val="16"/>
              </w:rPr>
            </w:pPr>
            <w:r w:rsidRPr="00637F72">
              <w:rPr>
                <w:sz w:val="16"/>
              </w:rPr>
              <w:t>0,12%</w:t>
            </w:r>
          </w:p>
        </w:tc>
        <w:tc>
          <w:tcPr>
            <w:tcW w:w="1134" w:type="dxa"/>
            <w:noWrap/>
            <w:hideMark/>
          </w:tcPr>
          <w:p w14:paraId="5AE4E71B" w14:textId="77777777" w:rsidR="0029610F" w:rsidRPr="00637F72" w:rsidRDefault="0029610F" w:rsidP="0029610F">
            <w:pPr>
              <w:rPr>
                <w:sz w:val="16"/>
              </w:rPr>
            </w:pPr>
            <w:r w:rsidRPr="00637F72">
              <w:rPr>
                <w:sz w:val="16"/>
              </w:rPr>
              <w:t>0,26%</w:t>
            </w:r>
          </w:p>
        </w:tc>
        <w:tc>
          <w:tcPr>
            <w:tcW w:w="783" w:type="dxa"/>
            <w:noWrap/>
            <w:hideMark/>
          </w:tcPr>
          <w:p w14:paraId="1A82D9F1" w14:textId="77777777" w:rsidR="0029610F" w:rsidRPr="00637F72" w:rsidRDefault="0029610F" w:rsidP="0029610F">
            <w:pPr>
              <w:rPr>
                <w:sz w:val="16"/>
              </w:rPr>
            </w:pPr>
            <w:r w:rsidRPr="00637F72">
              <w:rPr>
                <w:sz w:val="16"/>
              </w:rPr>
              <w:t>100%</w:t>
            </w:r>
          </w:p>
        </w:tc>
        <w:tc>
          <w:tcPr>
            <w:tcW w:w="783" w:type="dxa"/>
            <w:noWrap/>
            <w:hideMark/>
          </w:tcPr>
          <w:p w14:paraId="28EFB1F1" w14:textId="77777777" w:rsidR="0029610F" w:rsidRPr="00637F72" w:rsidRDefault="0029610F" w:rsidP="0029610F">
            <w:pPr>
              <w:rPr>
                <w:sz w:val="16"/>
              </w:rPr>
            </w:pPr>
            <w:r w:rsidRPr="00637F72">
              <w:rPr>
                <w:sz w:val="16"/>
              </w:rPr>
              <w:t>101%</w:t>
            </w:r>
          </w:p>
        </w:tc>
      </w:tr>
      <w:tr w:rsidR="0029610F" w:rsidRPr="0029610F" w14:paraId="593ECADE" w14:textId="77777777" w:rsidTr="0029610F">
        <w:trPr>
          <w:trHeight w:val="300"/>
        </w:trPr>
        <w:tc>
          <w:tcPr>
            <w:tcW w:w="560" w:type="dxa"/>
            <w:vMerge/>
            <w:hideMark/>
          </w:tcPr>
          <w:p w14:paraId="6785D7FC" w14:textId="77777777" w:rsidR="0029610F" w:rsidRPr="00637F72" w:rsidRDefault="0029610F">
            <w:pPr>
              <w:rPr>
                <w:sz w:val="16"/>
              </w:rPr>
            </w:pPr>
          </w:p>
        </w:tc>
        <w:tc>
          <w:tcPr>
            <w:tcW w:w="4320" w:type="dxa"/>
            <w:hideMark/>
          </w:tcPr>
          <w:p w14:paraId="14BBC1FB" w14:textId="77777777" w:rsidR="0029610F" w:rsidRPr="00637F72" w:rsidRDefault="0029610F" w:rsidP="0029610F">
            <w:pPr>
              <w:rPr>
                <w:sz w:val="16"/>
              </w:rPr>
            </w:pPr>
            <w:r w:rsidRPr="00637F72">
              <w:rPr>
                <w:sz w:val="16"/>
              </w:rPr>
              <w:t>tool-off</w:t>
            </w:r>
          </w:p>
        </w:tc>
        <w:tc>
          <w:tcPr>
            <w:tcW w:w="1040" w:type="dxa"/>
            <w:noWrap/>
            <w:hideMark/>
          </w:tcPr>
          <w:p w14:paraId="020D6F16" w14:textId="77777777" w:rsidR="0029610F" w:rsidRPr="00637F72" w:rsidRDefault="0029610F" w:rsidP="0029610F">
            <w:pPr>
              <w:rPr>
                <w:sz w:val="16"/>
              </w:rPr>
            </w:pPr>
            <w:r w:rsidRPr="00637F72">
              <w:rPr>
                <w:sz w:val="16"/>
              </w:rPr>
              <w:t>0,24%</w:t>
            </w:r>
          </w:p>
        </w:tc>
        <w:tc>
          <w:tcPr>
            <w:tcW w:w="1039" w:type="dxa"/>
            <w:noWrap/>
            <w:hideMark/>
          </w:tcPr>
          <w:p w14:paraId="586B5B9C" w14:textId="77777777" w:rsidR="0029610F" w:rsidRPr="00637F72" w:rsidRDefault="0029610F" w:rsidP="0029610F">
            <w:pPr>
              <w:rPr>
                <w:sz w:val="16"/>
              </w:rPr>
            </w:pPr>
            <w:r w:rsidRPr="00637F72">
              <w:rPr>
                <w:sz w:val="16"/>
              </w:rPr>
              <w:t>0,52%</w:t>
            </w:r>
          </w:p>
        </w:tc>
        <w:tc>
          <w:tcPr>
            <w:tcW w:w="1039" w:type="dxa"/>
            <w:noWrap/>
            <w:hideMark/>
          </w:tcPr>
          <w:p w14:paraId="29A6477E" w14:textId="77777777" w:rsidR="0029610F" w:rsidRPr="00637F72" w:rsidRDefault="0029610F" w:rsidP="0029610F">
            <w:pPr>
              <w:rPr>
                <w:sz w:val="16"/>
              </w:rPr>
            </w:pPr>
            <w:r w:rsidRPr="00637F72">
              <w:rPr>
                <w:sz w:val="16"/>
              </w:rPr>
              <w:t>0,60%</w:t>
            </w:r>
          </w:p>
        </w:tc>
        <w:tc>
          <w:tcPr>
            <w:tcW w:w="841" w:type="dxa"/>
            <w:noWrap/>
            <w:hideMark/>
          </w:tcPr>
          <w:p w14:paraId="6B1172C1" w14:textId="77777777" w:rsidR="0029610F" w:rsidRPr="00637F72" w:rsidRDefault="0029610F" w:rsidP="0029610F">
            <w:pPr>
              <w:rPr>
                <w:sz w:val="16"/>
              </w:rPr>
            </w:pPr>
            <w:r w:rsidRPr="00637F72">
              <w:rPr>
                <w:sz w:val="16"/>
              </w:rPr>
              <w:t>100%</w:t>
            </w:r>
          </w:p>
        </w:tc>
        <w:tc>
          <w:tcPr>
            <w:tcW w:w="841" w:type="dxa"/>
            <w:noWrap/>
            <w:hideMark/>
          </w:tcPr>
          <w:p w14:paraId="176C48FB" w14:textId="77777777" w:rsidR="0029610F" w:rsidRPr="00637F72" w:rsidRDefault="0029610F" w:rsidP="0029610F">
            <w:pPr>
              <w:rPr>
                <w:sz w:val="16"/>
              </w:rPr>
            </w:pPr>
            <w:r w:rsidRPr="00637F72">
              <w:rPr>
                <w:sz w:val="16"/>
              </w:rPr>
              <w:t>102%</w:t>
            </w:r>
          </w:p>
        </w:tc>
        <w:tc>
          <w:tcPr>
            <w:tcW w:w="1094" w:type="dxa"/>
            <w:noWrap/>
            <w:hideMark/>
          </w:tcPr>
          <w:p w14:paraId="30388A32" w14:textId="77777777" w:rsidR="0029610F" w:rsidRPr="00637F72" w:rsidRDefault="0029610F" w:rsidP="0029610F">
            <w:pPr>
              <w:rPr>
                <w:sz w:val="16"/>
              </w:rPr>
            </w:pPr>
            <w:r w:rsidRPr="00637F72">
              <w:rPr>
                <w:sz w:val="16"/>
              </w:rPr>
              <w:t>0,28%</w:t>
            </w:r>
          </w:p>
        </w:tc>
        <w:tc>
          <w:tcPr>
            <w:tcW w:w="1094" w:type="dxa"/>
            <w:noWrap/>
            <w:hideMark/>
          </w:tcPr>
          <w:p w14:paraId="041A5ECF" w14:textId="77777777" w:rsidR="0029610F" w:rsidRPr="00637F72" w:rsidRDefault="0029610F" w:rsidP="0029610F">
            <w:pPr>
              <w:rPr>
                <w:sz w:val="16"/>
              </w:rPr>
            </w:pPr>
            <w:r w:rsidRPr="00637F72">
              <w:rPr>
                <w:sz w:val="16"/>
              </w:rPr>
              <w:t>0,11%</w:t>
            </w:r>
          </w:p>
        </w:tc>
        <w:tc>
          <w:tcPr>
            <w:tcW w:w="1094" w:type="dxa"/>
            <w:noWrap/>
            <w:hideMark/>
          </w:tcPr>
          <w:p w14:paraId="02B3D8FC" w14:textId="77777777" w:rsidR="0029610F" w:rsidRPr="00637F72" w:rsidRDefault="0029610F" w:rsidP="0029610F">
            <w:pPr>
              <w:rPr>
                <w:sz w:val="16"/>
              </w:rPr>
            </w:pPr>
            <w:r w:rsidRPr="00637F72">
              <w:rPr>
                <w:sz w:val="16"/>
              </w:rPr>
              <w:t>0,10%</w:t>
            </w:r>
          </w:p>
        </w:tc>
        <w:tc>
          <w:tcPr>
            <w:tcW w:w="759" w:type="dxa"/>
            <w:noWrap/>
            <w:hideMark/>
          </w:tcPr>
          <w:p w14:paraId="4897EE59" w14:textId="77777777" w:rsidR="0029610F" w:rsidRPr="00637F72" w:rsidRDefault="0029610F" w:rsidP="0029610F">
            <w:pPr>
              <w:rPr>
                <w:sz w:val="16"/>
              </w:rPr>
            </w:pPr>
            <w:r w:rsidRPr="00637F72">
              <w:rPr>
                <w:sz w:val="16"/>
              </w:rPr>
              <w:t>101%</w:t>
            </w:r>
          </w:p>
        </w:tc>
        <w:tc>
          <w:tcPr>
            <w:tcW w:w="759" w:type="dxa"/>
            <w:noWrap/>
            <w:hideMark/>
          </w:tcPr>
          <w:p w14:paraId="079FAC06" w14:textId="77777777" w:rsidR="0029610F" w:rsidRPr="00637F72" w:rsidRDefault="0029610F" w:rsidP="0029610F">
            <w:pPr>
              <w:rPr>
                <w:sz w:val="16"/>
              </w:rPr>
            </w:pPr>
            <w:r w:rsidRPr="00637F72">
              <w:rPr>
                <w:sz w:val="16"/>
              </w:rPr>
              <w:t>101%</w:t>
            </w:r>
          </w:p>
        </w:tc>
        <w:tc>
          <w:tcPr>
            <w:tcW w:w="967" w:type="dxa"/>
            <w:noWrap/>
            <w:hideMark/>
          </w:tcPr>
          <w:p w14:paraId="13970493" w14:textId="77777777" w:rsidR="0029610F" w:rsidRPr="00637F72" w:rsidRDefault="0029610F" w:rsidP="0029610F">
            <w:pPr>
              <w:rPr>
                <w:sz w:val="16"/>
              </w:rPr>
            </w:pPr>
            <w:r w:rsidRPr="00637F72">
              <w:rPr>
                <w:sz w:val="16"/>
              </w:rPr>
              <w:t>0,27%</w:t>
            </w:r>
          </w:p>
        </w:tc>
        <w:tc>
          <w:tcPr>
            <w:tcW w:w="1134" w:type="dxa"/>
            <w:noWrap/>
            <w:hideMark/>
          </w:tcPr>
          <w:p w14:paraId="23973D31" w14:textId="77777777" w:rsidR="0029610F" w:rsidRPr="00637F72" w:rsidRDefault="0029610F" w:rsidP="0029610F">
            <w:pPr>
              <w:rPr>
                <w:sz w:val="16"/>
              </w:rPr>
            </w:pPr>
            <w:r w:rsidRPr="00637F72">
              <w:rPr>
                <w:sz w:val="16"/>
              </w:rPr>
              <w:t>-0,23%</w:t>
            </w:r>
          </w:p>
        </w:tc>
        <w:tc>
          <w:tcPr>
            <w:tcW w:w="1134" w:type="dxa"/>
            <w:noWrap/>
            <w:hideMark/>
          </w:tcPr>
          <w:p w14:paraId="7C1346B5" w14:textId="77777777" w:rsidR="0029610F" w:rsidRPr="00637F72" w:rsidRDefault="0029610F" w:rsidP="0029610F">
            <w:pPr>
              <w:rPr>
                <w:sz w:val="16"/>
              </w:rPr>
            </w:pPr>
            <w:r w:rsidRPr="00637F72">
              <w:rPr>
                <w:sz w:val="16"/>
              </w:rPr>
              <w:t>-0,55%</w:t>
            </w:r>
          </w:p>
        </w:tc>
        <w:tc>
          <w:tcPr>
            <w:tcW w:w="783" w:type="dxa"/>
            <w:noWrap/>
            <w:hideMark/>
          </w:tcPr>
          <w:p w14:paraId="0A8C79A7" w14:textId="77777777" w:rsidR="0029610F" w:rsidRPr="00637F72" w:rsidRDefault="0029610F" w:rsidP="0029610F">
            <w:pPr>
              <w:rPr>
                <w:sz w:val="16"/>
              </w:rPr>
            </w:pPr>
            <w:r w:rsidRPr="00637F72">
              <w:rPr>
                <w:sz w:val="16"/>
              </w:rPr>
              <w:t>102%</w:t>
            </w:r>
          </w:p>
        </w:tc>
        <w:tc>
          <w:tcPr>
            <w:tcW w:w="783" w:type="dxa"/>
            <w:noWrap/>
            <w:hideMark/>
          </w:tcPr>
          <w:p w14:paraId="4A23C4B9" w14:textId="77777777" w:rsidR="0029610F" w:rsidRPr="00637F72" w:rsidRDefault="0029610F" w:rsidP="0029610F">
            <w:pPr>
              <w:rPr>
                <w:sz w:val="16"/>
              </w:rPr>
            </w:pPr>
            <w:r w:rsidRPr="00637F72">
              <w:rPr>
                <w:sz w:val="16"/>
              </w:rPr>
              <w:t>102%</w:t>
            </w:r>
          </w:p>
        </w:tc>
      </w:tr>
      <w:tr w:rsidR="0029610F" w:rsidRPr="0029610F" w14:paraId="3A72C742" w14:textId="77777777" w:rsidTr="0029610F">
        <w:trPr>
          <w:trHeight w:val="300"/>
        </w:trPr>
        <w:tc>
          <w:tcPr>
            <w:tcW w:w="560" w:type="dxa"/>
            <w:noWrap/>
            <w:hideMark/>
          </w:tcPr>
          <w:p w14:paraId="58F9826F" w14:textId="77777777" w:rsidR="0029610F" w:rsidRPr="00637F72" w:rsidRDefault="0029610F" w:rsidP="0029610F">
            <w:pPr>
              <w:rPr>
                <w:sz w:val="16"/>
              </w:rPr>
            </w:pPr>
            <w:r w:rsidRPr="00637F72">
              <w:rPr>
                <w:sz w:val="16"/>
              </w:rPr>
              <w:t>7,1</w:t>
            </w:r>
          </w:p>
        </w:tc>
        <w:tc>
          <w:tcPr>
            <w:tcW w:w="4320" w:type="dxa"/>
            <w:noWrap/>
            <w:hideMark/>
          </w:tcPr>
          <w:p w14:paraId="770DC9B7" w14:textId="77777777" w:rsidR="0029610F" w:rsidRPr="00637F72" w:rsidRDefault="0029610F" w:rsidP="0029610F">
            <w:pPr>
              <w:rPr>
                <w:sz w:val="16"/>
              </w:rPr>
            </w:pPr>
            <w:r w:rsidRPr="00637F72">
              <w:rPr>
                <w:sz w:val="16"/>
              </w:rPr>
              <w:t>All intra tools</w:t>
            </w:r>
          </w:p>
        </w:tc>
        <w:tc>
          <w:tcPr>
            <w:tcW w:w="1040" w:type="dxa"/>
            <w:noWrap/>
            <w:hideMark/>
          </w:tcPr>
          <w:p w14:paraId="6700792C" w14:textId="77777777" w:rsidR="0029610F" w:rsidRPr="00637F72" w:rsidRDefault="0029610F" w:rsidP="0029610F">
            <w:pPr>
              <w:rPr>
                <w:sz w:val="16"/>
              </w:rPr>
            </w:pPr>
            <w:r w:rsidRPr="00637F72">
              <w:rPr>
                <w:sz w:val="16"/>
              </w:rPr>
              <w:t>-1,22%</w:t>
            </w:r>
          </w:p>
        </w:tc>
        <w:tc>
          <w:tcPr>
            <w:tcW w:w="1039" w:type="dxa"/>
            <w:noWrap/>
            <w:hideMark/>
          </w:tcPr>
          <w:p w14:paraId="18358B64" w14:textId="77777777" w:rsidR="0029610F" w:rsidRPr="00637F72" w:rsidRDefault="0029610F" w:rsidP="0029610F">
            <w:pPr>
              <w:rPr>
                <w:sz w:val="16"/>
              </w:rPr>
            </w:pPr>
            <w:r w:rsidRPr="00637F72">
              <w:rPr>
                <w:sz w:val="16"/>
              </w:rPr>
              <w:t>-2,38%</w:t>
            </w:r>
          </w:p>
        </w:tc>
        <w:tc>
          <w:tcPr>
            <w:tcW w:w="1039" w:type="dxa"/>
            <w:noWrap/>
            <w:hideMark/>
          </w:tcPr>
          <w:p w14:paraId="59313F36" w14:textId="77777777" w:rsidR="0029610F" w:rsidRPr="00637F72" w:rsidRDefault="0029610F" w:rsidP="0029610F">
            <w:pPr>
              <w:rPr>
                <w:sz w:val="16"/>
              </w:rPr>
            </w:pPr>
            <w:r w:rsidRPr="00637F72">
              <w:rPr>
                <w:sz w:val="16"/>
              </w:rPr>
              <w:t>-2,89%</w:t>
            </w:r>
          </w:p>
        </w:tc>
        <w:tc>
          <w:tcPr>
            <w:tcW w:w="841" w:type="dxa"/>
            <w:noWrap/>
            <w:hideMark/>
          </w:tcPr>
          <w:p w14:paraId="5152EA2F" w14:textId="77777777" w:rsidR="0029610F" w:rsidRPr="00637F72" w:rsidRDefault="0029610F" w:rsidP="0029610F">
            <w:pPr>
              <w:rPr>
                <w:sz w:val="16"/>
              </w:rPr>
            </w:pPr>
            <w:r w:rsidRPr="00637F72">
              <w:rPr>
                <w:sz w:val="16"/>
              </w:rPr>
              <w:t>117%</w:t>
            </w:r>
          </w:p>
        </w:tc>
        <w:tc>
          <w:tcPr>
            <w:tcW w:w="841" w:type="dxa"/>
            <w:noWrap/>
            <w:hideMark/>
          </w:tcPr>
          <w:p w14:paraId="74EEF8AB" w14:textId="77777777" w:rsidR="0029610F" w:rsidRPr="00637F72" w:rsidRDefault="0029610F" w:rsidP="0029610F">
            <w:pPr>
              <w:rPr>
                <w:sz w:val="16"/>
              </w:rPr>
            </w:pPr>
            <w:r w:rsidRPr="00637F72">
              <w:rPr>
                <w:sz w:val="16"/>
              </w:rPr>
              <w:t>110%</w:t>
            </w:r>
          </w:p>
        </w:tc>
        <w:tc>
          <w:tcPr>
            <w:tcW w:w="1094" w:type="dxa"/>
            <w:noWrap/>
            <w:hideMark/>
          </w:tcPr>
          <w:p w14:paraId="0EC6B208" w14:textId="77777777" w:rsidR="0029610F" w:rsidRPr="00637F72" w:rsidRDefault="0029610F" w:rsidP="0029610F">
            <w:pPr>
              <w:rPr>
                <w:sz w:val="16"/>
              </w:rPr>
            </w:pPr>
            <w:r w:rsidRPr="00637F72">
              <w:rPr>
                <w:sz w:val="16"/>
              </w:rPr>
              <w:t>-0,71%</w:t>
            </w:r>
          </w:p>
        </w:tc>
        <w:tc>
          <w:tcPr>
            <w:tcW w:w="1094" w:type="dxa"/>
            <w:noWrap/>
            <w:hideMark/>
          </w:tcPr>
          <w:p w14:paraId="77A8A4C2" w14:textId="77777777" w:rsidR="0029610F" w:rsidRPr="00637F72" w:rsidRDefault="0029610F" w:rsidP="0029610F">
            <w:pPr>
              <w:rPr>
                <w:sz w:val="16"/>
              </w:rPr>
            </w:pPr>
            <w:r w:rsidRPr="00637F72">
              <w:rPr>
                <w:sz w:val="16"/>
              </w:rPr>
              <w:t>-1,55%</w:t>
            </w:r>
          </w:p>
        </w:tc>
        <w:tc>
          <w:tcPr>
            <w:tcW w:w="1094" w:type="dxa"/>
            <w:noWrap/>
            <w:hideMark/>
          </w:tcPr>
          <w:p w14:paraId="1BC5AE19" w14:textId="77777777" w:rsidR="0029610F" w:rsidRPr="00637F72" w:rsidRDefault="0029610F" w:rsidP="0029610F">
            <w:pPr>
              <w:rPr>
                <w:sz w:val="16"/>
              </w:rPr>
            </w:pPr>
            <w:r w:rsidRPr="00637F72">
              <w:rPr>
                <w:sz w:val="16"/>
              </w:rPr>
              <w:t>-1,89%</w:t>
            </w:r>
          </w:p>
        </w:tc>
        <w:tc>
          <w:tcPr>
            <w:tcW w:w="759" w:type="dxa"/>
            <w:noWrap/>
            <w:hideMark/>
          </w:tcPr>
          <w:p w14:paraId="09B4C63C" w14:textId="77777777" w:rsidR="0029610F" w:rsidRPr="00637F72" w:rsidRDefault="0029610F" w:rsidP="0029610F">
            <w:pPr>
              <w:rPr>
                <w:sz w:val="16"/>
              </w:rPr>
            </w:pPr>
            <w:r w:rsidRPr="00637F72">
              <w:rPr>
                <w:sz w:val="16"/>
              </w:rPr>
              <w:t>104%</w:t>
            </w:r>
          </w:p>
        </w:tc>
        <w:tc>
          <w:tcPr>
            <w:tcW w:w="759" w:type="dxa"/>
            <w:noWrap/>
            <w:hideMark/>
          </w:tcPr>
          <w:p w14:paraId="77259468" w14:textId="77777777" w:rsidR="0029610F" w:rsidRPr="00637F72" w:rsidRDefault="0029610F" w:rsidP="0029610F">
            <w:pPr>
              <w:rPr>
                <w:sz w:val="16"/>
              </w:rPr>
            </w:pPr>
            <w:r w:rsidRPr="00637F72">
              <w:rPr>
                <w:sz w:val="16"/>
              </w:rPr>
              <w:t>103%</w:t>
            </w:r>
          </w:p>
        </w:tc>
        <w:tc>
          <w:tcPr>
            <w:tcW w:w="967" w:type="dxa"/>
            <w:noWrap/>
            <w:hideMark/>
          </w:tcPr>
          <w:p w14:paraId="77BB44DA" w14:textId="77777777" w:rsidR="0029610F" w:rsidRPr="00637F72" w:rsidRDefault="0029610F" w:rsidP="0029610F">
            <w:pPr>
              <w:rPr>
                <w:sz w:val="16"/>
              </w:rPr>
            </w:pPr>
            <w:r w:rsidRPr="00637F72">
              <w:rPr>
                <w:sz w:val="16"/>
              </w:rPr>
              <w:t>-0,20%</w:t>
            </w:r>
          </w:p>
        </w:tc>
        <w:tc>
          <w:tcPr>
            <w:tcW w:w="1134" w:type="dxa"/>
            <w:noWrap/>
            <w:hideMark/>
          </w:tcPr>
          <w:p w14:paraId="664D4EC3" w14:textId="77777777" w:rsidR="0029610F" w:rsidRPr="00637F72" w:rsidRDefault="0029610F" w:rsidP="0029610F">
            <w:pPr>
              <w:rPr>
                <w:sz w:val="16"/>
              </w:rPr>
            </w:pPr>
            <w:r w:rsidRPr="00637F72">
              <w:rPr>
                <w:sz w:val="16"/>
              </w:rPr>
              <w:t>-0,49%</w:t>
            </w:r>
          </w:p>
        </w:tc>
        <w:tc>
          <w:tcPr>
            <w:tcW w:w="1134" w:type="dxa"/>
            <w:noWrap/>
            <w:hideMark/>
          </w:tcPr>
          <w:p w14:paraId="3ED37A83" w14:textId="77777777" w:rsidR="0029610F" w:rsidRPr="00637F72" w:rsidRDefault="0029610F" w:rsidP="0029610F">
            <w:pPr>
              <w:rPr>
                <w:sz w:val="16"/>
              </w:rPr>
            </w:pPr>
            <w:r w:rsidRPr="00637F72">
              <w:rPr>
                <w:sz w:val="16"/>
              </w:rPr>
              <w:t>-0,68%</w:t>
            </w:r>
          </w:p>
        </w:tc>
        <w:tc>
          <w:tcPr>
            <w:tcW w:w="783" w:type="dxa"/>
            <w:noWrap/>
            <w:hideMark/>
          </w:tcPr>
          <w:p w14:paraId="520FCE1A" w14:textId="77777777" w:rsidR="0029610F" w:rsidRPr="00637F72" w:rsidRDefault="0029610F" w:rsidP="0029610F">
            <w:pPr>
              <w:rPr>
                <w:sz w:val="16"/>
              </w:rPr>
            </w:pPr>
            <w:r w:rsidRPr="00637F72">
              <w:rPr>
                <w:sz w:val="16"/>
              </w:rPr>
              <w:t>102%</w:t>
            </w:r>
          </w:p>
        </w:tc>
        <w:tc>
          <w:tcPr>
            <w:tcW w:w="783" w:type="dxa"/>
            <w:noWrap/>
            <w:hideMark/>
          </w:tcPr>
          <w:p w14:paraId="4362A578" w14:textId="77777777" w:rsidR="0029610F" w:rsidRPr="00637F72" w:rsidRDefault="0029610F" w:rsidP="0029610F">
            <w:pPr>
              <w:rPr>
                <w:sz w:val="16"/>
              </w:rPr>
            </w:pPr>
            <w:r w:rsidRPr="00637F72">
              <w:rPr>
                <w:sz w:val="16"/>
              </w:rPr>
              <w:t>100%</w:t>
            </w:r>
          </w:p>
        </w:tc>
      </w:tr>
      <w:tr w:rsidR="0029610F" w:rsidRPr="0029610F" w14:paraId="78150087" w14:textId="77777777" w:rsidTr="0029610F">
        <w:trPr>
          <w:trHeight w:val="288"/>
        </w:trPr>
        <w:tc>
          <w:tcPr>
            <w:tcW w:w="560" w:type="dxa"/>
            <w:noWrap/>
            <w:hideMark/>
          </w:tcPr>
          <w:p w14:paraId="60530092" w14:textId="77777777" w:rsidR="0029610F" w:rsidRPr="00637F72" w:rsidRDefault="0029610F" w:rsidP="0029610F">
            <w:pPr>
              <w:rPr>
                <w:sz w:val="16"/>
              </w:rPr>
            </w:pPr>
            <w:r w:rsidRPr="00637F72">
              <w:rPr>
                <w:sz w:val="16"/>
              </w:rPr>
              <w:t>7,2</w:t>
            </w:r>
          </w:p>
        </w:tc>
        <w:tc>
          <w:tcPr>
            <w:tcW w:w="4320" w:type="dxa"/>
            <w:hideMark/>
          </w:tcPr>
          <w:p w14:paraId="6B49D9D2" w14:textId="77777777" w:rsidR="0029610F" w:rsidRPr="00637F72" w:rsidRDefault="0029610F" w:rsidP="0029610F">
            <w:pPr>
              <w:rPr>
                <w:sz w:val="16"/>
              </w:rPr>
            </w:pPr>
            <w:r w:rsidRPr="00637F72">
              <w:rPr>
                <w:sz w:val="16"/>
              </w:rPr>
              <w:t>Template and bilateral matching</w:t>
            </w:r>
          </w:p>
        </w:tc>
        <w:tc>
          <w:tcPr>
            <w:tcW w:w="1040" w:type="dxa"/>
            <w:noWrap/>
            <w:hideMark/>
          </w:tcPr>
          <w:p w14:paraId="0B364601" w14:textId="77777777" w:rsidR="0029610F" w:rsidRPr="00637F72" w:rsidRDefault="0029610F">
            <w:pPr>
              <w:rPr>
                <w:sz w:val="16"/>
              </w:rPr>
            </w:pPr>
            <w:r w:rsidRPr="00637F72">
              <w:rPr>
                <w:sz w:val="16"/>
              </w:rPr>
              <w:t> </w:t>
            </w:r>
          </w:p>
        </w:tc>
        <w:tc>
          <w:tcPr>
            <w:tcW w:w="1039" w:type="dxa"/>
            <w:noWrap/>
            <w:hideMark/>
          </w:tcPr>
          <w:p w14:paraId="3C283974" w14:textId="77777777" w:rsidR="0029610F" w:rsidRPr="00637F72" w:rsidRDefault="0029610F">
            <w:pPr>
              <w:rPr>
                <w:sz w:val="16"/>
              </w:rPr>
            </w:pPr>
            <w:r w:rsidRPr="00637F72">
              <w:rPr>
                <w:sz w:val="16"/>
              </w:rPr>
              <w:t> </w:t>
            </w:r>
          </w:p>
        </w:tc>
        <w:tc>
          <w:tcPr>
            <w:tcW w:w="1039" w:type="dxa"/>
            <w:noWrap/>
            <w:hideMark/>
          </w:tcPr>
          <w:p w14:paraId="6E30ED9B" w14:textId="77777777" w:rsidR="0029610F" w:rsidRPr="00637F72" w:rsidRDefault="0029610F">
            <w:pPr>
              <w:rPr>
                <w:sz w:val="16"/>
              </w:rPr>
            </w:pPr>
            <w:r w:rsidRPr="00637F72">
              <w:rPr>
                <w:sz w:val="16"/>
              </w:rPr>
              <w:t> </w:t>
            </w:r>
          </w:p>
        </w:tc>
        <w:tc>
          <w:tcPr>
            <w:tcW w:w="841" w:type="dxa"/>
            <w:noWrap/>
            <w:hideMark/>
          </w:tcPr>
          <w:p w14:paraId="661844AC" w14:textId="77777777" w:rsidR="0029610F" w:rsidRPr="00637F72" w:rsidRDefault="0029610F">
            <w:pPr>
              <w:rPr>
                <w:sz w:val="16"/>
              </w:rPr>
            </w:pPr>
            <w:r w:rsidRPr="00637F72">
              <w:rPr>
                <w:sz w:val="16"/>
              </w:rPr>
              <w:t> </w:t>
            </w:r>
          </w:p>
        </w:tc>
        <w:tc>
          <w:tcPr>
            <w:tcW w:w="841" w:type="dxa"/>
            <w:noWrap/>
            <w:hideMark/>
          </w:tcPr>
          <w:p w14:paraId="4C0F73F1" w14:textId="77777777" w:rsidR="0029610F" w:rsidRPr="00637F72" w:rsidRDefault="0029610F">
            <w:pPr>
              <w:rPr>
                <w:sz w:val="16"/>
              </w:rPr>
            </w:pPr>
            <w:r w:rsidRPr="00637F72">
              <w:rPr>
                <w:sz w:val="16"/>
              </w:rPr>
              <w:t> </w:t>
            </w:r>
          </w:p>
        </w:tc>
        <w:tc>
          <w:tcPr>
            <w:tcW w:w="1094" w:type="dxa"/>
            <w:noWrap/>
            <w:hideMark/>
          </w:tcPr>
          <w:p w14:paraId="07DFCF41" w14:textId="77777777" w:rsidR="0029610F" w:rsidRPr="00637F72" w:rsidRDefault="0029610F" w:rsidP="0029610F">
            <w:pPr>
              <w:rPr>
                <w:sz w:val="16"/>
              </w:rPr>
            </w:pPr>
            <w:r w:rsidRPr="00637F72">
              <w:rPr>
                <w:sz w:val="16"/>
              </w:rPr>
              <w:t>-3,88%</w:t>
            </w:r>
          </w:p>
        </w:tc>
        <w:tc>
          <w:tcPr>
            <w:tcW w:w="1094" w:type="dxa"/>
            <w:noWrap/>
            <w:hideMark/>
          </w:tcPr>
          <w:p w14:paraId="301E96E7" w14:textId="77777777" w:rsidR="0029610F" w:rsidRPr="00637F72" w:rsidRDefault="0029610F" w:rsidP="0029610F">
            <w:pPr>
              <w:rPr>
                <w:sz w:val="16"/>
              </w:rPr>
            </w:pPr>
            <w:r w:rsidRPr="00637F72">
              <w:rPr>
                <w:sz w:val="16"/>
              </w:rPr>
              <w:t>-3,91%</w:t>
            </w:r>
          </w:p>
        </w:tc>
        <w:tc>
          <w:tcPr>
            <w:tcW w:w="1094" w:type="dxa"/>
            <w:noWrap/>
            <w:hideMark/>
          </w:tcPr>
          <w:p w14:paraId="208FEECA" w14:textId="77777777" w:rsidR="0029610F" w:rsidRPr="00637F72" w:rsidRDefault="0029610F" w:rsidP="0029610F">
            <w:pPr>
              <w:rPr>
                <w:sz w:val="16"/>
              </w:rPr>
            </w:pPr>
            <w:r w:rsidRPr="00637F72">
              <w:rPr>
                <w:sz w:val="16"/>
              </w:rPr>
              <w:t>-4,10%</w:t>
            </w:r>
          </w:p>
        </w:tc>
        <w:tc>
          <w:tcPr>
            <w:tcW w:w="759" w:type="dxa"/>
            <w:noWrap/>
            <w:hideMark/>
          </w:tcPr>
          <w:p w14:paraId="4CC8912D" w14:textId="77777777" w:rsidR="0029610F" w:rsidRPr="00637F72" w:rsidRDefault="0029610F" w:rsidP="0029610F">
            <w:pPr>
              <w:rPr>
                <w:sz w:val="16"/>
              </w:rPr>
            </w:pPr>
            <w:r w:rsidRPr="00637F72">
              <w:rPr>
                <w:sz w:val="16"/>
              </w:rPr>
              <w:t>141%</w:t>
            </w:r>
          </w:p>
        </w:tc>
        <w:tc>
          <w:tcPr>
            <w:tcW w:w="759" w:type="dxa"/>
            <w:noWrap/>
            <w:hideMark/>
          </w:tcPr>
          <w:p w14:paraId="4576445D" w14:textId="77777777" w:rsidR="0029610F" w:rsidRPr="00637F72" w:rsidRDefault="0029610F" w:rsidP="0029610F">
            <w:pPr>
              <w:rPr>
                <w:sz w:val="16"/>
              </w:rPr>
            </w:pPr>
            <w:r w:rsidRPr="00637F72">
              <w:rPr>
                <w:sz w:val="16"/>
              </w:rPr>
              <w:t>220%</w:t>
            </w:r>
          </w:p>
        </w:tc>
        <w:tc>
          <w:tcPr>
            <w:tcW w:w="967" w:type="dxa"/>
            <w:noWrap/>
            <w:hideMark/>
          </w:tcPr>
          <w:p w14:paraId="65297588" w14:textId="77777777" w:rsidR="0029610F" w:rsidRPr="00637F72" w:rsidRDefault="0029610F" w:rsidP="0029610F">
            <w:pPr>
              <w:rPr>
                <w:sz w:val="16"/>
              </w:rPr>
            </w:pPr>
            <w:r w:rsidRPr="00637F72">
              <w:rPr>
                <w:sz w:val="16"/>
              </w:rPr>
              <w:t> </w:t>
            </w:r>
          </w:p>
        </w:tc>
        <w:tc>
          <w:tcPr>
            <w:tcW w:w="1134" w:type="dxa"/>
            <w:noWrap/>
            <w:hideMark/>
          </w:tcPr>
          <w:p w14:paraId="028EC2C5" w14:textId="77777777" w:rsidR="0029610F" w:rsidRPr="00637F72" w:rsidRDefault="0029610F">
            <w:pPr>
              <w:rPr>
                <w:sz w:val="16"/>
              </w:rPr>
            </w:pPr>
            <w:r w:rsidRPr="00637F72">
              <w:rPr>
                <w:sz w:val="16"/>
              </w:rPr>
              <w:t> </w:t>
            </w:r>
          </w:p>
        </w:tc>
        <w:tc>
          <w:tcPr>
            <w:tcW w:w="1134" w:type="dxa"/>
            <w:noWrap/>
            <w:hideMark/>
          </w:tcPr>
          <w:p w14:paraId="39D2A34F" w14:textId="77777777" w:rsidR="0029610F" w:rsidRPr="00637F72" w:rsidRDefault="0029610F">
            <w:pPr>
              <w:rPr>
                <w:sz w:val="16"/>
              </w:rPr>
            </w:pPr>
            <w:r w:rsidRPr="00637F72">
              <w:rPr>
                <w:sz w:val="16"/>
              </w:rPr>
              <w:t> </w:t>
            </w:r>
          </w:p>
        </w:tc>
        <w:tc>
          <w:tcPr>
            <w:tcW w:w="783" w:type="dxa"/>
            <w:noWrap/>
            <w:hideMark/>
          </w:tcPr>
          <w:p w14:paraId="60CFD9D4" w14:textId="77777777" w:rsidR="0029610F" w:rsidRPr="00637F72" w:rsidRDefault="0029610F">
            <w:pPr>
              <w:rPr>
                <w:sz w:val="16"/>
              </w:rPr>
            </w:pPr>
            <w:r w:rsidRPr="00637F72">
              <w:rPr>
                <w:sz w:val="16"/>
              </w:rPr>
              <w:t> </w:t>
            </w:r>
          </w:p>
        </w:tc>
        <w:tc>
          <w:tcPr>
            <w:tcW w:w="783" w:type="dxa"/>
            <w:noWrap/>
            <w:hideMark/>
          </w:tcPr>
          <w:p w14:paraId="20E4797A" w14:textId="77777777" w:rsidR="0029610F" w:rsidRPr="00637F72" w:rsidRDefault="0029610F">
            <w:pPr>
              <w:rPr>
                <w:sz w:val="16"/>
              </w:rPr>
            </w:pPr>
            <w:r w:rsidRPr="00637F72">
              <w:rPr>
                <w:sz w:val="16"/>
              </w:rPr>
              <w:t> </w:t>
            </w:r>
          </w:p>
        </w:tc>
      </w:tr>
      <w:tr w:rsidR="0029610F" w:rsidRPr="0029610F" w14:paraId="648D6BB6" w14:textId="77777777" w:rsidTr="0029610F">
        <w:trPr>
          <w:trHeight w:val="300"/>
        </w:trPr>
        <w:tc>
          <w:tcPr>
            <w:tcW w:w="560" w:type="dxa"/>
            <w:noWrap/>
            <w:hideMark/>
          </w:tcPr>
          <w:p w14:paraId="58C2389F" w14:textId="77777777" w:rsidR="0029610F" w:rsidRPr="00637F72" w:rsidRDefault="0029610F" w:rsidP="0029610F">
            <w:pPr>
              <w:rPr>
                <w:sz w:val="16"/>
              </w:rPr>
            </w:pPr>
            <w:r w:rsidRPr="00637F72">
              <w:rPr>
                <w:sz w:val="16"/>
              </w:rPr>
              <w:t>7,3</w:t>
            </w:r>
          </w:p>
        </w:tc>
        <w:tc>
          <w:tcPr>
            <w:tcW w:w="4320" w:type="dxa"/>
            <w:noWrap/>
            <w:hideMark/>
          </w:tcPr>
          <w:p w14:paraId="2E031616" w14:textId="77777777" w:rsidR="0029610F" w:rsidRPr="00637F72" w:rsidRDefault="0029610F" w:rsidP="0029610F">
            <w:pPr>
              <w:rPr>
                <w:sz w:val="16"/>
              </w:rPr>
            </w:pPr>
            <w:r w:rsidRPr="00637F72">
              <w:rPr>
                <w:sz w:val="16"/>
              </w:rPr>
              <w:t>EE2 base (U0100)</w:t>
            </w:r>
          </w:p>
        </w:tc>
        <w:tc>
          <w:tcPr>
            <w:tcW w:w="1040" w:type="dxa"/>
            <w:noWrap/>
            <w:hideMark/>
          </w:tcPr>
          <w:p w14:paraId="47731A2A" w14:textId="77777777" w:rsidR="0029610F" w:rsidRPr="00637F72" w:rsidRDefault="0029610F" w:rsidP="0029610F">
            <w:pPr>
              <w:rPr>
                <w:sz w:val="16"/>
              </w:rPr>
            </w:pPr>
            <w:r w:rsidRPr="00637F72">
              <w:rPr>
                <w:sz w:val="16"/>
              </w:rPr>
              <w:t>-5,15%</w:t>
            </w:r>
          </w:p>
        </w:tc>
        <w:tc>
          <w:tcPr>
            <w:tcW w:w="1039" w:type="dxa"/>
            <w:noWrap/>
            <w:hideMark/>
          </w:tcPr>
          <w:p w14:paraId="25BFA4BC" w14:textId="77777777" w:rsidR="0029610F" w:rsidRPr="00637F72" w:rsidRDefault="0029610F" w:rsidP="0029610F">
            <w:pPr>
              <w:rPr>
                <w:sz w:val="16"/>
              </w:rPr>
            </w:pPr>
            <w:r w:rsidRPr="00637F72">
              <w:rPr>
                <w:sz w:val="16"/>
              </w:rPr>
              <w:t>-8,15%</w:t>
            </w:r>
          </w:p>
        </w:tc>
        <w:tc>
          <w:tcPr>
            <w:tcW w:w="1039" w:type="dxa"/>
            <w:noWrap/>
            <w:hideMark/>
          </w:tcPr>
          <w:p w14:paraId="441F9437" w14:textId="77777777" w:rsidR="0029610F" w:rsidRPr="00637F72" w:rsidRDefault="0029610F" w:rsidP="0029610F">
            <w:pPr>
              <w:rPr>
                <w:sz w:val="16"/>
              </w:rPr>
            </w:pPr>
            <w:r w:rsidRPr="00637F72">
              <w:rPr>
                <w:sz w:val="16"/>
              </w:rPr>
              <w:t>-7,97%</w:t>
            </w:r>
          </w:p>
        </w:tc>
        <w:tc>
          <w:tcPr>
            <w:tcW w:w="841" w:type="dxa"/>
            <w:noWrap/>
            <w:hideMark/>
          </w:tcPr>
          <w:p w14:paraId="0A85EC9B" w14:textId="77777777" w:rsidR="0029610F" w:rsidRPr="00637F72" w:rsidRDefault="0029610F" w:rsidP="0029610F">
            <w:pPr>
              <w:rPr>
                <w:sz w:val="16"/>
              </w:rPr>
            </w:pPr>
            <w:r w:rsidRPr="00637F72">
              <w:rPr>
                <w:sz w:val="16"/>
              </w:rPr>
              <w:t>218%</w:t>
            </w:r>
          </w:p>
        </w:tc>
        <w:tc>
          <w:tcPr>
            <w:tcW w:w="841" w:type="dxa"/>
            <w:noWrap/>
            <w:hideMark/>
          </w:tcPr>
          <w:p w14:paraId="4ED2BBFE" w14:textId="77777777" w:rsidR="0029610F" w:rsidRPr="00637F72" w:rsidRDefault="0029610F" w:rsidP="0029610F">
            <w:pPr>
              <w:rPr>
                <w:sz w:val="16"/>
              </w:rPr>
            </w:pPr>
            <w:r w:rsidRPr="00637F72">
              <w:rPr>
                <w:sz w:val="16"/>
              </w:rPr>
              <w:t>196%</w:t>
            </w:r>
          </w:p>
        </w:tc>
        <w:tc>
          <w:tcPr>
            <w:tcW w:w="1094" w:type="dxa"/>
            <w:noWrap/>
            <w:hideMark/>
          </w:tcPr>
          <w:p w14:paraId="0582D645" w14:textId="77777777" w:rsidR="0029610F" w:rsidRPr="00637F72" w:rsidRDefault="0029610F" w:rsidP="0029610F">
            <w:pPr>
              <w:rPr>
                <w:sz w:val="16"/>
              </w:rPr>
            </w:pPr>
            <w:r w:rsidRPr="00637F72">
              <w:rPr>
                <w:sz w:val="16"/>
              </w:rPr>
              <w:t>-12,14%</w:t>
            </w:r>
          </w:p>
        </w:tc>
        <w:tc>
          <w:tcPr>
            <w:tcW w:w="1094" w:type="dxa"/>
            <w:noWrap/>
            <w:hideMark/>
          </w:tcPr>
          <w:p w14:paraId="0762C420" w14:textId="77777777" w:rsidR="0029610F" w:rsidRPr="00637F72" w:rsidRDefault="0029610F" w:rsidP="0029610F">
            <w:pPr>
              <w:rPr>
                <w:sz w:val="16"/>
              </w:rPr>
            </w:pPr>
            <w:r w:rsidRPr="00637F72">
              <w:rPr>
                <w:sz w:val="16"/>
              </w:rPr>
              <w:t>-13,31%</w:t>
            </w:r>
          </w:p>
        </w:tc>
        <w:tc>
          <w:tcPr>
            <w:tcW w:w="1094" w:type="dxa"/>
            <w:noWrap/>
            <w:hideMark/>
          </w:tcPr>
          <w:p w14:paraId="730AB5CC" w14:textId="77777777" w:rsidR="0029610F" w:rsidRPr="00637F72" w:rsidRDefault="0029610F" w:rsidP="0029610F">
            <w:pPr>
              <w:rPr>
                <w:sz w:val="16"/>
              </w:rPr>
            </w:pPr>
            <w:r w:rsidRPr="00637F72">
              <w:rPr>
                <w:sz w:val="16"/>
              </w:rPr>
              <w:t>-13,62%</w:t>
            </w:r>
          </w:p>
        </w:tc>
        <w:tc>
          <w:tcPr>
            <w:tcW w:w="759" w:type="dxa"/>
            <w:noWrap/>
            <w:hideMark/>
          </w:tcPr>
          <w:p w14:paraId="7CED3975" w14:textId="77777777" w:rsidR="0029610F" w:rsidRPr="00637F72" w:rsidRDefault="0029610F" w:rsidP="0029610F">
            <w:pPr>
              <w:rPr>
                <w:sz w:val="16"/>
              </w:rPr>
            </w:pPr>
            <w:r w:rsidRPr="00637F72">
              <w:rPr>
                <w:sz w:val="16"/>
              </w:rPr>
              <w:t>265%</w:t>
            </w:r>
          </w:p>
        </w:tc>
        <w:tc>
          <w:tcPr>
            <w:tcW w:w="759" w:type="dxa"/>
            <w:noWrap/>
            <w:hideMark/>
          </w:tcPr>
          <w:p w14:paraId="33C24281" w14:textId="77777777" w:rsidR="0029610F" w:rsidRPr="00637F72" w:rsidRDefault="0029610F" w:rsidP="0029610F">
            <w:pPr>
              <w:rPr>
                <w:sz w:val="16"/>
              </w:rPr>
            </w:pPr>
            <w:r w:rsidRPr="00637F72">
              <w:rPr>
                <w:sz w:val="16"/>
              </w:rPr>
              <w:t>459%</w:t>
            </w:r>
          </w:p>
        </w:tc>
        <w:tc>
          <w:tcPr>
            <w:tcW w:w="967" w:type="dxa"/>
            <w:noWrap/>
            <w:hideMark/>
          </w:tcPr>
          <w:p w14:paraId="3E7E1239" w14:textId="77777777" w:rsidR="0029610F" w:rsidRPr="00637F72" w:rsidRDefault="0029610F" w:rsidP="0029610F">
            <w:pPr>
              <w:rPr>
                <w:sz w:val="16"/>
              </w:rPr>
            </w:pPr>
            <w:r w:rsidRPr="00637F72">
              <w:rPr>
                <w:sz w:val="16"/>
              </w:rPr>
              <w:t>-9,76%</w:t>
            </w:r>
          </w:p>
        </w:tc>
        <w:tc>
          <w:tcPr>
            <w:tcW w:w="1134" w:type="dxa"/>
            <w:noWrap/>
            <w:hideMark/>
          </w:tcPr>
          <w:p w14:paraId="058DF9DD" w14:textId="77777777" w:rsidR="0029610F" w:rsidRPr="00637F72" w:rsidRDefault="0029610F" w:rsidP="0029610F">
            <w:pPr>
              <w:rPr>
                <w:sz w:val="16"/>
              </w:rPr>
            </w:pPr>
            <w:r w:rsidRPr="00637F72">
              <w:rPr>
                <w:sz w:val="16"/>
              </w:rPr>
              <w:t>-10,58%</w:t>
            </w:r>
          </w:p>
        </w:tc>
        <w:tc>
          <w:tcPr>
            <w:tcW w:w="1134" w:type="dxa"/>
            <w:noWrap/>
            <w:hideMark/>
          </w:tcPr>
          <w:p w14:paraId="32B74F01" w14:textId="77777777" w:rsidR="0029610F" w:rsidRPr="00637F72" w:rsidRDefault="0029610F" w:rsidP="0029610F">
            <w:pPr>
              <w:rPr>
                <w:sz w:val="16"/>
              </w:rPr>
            </w:pPr>
            <w:r w:rsidRPr="00637F72">
              <w:rPr>
                <w:sz w:val="16"/>
              </w:rPr>
              <w:t>-10,37%</w:t>
            </w:r>
          </w:p>
        </w:tc>
        <w:tc>
          <w:tcPr>
            <w:tcW w:w="783" w:type="dxa"/>
            <w:noWrap/>
            <w:hideMark/>
          </w:tcPr>
          <w:p w14:paraId="3D5EAA49" w14:textId="77777777" w:rsidR="0029610F" w:rsidRPr="00637F72" w:rsidRDefault="0029610F" w:rsidP="0029610F">
            <w:pPr>
              <w:rPr>
                <w:sz w:val="16"/>
              </w:rPr>
            </w:pPr>
            <w:r w:rsidRPr="00637F72">
              <w:rPr>
                <w:sz w:val="16"/>
              </w:rPr>
              <w:t>229%</w:t>
            </w:r>
          </w:p>
        </w:tc>
        <w:tc>
          <w:tcPr>
            <w:tcW w:w="783" w:type="dxa"/>
            <w:noWrap/>
            <w:hideMark/>
          </w:tcPr>
          <w:p w14:paraId="73B792F3" w14:textId="77777777" w:rsidR="0029610F" w:rsidRPr="00637F72" w:rsidRDefault="0029610F" w:rsidP="0029610F">
            <w:pPr>
              <w:rPr>
                <w:sz w:val="16"/>
              </w:rPr>
            </w:pPr>
            <w:r w:rsidRPr="00637F72">
              <w:rPr>
                <w:sz w:val="16"/>
              </w:rPr>
              <w:t>266%</w:t>
            </w:r>
          </w:p>
        </w:tc>
      </w:tr>
    </w:tbl>
    <w:p w14:paraId="46F2A0EF" w14:textId="5151B9C1" w:rsidR="0029610F" w:rsidRDefault="0029610F" w:rsidP="00C11AFA">
      <w:r>
        <w:t xml:space="preserve">Bilateral filter and template matching were tested additional to the base codec, the tool-off test shows the loss </w:t>
      </w:r>
      <w:r w:rsidR="00235EB7">
        <w:t>if disabled from the combination EE2base+addtool. The tool-on test is relative to VTM11</w:t>
      </w:r>
    </w:p>
    <w:p w14:paraId="1D628BF6" w14:textId="77777777" w:rsidR="0029610F" w:rsidRPr="00072DBC" w:rsidRDefault="0029610F" w:rsidP="00C11AFA"/>
    <w:p w14:paraId="4F5E7A62" w14:textId="7B5ABCAB" w:rsidR="00E03821" w:rsidRPr="00A85CFD" w:rsidRDefault="00C03DA2" w:rsidP="00517AEB">
      <w:pPr>
        <w:pStyle w:val="berschrift9"/>
        <w:rPr>
          <w:rFonts w:eastAsia="Times New Roman"/>
          <w:szCs w:val="24"/>
          <w:lang w:val="en-CA"/>
        </w:rPr>
      </w:pPr>
      <w:hyperlink r:id="rId328" w:history="1">
        <w:r w:rsidR="00E03821" w:rsidRPr="00072DBC">
          <w:rPr>
            <w:rFonts w:eastAsia="Times New Roman"/>
            <w:color w:val="0000FF"/>
            <w:szCs w:val="24"/>
            <w:u w:val="single"/>
            <w:lang w:val="en-CA"/>
          </w:rPr>
          <w:t>JVET-V0077</w:t>
        </w:r>
      </w:hyperlink>
      <w:r w:rsidR="00E03821" w:rsidRPr="00072DBC">
        <w:rPr>
          <w:rFonts w:eastAsia="Times New Roman"/>
          <w:szCs w:val="24"/>
          <w:lang w:val="en-CA"/>
        </w:rPr>
        <w:t xml:space="preserve"> EE2-3.8: Multiple Hypothesis Prediction [M. Winken, J. Pfaff, B. Bross, H.</w:t>
      </w:r>
      <w:r w:rsidR="00E03821" w:rsidRPr="00A85CFD">
        <w:rPr>
          <w:rFonts w:eastAsia="Times New Roman"/>
          <w:szCs w:val="24"/>
          <w:lang w:val="en-CA"/>
        </w:rPr>
        <w:t xml:space="preserve"> Schwarz (HHI)]</w:t>
      </w:r>
    </w:p>
    <w:p w14:paraId="6304E74D" w14:textId="60B3BD3F" w:rsidR="00517AEB" w:rsidRPr="00A85CFD" w:rsidRDefault="00235EB7" w:rsidP="00517AEB">
      <w:r>
        <w:t xml:space="preserve">This is rather </w:t>
      </w:r>
      <w:r w:rsidR="003B4964">
        <w:t xml:space="preserve">to be interpretd as </w:t>
      </w:r>
      <w:r>
        <w:t>a crosscheck</w:t>
      </w:r>
      <w:r w:rsidR="003B4964">
        <w:t xml:space="preserve"> of JVET-V0120.</w:t>
      </w:r>
    </w:p>
    <w:p w14:paraId="23BF7830" w14:textId="416D4811" w:rsidR="00E03821" w:rsidRPr="00A85CFD" w:rsidRDefault="00C03DA2" w:rsidP="00517AEB">
      <w:pPr>
        <w:pStyle w:val="berschrift9"/>
        <w:rPr>
          <w:rFonts w:eastAsia="Times New Roman"/>
          <w:szCs w:val="24"/>
          <w:lang w:val="en-CA"/>
        </w:rPr>
      </w:pPr>
      <w:hyperlink r:id="rId329" w:history="1">
        <w:r w:rsidR="00E03821" w:rsidRPr="00A85CFD">
          <w:rPr>
            <w:rFonts w:eastAsia="Times New Roman"/>
            <w:color w:val="0000FF"/>
            <w:szCs w:val="24"/>
            <w:u w:val="single"/>
            <w:lang w:val="en-CA"/>
          </w:rPr>
          <w:t>JVET-V0082</w:t>
        </w:r>
      </w:hyperlink>
      <w:r w:rsidR="00E03821" w:rsidRPr="00A85CFD">
        <w:rPr>
          <w:rFonts w:eastAsia="Times New Roman"/>
          <w:szCs w:val="24"/>
          <w:lang w:val="en-CA"/>
        </w:rPr>
        <w:t xml:space="preserve"> EE2-4.1: Results for dependent quantization with 8 states [H. Schwarz, P. Haase, T. Nguyen, J. Pfaff, D. Marpe, T. Wiegand (HHI)]</w:t>
      </w:r>
    </w:p>
    <w:p w14:paraId="7410AA9B" w14:textId="698E77F6" w:rsidR="00D81865" w:rsidRDefault="00235EB7" w:rsidP="006D76C2">
      <w:r>
        <w:t xml:space="preserve">This is rather </w:t>
      </w:r>
      <w:r w:rsidR="003B4964">
        <w:t xml:space="preserve">to be interpreted as </w:t>
      </w:r>
      <w:r>
        <w:t>a crosscheck</w:t>
      </w:r>
      <w:r w:rsidR="003B4964">
        <w:t xml:space="preserve"> of JVET-V0120.</w:t>
      </w:r>
    </w:p>
    <w:p w14:paraId="5F112D6D" w14:textId="581D3896" w:rsidR="00E03821" w:rsidRPr="00A85CFD" w:rsidRDefault="00C03DA2" w:rsidP="00517AEB">
      <w:pPr>
        <w:pStyle w:val="berschrift9"/>
        <w:rPr>
          <w:rFonts w:eastAsia="Times New Roman"/>
          <w:szCs w:val="24"/>
          <w:lang w:val="en-CA"/>
        </w:rPr>
      </w:pPr>
      <w:hyperlink r:id="rId330" w:history="1">
        <w:r w:rsidR="00E03821" w:rsidRPr="00A85CFD">
          <w:rPr>
            <w:rFonts w:eastAsia="Times New Roman"/>
            <w:color w:val="0000FF"/>
            <w:szCs w:val="24"/>
            <w:u w:val="single"/>
            <w:lang w:val="en-CA"/>
          </w:rPr>
          <w:t>JVET-V0094</w:t>
        </w:r>
      </w:hyperlink>
      <w:r w:rsidR="00E03821" w:rsidRPr="00A85CFD">
        <w:rPr>
          <w:rFonts w:eastAsia="Times New Roman"/>
          <w:szCs w:val="24"/>
          <w:lang w:val="en-CA"/>
        </w:rPr>
        <w:t xml:space="preserve"> EE2: Bilateral filter in VTM, EE2 and VVenC [J. Ström, P. Wennersten, K. Andersson, R. Sjöberg (Ericsson), S. Ikonin, E. Alshina (Huawei)]</w:t>
      </w:r>
    </w:p>
    <w:p w14:paraId="5F61AE6C" w14:textId="77777777" w:rsidR="00517AEB" w:rsidRPr="00A85CFD" w:rsidRDefault="00517AEB" w:rsidP="00517AEB"/>
    <w:p w14:paraId="774673D5" w14:textId="5F47538D" w:rsidR="007E4B90" w:rsidRPr="00A85CFD" w:rsidRDefault="00C03DA2" w:rsidP="00517AEB">
      <w:pPr>
        <w:pStyle w:val="berschrift9"/>
        <w:rPr>
          <w:rFonts w:eastAsia="Times New Roman"/>
          <w:szCs w:val="24"/>
          <w:lang w:val="en-CA"/>
        </w:rPr>
      </w:pPr>
      <w:hyperlink r:id="rId331" w:history="1">
        <w:r w:rsidR="007E4B90" w:rsidRPr="00A85CFD">
          <w:rPr>
            <w:rFonts w:eastAsia="Times New Roman"/>
            <w:color w:val="0000FF"/>
            <w:szCs w:val="24"/>
            <w:u w:val="single"/>
            <w:lang w:val="en-CA"/>
          </w:rPr>
          <w:t>JVET-V0147</w:t>
        </w:r>
      </w:hyperlink>
      <w:r w:rsidR="007E4B90" w:rsidRPr="00A85CFD">
        <w:rPr>
          <w:rFonts w:eastAsia="Times New Roman"/>
          <w:szCs w:val="24"/>
          <w:lang w:val="en-CA"/>
        </w:rPr>
        <w:t xml:space="preserve"> Cross-check of JVET-V0094: EE2: Bilateral filter in VTM, EE2 and VVenC [A. Henkel (HHI)] [late]</w:t>
      </w:r>
    </w:p>
    <w:p w14:paraId="5D03C642" w14:textId="77777777" w:rsidR="00517AEB" w:rsidRPr="00A85CFD" w:rsidRDefault="00517AEB" w:rsidP="00517AEB"/>
    <w:p w14:paraId="7A7A8FBF" w14:textId="0899D8C2" w:rsidR="007E4B90" w:rsidRPr="00A85CFD" w:rsidRDefault="00C03DA2" w:rsidP="00517AEB">
      <w:pPr>
        <w:pStyle w:val="berschrift9"/>
        <w:rPr>
          <w:rFonts w:eastAsia="Times New Roman"/>
          <w:szCs w:val="24"/>
          <w:lang w:val="en-CA"/>
        </w:rPr>
      </w:pPr>
      <w:hyperlink r:id="rId332" w:history="1">
        <w:r w:rsidR="007E4B90" w:rsidRPr="00A85CFD">
          <w:rPr>
            <w:rFonts w:eastAsia="Times New Roman"/>
            <w:color w:val="0000FF"/>
            <w:szCs w:val="24"/>
            <w:u w:val="single"/>
            <w:lang w:val="en-CA"/>
          </w:rPr>
          <w:t>JVET-V0120</w:t>
        </w:r>
      </w:hyperlink>
      <w:r w:rsidR="007E4B90" w:rsidRPr="00A85CFD">
        <w:rPr>
          <w:rFonts w:eastAsia="Times New Roman"/>
          <w:szCs w:val="24"/>
          <w:lang w:val="en-CA"/>
        </w:rPr>
        <w:t xml:space="preserve"> EE2: Tests of compression efficiency methods beyond VVC [Y.-J. Chang, C.-C. Chen, J. Dong, N. Hu, H. Huang, M. Karczewicz, B. Ray, V. Seregin, Y. Zhang, Z. Zhang (Qualcomm)]</w:t>
      </w:r>
    </w:p>
    <w:p w14:paraId="111D51F6" w14:textId="163D0A9D" w:rsidR="00517AEB" w:rsidRPr="00A85CFD" w:rsidRDefault="00235EB7" w:rsidP="00517AEB">
      <w:r>
        <w:t>Reports everything but bilateral filter andTM</w:t>
      </w:r>
    </w:p>
    <w:p w14:paraId="7BDAB17F" w14:textId="6AD59862" w:rsidR="007E4B90" w:rsidRPr="00A85CFD" w:rsidRDefault="00C03DA2" w:rsidP="00517AEB">
      <w:pPr>
        <w:pStyle w:val="berschrift9"/>
        <w:rPr>
          <w:rFonts w:eastAsia="Times New Roman"/>
          <w:szCs w:val="24"/>
          <w:lang w:val="en-CA"/>
        </w:rPr>
      </w:pPr>
      <w:hyperlink r:id="rId333" w:history="1">
        <w:r w:rsidR="007E4B90" w:rsidRPr="00A85CFD">
          <w:rPr>
            <w:rFonts w:eastAsia="Times New Roman"/>
            <w:color w:val="0000FF"/>
            <w:szCs w:val="24"/>
            <w:u w:val="single"/>
            <w:lang w:val="en-CA"/>
          </w:rPr>
          <w:t>JVET-V0146</w:t>
        </w:r>
      </w:hyperlink>
      <w:r w:rsidR="007E4B90" w:rsidRPr="00A85CFD">
        <w:rPr>
          <w:rFonts w:eastAsia="Times New Roman"/>
          <w:szCs w:val="24"/>
          <w:lang w:val="en-CA"/>
        </w:rPr>
        <w:t xml:space="preserve"> Crosscheck of Decoder Side Refinement tools in JVET-V0120 and Additional Results [S. Esenlik, E. Alshina (Huawei)] [late]</w:t>
      </w:r>
    </w:p>
    <w:p w14:paraId="1F43D6F3" w14:textId="03863498" w:rsidR="00517AEB" w:rsidRDefault="00235EB7" w:rsidP="00517AEB">
      <w:r>
        <w:t>Additional results: Disable combination of template matching and bilateral matching (1% loss), and enable MV propagation in DMVR (0.5% gain over VTM12)</w:t>
      </w:r>
    </w:p>
    <w:p w14:paraId="43AD5C04" w14:textId="77777777" w:rsidR="00235EB7" w:rsidRPr="00A85CFD" w:rsidRDefault="00235EB7" w:rsidP="00517AEB"/>
    <w:p w14:paraId="04FA3E06" w14:textId="39308696" w:rsidR="007E4B90" w:rsidRPr="00A85CFD" w:rsidRDefault="00C03DA2" w:rsidP="00517AEB">
      <w:pPr>
        <w:pStyle w:val="berschrift9"/>
        <w:rPr>
          <w:rFonts w:eastAsia="Times New Roman"/>
          <w:szCs w:val="24"/>
          <w:lang w:val="en-CA"/>
        </w:rPr>
      </w:pPr>
      <w:hyperlink r:id="rId334" w:history="1">
        <w:r w:rsidR="007E4B90" w:rsidRPr="00A85CFD">
          <w:rPr>
            <w:rFonts w:eastAsia="Times New Roman"/>
            <w:color w:val="0000FF"/>
            <w:szCs w:val="24"/>
            <w:u w:val="single"/>
            <w:lang w:val="en-CA"/>
          </w:rPr>
          <w:t>JVET-V0130</w:t>
        </w:r>
      </w:hyperlink>
      <w:r w:rsidR="007E4B90" w:rsidRPr="00A85CFD">
        <w:rPr>
          <w:rFonts w:eastAsia="Times New Roman"/>
          <w:szCs w:val="24"/>
          <w:lang w:val="en-CA"/>
        </w:rPr>
        <w:t xml:space="preserve"> EE2: Intra Template Matching [K. Naser, T. Poirier, F. Le Léannec, G. Martin-Cocher (InterDigital)]</w:t>
      </w:r>
    </w:p>
    <w:p w14:paraId="15A80BB3" w14:textId="77777777" w:rsidR="00517AEB" w:rsidRPr="00A85CFD" w:rsidRDefault="00517AEB" w:rsidP="00517AEB"/>
    <w:p w14:paraId="376EB11F" w14:textId="77777777" w:rsidR="003B4964" w:rsidRDefault="003B4964" w:rsidP="000D7876"/>
    <w:p w14:paraId="563DBA3B" w14:textId="456C745B" w:rsidR="003B4964" w:rsidRDefault="003B4964" w:rsidP="000D7876">
      <w:r>
        <w:t>Conclusion about EE:</w:t>
      </w:r>
    </w:p>
    <w:p w14:paraId="492BD6FF" w14:textId="2C8DC7FB" w:rsidR="00AA1EAC" w:rsidRDefault="00AA1EAC" w:rsidP="000D7876">
      <w:r>
        <w:t>As a general finding, the difference between tool-on gain and tool-off loss is not very large in almost all cases, which would indicate that the benefit of the tools in the base set is somewhat additive (which would also apply to intra template matching (for screen content) and bilateral filter.</w:t>
      </w:r>
      <w:r w:rsidR="00D26B11">
        <w:t xml:space="preserve"> However, tool-off tests were not run for all tools.</w:t>
      </w:r>
    </w:p>
    <w:p w14:paraId="68BB8AEB" w14:textId="3A3E7D18" w:rsidR="00AA1EAC" w:rsidRDefault="00AA1EAC" w:rsidP="000D7876">
      <w:r>
        <w:t xml:space="preserve">It is agreed that at this point of exploration, complexity is not of </w:t>
      </w:r>
      <w:r w:rsidR="00631BE2">
        <w:t>primary concern, as we are targeting to explore the potential to further increase compression performance. Nevertheless, feedback on possible implementation problems of certain tools is more than welcome.</w:t>
      </w:r>
    </w:p>
    <w:p w14:paraId="0A51CA7A" w14:textId="11C033DF" w:rsidR="00D26B11" w:rsidRDefault="00D26B11" w:rsidP="000D7876">
      <w:r>
        <w:t>Currently, encoder runtime is not asserted to be a problem, either. The maximum duration of a full set is asserted to run for 10 days.</w:t>
      </w:r>
    </w:p>
    <w:p w14:paraId="0A319F49" w14:textId="0B563017" w:rsidR="00D26B11" w:rsidRDefault="00D26B11" w:rsidP="000D7876">
      <w:r>
        <w:t>One expert expressed opinion that the memory consumption of the software might be a problem on some computing platforms. However, it is reported that the current base software does not consume more than 10 GB for class A.</w:t>
      </w:r>
    </w:p>
    <w:p w14:paraId="047F9A55" w14:textId="67418EAE" w:rsidR="00D26B11" w:rsidRDefault="00D26B11" w:rsidP="000D7876">
      <w:r w:rsidRPr="00637F72">
        <w:rPr>
          <w:highlight w:val="yellow"/>
        </w:rPr>
        <w:t>Decision</w:t>
      </w:r>
      <w:r>
        <w:t xml:space="preserve">: </w:t>
      </w:r>
      <w:r w:rsidR="003B4964">
        <w:t xml:space="preserve">Adopt </w:t>
      </w:r>
      <w:r>
        <w:t xml:space="preserve">bilateral filter </w:t>
      </w:r>
      <w:r w:rsidR="003B4964">
        <w:t xml:space="preserve">(JVET-V0094) </w:t>
      </w:r>
      <w:r>
        <w:t>and intra template matching (</w:t>
      </w:r>
      <w:r w:rsidR="003B4964">
        <w:t xml:space="preserve">JVET-V030), </w:t>
      </w:r>
      <w:r>
        <w:t>the latter for screen content</w:t>
      </w:r>
      <w:r w:rsidR="003B4964">
        <w:t>,</w:t>
      </w:r>
      <w:r>
        <w:t xml:space="preserve"> into the nex</w:t>
      </w:r>
      <w:r w:rsidR="003B4964">
        <w:t>t</w:t>
      </w:r>
      <w:r>
        <w:t xml:space="preserve"> version of </w:t>
      </w:r>
      <w:r w:rsidR="00AC71AE">
        <w:t>“</w:t>
      </w:r>
      <w:r w:rsidR="003B4964">
        <w:t xml:space="preserve">EE </w:t>
      </w:r>
      <w:r w:rsidR="00AC71AE">
        <w:t>base software”.</w:t>
      </w:r>
    </w:p>
    <w:p w14:paraId="6505DD02" w14:textId="77777777" w:rsidR="00631BE2" w:rsidRPr="00A85CFD" w:rsidRDefault="00631BE2" w:rsidP="000D7876"/>
    <w:p w14:paraId="331BBA08" w14:textId="1B51BF7B" w:rsidR="00E03821" w:rsidRPr="00A85CFD" w:rsidRDefault="00E03821" w:rsidP="00E03821">
      <w:pPr>
        <w:pStyle w:val="berschrift3"/>
        <w:rPr>
          <w:rFonts w:eastAsia="Times New Roman"/>
          <w:szCs w:val="24"/>
        </w:rPr>
      </w:pPr>
      <w:r w:rsidRPr="00A85CFD">
        <w:t>EE2 related contributions: Enhanced compression beyond VVC capability</w:t>
      </w:r>
      <w:r w:rsidRPr="00A85CFD">
        <w:rPr>
          <w:rFonts w:eastAsia="Times New Roman"/>
          <w:szCs w:val="24"/>
        </w:rPr>
        <w:t xml:space="preserve"> (</w:t>
      </w:r>
      <w:r w:rsidR="001079D6" w:rsidRPr="00A85CFD">
        <w:rPr>
          <w:rFonts w:eastAsia="Times New Roman"/>
          <w:szCs w:val="24"/>
        </w:rPr>
        <w:t>8</w:t>
      </w:r>
      <w:r w:rsidRPr="00A85CFD">
        <w:rPr>
          <w:rFonts w:eastAsia="Times New Roman"/>
          <w:szCs w:val="24"/>
        </w:rPr>
        <w:t>)</w:t>
      </w:r>
    </w:p>
    <w:p w14:paraId="7049FC70" w14:textId="4731823B" w:rsidR="00E03821" w:rsidRPr="00A85CFD" w:rsidRDefault="00E03821" w:rsidP="00E03821">
      <w:r w:rsidRPr="00A85CFD">
        <w:t>Contributions in this area were discussed in session</w:t>
      </w:r>
      <w:r w:rsidR="004335F1">
        <w:t>s</w:t>
      </w:r>
      <w:r w:rsidRPr="00A85CFD">
        <w:t xml:space="preserve"> </w:t>
      </w:r>
      <w:r w:rsidR="00AC71AE">
        <w:t>11</w:t>
      </w:r>
      <w:r w:rsidR="004335F1">
        <w:t xml:space="preserve"> and 12</w:t>
      </w:r>
      <w:r w:rsidR="00AC71AE" w:rsidRPr="00A85CFD">
        <w:t xml:space="preserve"> </w:t>
      </w:r>
      <w:r w:rsidRPr="00A85CFD">
        <w:t xml:space="preserve">at </w:t>
      </w:r>
      <w:r w:rsidR="00AC71AE">
        <w:t>2215</w:t>
      </w:r>
      <w:r w:rsidRPr="00A85CFD">
        <w:t>–</w:t>
      </w:r>
      <w:r w:rsidR="002B492B">
        <w:t>0125</w:t>
      </w:r>
      <w:r w:rsidR="002B492B" w:rsidRPr="00A85CFD">
        <w:t xml:space="preserve"> </w:t>
      </w:r>
      <w:r w:rsidRPr="00A85CFD">
        <w:t xml:space="preserve">UTC on </w:t>
      </w:r>
      <w:r w:rsidR="00AC71AE">
        <w:t>Thurs</w:t>
      </w:r>
      <w:r w:rsidR="00AC71AE" w:rsidRPr="00A85CFD">
        <w:t>day</w:t>
      </w:r>
      <w:r w:rsidR="002B492B">
        <w:t>/Friday</w:t>
      </w:r>
      <w:r w:rsidR="00AC71AE" w:rsidRPr="00A85CFD">
        <w:t xml:space="preserve"> 2</w:t>
      </w:r>
      <w:r w:rsidR="00AC71AE">
        <w:t>2</w:t>
      </w:r>
      <w:r w:rsidR="002B492B">
        <w:t>/23</w:t>
      </w:r>
      <w:r w:rsidR="00AC71AE" w:rsidRPr="00A85CFD">
        <w:t xml:space="preserve"> </w:t>
      </w:r>
      <w:r w:rsidRPr="00A85CFD">
        <w:t xml:space="preserve">April 2021 (chaired by </w:t>
      </w:r>
      <w:r w:rsidR="004335F1">
        <w:t>JRO and GJS</w:t>
      </w:r>
      <w:r w:rsidRPr="00A85CFD">
        <w:t>)</w:t>
      </w:r>
      <w:r w:rsidR="00844C9E">
        <w:t>, and in session 15</w:t>
      </w:r>
      <w:r w:rsidR="003B4964">
        <w:t>a</w:t>
      </w:r>
      <w:r w:rsidR="00844C9E">
        <w:t xml:space="preserve"> at 2100-</w:t>
      </w:r>
      <w:r w:rsidR="00485F09">
        <w:t>2124</w:t>
      </w:r>
      <w:r w:rsidR="00844C9E">
        <w:t xml:space="preserve"> UTC on Friday</w:t>
      </w:r>
      <w:r w:rsidR="00D9416B">
        <w:t xml:space="preserve"> 23 April 2021 (chaired by JRO</w:t>
      </w:r>
      <w:r w:rsidRPr="00A85CFD">
        <w:t>).</w:t>
      </w:r>
    </w:p>
    <w:p w14:paraId="5CB2D1B6" w14:textId="440B8858" w:rsidR="00E03821" w:rsidRPr="00A85CFD" w:rsidRDefault="00C03DA2" w:rsidP="00517AEB">
      <w:pPr>
        <w:pStyle w:val="berschrift9"/>
        <w:rPr>
          <w:rFonts w:eastAsia="Times New Roman"/>
          <w:szCs w:val="24"/>
          <w:lang w:val="en-CA"/>
        </w:rPr>
      </w:pPr>
      <w:hyperlink r:id="rId335" w:history="1">
        <w:r w:rsidR="00E03821" w:rsidRPr="00A85CFD">
          <w:rPr>
            <w:rFonts w:eastAsia="Times New Roman"/>
            <w:color w:val="0000FF"/>
            <w:szCs w:val="24"/>
            <w:u w:val="single"/>
            <w:lang w:val="en-CA"/>
          </w:rPr>
          <w:t>JVET-V0083</w:t>
        </w:r>
      </w:hyperlink>
      <w:r w:rsidR="00E03821" w:rsidRPr="00A85CFD">
        <w:rPr>
          <w:rFonts w:eastAsia="Times New Roman"/>
          <w:szCs w:val="24"/>
          <w:lang w:val="en-CA"/>
        </w:rPr>
        <w:t xml:space="preserve"> EE2 related: asymmetric binary tree splitting on top of VVC [F. Le Léannec, K. Naser, T. Dumas, A. Robert, F. Galpin, E. François (InterDigital)]</w:t>
      </w:r>
    </w:p>
    <w:p w14:paraId="2C270F32" w14:textId="77777777" w:rsidR="00AC71AE" w:rsidRDefault="00AC71AE" w:rsidP="00AC71AE">
      <w:pPr>
        <w:rPr>
          <w:rFonts w:eastAsia="Times New Roman"/>
          <w:szCs w:val="20"/>
        </w:rPr>
      </w:pPr>
      <w:r>
        <w:t>Asymmetric Binary Tree (ABT) splitting was proposed in JVET-D0064, JVET-J0022 and JVET-K0197. It basically consists in a split mode that divides a coding unit into 2 sub-CUs with split ratio (1/4,3/4) or (3/4,1/4), in the horizontal or vertical direction.</w:t>
      </w:r>
    </w:p>
    <w:p w14:paraId="717EC2AF" w14:textId="77777777" w:rsidR="00AC71AE" w:rsidRDefault="00AC71AE" w:rsidP="00AC71AE">
      <w:r>
        <w:t xml:space="preserve">This contribution re-introduces ABT on top of VTM-11. In addition to the technical aspects described in JVET-K0197, some adaptations to VVC coding tools are needed, like affine motion compensation, BDOF, DMVR, ISP and MIP. </w:t>
      </w:r>
    </w:p>
    <w:p w14:paraId="26FFA564" w14:textId="7B59C92E" w:rsidR="00AC71AE" w:rsidRDefault="00AC71AE" w:rsidP="00AC71AE">
      <w:r>
        <w:t>Several obtained trade-offs between luma coding gain and encoding time over VTM-11 are reported in random access configuration, which are -1.1%, -1.5%, -1.7%, -1.83% and -2.1% luma gain with respectively 116%, 133%, 146%, 155% and 186% encoding times.</w:t>
      </w:r>
    </w:p>
    <w:p w14:paraId="3878C3DF" w14:textId="77777777" w:rsidR="00AC71AE" w:rsidRDefault="00AC71AE" w:rsidP="00AC71AE">
      <w:r>
        <w:lastRenderedPageBreak/>
        <w:t>It is also shown that higher coding gains are obtained with the proposed partitioning scheme than with the QTBTT at equivalent encoder complexity, when varying the MaxMTTHierachyDepth coding parameters of VTM-11.</w:t>
      </w:r>
    </w:p>
    <w:p w14:paraId="0BFF13FD" w14:textId="77777777" w:rsidR="00AC71AE" w:rsidRDefault="00AC71AE" w:rsidP="00AC71AE">
      <w:r>
        <w:t>It is proposed to further explore the ABT partitioning in the EE2 on Enhanced Compression beyond VVC capability.</w:t>
      </w:r>
    </w:p>
    <w:p w14:paraId="097A703D" w14:textId="70A722CB" w:rsidR="00517AEB" w:rsidRDefault="00517AEB" w:rsidP="00517AEB"/>
    <w:p w14:paraId="205536A7" w14:textId="77777777" w:rsidR="009B6726" w:rsidRDefault="009B6726" w:rsidP="009B6726">
      <w:r>
        <w:t xml:space="preserve">“redundancy” of splits is avoided, i.e. same block layout cannot be reached by different splits. </w:t>
      </w:r>
    </w:p>
    <w:p w14:paraId="56EEC054" w14:textId="46911D0E" w:rsidR="009B6726" w:rsidRDefault="009B6726" w:rsidP="00517AEB">
      <w:r>
        <w:t>Additional transform sizes: 6, 12, 24</w:t>
      </w:r>
    </w:p>
    <w:p w14:paraId="48146DB0" w14:textId="14EC2E05" w:rsidR="009B6726" w:rsidRDefault="009B6726" w:rsidP="00517AEB">
      <w:r>
        <w:t>Further modifications are necessary for MIP, ISP</w:t>
      </w:r>
    </w:p>
    <w:p w14:paraId="43AE2193" w14:textId="252AF9C4" w:rsidR="009B6726" w:rsidRDefault="00C1712D" w:rsidP="00517AEB">
      <w:r>
        <w:t>Comments:</w:t>
      </w:r>
    </w:p>
    <w:p w14:paraId="7CBCA559" w14:textId="2E7A3592" w:rsidR="00C1712D" w:rsidRDefault="00C1712D" w:rsidP="00C1712D">
      <w:pPr>
        <w:numPr>
          <w:ilvl w:val="0"/>
          <w:numId w:val="287"/>
        </w:numPr>
      </w:pPr>
      <w:r>
        <w:t>Could be substantial amount of work integrating into EE2 SW</w:t>
      </w:r>
    </w:p>
    <w:p w14:paraId="2165E15B" w14:textId="2E719C33" w:rsidR="00C1712D" w:rsidRDefault="00C1712D" w:rsidP="00C1712D">
      <w:pPr>
        <w:numPr>
          <w:ilvl w:val="0"/>
          <w:numId w:val="287"/>
        </w:numPr>
      </w:pPr>
      <w:r>
        <w:t xml:space="preserve">Transforms </w:t>
      </w:r>
      <w:r w:rsidR="00574D89">
        <w:t xml:space="preserve">and other partitions </w:t>
      </w:r>
      <w:r>
        <w:t>with non-2^x sizes might be undesirable</w:t>
      </w:r>
    </w:p>
    <w:p w14:paraId="4401CE51" w14:textId="6F963EFB" w:rsidR="00C1712D" w:rsidRDefault="00C1712D" w:rsidP="00C1712D">
      <w:pPr>
        <w:numPr>
          <w:ilvl w:val="0"/>
          <w:numId w:val="287"/>
        </w:numPr>
      </w:pPr>
      <w:r>
        <w:t>Largest block size where the new block sizes are applied? 64</w:t>
      </w:r>
    </w:p>
    <w:p w14:paraId="71FB17D8" w14:textId="01EC4601" w:rsidR="00574D89" w:rsidRDefault="00574D89" w:rsidP="00C1712D">
      <w:pPr>
        <w:numPr>
          <w:ilvl w:val="0"/>
          <w:numId w:val="287"/>
        </w:numPr>
      </w:pPr>
      <w:r>
        <w:t>Smallest size? 6</w:t>
      </w:r>
    </w:p>
    <w:p w14:paraId="7BD46CC1" w14:textId="4A70F576" w:rsidR="00C1712D" w:rsidRDefault="00C1712D" w:rsidP="00C1712D">
      <w:pPr>
        <w:numPr>
          <w:ilvl w:val="0"/>
          <w:numId w:val="287"/>
        </w:numPr>
      </w:pPr>
      <w:r>
        <w:t>It is noticed that the gain is largest in the classes A1/2</w:t>
      </w:r>
    </w:p>
    <w:p w14:paraId="6A857F5D" w14:textId="37A10C37" w:rsidR="00C1712D" w:rsidRDefault="00C1712D" w:rsidP="00C1712D">
      <w:pPr>
        <w:numPr>
          <w:ilvl w:val="0"/>
          <w:numId w:val="287"/>
        </w:numPr>
      </w:pPr>
      <w:r>
        <w:t>Why loss in chroma? A shift of bits was applied from chroma to luma.</w:t>
      </w:r>
    </w:p>
    <w:p w14:paraId="6CE10DC0" w14:textId="27BF88EC" w:rsidR="00574D89" w:rsidRDefault="00C1712D" w:rsidP="00D81865">
      <w:pPr>
        <w:numPr>
          <w:ilvl w:val="0"/>
          <w:numId w:val="287"/>
        </w:numPr>
      </w:pPr>
      <w:r>
        <w:t xml:space="preserve">Could the prevention of redundant splits be </w:t>
      </w:r>
      <w:r w:rsidR="00574D89">
        <w:t>implemented as encoder only? This would reduce some gain. Is the parsing more complicated by that? Yes, somewhat.</w:t>
      </w:r>
    </w:p>
    <w:p w14:paraId="51E676D8" w14:textId="116A1F14" w:rsidR="00574D89" w:rsidRDefault="00574D89" w:rsidP="00574D89"/>
    <w:p w14:paraId="2F36F73E" w14:textId="0B901709" w:rsidR="00574D89" w:rsidRDefault="00574D89" w:rsidP="00574D89">
      <w:r>
        <w:t>It is also pointed out that the slide deck has a “copyright” note with “all rights reserved”</w:t>
      </w:r>
      <w:r w:rsidR="006127DF">
        <w:t>. Thi should be updated.</w:t>
      </w:r>
    </w:p>
    <w:p w14:paraId="028A748D" w14:textId="5782201A" w:rsidR="00574D89" w:rsidRDefault="00574D89" w:rsidP="00574D89"/>
    <w:p w14:paraId="36165B8A" w14:textId="3487E612" w:rsidR="00574D89" w:rsidRDefault="00574D89" w:rsidP="00574D89">
      <w:r>
        <w:t>Study in EE. If time allows, it would be desirable also testing a version that only has power-of-two splits</w:t>
      </w:r>
    </w:p>
    <w:p w14:paraId="4C7493A8" w14:textId="77777777" w:rsidR="00574D89" w:rsidRPr="00A85CFD" w:rsidRDefault="00574D89"/>
    <w:p w14:paraId="500AE264" w14:textId="5E1B879B" w:rsidR="00E03821" w:rsidRPr="00A85CFD" w:rsidRDefault="00C03DA2" w:rsidP="00517AEB">
      <w:pPr>
        <w:pStyle w:val="berschrift9"/>
        <w:rPr>
          <w:rFonts w:eastAsia="Times New Roman"/>
          <w:szCs w:val="24"/>
          <w:lang w:val="en-CA"/>
        </w:rPr>
      </w:pPr>
      <w:hyperlink r:id="rId336" w:history="1">
        <w:r w:rsidR="00E03821" w:rsidRPr="00A85CFD">
          <w:rPr>
            <w:rFonts w:eastAsia="Times New Roman"/>
            <w:color w:val="0000FF"/>
            <w:szCs w:val="24"/>
            <w:u w:val="single"/>
            <w:lang w:val="en-CA"/>
          </w:rPr>
          <w:t>JVET-V0086</w:t>
        </w:r>
      </w:hyperlink>
      <w:r w:rsidR="00E03821" w:rsidRPr="00A85CFD">
        <w:rPr>
          <w:rFonts w:eastAsia="Times New Roman"/>
          <w:szCs w:val="24"/>
          <w:lang w:val="en-CA"/>
        </w:rPr>
        <w:t xml:space="preserve"> EE2-related: OBMC fixes and updates [A. Robert, F. Galpin, F. Le Léannec, T. Poirier (InterDigital)]</w:t>
      </w:r>
    </w:p>
    <w:p w14:paraId="29F32ADC" w14:textId="77777777" w:rsidR="006127DF" w:rsidRPr="006127DF" w:rsidRDefault="006127DF" w:rsidP="006127DF">
      <w:r w:rsidRPr="006127DF">
        <w:t>This contribution proposes some OBMC fixes and updates on top of JVET-U0100. This includes:</w:t>
      </w:r>
    </w:p>
    <w:p w14:paraId="70BFF257" w14:textId="77777777" w:rsidR="006127DF" w:rsidRPr="006127DF" w:rsidRDefault="006127DF" w:rsidP="006127DF">
      <w:pPr>
        <w:numPr>
          <w:ilvl w:val="0"/>
          <w:numId w:val="294"/>
        </w:numPr>
      </w:pPr>
      <w:r w:rsidRPr="006127DF">
        <w:t>Fixing the AMVR index for OBMC processing,</w:t>
      </w:r>
    </w:p>
    <w:p w14:paraId="0EC0EB32" w14:textId="77777777" w:rsidR="006127DF" w:rsidRPr="006127DF" w:rsidRDefault="006127DF" w:rsidP="006127DF">
      <w:pPr>
        <w:numPr>
          <w:ilvl w:val="0"/>
          <w:numId w:val="294"/>
        </w:numPr>
      </w:pPr>
      <w:r w:rsidRPr="006127DF">
        <w:t>Limiting the number of lines/columns processed at top and left borders in case of subblock mode,</w:t>
      </w:r>
    </w:p>
    <w:p w14:paraId="1A0B8CBF" w14:textId="77777777" w:rsidR="006127DF" w:rsidRPr="006127DF" w:rsidRDefault="006127DF" w:rsidP="006127DF">
      <w:pPr>
        <w:numPr>
          <w:ilvl w:val="0"/>
          <w:numId w:val="294"/>
        </w:numPr>
      </w:pPr>
      <w:r w:rsidRPr="006127DF">
        <w:t>Considering as non subblock translational affine CUs,</w:t>
      </w:r>
    </w:p>
    <w:p w14:paraId="48233BFA" w14:textId="77777777" w:rsidR="006127DF" w:rsidRPr="006127DF" w:rsidRDefault="006127DF" w:rsidP="006127DF">
      <w:pPr>
        <w:numPr>
          <w:ilvl w:val="0"/>
          <w:numId w:val="294"/>
        </w:numPr>
      </w:pPr>
      <w:r w:rsidRPr="006127DF">
        <w:t>Using SIF and BCW in the OBMC process,</w:t>
      </w:r>
    </w:p>
    <w:p w14:paraId="0AC0AF54" w14:textId="77777777" w:rsidR="006127DF" w:rsidRPr="006127DF" w:rsidRDefault="006127DF" w:rsidP="006127DF">
      <w:pPr>
        <w:numPr>
          <w:ilvl w:val="0"/>
          <w:numId w:val="294"/>
        </w:numPr>
      </w:pPr>
      <w:r w:rsidRPr="006127DF">
        <w:t>Subtracting OBMC of the original signal in the AMVP, MMVD and CIIP modes.</w:t>
      </w:r>
    </w:p>
    <w:p w14:paraId="1D12E443" w14:textId="77777777" w:rsidR="006127DF" w:rsidRPr="006127DF" w:rsidRDefault="006127DF" w:rsidP="006127DF">
      <w:r w:rsidRPr="006127DF">
        <w:t xml:space="preserve">It is reported that tool-on test achieves averagely </w:t>
      </w:r>
      <w:r w:rsidRPr="006127DF">
        <w:rPr>
          <w:lang w:val="en-US"/>
        </w:rPr>
        <w:t xml:space="preserve">0.05% BD rate saving in RA while saving 1% encoding and 5% decoding time, and 0.06% BD rate saving in LDB while saving 1% encoding and 3% decoding time. </w:t>
      </w:r>
      <w:r w:rsidRPr="006127DF">
        <w:t xml:space="preserve">Tool-off test is achieving averagely </w:t>
      </w:r>
      <w:r w:rsidRPr="006127DF">
        <w:rPr>
          <w:lang w:val="en-US"/>
        </w:rPr>
        <w:t>0.06% BD rate saving in RA while encoding time remains the same and saving 1% decoding time, and 0.05% BD rate saving in LDB while keeping encoding time and saving 2% decoding time</w:t>
      </w:r>
    </w:p>
    <w:p w14:paraId="612E309B" w14:textId="50A9601D" w:rsidR="00517AEB" w:rsidRDefault="002248DC" w:rsidP="00517AEB">
      <w:r>
        <w:t>JVET-V0126 proposes also fixing the AMVR index issue. Further discuss there, if there is really a problem</w:t>
      </w:r>
    </w:p>
    <w:p w14:paraId="077DF126" w14:textId="0CD91440" w:rsidR="002248DC" w:rsidRDefault="002248DC" w:rsidP="00517AEB">
      <w:r>
        <w:t>In general, the aspects introduced in this contribution seem to be minor improvements.</w:t>
      </w:r>
    </w:p>
    <w:p w14:paraId="7EEA9B4F" w14:textId="2F2E97C1" w:rsidR="002248DC" w:rsidRPr="00A85CFD" w:rsidRDefault="002248DC" w:rsidP="00517AEB">
      <w:r>
        <w:lastRenderedPageBreak/>
        <w:t>No action.</w:t>
      </w:r>
    </w:p>
    <w:p w14:paraId="4C9BFCAE" w14:textId="758510C1" w:rsidR="00E03821" w:rsidRPr="00A85CFD" w:rsidRDefault="00C03DA2" w:rsidP="00517AEB">
      <w:pPr>
        <w:pStyle w:val="berschrift9"/>
        <w:rPr>
          <w:rFonts w:eastAsia="Times New Roman"/>
          <w:szCs w:val="24"/>
          <w:lang w:val="en-CA"/>
        </w:rPr>
      </w:pPr>
      <w:hyperlink r:id="rId337" w:history="1">
        <w:r w:rsidR="00E03821" w:rsidRPr="00A85CFD">
          <w:rPr>
            <w:rFonts w:eastAsia="Times New Roman"/>
            <w:color w:val="0000FF"/>
            <w:szCs w:val="24"/>
            <w:u w:val="single"/>
            <w:lang w:val="en-CA"/>
          </w:rPr>
          <w:t>JVET-V0087</w:t>
        </w:r>
      </w:hyperlink>
      <w:r w:rsidR="00E03821" w:rsidRPr="00A85CFD">
        <w:rPr>
          <w:rFonts w:eastAsia="Times New Roman"/>
          <w:szCs w:val="24"/>
          <w:lang w:val="en-CA"/>
        </w:rPr>
        <w:t xml:space="preserve"> EE2-Related: Improvements of Decoder-Side Intra Mode Derivation [J. Zhao, S. Paluri, S. Kim (LGE)]</w:t>
      </w:r>
    </w:p>
    <w:p w14:paraId="4A78E2A2" w14:textId="77777777" w:rsidR="001B4CDB" w:rsidRPr="001B4CDB" w:rsidRDefault="001B4CDB" w:rsidP="001B4CDB">
      <w:r w:rsidRPr="001B4CDB">
        <w:t xml:space="preserve">This contribution presents methods to improve Decoder-side Intra Mode Derivation (DIMD) on top of EE2 common software/JVET-U0100. </w:t>
      </w:r>
    </w:p>
    <w:p w14:paraId="1A9B336D" w14:textId="77777777" w:rsidR="001B4CDB" w:rsidRPr="001B4CDB" w:rsidRDefault="001B4CDB" w:rsidP="001B4CDB">
      <w:r w:rsidRPr="001B4CDB">
        <w:t xml:space="preserve">Aspect 1), Combination of DIMD and ISP is not allowed. </w:t>
      </w:r>
    </w:p>
    <w:p w14:paraId="4F109684" w14:textId="77777777" w:rsidR="001B4CDB" w:rsidRPr="001B4CDB" w:rsidRDefault="001B4CDB" w:rsidP="001B4CDB">
      <w:r w:rsidRPr="001B4CDB">
        <w:t>Aspect 2), DIMD with multiple blend modes is proposed. Instead of one DIMD blend mode in JVET-U0100, in the proposed method, 3 blend modes are used. These 3 blend modes have different weights when blending the predictions from decoder derived intra modes and planar mode. An index is signalled to indicate which DIMD blend mode is to be used.</w:t>
      </w:r>
    </w:p>
    <w:p w14:paraId="4A6B2F74" w14:textId="77777777" w:rsidR="001B4CDB" w:rsidRPr="001B4CDB" w:rsidRDefault="001B4CDB" w:rsidP="001B4CDB">
      <w:r w:rsidRPr="001B4CDB">
        <w:t xml:space="preserve">Experiments are performed using EE2 Tool-on test Base setting. Comparing to EE2 Base with only DIMD on, aspect 1 gives gain of -0.07%, -0.13%, -0.06% in AI configuration, and -0.04%, -0.09%, -0.04% in RA configuration for </w:t>
      </w:r>
      <w:proofErr w:type="gramStart"/>
      <w:r w:rsidRPr="001B4CDB">
        <w:t>Y,U</w:t>
      </w:r>
      <w:proofErr w:type="gramEnd"/>
      <w:r w:rsidRPr="001B4CDB">
        <w:t>,V components respectively. There is no change of encoding and decoding time. Aspect 1 and 2 together gives gain of -0.23%, -0.17%, -0.16% in AI configuration, with 115% encoding time; and gives gain of -0.12%, -0.09%, -0.03% in RA configuration with 103% encoding time. There is no decoding time increase.</w:t>
      </w:r>
    </w:p>
    <w:p w14:paraId="0CE0B520" w14:textId="30581763" w:rsidR="00517AEB" w:rsidRDefault="00517AEB" w:rsidP="00517AEB"/>
    <w:p w14:paraId="3E85F35A" w14:textId="652D52C4" w:rsidR="001B4CDB" w:rsidRDefault="001B4CDB" w:rsidP="00517AEB">
      <w:r>
        <w:t>Gain on top of VTM is 0.67% for AI and 0.38% for RA (larger gain than on top of EE2 software)</w:t>
      </w:r>
    </w:p>
    <w:p w14:paraId="16CD0A3D" w14:textId="5D52A224" w:rsidR="0026415A" w:rsidRDefault="0026415A" w:rsidP="00517AEB">
      <w:r>
        <w:t>The gain of aspect 1 comes from avoiding signalling a syntax element.</w:t>
      </w:r>
    </w:p>
    <w:p w14:paraId="46233444" w14:textId="1D42F7C5" w:rsidR="0026415A" w:rsidRDefault="0026415A" w:rsidP="00517AEB">
      <w:r>
        <w:t>Aspect 2 introduces some new mode differentiation in addition.</w:t>
      </w:r>
    </w:p>
    <w:p w14:paraId="2D27F5E8" w14:textId="62A20A6C" w:rsidR="0026415A" w:rsidRDefault="0026415A" w:rsidP="00517AEB">
      <w:r>
        <w:t xml:space="preserve">It is mentioned that JVET-V0098 also investigates another </w:t>
      </w:r>
      <w:r w:rsidR="00325648">
        <w:t xml:space="preserve">modification </w:t>
      </w:r>
      <w:r>
        <w:t>of DIMD</w:t>
      </w:r>
      <w:r w:rsidR="00325648">
        <w:t xml:space="preserve"> </w:t>
      </w:r>
      <w:r w:rsidR="00692FBE">
        <w:t xml:space="preserve">(including information from MPM list) </w:t>
      </w:r>
      <w:r w:rsidR="00325648">
        <w:t xml:space="preserve">which </w:t>
      </w:r>
      <w:r w:rsidR="00692FBE">
        <w:t>is claimed</w:t>
      </w:r>
      <w:r w:rsidR="00325648">
        <w:t xml:space="preserve"> that </w:t>
      </w:r>
      <w:r w:rsidR="00692FBE">
        <w:t xml:space="preserve">it might work better also in </w:t>
      </w:r>
      <w:r w:rsidR="00325648">
        <w:t>the combination with ISP.</w:t>
      </w:r>
    </w:p>
    <w:p w14:paraId="2F2D948D" w14:textId="77777777" w:rsidR="00514509" w:rsidRDefault="0026415A" w:rsidP="00517AEB">
      <w:pPr>
        <w:rPr>
          <w:highlight w:val="yellow"/>
        </w:rPr>
      </w:pPr>
      <w:r>
        <w:t xml:space="preserve">Investigate </w:t>
      </w:r>
      <w:r w:rsidR="00514509">
        <w:t xml:space="preserve">aspect 2 </w:t>
      </w:r>
      <w:r>
        <w:t>in EE.</w:t>
      </w:r>
      <w:r w:rsidR="00325648">
        <w:t xml:space="preserve"> </w:t>
      </w:r>
    </w:p>
    <w:p w14:paraId="1BEA3BE9" w14:textId="1DB3BBE3" w:rsidR="0026415A" w:rsidRDefault="00514509" w:rsidP="00517AEB">
      <w:r>
        <w:t xml:space="preserve">Decision: Adopt aspect 1 </w:t>
      </w:r>
      <w:r w:rsidR="00325648">
        <w:t>in EE2 base software.</w:t>
      </w:r>
    </w:p>
    <w:p w14:paraId="24A7A6D7" w14:textId="77777777" w:rsidR="001B4CDB" w:rsidRDefault="001B4CDB" w:rsidP="00517AEB"/>
    <w:p w14:paraId="0825188A" w14:textId="00FD7347" w:rsidR="000E718A" w:rsidRDefault="00C03DA2" w:rsidP="00072DBC">
      <w:pPr>
        <w:pStyle w:val="berschrift9"/>
        <w:rPr>
          <w:rFonts w:eastAsia="Times New Roman"/>
          <w:szCs w:val="24"/>
          <w:lang w:val="en-CA"/>
        </w:rPr>
      </w:pPr>
      <w:hyperlink r:id="rId338" w:history="1">
        <w:r w:rsidR="000E718A">
          <w:rPr>
            <w:rStyle w:val="Hyperlink"/>
            <w:rFonts w:eastAsia="Times New Roman"/>
            <w:szCs w:val="24"/>
            <w:lang w:val="en-CA"/>
          </w:rPr>
          <w:t>JVET-V0165</w:t>
        </w:r>
      </w:hyperlink>
      <w:r w:rsidR="000E718A">
        <w:rPr>
          <w:rFonts w:eastAsia="Times New Roman"/>
          <w:szCs w:val="24"/>
          <w:lang w:val="en-CA"/>
        </w:rPr>
        <w:t xml:space="preserve"> Crosscheck of JVET-V0087 (EE2-Related: Improvements of Decoder-Side Intra Mode Derivation) [Y.-J. Chang (Qualcomm)] [late]</w:t>
      </w:r>
    </w:p>
    <w:p w14:paraId="647FD303" w14:textId="77777777" w:rsidR="000E718A" w:rsidRPr="00A85CFD" w:rsidRDefault="000E718A" w:rsidP="00517AEB"/>
    <w:p w14:paraId="1397F161" w14:textId="65E84811" w:rsidR="00E03821" w:rsidRPr="00A85CFD" w:rsidRDefault="00C03DA2" w:rsidP="00517AEB">
      <w:pPr>
        <w:pStyle w:val="berschrift9"/>
        <w:rPr>
          <w:rFonts w:eastAsia="Times New Roman"/>
          <w:szCs w:val="24"/>
          <w:lang w:val="en-CA"/>
        </w:rPr>
      </w:pPr>
      <w:hyperlink r:id="rId339" w:history="1">
        <w:r w:rsidR="00E03821" w:rsidRPr="00A85CFD">
          <w:rPr>
            <w:rFonts w:eastAsia="Times New Roman"/>
            <w:color w:val="0000FF"/>
            <w:szCs w:val="24"/>
            <w:u w:val="single"/>
            <w:lang w:val="en-CA"/>
          </w:rPr>
          <w:t>JVET-V0089</w:t>
        </w:r>
      </w:hyperlink>
      <w:r w:rsidR="00E03821" w:rsidRPr="00A85CFD">
        <w:rPr>
          <w:rFonts w:eastAsia="Times New Roman"/>
          <w:szCs w:val="24"/>
          <w:lang w:val="en-CA"/>
        </w:rPr>
        <w:t xml:space="preserve"> EE2-related: Inter coding modes modifications [A. Robert, F. Le Léannec, F. Galpin, T. Poirier (InterDigital)]</w:t>
      </w:r>
    </w:p>
    <w:p w14:paraId="5E15F915" w14:textId="77777777" w:rsidR="00015791" w:rsidRPr="00A85CFD" w:rsidRDefault="00015791" w:rsidP="00015791">
      <w:r>
        <w:t>[</w:t>
      </w:r>
      <w:r w:rsidRPr="000070F0">
        <w:rPr>
          <w:highlight w:val="yellow"/>
        </w:rPr>
        <w:t>Ed. (GJS)</w:t>
      </w:r>
      <w:r>
        <w:t>: Rephrase the unclear use of “losing” in the summary.]</w:t>
      </w:r>
    </w:p>
    <w:p w14:paraId="357EC564" w14:textId="77777777" w:rsidR="00325648" w:rsidRPr="00325648" w:rsidRDefault="00325648" w:rsidP="00325648">
      <w:r w:rsidRPr="00325648">
        <w:t>This contribution proposes some Inter coding modes modifications on top of JVET-U0100. This includes:</w:t>
      </w:r>
    </w:p>
    <w:p w14:paraId="5B675016" w14:textId="77777777" w:rsidR="00325648" w:rsidRPr="00325648" w:rsidRDefault="00325648" w:rsidP="00325648">
      <w:pPr>
        <w:numPr>
          <w:ilvl w:val="0"/>
          <w:numId w:val="294"/>
        </w:numPr>
      </w:pPr>
      <w:r w:rsidRPr="00325648">
        <w:t>Adding a full pruning considering BCW index, SIF and LIC flags in all Inter coding modes,</w:t>
      </w:r>
    </w:p>
    <w:p w14:paraId="25785621" w14:textId="77777777" w:rsidR="00325648" w:rsidRPr="00325648" w:rsidRDefault="00325648" w:rsidP="00325648">
      <w:pPr>
        <w:numPr>
          <w:ilvl w:val="0"/>
          <w:numId w:val="294"/>
        </w:numPr>
      </w:pPr>
      <w:r w:rsidRPr="00325648">
        <w:t>Adding a STMVP candidate in merge list,</w:t>
      </w:r>
    </w:p>
    <w:p w14:paraId="148CE650" w14:textId="77777777" w:rsidR="00325648" w:rsidRPr="00325648" w:rsidRDefault="00325648" w:rsidP="00325648">
      <w:pPr>
        <w:numPr>
          <w:ilvl w:val="0"/>
          <w:numId w:val="294"/>
        </w:numPr>
      </w:pPr>
      <w:r w:rsidRPr="00325648">
        <w:t>Modifying the pairwise merge candidate,</w:t>
      </w:r>
    </w:p>
    <w:p w14:paraId="7C6C58FC" w14:textId="77777777" w:rsidR="00325648" w:rsidRPr="00325648" w:rsidRDefault="00325648" w:rsidP="00325648">
      <w:pPr>
        <w:numPr>
          <w:ilvl w:val="0"/>
          <w:numId w:val="294"/>
        </w:numPr>
      </w:pPr>
      <w:r w:rsidRPr="00325648">
        <w:t>Adding pairwise affine merge candidates,</w:t>
      </w:r>
    </w:p>
    <w:p w14:paraId="639EB827" w14:textId="77777777" w:rsidR="00325648" w:rsidRPr="00325648" w:rsidRDefault="00325648" w:rsidP="00325648">
      <w:pPr>
        <w:numPr>
          <w:ilvl w:val="0"/>
          <w:numId w:val="294"/>
        </w:numPr>
      </w:pPr>
      <w:r w:rsidRPr="00325648">
        <w:t>Using the SIF flag in GEO mode.</w:t>
      </w:r>
    </w:p>
    <w:p w14:paraId="5B0B8CB4" w14:textId="77777777" w:rsidR="00325648" w:rsidRPr="00325648" w:rsidRDefault="00325648" w:rsidP="00325648">
      <w:r w:rsidRPr="00325648">
        <w:t xml:space="preserve">It is reported that tool-on test achieves averagely </w:t>
      </w:r>
      <w:r w:rsidRPr="00325648">
        <w:rPr>
          <w:lang w:val="en-US"/>
        </w:rPr>
        <w:t xml:space="preserve">0.24% BD rate saving in RA while losing 2% encoding and 3% decoding time, and 0.36% BD rate saving in LDB while keeping the encoding and decoding time. </w:t>
      </w:r>
      <w:r w:rsidRPr="00325648">
        <w:t xml:space="preserve">Tool-off test is achieving averagely </w:t>
      </w:r>
      <w:r w:rsidRPr="00325648">
        <w:rPr>
          <w:lang w:val="en-US"/>
        </w:rPr>
        <w:t>0.09% BD rate saving in RA while keeping the encoding and decoding time, and 0.</w:t>
      </w:r>
      <w:r w:rsidRPr="00637F72">
        <w:rPr>
          <w:highlight w:val="yellow"/>
          <w:lang w:val="en-US"/>
        </w:rPr>
        <w:t>xx</w:t>
      </w:r>
      <w:r w:rsidRPr="00325648">
        <w:rPr>
          <w:lang w:val="en-US"/>
        </w:rPr>
        <w:t xml:space="preserve">% BD rate saving in LDB while losing </w:t>
      </w:r>
      <w:r w:rsidRPr="00637F72">
        <w:rPr>
          <w:highlight w:val="yellow"/>
          <w:lang w:val="en-US"/>
        </w:rPr>
        <w:t>x</w:t>
      </w:r>
      <w:r w:rsidRPr="00325648">
        <w:rPr>
          <w:lang w:val="en-US"/>
        </w:rPr>
        <w:t xml:space="preserve">% encoding and </w:t>
      </w:r>
      <w:r w:rsidRPr="00637F72">
        <w:rPr>
          <w:highlight w:val="yellow"/>
          <w:lang w:val="en-US"/>
        </w:rPr>
        <w:t>x</w:t>
      </w:r>
      <w:r w:rsidRPr="00325648">
        <w:rPr>
          <w:lang w:val="en-US"/>
        </w:rPr>
        <w:t>% decoding time.</w:t>
      </w:r>
    </w:p>
    <w:p w14:paraId="1B21AA0A" w14:textId="7B027FE7" w:rsidR="00517AEB" w:rsidRDefault="00517AEB" w:rsidP="00517AEB"/>
    <w:p w14:paraId="29F1AFE3" w14:textId="5E0F7059" w:rsidR="00683F92" w:rsidRDefault="00683F92" w:rsidP="00517AEB">
      <w:r>
        <w:t>It is reported by the proponents that the gain was larger before the last modification of the EE2 base SW.</w:t>
      </w:r>
    </w:p>
    <w:p w14:paraId="1155FCF2" w14:textId="7BB12EF7" w:rsidR="00683F92" w:rsidRDefault="00683F92" w:rsidP="00517AEB">
      <w:r>
        <w:t>It is claimed that the gain in LB is expected to be larger than for RA, but results are not complete yet.</w:t>
      </w:r>
    </w:p>
    <w:p w14:paraId="77CE9B15" w14:textId="1DEA57E1" w:rsidR="006E17C2" w:rsidRDefault="006E17C2" w:rsidP="00517AEB">
      <w:r>
        <w:t>5 different modifications which together give relatively small gain, and some complexity in the list construction etc may be added. Is each of them justified? Would be desirable to have separate analysis of them.</w:t>
      </w:r>
    </w:p>
    <w:p w14:paraId="66DDB3C9" w14:textId="4195EEEE" w:rsidR="00683F92" w:rsidRDefault="006E17C2" w:rsidP="00517AEB">
      <w:r>
        <w:t>N</w:t>
      </w:r>
      <w:r w:rsidR="00683F92">
        <w:t>ot obvious that there is a problem with current SW.</w:t>
      </w:r>
    </w:p>
    <w:p w14:paraId="5B7AEE2C" w14:textId="78F42433" w:rsidR="00683F92" w:rsidRDefault="006E17C2" w:rsidP="00517AEB">
      <w:r>
        <w:t xml:space="preserve">With regard to RA, gain is not substantial enough </w:t>
      </w:r>
      <w:r w:rsidR="00683F92">
        <w:t xml:space="preserve">to </w:t>
      </w:r>
      <w:proofErr w:type="gramStart"/>
      <w:r w:rsidR="00683F92">
        <w:t>take action</w:t>
      </w:r>
      <w:proofErr w:type="gramEnd"/>
      <w:r w:rsidR="00683F92">
        <w:t xml:space="preserve"> at this point.</w:t>
      </w:r>
      <w:r>
        <w:t xml:space="preserve"> May be re-considered if LB results are complete, and if more evidence about the benefit of different modifications is brought.</w:t>
      </w:r>
    </w:p>
    <w:p w14:paraId="5D30FD19" w14:textId="77777777" w:rsidR="00683F92" w:rsidRPr="00A85CFD" w:rsidRDefault="00683F92" w:rsidP="00517AEB"/>
    <w:p w14:paraId="2F10C63E" w14:textId="31326A06" w:rsidR="00E03821" w:rsidRPr="00A85CFD" w:rsidRDefault="00C03DA2" w:rsidP="00517AEB">
      <w:pPr>
        <w:pStyle w:val="berschrift9"/>
        <w:rPr>
          <w:rFonts w:eastAsia="Times New Roman"/>
          <w:szCs w:val="24"/>
          <w:lang w:val="en-CA"/>
        </w:rPr>
      </w:pPr>
      <w:hyperlink r:id="rId340" w:history="1">
        <w:r w:rsidR="00E03821" w:rsidRPr="00A85CFD">
          <w:rPr>
            <w:rFonts w:eastAsia="Times New Roman"/>
            <w:color w:val="0000FF"/>
            <w:szCs w:val="24"/>
            <w:u w:val="single"/>
            <w:lang w:val="en-CA"/>
          </w:rPr>
          <w:t>JVET-V0098</w:t>
        </w:r>
      </w:hyperlink>
      <w:r w:rsidR="00E03821" w:rsidRPr="00A85CFD">
        <w:rPr>
          <w:rFonts w:eastAsia="Times New Roman"/>
          <w:szCs w:val="24"/>
          <w:lang w:val="en-CA"/>
        </w:rPr>
        <w:t xml:space="preserve"> EE2-related: Template-based intra mode derivation using MPMs [Y. Wang, L. Zhang, K. Zhang, Z. Deng, N. Zhang (Bytedance)]</w:t>
      </w:r>
    </w:p>
    <w:p w14:paraId="283ACDBD" w14:textId="77777777" w:rsidR="00692FBE" w:rsidRPr="00692FBE" w:rsidRDefault="00692FBE" w:rsidP="00692FBE">
      <w:r w:rsidRPr="00692FBE">
        <w:t>This contribution proposes a template-based intra mode derivation (TIMD) method using most probable modes (MPMs). For each intra prediction mode in MPMs, the sum of absolute transformed differences (SATD) between the prediction and reconstruction samples of a template is calculated. The intra prediction mode with the minimum SATD is selected as the TIMD mode and used for intra prediction of current block. On top of the EE2 code of JVET-U0100, simulation results of the proposed method are reported as below:</w:t>
      </w:r>
    </w:p>
    <w:p w14:paraId="72F3A6B2" w14:textId="77777777" w:rsidR="00692FBE" w:rsidRPr="00692FBE" w:rsidRDefault="00692FBE" w:rsidP="00692FBE">
      <w:r w:rsidRPr="00692FBE">
        <w:t>Tool-on test (Anchor: VTM-11.0): AI: {-0.41%, 117%, 111%}; RA: {-0.23%, 109%, 107%}.</w:t>
      </w:r>
    </w:p>
    <w:p w14:paraId="084EEF1B" w14:textId="7D76BC87" w:rsidR="00692FBE" w:rsidRDefault="00692FBE" w:rsidP="00692FBE">
      <w:r w:rsidRPr="00692FBE">
        <w:t xml:space="preserve">Tool-off test </w:t>
      </w:r>
      <w:r w:rsidRPr="00692FBE">
        <w:rPr>
          <w:lang w:val="en-US"/>
        </w:rPr>
        <w:t>(Anchor: EE2 code)</w:t>
      </w:r>
      <w:r w:rsidRPr="00692FBE">
        <w:t>: AI: {-0.27%, 118%, 109%}; RA: {-0.11%</w:t>
      </w:r>
      <w:r w:rsidRPr="00692FBE">
        <w:rPr>
          <w:lang w:val="en-US"/>
        </w:rPr>
        <w:t>, 104%, 101%</w:t>
      </w:r>
      <w:r w:rsidRPr="00692FBE">
        <w:t>}.</w:t>
      </w:r>
    </w:p>
    <w:p w14:paraId="4F2B8B71" w14:textId="54914664" w:rsidR="00692FBE" w:rsidRDefault="00692FBE" w:rsidP="00692FBE"/>
    <w:p w14:paraId="64464A16" w14:textId="3496E372" w:rsidR="00692FBE" w:rsidRDefault="00692FBE" w:rsidP="00692FBE">
      <w:r>
        <w:t>Question: Was the MPM list derivation changed? Yes, but it is not using TM to construct the MPM list.</w:t>
      </w:r>
    </w:p>
    <w:p w14:paraId="1BA06941" w14:textId="389EF527" w:rsidR="00514509" w:rsidRDefault="00514509" w:rsidP="00692FBE">
      <w:r>
        <w:t>This is different from the current DIMD mode, and if tested in EE, it could also be tested in combination with ISP. There is no conflict with the aspect 1 from JVET-V0087.</w:t>
      </w:r>
    </w:p>
    <w:p w14:paraId="452F98A2" w14:textId="6D31D9FA" w:rsidR="00514509" w:rsidRDefault="00514509" w:rsidP="00692FBE">
      <w:r>
        <w:t>It is clarified that the shape of the template depends on CU size.</w:t>
      </w:r>
    </w:p>
    <w:p w14:paraId="2C84462E" w14:textId="69851E03" w:rsidR="00514509" w:rsidRDefault="00514509" w:rsidP="00692FBE"/>
    <w:p w14:paraId="32DD47FC" w14:textId="08A162C0" w:rsidR="00514509" w:rsidRPr="00692FBE" w:rsidRDefault="00514509" w:rsidP="00692FBE">
      <w:r>
        <w:t>Investigate in EE.</w:t>
      </w:r>
    </w:p>
    <w:p w14:paraId="761A3175" w14:textId="77777777" w:rsidR="00517AEB" w:rsidRPr="00A85CFD" w:rsidRDefault="00517AEB" w:rsidP="00517AEB"/>
    <w:p w14:paraId="767FE26E" w14:textId="6D6E167A" w:rsidR="00395643" w:rsidRPr="00A85CFD" w:rsidRDefault="00C03DA2" w:rsidP="00517AEB">
      <w:pPr>
        <w:pStyle w:val="berschrift9"/>
        <w:rPr>
          <w:rFonts w:eastAsia="Times New Roman"/>
          <w:szCs w:val="24"/>
          <w:lang w:val="en-CA"/>
        </w:rPr>
      </w:pPr>
      <w:hyperlink r:id="rId341" w:history="1">
        <w:r w:rsidR="00395643" w:rsidRPr="00A85CFD">
          <w:rPr>
            <w:rFonts w:eastAsia="Times New Roman"/>
            <w:color w:val="0000FF"/>
            <w:szCs w:val="24"/>
            <w:u w:val="single"/>
            <w:lang w:val="en-CA"/>
          </w:rPr>
          <w:t>JVET-V0104</w:t>
        </w:r>
      </w:hyperlink>
      <w:r w:rsidR="00395643" w:rsidRPr="00A85CFD">
        <w:rPr>
          <w:rFonts w:eastAsia="Times New Roman"/>
          <w:szCs w:val="24"/>
          <w:lang w:val="en-CA"/>
        </w:rPr>
        <w:t xml:space="preserve"> EE2-related: TU-level adaptive self-guided filter [W. Yin, K. Zhang, L. Zhang, Y. Wang, H. Liu (Bytedance)]</w:t>
      </w:r>
    </w:p>
    <w:p w14:paraId="33216384" w14:textId="77777777" w:rsidR="008D0856" w:rsidRPr="008D0856" w:rsidRDefault="008D0856" w:rsidP="008D0856">
      <w:r w:rsidRPr="008D0856">
        <w:t xml:space="preserve">This contribution presents a </w:t>
      </w:r>
      <w:r w:rsidRPr="008D0856">
        <w:rPr>
          <w:lang w:val="en-US"/>
        </w:rPr>
        <w:t xml:space="preserve">TU-level adaptive </w:t>
      </w:r>
      <w:r w:rsidRPr="008D0856">
        <w:t xml:space="preserve">self-guided </w:t>
      </w:r>
      <w:r w:rsidRPr="008D0856">
        <w:rPr>
          <w:rFonts w:hint="eastAsia"/>
        </w:rPr>
        <w:t>filter</w:t>
      </w:r>
      <w:r w:rsidRPr="008D0856">
        <w:t xml:space="preserve"> (TU-ASGF) with five taps and a cross-shape. TU-ASGF is applied on the reconstruction samples of a TU. The filtering strength is based on the TU size, QP, and statistical information adaptively.</w:t>
      </w:r>
    </w:p>
    <w:p w14:paraId="22F3A0D0" w14:textId="77777777" w:rsidR="008D0856" w:rsidRPr="008D0856" w:rsidRDefault="008D0856" w:rsidP="008D0856">
      <w:r w:rsidRPr="008D0856">
        <w:rPr>
          <w:rFonts w:hint="eastAsia"/>
        </w:rPr>
        <w:t>O</w:t>
      </w:r>
      <w:r w:rsidRPr="008D0856">
        <w:t>n top of the EE code of JVET-U0100, simulation results of the proposed method are reported as below:</w:t>
      </w:r>
    </w:p>
    <w:p w14:paraId="776D0794" w14:textId="77777777" w:rsidR="008D0856" w:rsidRPr="008D0856" w:rsidRDefault="008D0856" w:rsidP="008D0856">
      <w:r w:rsidRPr="008D0856">
        <w:rPr>
          <w:rFonts w:hint="eastAsia"/>
        </w:rPr>
        <w:t>T</w:t>
      </w:r>
      <w:r w:rsidRPr="008D0856">
        <w:t>ool-on test (VTM-11 as the anchor):</w:t>
      </w:r>
    </w:p>
    <w:p w14:paraId="2CC8A590" w14:textId="77777777" w:rsidR="008D0856" w:rsidRPr="008D0856" w:rsidRDefault="008D0856" w:rsidP="008D0856">
      <w:r w:rsidRPr="008D0856">
        <w:rPr>
          <w:rFonts w:hint="eastAsia"/>
        </w:rPr>
        <w:t>A</w:t>
      </w:r>
      <w:r w:rsidRPr="008D0856">
        <w:t>I: -0.42%, 122%, 123%; RA: -0.32%, 112%, 111%; LB: -0.41%, 108%, 113%.</w:t>
      </w:r>
    </w:p>
    <w:p w14:paraId="28845543" w14:textId="77777777" w:rsidR="008D0856" w:rsidRPr="008D0856" w:rsidRDefault="008D0856" w:rsidP="008D0856">
      <w:r w:rsidRPr="008D0856">
        <w:rPr>
          <w:rFonts w:hint="eastAsia"/>
        </w:rPr>
        <w:t>T</w:t>
      </w:r>
      <w:r w:rsidRPr="008D0856">
        <w:t>ool-off test (EE code as the anchor):</w:t>
      </w:r>
    </w:p>
    <w:p w14:paraId="77C7BDE8" w14:textId="77777777" w:rsidR="008D0856" w:rsidRPr="008D0856" w:rsidRDefault="008D0856" w:rsidP="008D0856">
      <w:r w:rsidRPr="008D0856">
        <w:rPr>
          <w:rFonts w:hint="eastAsia"/>
        </w:rPr>
        <w:t>A</w:t>
      </w:r>
      <w:r w:rsidRPr="008D0856">
        <w:t>I: -0.43%, 115%, 110%; RA: -0.24%, 104%, 101%; LB: -0.28%, 104%, 102%.</w:t>
      </w:r>
    </w:p>
    <w:p w14:paraId="44CD73ED" w14:textId="77777777" w:rsidR="008D0856" w:rsidRPr="008D0856" w:rsidRDefault="008D0856" w:rsidP="008D0856">
      <w:r w:rsidRPr="008D0856">
        <w:rPr>
          <w:rFonts w:hint="eastAsia"/>
        </w:rPr>
        <w:t>O</w:t>
      </w:r>
      <w:r w:rsidRPr="008D0856">
        <w:t>n top of the EE code of JVET-V0094 (bilateral filter), simulation results of the proposed method are reported as below:</w:t>
      </w:r>
    </w:p>
    <w:p w14:paraId="18E534AD" w14:textId="77777777" w:rsidR="008D0856" w:rsidRPr="008D0856" w:rsidRDefault="008D0856" w:rsidP="008D0856">
      <w:r w:rsidRPr="008D0856">
        <w:rPr>
          <w:rFonts w:hint="eastAsia"/>
        </w:rPr>
        <w:t>T</w:t>
      </w:r>
      <w:r w:rsidRPr="008D0856">
        <w:t>ool-on test (VTM-11 as the anchor):</w:t>
      </w:r>
    </w:p>
    <w:p w14:paraId="2C2281B4" w14:textId="77777777" w:rsidR="008D0856" w:rsidRPr="008D0856" w:rsidRDefault="008D0856" w:rsidP="008D0856">
      <w:r w:rsidRPr="008D0856">
        <w:rPr>
          <w:rFonts w:hint="eastAsia"/>
        </w:rPr>
        <w:lastRenderedPageBreak/>
        <w:t>A</w:t>
      </w:r>
      <w:r w:rsidRPr="008D0856">
        <w:t>I: -0.71%, 126%, 122%; RA: -0.55%, 110%, 108%; LB: -0.64%, 107%, 110%.</w:t>
      </w:r>
    </w:p>
    <w:p w14:paraId="42D69A5A" w14:textId="77777777" w:rsidR="008D0856" w:rsidRPr="008D0856" w:rsidRDefault="008D0856" w:rsidP="008D0856">
      <w:r w:rsidRPr="008D0856">
        <w:rPr>
          <w:rFonts w:hint="eastAsia"/>
        </w:rPr>
        <w:t>T</w:t>
      </w:r>
      <w:r w:rsidRPr="008D0856">
        <w:t>ool-off test (EE-bilateral filter code as the anchor):</w:t>
      </w:r>
    </w:p>
    <w:p w14:paraId="3DEC3EDE" w14:textId="77777777" w:rsidR="008D0856" w:rsidRPr="008D0856" w:rsidRDefault="008D0856" w:rsidP="008D0856">
      <w:r w:rsidRPr="008D0856">
        <w:rPr>
          <w:rFonts w:hint="eastAsia"/>
        </w:rPr>
        <w:t>A</w:t>
      </w:r>
      <w:r w:rsidRPr="008D0856">
        <w:t>I: -0.22%, 115%, 114%; RA: -0.09%, 106%, 104%; LB: -0.11%, 103%, 103%.</w:t>
      </w:r>
    </w:p>
    <w:p w14:paraId="3361276E" w14:textId="2D0185CA" w:rsidR="00517AEB" w:rsidRDefault="00517AEB" w:rsidP="00517AEB"/>
    <w:p w14:paraId="2E76735F" w14:textId="0E344A12" w:rsidR="00B56BBE" w:rsidRDefault="00B56BBE" w:rsidP="00517AEB">
      <w:r>
        <w:t>The results indicate that there is an overlap in gain with the bilateral filter (concepts are similar, anyway)</w:t>
      </w:r>
    </w:p>
    <w:p w14:paraId="0AD0B94B" w14:textId="4EF3685F" w:rsidR="00B56BBE" w:rsidRDefault="00B56BBE" w:rsidP="00517AEB">
      <w:r>
        <w:t xml:space="preserve">The filter is however in the </w:t>
      </w:r>
      <w:r w:rsidR="00712C8D">
        <w:t xml:space="preserve">intra </w:t>
      </w:r>
      <w:r>
        <w:t xml:space="preserve">prediction loop whereas the bilateral filter is </w:t>
      </w:r>
      <w:r w:rsidR="00FE018D">
        <w:t xml:space="preserve">(currently) </w:t>
      </w:r>
      <w:r>
        <w:t xml:space="preserve">a </w:t>
      </w:r>
      <w:r w:rsidR="00712C8D">
        <w:t>loop</w:t>
      </w:r>
      <w:r>
        <w:t xml:space="preserve"> filter.</w:t>
      </w:r>
    </w:p>
    <w:p w14:paraId="5C4961A5" w14:textId="77452A21" w:rsidR="00FE018D" w:rsidRDefault="00FE018D" w:rsidP="00517AEB">
      <w:r>
        <w:t>Which TU sizes are filtered? Minimum 64 samples.</w:t>
      </w:r>
    </w:p>
    <w:p w14:paraId="336E2F2C" w14:textId="762F28FF" w:rsidR="00FE018D" w:rsidRDefault="00FE018D" w:rsidP="00517AEB">
      <w:r>
        <w:t>Are intra blocks filtered? Yes.</w:t>
      </w:r>
    </w:p>
    <w:p w14:paraId="0A44ACDC" w14:textId="497334F5" w:rsidR="00FE018D" w:rsidRDefault="00FE018D" w:rsidP="00517AEB">
      <w:r>
        <w:t>In case of neighbored blocks being intra blocks, samples from these are filtered.</w:t>
      </w:r>
    </w:p>
    <w:p w14:paraId="63C377B0" w14:textId="1720E363" w:rsidR="00FE018D" w:rsidRDefault="00FE018D" w:rsidP="00517AEB">
      <w:r>
        <w:t>When the bilateral filter was originally introduced, it was also operating in the prediction loop and had higher than currently as a post filter. Then, restrictions were imposed, such as not using it for intra coded blocks, not using samples from neighboring blocks, and the gain went down.</w:t>
      </w:r>
    </w:p>
    <w:p w14:paraId="63BFFD38" w14:textId="6AF7EA7D" w:rsidR="00FE018D" w:rsidRDefault="00FE018D" w:rsidP="00517AEB">
      <w:r>
        <w:t>A question would be if the self guided filter would still give additional gain when similar restrictions are imposed as for the bilateral filter</w:t>
      </w:r>
      <w:r w:rsidR="00712C8D">
        <w:t>. The most consequential way would be operating it as a loop filter</w:t>
      </w:r>
    </w:p>
    <w:p w14:paraId="43EB9F6B" w14:textId="414F95D3" w:rsidR="00712C8D" w:rsidRDefault="00712C8D" w:rsidP="00517AEB"/>
    <w:p w14:paraId="2533A435" w14:textId="6F47715B" w:rsidR="00712C8D" w:rsidRDefault="00712C8D" w:rsidP="00517AEB">
      <w:r>
        <w:t xml:space="preserve">Proponents are asked to </w:t>
      </w:r>
      <w:r w:rsidR="00777103">
        <w:t>perform further study if the self-guided filter could be beneficial in addition to the bilateral filter</w:t>
      </w:r>
      <w:r>
        <w:t>.</w:t>
      </w:r>
      <w:r w:rsidR="00777103">
        <w:t xml:space="preserve"> </w:t>
      </w:r>
      <w:del w:id="366" w:author="Jens-Rainer Ohm" w:date="2021-04-28T00:16:00Z">
        <w:r w:rsidR="00777103" w:rsidRPr="00637F72">
          <w:rPr>
            <w:highlight w:val="yellow"/>
          </w:rPr>
          <w:delText>Revisit</w:delText>
        </w:r>
        <w:r w:rsidR="00777103" w:rsidDel="00E4122A">
          <w:delText xml:space="preserve"> </w:delText>
        </w:r>
      </w:del>
      <w:ins w:id="367" w:author="Jens-Rainer Ohm" w:date="2021-04-28T00:15:00Z">
        <w:r w:rsidR="00E4122A">
          <w:t xml:space="preserve">Proponents were </w:t>
        </w:r>
      </w:ins>
      <w:ins w:id="368" w:author="Jens-Rainer Ohm" w:date="2021-04-28T01:28:00Z">
        <w:r w:rsidR="009D35DE">
          <w:t xml:space="preserve">initially </w:t>
        </w:r>
      </w:ins>
      <w:ins w:id="369" w:author="Jens-Rainer Ohm" w:date="2021-04-28T00:15:00Z">
        <w:r w:rsidR="00E4122A">
          <w:t>aske</w:t>
        </w:r>
      </w:ins>
      <w:ins w:id="370" w:author="Jens-Rainer Ohm" w:date="2021-04-28T00:16:00Z">
        <w:r w:rsidR="00E4122A">
          <w:t>d to investigate</w:t>
        </w:r>
        <w:r w:rsidR="00777103">
          <w:t xml:space="preserve"> </w:t>
        </w:r>
      </w:ins>
      <w:r w:rsidR="00777103">
        <w:t>if some action regarding EE could be taken from this meeting.</w:t>
      </w:r>
    </w:p>
    <w:p w14:paraId="30C11E09" w14:textId="5A3D3887" w:rsidR="00B56BBE" w:rsidRPr="00A85CFD" w:rsidRDefault="00E4122A" w:rsidP="00517AEB">
      <w:pPr>
        <w:rPr>
          <w:ins w:id="371" w:author="Jens-Rainer Ohm" w:date="2021-04-28T00:19:00Z"/>
        </w:rPr>
      </w:pPr>
      <w:ins w:id="372" w:author="Jens-Rainer Ohm" w:date="2021-04-28T00:16:00Z">
        <w:r>
          <w:t xml:space="preserve">In version 3, </w:t>
        </w:r>
      </w:ins>
      <w:ins w:id="373" w:author="Jens-Rainer Ohm" w:date="2021-04-28T01:27:00Z">
        <w:r w:rsidR="009D35DE">
          <w:t xml:space="preserve">results </w:t>
        </w:r>
      </w:ins>
      <w:ins w:id="374" w:author="Jens-Rainer Ohm" w:date="2021-04-28T01:28:00Z">
        <w:r w:rsidR="009D35DE">
          <w:t xml:space="preserve">with </w:t>
        </w:r>
      </w:ins>
      <w:ins w:id="375" w:author="Jens-Rainer Ohm" w:date="2021-04-28T00:16:00Z">
        <w:r>
          <w:t xml:space="preserve">a variant </w:t>
        </w:r>
        <w:r w:rsidR="00AF45BA">
          <w:t xml:space="preserve">which implements the filter as loop filter </w:t>
        </w:r>
      </w:ins>
      <w:ins w:id="376" w:author="Jens-Rainer Ohm" w:date="2021-04-28T00:17:00Z">
        <w:r w:rsidR="00AF45BA">
          <w:t xml:space="preserve">are reported (only AI </w:t>
        </w:r>
      </w:ins>
      <w:ins w:id="377" w:author="Jens-Rainer Ohm" w:date="2021-04-28T00:18:00Z">
        <w:r w:rsidR="00AF45BA">
          <w:t xml:space="preserve">and for some classes). The gain is </w:t>
        </w:r>
      </w:ins>
      <w:ins w:id="378" w:author="Jens-Rainer Ohm" w:date="2021-04-28T00:19:00Z">
        <w:r w:rsidR="00AF45BA">
          <w:t>substantially decreased.</w:t>
        </w:r>
      </w:ins>
    </w:p>
    <w:p w14:paraId="34167093" w14:textId="7B35D20C" w:rsidR="00AF45BA" w:rsidRPr="00A85CFD" w:rsidRDefault="00AF45BA" w:rsidP="00517AEB">
      <w:pPr>
        <w:rPr>
          <w:ins w:id="379" w:author="Jens-Rainer Ohm" w:date="2021-04-28T01:22:00Z"/>
        </w:rPr>
      </w:pPr>
      <w:ins w:id="380" w:author="Jens-Rainer Ohm" w:date="2021-04-28T00:20:00Z">
        <w:r>
          <w:t xml:space="preserve">Further study </w:t>
        </w:r>
      </w:ins>
      <w:ins w:id="381" w:author="Jens-Rainer Ohm" w:date="2021-04-28T01:28:00Z">
        <w:r w:rsidR="009D35DE">
          <w:t xml:space="preserve">(not CE) is </w:t>
        </w:r>
      </w:ins>
      <w:ins w:id="382" w:author="Jens-Rainer Ohm" w:date="2021-04-28T00:20:00Z">
        <w:r>
          <w:t>recommended, if there is potential for more gain.</w:t>
        </w:r>
      </w:ins>
    </w:p>
    <w:p w14:paraId="1A68464B" w14:textId="640F422D" w:rsidR="007E4B90" w:rsidRPr="00A85CFD" w:rsidRDefault="00C03DA2" w:rsidP="00517AEB">
      <w:pPr>
        <w:pStyle w:val="berschrift9"/>
        <w:rPr>
          <w:rFonts w:eastAsia="Times New Roman"/>
          <w:szCs w:val="24"/>
          <w:lang w:val="en-CA"/>
        </w:rPr>
      </w:pPr>
      <w:hyperlink r:id="rId342" w:history="1">
        <w:r w:rsidR="007E4B90" w:rsidRPr="00A85CFD">
          <w:rPr>
            <w:rFonts w:eastAsia="Times New Roman"/>
            <w:color w:val="0000FF"/>
            <w:szCs w:val="24"/>
            <w:u w:val="single"/>
            <w:lang w:val="en-CA"/>
          </w:rPr>
          <w:t>JVET-V0117</w:t>
        </w:r>
      </w:hyperlink>
      <w:r w:rsidR="007E4B90" w:rsidRPr="00A85CFD">
        <w:rPr>
          <w:rFonts w:eastAsia="Times New Roman"/>
          <w:szCs w:val="24"/>
          <w:lang w:val="en-CA"/>
        </w:rPr>
        <w:t xml:space="preserve"> EE2-related: Combination of GPM and template matching [R.-L. Liao, Y. Ye, X. Li, J. Chen (Alibaba)]</w:t>
      </w:r>
    </w:p>
    <w:p w14:paraId="2C031B04" w14:textId="77777777" w:rsidR="00864B2D" w:rsidRPr="006D76C2" w:rsidRDefault="00864B2D" w:rsidP="00864B2D">
      <w:r w:rsidRPr="006D76C2">
        <w:t>In this contribution, geometric partition mode with template matching is proposed. For a CU coded in GPM, each partition can decide whether the motion is refined using template matching or not. When TM is applied, motion is refined in the same way as TM applied to merge mode. It is reported that on top of EE2 common software, the overall coding performance impact for {Y, U, V, EncT, DecT} is {-0.16%, -0.30%, -0.38%, 110%, 101%} for RA and {xx%, xx%, xx%, xx%, xx%} for LDB.</w:t>
      </w:r>
    </w:p>
    <w:p w14:paraId="0FC6AA52" w14:textId="590BA2AB" w:rsidR="00296ABE" w:rsidRDefault="00296ABE" w:rsidP="00517AEB">
      <w:r>
        <w:t>Presented in session 15</w:t>
      </w:r>
      <w:r w:rsidR="003B4964">
        <w:t>a</w:t>
      </w:r>
      <w:r>
        <w:t>.Question: Is the decoding time correct? Usually template matching increases more. However, as GPM is not as frequently used, it may be reasonable.</w:t>
      </w:r>
    </w:p>
    <w:p w14:paraId="5991D071" w14:textId="4377FCCB" w:rsidR="00296ABE" w:rsidRDefault="003F1A76" w:rsidP="00517AEB">
      <w:r>
        <w:t>Encoding time increase: RD decision in encoder not optimized – this should be investigated.</w:t>
      </w:r>
    </w:p>
    <w:p w14:paraId="4D702528" w14:textId="6F8D9E36" w:rsidR="003F1A76" w:rsidRDefault="003F1A76" w:rsidP="00517AEB">
      <w:r>
        <w:t>Both partitions are refined independently by TM, then they are blended.</w:t>
      </w:r>
    </w:p>
    <w:p w14:paraId="26FB7FB2" w14:textId="6D29C691" w:rsidR="003F1A76" w:rsidRDefault="003F1A76" w:rsidP="00517AEB"/>
    <w:p w14:paraId="76B3AC2C" w14:textId="728C8480" w:rsidR="003F1A76" w:rsidRDefault="003F1A76" w:rsidP="00517AEB">
      <w:r>
        <w:t>Study in EE.</w:t>
      </w:r>
    </w:p>
    <w:p w14:paraId="13C41BA9" w14:textId="77777777" w:rsidR="003F1A76" w:rsidRDefault="003F1A76" w:rsidP="00517AEB"/>
    <w:p w14:paraId="49F702A3" w14:textId="163C0BFD" w:rsidR="000E718A" w:rsidRDefault="00C03DA2" w:rsidP="00072DBC">
      <w:pPr>
        <w:pStyle w:val="berschrift9"/>
        <w:rPr>
          <w:rFonts w:eastAsia="Times New Roman"/>
          <w:szCs w:val="24"/>
          <w:lang w:val="en-CA"/>
        </w:rPr>
      </w:pPr>
      <w:hyperlink r:id="rId343" w:history="1">
        <w:r w:rsidR="000E718A">
          <w:rPr>
            <w:rStyle w:val="Hyperlink"/>
            <w:rFonts w:eastAsia="Times New Roman"/>
            <w:szCs w:val="24"/>
            <w:lang w:val="en-CA"/>
          </w:rPr>
          <w:t>JVET-V0164</w:t>
        </w:r>
      </w:hyperlink>
      <w:r w:rsidR="000E718A">
        <w:rPr>
          <w:rFonts w:eastAsia="Times New Roman"/>
          <w:szCs w:val="24"/>
          <w:lang w:val="en-CA"/>
        </w:rPr>
        <w:t xml:space="preserve"> Crosscheck of JVET-V0117 (EE2-related: Combination of GPM and template matching) [C.-C. Chen, H. Huang (Qualcomm)] [late]</w:t>
      </w:r>
    </w:p>
    <w:p w14:paraId="756F963B" w14:textId="77777777" w:rsidR="000E718A" w:rsidRPr="00A85CFD" w:rsidRDefault="000E718A" w:rsidP="00517AEB"/>
    <w:p w14:paraId="2D5D7B32" w14:textId="77777777" w:rsidR="007E4B90" w:rsidRPr="00A85CFD" w:rsidRDefault="00C03DA2" w:rsidP="00517AEB">
      <w:pPr>
        <w:pStyle w:val="berschrift9"/>
        <w:rPr>
          <w:rFonts w:eastAsia="Times New Roman"/>
          <w:szCs w:val="24"/>
          <w:lang w:val="en-CA"/>
        </w:rPr>
      </w:pPr>
      <w:hyperlink r:id="rId344" w:history="1">
        <w:r w:rsidR="007E4B90" w:rsidRPr="00A85CFD">
          <w:rPr>
            <w:rFonts w:eastAsia="Times New Roman"/>
            <w:color w:val="0000FF"/>
            <w:szCs w:val="24"/>
            <w:u w:val="single"/>
            <w:lang w:val="en-CA"/>
          </w:rPr>
          <w:t>JVET-V0118</w:t>
        </w:r>
      </w:hyperlink>
      <w:r w:rsidR="007E4B90" w:rsidRPr="00A85CFD">
        <w:rPr>
          <w:rFonts w:eastAsia="Times New Roman"/>
          <w:szCs w:val="24"/>
          <w:lang w:val="en-CA"/>
        </w:rPr>
        <w:t xml:space="preserve"> EE2-related: Extension of template matching to Affine, CIIP, GPM merge modes, and boundary sub-blocks [</w:t>
      </w:r>
      <w:hyperlink r:id="rId345" w:history="1">
        <w:r w:rsidR="007E4B90" w:rsidRPr="00A85CFD">
          <w:rPr>
            <w:rFonts w:eastAsia="Times New Roman"/>
            <w:szCs w:val="24"/>
            <w:lang w:val="en-CA"/>
          </w:rPr>
          <w:t>C.-C. Chen</w:t>
        </w:r>
      </w:hyperlink>
      <w:r w:rsidR="007E4B90" w:rsidRPr="00A85CFD">
        <w:rPr>
          <w:rFonts w:eastAsia="Times New Roman"/>
          <w:szCs w:val="24"/>
          <w:lang w:val="en-CA"/>
        </w:rPr>
        <w:t xml:space="preserve">, </w:t>
      </w:r>
      <w:hyperlink r:id="rId346" w:history="1">
        <w:r w:rsidR="007E4B90" w:rsidRPr="00A85CFD">
          <w:rPr>
            <w:rFonts w:eastAsia="Times New Roman"/>
            <w:szCs w:val="24"/>
            <w:lang w:val="en-CA"/>
          </w:rPr>
          <w:t>V. Seregin</w:t>
        </w:r>
      </w:hyperlink>
      <w:r w:rsidR="007E4B90" w:rsidRPr="00A85CFD">
        <w:rPr>
          <w:rFonts w:eastAsia="Times New Roman"/>
          <w:szCs w:val="24"/>
          <w:lang w:val="en-CA"/>
        </w:rPr>
        <w:t xml:space="preserve">, </w:t>
      </w:r>
      <w:hyperlink r:id="rId347" w:history="1">
        <w:r w:rsidR="007E4B90" w:rsidRPr="00A85CFD">
          <w:rPr>
            <w:rFonts w:eastAsia="Times New Roman"/>
            <w:szCs w:val="24"/>
            <w:lang w:val="en-CA"/>
          </w:rPr>
          <w:t>Y.-J. Chang</w:t>
        </w:r>
      </w:hyperlink>
      <w:r w:rsidR="007E4B90" w:rsidRPr="00A85CFD">
        <w:rPr>
          <w:rFonts w:eastAsia="Times New Roman"/>
          <w:szCs w:val="24"/>
          <w:lang w:val="en-CA"/>
        </w:rPr>
        <w:t xml:space="preserve">, </w:t>
      </w:r>
      <w:hyperlink r:id="rId348" w:history="1">
        <w:r w:rsidR="007E4B90" w:rsidRPr="00A85CFD">
          <w:rPr>
            <w:rFonts w:eastAsia="Times New Roman"/>
            <w:szCs w:val="24"/>
            <w:lang w:val="en-CA"/>
          </w:rPr>
          <w:t>Z. Zhang</w:t>
        </w:r>
      </w:hyperlink>
      <w:r w:rsidR="007E4B90" w:rsidRPr="00A85CFD">
        <w:rPr>
          <w:rFonts w:eastAsia="Times New Roman"/>
          <w:szCs w:val="24"/>
          <w:lang w:val="en-CA"/>
        </w:rPr>
        <w:t xml:space="preserve">, </w:t>
      </w:r>
      <w:hyperlink r:id="rId349" w:history="1">
        <w:r w:rsidR="007E4B90" w:rsidRPr="00A85CFD">
          <w:rPr>
            <w:rFonts w:eastAsia="Times New Roman"/>
            <w:szCs w:val="24"/>
            <w:lang w:val="en-CA"/>
          </w:rPr>
          <w:t>H. Huang</w:t>
        </w:r>
      </w:hyperlink>
      <w:r w:rsidR="007E4B90" w:rsidRPr="00A85CFD">
        <w:rPr>
          <w:rFonts w:eastAsia="Times New Roman"/>
          <w:szCs w:val="24"/>
          <w:lang w:val="en-CA"/>
        </w:rPr>
        <w:t>, Y. Zhang, M. Karczewicz (Qualcomm)]</w:t>
      </w:r>
    </w:p>
    <w:p w14:paraId="60067031" w14:textId="77777777" w:rsidR="003F1A76" w:rsidRPr="003F1A76" w:rsidRDefault="003F1A76" w:rsidP="003F1A76">
      <w:pPr>
        <w:rPr>
          <w:lang w:eastAsia="de-DE"/>
        </w:rPr>
      </w:pPr>
      <w:r w:rsidRPr="003F1A76">
        <w:rPr>
          <w:lang w:eastAsia="de-DE"/>
        </w:rPr>
        <w:t>Template matching refinement applied to regular merge mode as being studied in Exploration Experiments 2 (EE2, JVET-U2024) is extended to other merge modes, namely CIIP, GPM, boundary sub-blocks, and Affine. This extension was implemented on top of the EE2 software and was tested according to the procedure described in the EE2 document. As compared with the EE2 tool-off anchor, the experimental results demonstrate 0.33% Y BD-rate reduction, with 118% encoder and 102% decoder runtime, for random access configuration. It is also reported that the Y BD-rate reduction of Class C/D/E in Low Delay B is 0.48%/0.55%/0.91%, respectively.</w:t>
      </w:r>
    </w:p>
    <w:p w14:paraId="7D1FEE7E" w14:textId="2E6C64D2" w:rsidR="003F1A76" w:rsidRDefault="003F1A76" w:rsidP="000D7876">
      <w:pPr>
        <w:rPr>
          <w:lang w:eastAsia="de-DE"/>
        </w:rPr>
      </w:pPr>
      <w:r>
        <w:t>Presented in session 15</w:t>
      </w:r>
      <w:r w:rsidR="003B4964">
        <w:t>a</w:t>
      </w:r>
      <w:r>
        <w:t>.</w:t>
      </w:r>
      <w:r>
        <w:rPr>
          <w:lang w:eastAsia="de-DE"/>
        </w:rPr>
        <w:t>GPM similar to V0117, but here only one flag is used to enable TM for both partitions.</w:t>
      </w:r>
    </w:p>
    <w:p w14:paraId="53DE07DF" w14:textId="048F376F" w:rsidR="00485F09" w:rsidRDefault="00485F09" w:rsidP="000D7876">
      <w:pPr>
        <w:rPr>
          <w:lang w:eastAsia="de-DE"/>
        </w:rPr>
      </w:pPr>
      <w:r>
        <w:rPr>
          <w:lang w:eastAsia="de-DE"/>
        </w:rPr>
        <w:t>In affine, only CPMVs are refined, and applied to all subblocks</w:t>
      </w:r>
    </w:p>
    <w:p w14:paraId="054E5E84" w14:textId="13A185D4" w:rsidR="00485F09" w:rsidRDefault="00485F09" w:rsidP="000D7876">
      <w:pPr>
        <w:rPr>
          <w:lang w:eastAsia="de-DE"/>
        </w:rPr>
      </w:pPr>
      <w:r>
        <w:rPr>
          <w:lang w:eastAsia="de-DE"/>
        </w:rPr>
        <w:t>How much gain for the different elements, affine, CIIP, etc.? Should be further studied if feasible.</w:t>
      </w:r>
    </w:p>
    <w:p w14:paraId="3697C1B3" w14:textId="76EEC5E4" w:rsidR="00485F09" w:rsidRDefault="00485F09" w:rsidP="000D7876">
      <w:pPr>
        <w:rPr>
          <w:lang w:eastAsia="de-DE"/>
        </w:rPr>
      </w:pPr>
    </w:p>
    <w:p w14:paraId="412AC22D" w14:textId="35CEDE48" w:rsidR="00485F09" w:rsidRDefault="003B4964" w:rsidP="000D7876">
      <w:pPr>
        <w:rPr>
          <w:lang w:eastAsia="de-DE"/>
        </w:rPr>
      </w:pPr>
      <w:r>
        <w:rPr>
          <w:lang w:eastAsia="de-DE"/>
        </w:rPr>
        <w:t>S</w:t>
      </w:r>
      <w:r w:rsidR="00485F09">
        <w:rPr>
          <w:lang w:eastAsia="de-DE"/>
        </w:rPr>
        <w:t>tudy in EE.</w:t>
      </w:r>
    </w:p>
    <w:p w14:paraId="159E506E" w14:textId="77777777" w:rsidR="003F1A76" w:rsidRPr="00A85CFD" w:rsidRDefault="003F1A76" w:rsidP="000D7876">
      <w:pPr>
        <w:rPr>
          <w:lang w:eastAsia="de-DE"/>
        </w:rPr>
      </w:pPr>
    </w:p>
    <w:p w14:paraId="7EB2E448" w14:textId="4E10E603" w:rsidR="00E03821" w:rsidRPr="00A85CFD" w:rsidRDefault="00E03821" w:rsidP="00E03821">
      <w:pPr>
        <w:pStyle w:val="berschrift3"/>
        <w:rPr>
          <w:rFonts w:eastAsia="Times New Roman"/>
          <w:szCs w:val="24"/>
        </w:rPr>
      </w:pPr>
      <w:bookmarkStart w:id="383" w:name="_Ref69400686"/>
      <w:r w:rsidRPr="00A85CFD">
        <w:t>Technology elements beyond EE2</w:t>
      </w:r>
      <w:r w:rsidRPr="00A85CFD">
        <w:rPr>
          <w:rFonts w:eastAsia="Times New Roman"/>
          <w:szCs w:val="24"/>
        </w:rPr>
        <w:t xml:space="preserve"> (</w:t>
      </w:r>
      <w:r w:rsidR="001079D6" w:rsidRPr="00A85CFD">
        <w:rPr>
          <w:rFonts w:eastAsia="Times New Roman"/>
          <w:szCs w:val="24"/>
        </w:rPr>
        <w:t>1</w:t>
      </w:r>
      <w:r w:rsidR="00327D56" w:rsidRPr="00A85CFD">
        <w:rPr>
          <w:rFonts w:eastAsia="Times New Roman"/>
          <w:szCs w:val="24"/>
        </w:rPr>
        <w:t>2</w:t>
      </w:r>
      <w:r w:rsidRPr="00A85CFD">
        <w:rPr>
          <w:rFonts w:eastAsia="Times New Roman"/>
          <w:szCs w:val="24"/>
        </w:rPr>
        <w:t>)</w:t>
      </w:r>
      <w:bookmarkEnd w:id="383"/>
    </w:p>
    <w:p w14:paraId="61665317" w14:textId="29A01715" w:rsidR="00E03821" w:rsidRPr="00A85CFD" w:rsidRDefault="00E03821" w:rsidP="00E03821">
      <w:r w:rsidRPr="00A85CFD">
        <w:t>Contributions in this area were discussed in session</w:t>
      </w:r>
      <w:r w:rsidR="00403233">
        <w:t>s</w:t>
      </w:r>
      <w:r w:rsidRPr="00A85CFD">
        <w:t xml:space="preserve"> </w:t>
      </w:r>
      <w:r w:rsidR="00485F09">
        <w:t>15</w:t>
      </w:r>
      <w:r w:rsidR="003B4964">
        <w:t>a</w:t>
      </w:r>
      <w:r w:rsidR="00485F09" w:rsidRPr="00A85CFD">
        <w:t xml:space="preserve"> </w:t>
      </w:r>
      <w:r w:rsidR="00403233">
        <w:t xml:space="preserve">and </w:t>
      </w:r>
      <w:r w:rsidR="00326274">
        <w:t>16</w:t>
      </w:r>
      <w:r w:rsidR="003B4964">
        <w:t>a</w:t>
      </w:r>
      <w:r w:rsidR="00326274">
        <w:t xml:space="preserve"> </w:t>
      </w:r>
      <w:r w:rsidRPr="00A85CFD">
        <w:t xml:space="preserve">at </w:t>
      </w:r>
      <w:r w:rsidR="00485F09">
        <w:t>2125</w:t>
      </w:r>
      <w:r w:rsidRPr="00A85CFD">
        <w:t>–</w:t>
      </w:r>
      <w:r w:rsidR="00B81595">
        <w:t>0115</w:t>
      </w:r>
      <w:r w:rsidRPr="00A85CFD">
        <w:t xml:space="preserve"> UTC on </w:t>
      </w:r>
      <w:r w:rsidR="00485F09">
        <w:t>Friday</w:t>
      </w:r>
      <w:r w:rsidR="00257627">
        <w:t>/Saturday</w:t>
      </w:r>
      <w:r w:rsidR="00485F09" w:rsidRPr="00A85CFD">
        <w:t xml:space="preserve"> 2</w:t>
      </w:r>
      <w:r w:rsidR="00485F09">
        <w:t>3</w:t>
      </w:r>
      <w:r w:rsidR="00257627">
        <w:t>/24</w:t>
      </w:r>
      <w:r w:rsidR="00485F09" w:rsidRPr="00A85CFD">
        <w:t xml:space="preserve"> </w:t>
      </w:r>
      <w:r w:rsidRPr="00A85CFD">
        <w:t xml:space="preserve">April 2021 (chaired by </w:t>
      </w:r>
      <w:r w:rsidR="00485F09">
        <w:t>JRO</w:t>
      </w:r>
      <w:r w:rsidR="00257627">
        <w:t xml:space="preserve"> except noted otherwise</w:t>
      </w:r>
      <w:r w:rsidRPr="00A85CFD">
        <w:t>).</w:t>
      </w:r>
    </w:p>
    <w:p w14:paraId="64EF54CA" w14:textId="6ADF16DF" w:rsidR="006776FA" w:rsidRPr="00A85CFD" w:rsidRDefault="00C03DA2" w:rsidP="00517AEB">
      <w:pPr>
        <w:pStyle w:val="berschrift9"/>
        <w:rPr>
          <w:rFonts w:eastAsia="Times New Roman"/>
          <w:szCs w:val="24"/>
          <w:lang w:val="en-CA"/>
        </w:rPr>
      </w:pPr>
      <w:hyperlink r:id="rId350" w:history="1">
        <w:r w:rsidR="006776FA" w:rsidRPr="00A85CFD">
          <w:rPr>
            <w:rFonts w:eastAsia="Times New Roman"/>
            <w:color w:val="0000FF"/>
            <w:szCs w:val="24"/>
            <w:u w:val="single"/>
            <w:lang w:val="en-CA"/>
          </w:rPr>
          <w:t>JVET-V0080</w:t>
        </w:r>
      </w:hyperlink>
      <w:r w:rsidR="006776FA" w:rsidRPr="00A85CFD">
        <w:rPr>
          <w:rFonts w:eastAsia="Times New Roman"/>
          <w:szCs w:val="24"/>
          <w:lang w:val="en-CA"/>
        </w:rPr>
        <w:t xml:space="preserve"> AHG12: Extensions to CCALF [S. Keating, A. Browne, K. Sharman (Sony)]</w:t>
      </w:r>
    </w:p>
    <w:p w14:paraId="666DF560" w14:textId="77777777" w:rsidR="00485F09" w:rsidRPr="00485F09" w:rsidRDefault="00485F09" w:rsidP="00485F09">
      <w:r w:rsidRPr="00485F09">
        <w:t>This contribution proposes extensions to CCALF in both the size of the filters and number of filters available.  Experiments have shown that using a different filter shape for Type 0 and Type 2 chroma can give some further improvement in coding efficiency.  BD-rate of the proposed Type 0 filter is 0.09%, -1.65%, -1.75% for AI and 0.01%, -1.10%, -1.15% for RA when applied over JVET-U0100 (JVET-M1010 CTC).</w:t>
      </w:r>
    </w:p>
    <w:p w14:paraId="74F4C431" w14:textId="32DD1738" w:rsidR="00DF0998" w:rsidRDefault="00FB3275" w:rsidP="00517AEB">
      <w:r>
        <w:t>Gain is relatively small compared to the one that CCALF had when it was adopted.</w:t>
      </w:r>
      <w:r w:rsidR="00DF0998">
        <w:t xml:space="preserve"> For AI, with a luma loss of 0.1%, the gain could be close to zero. What is the gain with a combined YUV metric?</w:t>
      </w:r>
    </w:p>
    <w:p w14:paraId="7E2D1458" w14:textId="6CB96BA3" w:rsidR="00FB3275" w:rsidRDefault="00FB3275" w:rsidP="00517AEB">
      <w:r>
        <w:t xml:space="preserve">As CCALF could introduce chroma artifacts at higher QPs and mechanisms are built in to prevent that, it should be checked if such an extension </w:t>
      </w:r>
      <w:r w:rsidR="00DF0998">
        <w:t>might not re-introduce them. This should be further studied.</w:t>
      </w:r>
    </w:p>
    <w:p w14:paraId="0B7D616D" w14:textId="77777777" w:rsidR="00517AEB" w:rsidRPr="00A85CFD" w:rsidRDefault="00517AEB" w:rsidP="00517AEB"/>
    <w:p w14:paraId="3698AD80" w14:textId="70A4DB17" w:rsidR="00E03821" w:rsidRPr="00A85CFD" w:rsidRDefault="00C03DA2" w:rsidP="00517AEB">
      <w:pPr>
        <w:pStyle w:val="berschrift9"/>
        <w:rPr>
          <w:rFonts w:eastAsia="Times New Roman"/>
          <w:szCs w:val="24"/>
          <w:lang w:val="en-CA"/>
        </w:rPr>
      </w:pPr>
      <w:hyperlink r:id="rId351" w:history="1">
        <w:r w:rsidR="00E03821" w:rsidRPr="00A85CFD">
          <w:rPr>
            <w:rFonts w:eastAsia="Times New Roman"/>
            <w:color w:val="0000FF"/>
            <w:szCs w:val="24"/>
            <w:u w:val="single"/>
            <w:lang w:val="en-CA"/>
          </w:rPr>
          <w:t>JVET-V0097</w:t>
        </w:r>
      </w:hyperlink>
      <w:r w:rsidR="00E03821" w:rsidRPr="00A85CFD">
        <w:rPr>
          <w:rFonts w:eastAsia="Times New Roman"/>
          <w:szCs w:val="24"/>
          <w:lang w:val="en-CA"/>
        </w:rPr>
        <w:t xml:space="preserve"> AHG12: Unsymmetric partitioning methods in video coding [K. Zhang, L. Zhang, Z. Deng, N. Zhang, Y. Wang (Bytedance)]</w:t>
      </w:r>
    </w:p>
    <w:p w14:paraId="31B2728B" w14:textId="77777777" w:rsidR="00DF0998" w:rsidRPr="00DF0998" w:rsidRDefault="00DF0998" w:rsidP="00DF0998">
      <w:r w:rsidRPr="00DF0998">
        <w:t>This contribution presents two unsymmetric partitioning methods denoted as unsymmetric binary-tree (UBT) partitioning and unsymmetric quad-tree (UQT) partitioning. UBT and UQT can be applied for blocks with dimensions no greater than 64×64. On top of the EE code of JVET-U0100, simulation results of the proposed method are reported as below:</w:t>
      </w:r>
    </w:p>
    <w:p w14:paraId="25E0FEF0" w14:textId="77777777" w:rsidR="00DF0998" w:rsidRPr="00DF0998" w:rsidRDefault="00DF0998" w:rsidP="00DF0998">
      <w:r w:rsidRPr="00DF0998">
        <w:t xml:space="preserve">Tool-on test (VTM-11 as the anchor): </w:t>
      </w:r>
    </w:p>
    <w:p w14:paraId="43A0F8C1" w14:textId="77777777" w:rsidR="00DF0998" w:rsidRPr="00DF0998" w:rsidRDefault="00DF0998" w:rsidP="00DF0998">
      <w:r w:rsidRPr="00DF0998">
        <w:t>AI: -0.68%, 190%, 104%; RA: -1.48%, 204%, 102%; LB: -1.46%, 206%, 108%.</w:t>
      </w:r>
    </w:p>
    <w:p w14:paraId="1173ED77" w14:textId="77777777" w:rsidR="00DF0998" w:rsidRPr="00DF0998" w:rsidRDefault="00DF0998" w:rsidP="00DF0998">
      <w:r w:rsidRPr="00DF0998">
        <w:t xml:space="preserve">Tool-off test (EE code as the anchor): </w:t>
      </w:r>
    </w:p>
    <w:p w14:paraId="2769B08B" w14:textId="77777777" w:rsidR="00DF0998" w:rsidRPr="00DF0998" w:rsidRDefault="00DF0998" w:rsidP="00DF0998">
      <w:r w:rsidRPr="00DF0998">
        <w:t>AI: -0.61%, 187%, 103%; RA: -1.23%, 201%, 101%; LB: x%, x%, x%.</w:t>
      </w:r>
    </w:p>
    <w:p w14:paraId="7F75F258" w14:textId="77777777" w:rsidR="00517AEB" w:rsidRPr="00A85CFD" w:rsidRDefault="00517AEB" w:rsidP="00517AEB"/>
    <w:p w14:paraId="51D196DE" w14:textId="48FD8497" w:rsidR="00A95919" w:rsidRDefault="00A95919" w:rsidP="00517AEB">
      <w:r>
        <w:lastRenderedPageBreak/>
        <w:t xml:space="preserve">The ¼ vs. ¾ split </w:t>
      </w:r>
      <w:r w:rsidR="00E465A9">
        <w:t xml:space="preserve">(UBT) </w:t>
      </w:r>
      <w:r>
        <w:t>requires four new transforms: 6, 12, 24, 48 to be introduced</w:t>
      </w:r>
    </w:p>
    <w:p w14:paraId="39BF953D" w14:textId="1DF7EBF0" w:rsidR="00A95919" w:rsidRDefault="00A95919" w:rsidP="00517AEB">
      <w:r>
        <w:t xml:space="preserve">Also has a ternary split </w:t>
      </w:r>
      <w:r w:rsidR="00E465A9">
        <w:t xml:space="preserve">(UQT) </w:t>
      </w:r>
      <w:r>
        <w:t>1/8 3/4 1/8.</w:t>
      </w:r>
    </w:p>
    <w:p w14:paraId="5789FBE7" w14:textId="09AF2F79" w:rsidR="00A95919" w:rsidRDefault="00A95919" w:rsidP="00517AEB">
      <w:r>
        <w:t xml:space="preserve">The ¾ part </w:t>
      </w:r>
      <w:r w:rsidR="00E465A9">
        <w:t>must</w:t>
      </w:r>
      <w:r>
        <w:t xml:space="preserve"> be further split into 1/3 2/3</w:t>
      </w:r>
      <w:r w:rsidR="00E465A9">
        <w:t>, therefore no additional transform</w:t>
      </w:r>
      <w:r>
        <w:t>.</w:t>
      </w:r>
    </w:p>
    <w:p w14:paraId="361D4E1E" w14:textId="788EE5B4" w:rsidR="00E465A9" w:rsidRDefault="00E465A9" w:rsidP="00517AEB">
      <w:r>
        <w:t>Similar to JVET-V0083 (UBT is equivalent to ABT), but gain is lower.</w:t>
      </w:r>
    </w:p>
    <w:p w14:paraId="3ACA3CD4" w14:textId="0C6A969A" w:rsidR="00E465A9" w:rsidRDefault="00E465A9" w:rsidP="00517AEB">
      <w:r>
        <w:t>It is suggested to study lower-complex encoder configurations.</w:t>
      </w:r>
    </w:p>
    <w:p w14:paraId="20F75334" w14:textId="77777777" w:rsidR="00E465A9" w:rsidRDefault="00E465A9" w:rsidP="00517AEB"/>
    <w:p w14:paraId="08EBCA7C" w14:textId="5C32523C" w:rsidR="00E465A9" w:rsidRDefault="00E465A9" w:rsidP="00517AEB">
      <w:r>
        <w:t>Study in EE</w:t>
      </w:r>
    </w:p>
    <w:p w14:paraId="1189BF16" w14:textId="77777777" w:rsidR="003B4964" w:rsidRPr="00A85CFD" w:rsidRDefault="003B4964" w:rsidP="00517AEB"/>
    <w:p w14:paraId="5DE7AAE6" w14:textId="786C215D" w:rsidR="00E03821" w:rsidRPr="00A85CFD" w:rsidRDefault="00C03DA2" w:rsidP="00517AEB">
      <w:pPr>
        <w:pStyle w:val="berschrift9"/>
        <w:rPr>
          <w:rFonts w:eastAsia="Times New Roman"/>
          <w:szCs w:val="24"/>
          <w:lang w:val="en-CA"/>
        </w:rPr>
      </w:pPr>
      <w:hyperlink r:id="rId352" w:history="1">
        <w:r w:rsidR="00E03821" w:rsidRPr="00A85CFD">
          <w:rPr>
            <w:rFonts w:eastAsia="Times New Roman"/>
            <w:color w:val="0000FF"/>
            <w:szCs w:val="24"/>
            <w:u w:val="single"/>
            <w:lang w:val="en-CA"/>
          </w:rPr>
          <w:t>JVET-V0099</w:t>
        </w:r>
      </w:hyperlink>
      <w:r w:rsidR="00E03821" w:rsidRPr="00A85CFD">
        <w:rPr>
          <w:rFonts w:eastAsia="Times New Roman"/>
          <w:szCs w:val="24"/>
          <w:lang w:val="en-CA"/>
        </w:rPr>
        <w:t xml:space="preserve"> AHG12: Adaptive Reordering of Merge Candidates with Template Matching [N. Zhang, K. Zhang, L. Zhang, H. Liu, Z. Deng, Y. Wang (Bytedance)]</w:t>
      </w:r>
    </w:p>
    <w:p w14:paraId="648A98B7" w14:textId="77777777" w:rsidR="00DF7DFD" w:rsidRPr="00DF7DFD" w:rsidRDefault="00DF7DFD" w:rsidP="00DF7DFD">
      <w:r w:rsidRPr="00DF7DFD">
        <w:t xml:space="preserve">In this contribution, </w:t>
      </w:r>
      <w:bookmarkStart w:id="384" w:name="_Hlk69046473"/>
      <w:r w:rsidRPr="00DF7DFD">
        <w:rPr>
          <w:rFonts w:hint="eastAsia"/>
        </w:rPr>
        <w:t>a</w:t>
      </w:r>
      <w:r w:rsidRPr="00DF7DFD">
        <w:t xml:space="preserve">n adaptive reordering of merge candidates with template matching </w:t>
      </w:r>
      <w:bookmarkStart w:id="385" w:name="OLE_LINK57"/>
      <w:bookmarkStart w:id="386" w:name="OLE_LINK62"/>
      <w:r w:rsidRPr="00DF7DFD">
        <w:t>(ARMC) method</w:t>
      </w:r>
      <w:bookmarkEnd w:id="385"/>
      <w:bookmarkEnd w:id="386"/>
      <w:r w:rsidRPr="00DF7DFD">
        <w:t xml:space="preserve"> is proposed.</w:t>
      </w:r>
      <w:bookmarkEnd w:id="384"/>
      <w:r w:rsidRPr="00DF7DFD">
        <w:t xml:space="preserve"> With the proposed method, merge candidates are divided into several subgroups, and merge candidates in a subgroup are reordered according to cost values based on template matching. </w:t>
      </w:r>
      <w:r w:rsidRPr="00DF7DFD">
        <w:rPr>
          <w:rFonts w:hint="eastAsia"/>
        </w:rPr>
        <w:t>The</w:t>
      </w:r>
      <w:r w:rsidRPr="00DF7DFD">
        <w:t xml:space="preserve"> </w:t>
      </w:r>
      <w:r w:rsidRPr="00DF7DFD">
        <w:rPr>
          <w:rFonts w:hint="eastAsia"/>
        </w:rPr>
        <w:t>reorder</w:t>
      </w:r>
      <w:r w:rsidRPr="00DF7DFD">
        <w:t xml:space="preserve">ing </w:t>
      </w:r>
      <w:r w:rsidRPr="00DF7DFD">
        <w:rPr>
          <w:rFonts w:hint="eastAsia"/>
        </w:rPr>
        <w:t>method</w:t>
      </w:r>
      <w:r w:rsidRPr="00DF7DFD">
        <w:t xml:space="preserve"> </w:t>
      </w:r>
      <w:r w:rsidRPr="00DF7DFD">
        <w:rPr>
          <w:rFonts w:hint="eastAsia"/>
        </w:rPr>
        <w:t>is</w:t>
      </w:r>
      <w:r w:rsidRPr="00DF7DFD">
        <w:t xml:space="preserve"> </w:t>
      </w:r>
      <w:r w:rsidRPr="00DF7DFD">
        <w:rPr>
          <w:rFonts w:hint="eastAsia"/>
        </w:rPr>
        <w:t>applied</w:t>
      </w:r>
      <w:r w:rsidRPr="00DF7DFD">
        <w:t xml:space="preserve"> </w:t>
      </w:r>
      <w:r w:rsidRPr="00DF7DFD">
        <w:rPr>
          <w:rFonts w:hint="eastAsia"/>
        </w:rPr>
        <w:t>to</w:t>
      </w:r>
      <w:r w:rsidRPr="00DF7DFD">
        <w:t xml:space="preserve"> </w:t>
      </w:r>
      <w:r w:rsidRPr="00DF7DFD">
        <w:rPr>
          <w:rFonts w:hint="eastAsia"/>
        </w:rPr>
        <w:t>regular</w:t>
      </w:r>
      <w:r w:rsidRPr="00DF7DFD">
        <w:t xml:space="preserve"> </w:t>
      </w:r>
      <w:r w:rsidRPr="00DF7DFD">
        <w:rPr>
          <w:rFonts w:hint="eastAsia"/>
        </w:rPr>
        <w:t>merge</w:t>
      </w:r>
      <w:r w:rsidRPr="00DF7DFD">
        <w:t xml:space="preserve"> </w:t>
      </w:r>
      <w:r w:rsidRPr="00DF7DFD">
        <w:rPr>
          <w:rFonts w:hint="eastAsia"/>
        </w:rPr>
        <w:t>mode,</w:t>
      </w:r>
      <w:r w:rsidRPr="00DF7DFD">
        <w:t xml:space="preserve"> template matching merge mode, and affine merge mode. </w:t>
      </w:r>
    </w:p>
    <w:p w14:paraId="34118750" w14:textId="77777777" w:rsidR="00DF7DFD" w:rsidRPr="00DF7DFD" w:rsidRDefault="00DF7DFD" w:rsidP="00DF7DFD">
      <w:r w:rsidRPr="00DF7DFD">
        <w:t>On top of the EE code of JVET-U0100, simulation results of the proposed method are reported as below:</w:t>
      </w:r>
    </w:p>
    <w:p w14:paraId="1F80D1F2" w14:textId="77777777" w:rsidR="00DF7DFD" w:rsidRPr="00DF7DFD" w:rsidRDefault="00DF7DFD" w:rsidP="00DF7DFD">
      <w:r w:rsidRPr="00DF7DFD">
        <w:t>Tool-on test (VTM-11 as the anchor): RA:</w:t>
      </w:r>
      <w:r w:rsidRPr="00DF7DFD">
        <w:rPr>
          <w:lang w:val="en-US"/>
        </w:rPr>
        <w:t xml:space="preserve"> </w:t>
      </w:r>
      <w:r w:rsidRPr="00DF7DFD">
        <w:t>-0.45%,103%, 111%; LB: -0.52%, 101%,114%</w:t>
      </w:r>
    </w:p>
    <w:p w14:paraId="2C02E823" w14:textId="77777777" w:rsidR="00DF7DFD" w:rsidRPr="00DF7DFD" w:rsidRDefault="00DF7DFD" w:rsidP="00DF7DFD">
      <w:r w:rsidRPr="00DF7DFD">
        <w:t>Tool-off test (EE code as the anchor): RA:</w:t>
      </w:r>
      <w:r w:rsidRPr="00DF7DFD">
        <w:rPr>
          <w:lang w:val="en-US"/>
        </w:rPr>
        <w:t xml:space="preserve"> </w:t>
      </w:r>
      <w:r w:rsidRPr="00DF7DFD">
        <w:t>-0.31%, 100%, 103%; LB: -0.36%, 102%, 105%</w:t>
      </w:r>
    </w:p>
    <w:p w14:paraId="0141AFFF" w14:textId="77777777" w:rsidR="001B2AD6" w:rsidRDefault="001B2AD6" w:rsidP="00517AEB"/>
    <w:p w14:paraId="765EB909" w14:textId="77777777" w:rsidR="001B2AD6" w:rsidRDefault="004B40D2" w:rsidP="001B2AD6">
      <w:r>
        <w:t>Template matching uses one line and one column from neighbored block.</w:t>
      </w:r>
      <w:r w:rsidR="001B2AD6">
        <w:t xml:space="preserve"> No signalling</w:t>
      </w:r>
    </w:p>
    <w:p w14:paraId="095737FC" w14:textId="35978DFA" w:rsidR="004B40D2" w:rsidRDefault="001B2AD6" w:rsidP="00517AEB">
      <w:r>
        <w:t>Is LIC considered in TM? Yes</w:t>
      </w:r>
    </w:p>
    <w:p w14:paraId="122E8E02" w14:textId="797FDE6D" w:rsidR="001B2AD6" w:rsidRDefault="001B2AD6" w:rsidP="00517AEB">
      <w:r>
        <w:t>The gain is interesting, but the design introduces the problem that the independency of MV decoding and reconstruction is given up.</w:t>
      </w:r>
    </w:p>
    <w:p w14:paraId="74CE782F" w14:textId="36A1D5F5" w:rsidR="001B2AD6" w:rsidRDefault="001B2AD6" w:rsidP="00517AEB">
      <w:r>
        <w:t>Could this better be implemented in a DMVR-like approach?</w:t>
      </w:r>
    </w:p>
    <w:p w14:paraId="7999DFC8" w14:textId="7B10E1F5" w:rsidR="001B2AD6" w:rsidRDefault="001B2AD6" w:rsidP="00517AEB">
      <w:r>
        <w:t>Further study in EE, but consider the aspects mentioned above.</w:t>
      </w:r>
    </w:p>
    <w:p w14:paraId="6748D874" w14:textId="77777777" w:rsidR="00517AEB" w:rsidRPr="00A85CFD" w:rsidRDefault="00517AEB" w:rsidP="00517AEB"/>
    <w:p w14:paraId="0D212298" w14:textId="2EAB0822" w:rsidR="00E03821" w:rsidRPr="00A85CFD" w:rsidRDefault="00C03DA2" w:rsidP="00517AEB">
      <w:pPr>
        <w:pStyle w:val="berschrift9"/>
        <w:rPr>
          <w:rFonts w:eastAsia="Times New Roman"/>
          <w:szCs w:val="24"/>
          <w:lang w:val="en-CA"/>
        </w:rPr>
      </w:pPr>
      <w:hyperlink r:id="rId353" w:history="1">
        <w:r w:rsidR="00E03821" w:rsidRPr="00A85CFD">
          <w:rPr>
            <w:rFonts w:eastAsia="Times New Roman"/>
            <w:color w:val="0000FF"/>
            <w:szCs w:val="24"/>
            <w:u w:val="single"/>
            <w:lang w:val="en-CA"/>
          </w:rPr>
          <w:t>JVET-V0102</w:t>
        </w:r>
      </w:hyperlink>
      <w:r w:rsidR="00E03821" w:rsidRPr="00A85CFD">
        <w:rPr>
          <w:rFonts w:eastAsia="Times New Roman"/>
          <w:szCs w:val="24"/>
          <w:lang w:val="en-CA"/>
        </w:rPr>
        <w:t xml:space="preserve"> AHG11 &amp; AHG12: Deep In-Loop Filter with Adaptive Model Selection for Enhanced Compression Beyond VVC Capability [Y. Li, L. Zhang, K. Zhang (Bytedance)]</w:t>
      </w:r>
    </w:p>
    <w:p w14:paraId="5671557E" w14:textId="77777777" w:rsidR="001B2AD6" w:rsidRPr="001B2AD6" w:rsidRDefault="001B2AD6" w:rsidP="001B2AD6">
      <w:r w:rsidRPr="001B2AD6">
        <w:t>This contribution evaluates the deep in-loop filter presented in JVET-V0100 on top of JVET-</w:t>
      </w:r>
      <w:r w:rsidRPr="001B2AD6">
        <w:rPr>
          <w:rFonts w:hint="eastAsia"/>
        </w:rPr>
        <w:t>U</w:t>
      </w:r>
      <w:r w:rsidRPr="001B2AD6">
        <w:t>0100. Compared with JVET-U0100, the proposed method reportedly shows on average {</w:t>
      </w:r>
      <w:r w:rsidRPr="001B2AD6">
        <w:rPr>
          <w:lang w:val="en-US"/>
        </w:rPr>
        <w:t>6.70%, 18.52%, 19.24%}, {xx%, xx%, xx%}, and {xx%, xx%, xx%}</w:t>
      </w:r>
      <w:r w:rsidRPr="001B2AD6">
        <w:t xml:space="preserve"> BD-rate reductions for {Y, Cb, Cr}, under AI, RA, and LDB configurations, respectively.</w:t>
      </w:r>
    </w:p>
    <w:p w14:paraId="7263C43C" w14:textId="77777777" w:rsidR="00517AEB" w:rsidRPr="00A85CFD" w:rsidRDefault="00517AEB" w:rsidP="00517AEB"/>
    <w:p w14:paraId="60135CDC" w14:textId="30D27C10" w:rsidR="00FA2083" w:rsidRDefault="00FA2083" w:rsidP="00517AEB">
      <w:r>
        <w:t>The gain when combined with EE base SW is somewhat lower than the gain over VTM (same by tendency for RA and LB, where results are not complete yet). However, still substantial gain.</w:t>
      </w:r>
    </w:p>
    <w:p w14:paraId="15EE30D5" w14:textId="6DD405A3" w:rsidR="00FA2083" w:rsidRDefault="00FA2083" w:rsidP="00517AEB"/>
    <w:p w14:paraId="79E92922" w14:textId="214945E4" w:rsidR="00FA2083" w:rsidRDefault="00FA2083" w:rsidP="00517AEB">
      <w:r>
        <w:t>Encoding time is 130% for AI, less than 200% for RA. Decoder time is 70x…80x increased.</w:t>
      </w:r>
    </w:p>
    <w:p w14:paraId="4462E962" w14:textId="3B03CB46" w:rsidR="00FA2083" w:rsidRDefault="00FA2083" w:rsidP="00517AEB">
      <w:r>
        <w:t>One expert suggests it would be beneficial retaining a common code base for EE1 and EE2.</w:t>
      </w:r>
    </w:p>
    <w:p w14:paraId="00D0ECB1" w14:textId="77777777" w:rsidR="00FA2083" w:rsidRDefault="00FA2083" w:rsidP="00517AEB"/>
    <w:p w14:paraId="49B6BDCA" w14:textId="1B9A12D3" w:rsidR="00FA2083" w:rsidRDefault="00FA2083" w:rsidP="00517AEB">
      <w:r>
        <w:lastRenderedPageBreak/>
        <w:t>Further study is strongly encouraged.</w:t>
      </w:r>
    </w:p>
    <w:p w14:paraId="0C291BE3" w14:textId="77777777" w:rsidR="00FA2083" w:rsidRPr="00A85CFD" w:rsidRDefault="00FA2083" w:rsidP="00517AEB"/>
    <w:p w14:paraId="4B38D405" w14:textId="640AD875" w:rsidR="00E03821" w:rsidRPr="00A85CFD" w:rsidRDefault="00C03DA2" w:rsidP="00517AEB">
      <w:pPr>
        <w:pStyle w:val="berschrift9"/>
        <w:rPr>
          <w:rFonts w:eastAsia="Times New Roman"/>
          <w:szCs w:val="24"/>
          <w:lang w:val="en-CA"/>
        </w:rPr>
      </w:pPr>
      <w:hyperlink r:id="rId354" w:history="1">
        <w:r w:rsidR="00E03821" w:rsidRPr="00A85CFD">
          <w:rPr>
            <w:rFonts w:eastAsia="Times New Roman"/>
            <w:color w:val="0000FF"/>
            <w:szCs w:val="24"/>
            <w:u w:val="single"/>
            <w:lang w:val="en-CA"/>
          </w:rPr>
          <w:t>JVET-V0103</w:t>
        </w:r>
      </w:hyperlink>
      <w:r w:rsidR="00E03821" w:rsidRPr="00A85CFD">
        <w:rPr>
          <w:rFonts w:eastAsia="Times New Roman"/>
          <w:szCs w:val="24"/>
          <w:lang w:val="en-CA"/>
        </w:rPr>
        <w:t xml:space="preserve"> AHG12: Geometric prediction mode with motion vector differences [Z. Deng, K. Zhang, L. Zhang, N. Zhang, Y. Wang (Bytedance)]</w:t>
      </w:r>
    </w:p>
    <w:p w14:paraId="5F287FFE" w14:textId="77777777" w:rsidR="00FA2083" w:rsidRPr="00FA2083" w:rsidRDefault="00FA2083" w:rsidP="00FA2083">
      <w:r w:rsidRPr="00FA2083">
        <w:t xml:space="preserve">In this contribution, Geometric prediction mode with Motion Vector Difference (GMVD) is proposed. With GMVD, the motion information of geometric partitions of a GPM CU are further refined by adding up signalled MVDs to GPM merge candidates. The MVD of a GPM partition is signalled in a similar way as MMVD in VVC, wherein indices of a direction and a distance are coded. Both tool-on (Test 1) and tool-off (Test 2) tests were conducted. Simulation results are reported as below: </w:t>
      </w:r>
    </w:p>
    <w:p w14:paraId="2FC30D7D" w14:textId="77777777" w:rsidR="00FA2083" w:rsidRPr="00FA2083" w:rsidRDefault="00FA2083" w:rsidP="00FA2083">
      <w:r w:rsidRPr="00FA2083">
        <w:t>Test 1 (VTM-11.0 as the anchor):      RA -0.22%, 104%, 99%, and LB -0.30%, 105%, 101%</w:t>
      </w:r>
    </w:p>
    <w:p w14:paraId="68E9428F" w14:textId="77777777" w:rsidR="00FA2083" w:rsidRPr="00FA2083" w:rsidRDefault="00FA2083" w:rsidP="00FA2083">
      <w:r w:rsidRPr="00FA2083">
        <w:t>Test 2 (EE common base as the anchor): RA -0.13%, 122%, 100%, and LB -0.18%, 128%, 99%</w:t>
      </w:r>
    </w:p>
    <w:p w14:paraId="57AB5318" w14:textId="3B612DEB" w:rsidR="00FA2083" w:rsidRDefault="00FA2083" w:rsidP="00FA2083">
      <w:r w:rsidRPr="00FA2083">
        <w:t>The peak BD-rate impacts for tool-on test in CTC are reported to be -0.66% and -0.79% under RA and LB configurations respectively.</w:t>
      </w:r>
    </w:p>
    <w:p w14:paraId="1A2B52D6" w14:textId="525CE15F" w:rsidR="00492B48" w:rsidRPr="00FA2083" w:rsidRDefault="00492B48" w:rsidP="00FA2083">
      <w:r>
        <w:t>For test 2, a full search was used.</w:t>
      </w:r>
    </w:p>
    <w:p w14:paraId="0F1EE104" w14:textId="6C74690F" w:rsidR="00517AEB" w:rsidRDefault="004A5A78" w:rsidP="00517AEB">
      <w:r>
        <w:t>Study in EE</w:t>
      </w:r>
      <w:r w:rsidR="00492B48">
        <w:t>. Reduction encoder runtime should be studied as well, as this is not a good tradeoff with compression benefit.</w:t>
      </w:r>
    </w:p>
    <w:p w14:paraId="48EF5BE2" w14:textId="77777777" w:rsidR="003B4964" w:rsidRPr="00A85CFD" w:rsidRDefault="003B4964" w:rsidP="00517AEB"/>
    <w:p w14:paraId="6044E52A" w14:textId="045BEA1F" w:rsidR="00E03821" w:rsidRPr="00A85CFD" w:rsidRDefault="00C03DA2" w:rsidP="00517AEB">
      <w:pPr>
        <w:pStyle w:val="berschrift9"/>
        <w:rPr>
          <w:rFonts w:eastAsia="Times New Roman"/>
          <w:szCs w:val="24"/>
          <w:lang w:val="en-CA"/>
        </w:rPr>
      </w:pPr>
      <w:hyperlink r:id="rId355" w:history="1">
        <w:r w:rsidR="00E03821" w:rsidRPr="00A85CFD">
          <w:rPr>
            <w:rFonts w:eastAsia="Times New Roman"/>
            <w:color w:val="0000FF"/>
            <w:szCs w:val="24"/>
            <w:u w:val="single"/>
            <w:lang w:val="en-CA"/>
          </w:rPr>
          <w:t>JVET-V0110</w:t>
        </w:r>
      </w:hyperlink>
      <w:r w:rsidR="00E03821" w:rsidRPr="00A85CFD">
        <w:rPr>
          <w:rFonts w:eastAsia="Times New Roman"/>
          <w:szCs w:val="24"/>
          <w:lang w:val="en-CA"/>
        </w:rPr>
        <w:t xml:space="preserve"> AHG12: Two additional reference sample sets for CCLM [C.-Y. Teng, Y.-C. Yang (FG Innovation)]</w:t>
      </w:r>
    </w:p>
    <w:p w14:paraId="2A74E7F6" w14:textId="77777777" w:rsidR="00492B48" w:rsidRPr="00492B48" w:rsidRDefault="00492B48" w:rsidP="00492B48">
      <w:r w:rsidRPr="00492B48">
        <w:t>This contribution reports the test results of adding two additional linear model (LM) modes to the EE common software. The additional linear model modes are derived based on two reference sample position sets presented in JVET-P0500, and the reference sample position is different from the LM modes in the current VVC.</w:t>
      </w:r>
    </w:p>
    <w:p w14:paraId="61F381C3" w14:textId="77777777" w:rsidR="00492B48" w:rsidRPr="00492B48" w:rsidRDefault="00492B48" w:rsidP="00492B48">
      <w:r w:rsidRPr="00492B48">
        <w:t>The simulation results are shown as follows:</w:t>
      </w:r>
    </w:p>
    <w:p w14:paraId="55C5F4EC" w14:textId="77777777" w:rsidR="00492B48" w:rsidRPr="00492B48" w:rsidRDefault="00492B48" w:rsidP="00492B48">
      <w:r w:rsidRPr="00492B48">
        <w:t>Proposed method implemented on top of EE common software (Anchor: VTM11):</w:t>
      </w:r>
    </w:p>
    <w:p w14:paraId="2651EED5" w14:textId="77777777" w:rsidR="00492B48" w:rsidRPr="00492B48" w:rsidRDefault="00492B48" w:rsidP="00492B48">
      <w:r w:rsidRPr="00492B48">
        <w:t>-5.13/-8.63/-8.75 BD performance on Y, Cb and Cr components for AI configuration.</w:t>
      </w:r>
    </w:p>
    <w:p w14:paraId="304426D7" w14:textId="77777777" w:rsidR="00492B48" w:rsidRPr="00492B48" w:rsidRDefault="00492B48" w:rsidP="00492B48">
      <w:r w:rsidRPr="00492B48">
        <w:t>-11.60/-12.72/-13.26 BD performance on Y, Cb and Cr components for RA configuration.</w:t>
      </w:r>
    </w:p>
    <w:p w14:paraId="4192C831" w14:textId="77777777" w:rsidR="00492B48" w:rsidRPr="00492B48" w:rsidRDefault="00492B48" w:rsidP="00492B48">
      <w:r w:rsidRPr="00492B48">
        <w:t>Proposed method implemented on top of EE common software (Anchor: EE common software):</w:t>
      </w:r>
    </w:p>
    <w:p w14:paraId="3716E195" w14:textId="77777777" w:rsidR="00492B48" w:rsidRPr="00492B48" w:rsidRDefault="00492B48" w:rsidP="00492B48">
      <w:r w:rsidRPr="00492B48">
        <w:t>-0.04/-0.61/-0.80 BD performance on Y, Cb and Cr components for AI configuration.</w:t>
      </w:r>
    </w:p>
    <w:p w14:paraId="03D8EC8C" w14:textId="77777777" w:rsidR="00492B48" w:rsidRPr="00492B48" w:rsidRDefault="00492B48" w:rsidP="00492B48">
      <w:r w:rsidRPr="00492B48">
        <w:t>-0.06/-0.23/-0.53 BD performance on Y, Cb and Cr components for RA configuration.</w:t>
      </w:r>
    </w:p>
    <w:p w14:paraId="33F75B0D" w14:textId="77777777" w:rsidR="00492B48" w:rsidRPr="00492B48" w:rsidRDefault="00492B48" w:rsidP="00492B48">
      <w:r w:rsidRPr="00492B48">
        <w:t>Proposed method implemented on top of VTM11 (Anchor: VTM11):</w:t>
      </w:r>
    </w:p>
    <w:p w14:paraId="336CD14C" w14:textId="77777777" w:rsidR="00492B48" w:rsidRPr="00492B48" w:rsidRDefault="00492B48" w:rsidP="00492B48">
      <w:r w:rsidRPr="00492B48">
        <w:t>0.01/-1.01/-0.98 BD performance on Y, Cb and Cr components for AI configuration.</w:t>
      </w:r>
    </w:p>
    <w:p w14:paraId="70A626B3" w14:textId="77777777" w:rsidR="00492B48" w:rsidRPr="00492B48" w:rsidRDefault="00492B48" w:rsidP="00492B48">
      <w:r w:rsidRPr="00492B48">
        <w:t>0.01/-0.79/-0.63 BD performance on Y, Cb and Cr components for RA configuration.</w:t>
      </w:r>
    </w:p>
    <w:p w14:paraId="312795EB" w14:textId="45EE763F" w:rsidR="00492B48" w:rsidRDefault="00492B48" w:rsidP="00492B48"/>
    <w:p w14:paraId="683B3A1B" w14:textId="5B18871D" w:rsidR="00875435" w:rsidRPr="00492B48" w:rsidRDefault="00875435" w:rsidP="00492B48">
      <w:r>
        <w:t>The gain is not substantial enough to be considered, it is extending an existing tool (making it more complex). No action at this point.</w:t>
      </w:r>
    </w:p>
    <w:p w14:paraId="55316C0C" w14:textId="77777777" w:rsidR="00517AEB" w:rsidRPr="00A85CFD" w:rsidRDefault="00517AEB" w:rsidP="00517AEB"/>
    <w:p w14:paraId="7A4891A8" w14:textId="7203A4B6" w:rsidR="00E03821" w:rsidRPr="00A85CFD" w:rsidRDefault="00C03DA2" w:rsidP="00517AEB">
      <w:pPr>
        <w:pStyle w:val="berschrift9"/>
        <w:rPr>
          <w:rFonts w:eastAsia="Times New Roman"/>
          <w:szCs w:val="24"/>
          <w:lang w:val="en-CA"/>
        </w:rPr>
      </w:pPr>
      <w:hyperlink r:id="rId356" w:history="1">
        <w:r w:rsidR="00E03821" w:rsidRPr="00A85CFD">
          <w:rPr>
            <w:rFonts w:eastAsia="Times New Roman"/>
            <w:color w:val="0000FF"/>
            <w:szCs w:val="24"/>
            <w:u w:val="single"/>
            <w:lang w:val="en-CA"/>
          </w:rPr>
          <w:t>JVET-V0116</w:t>
        </w:r>
      </w:hyperlink>
      <w:r w:rsidR="00E03821" w:rsidRPr="00A85CFD">
        <w:rPr>
          <w:rFonts w:eastAsia="Times New Roman"/>
          <w:szCs w:val="24"/>
          <w:lang w:val="en-CA"/>
        </w:rPr>
        <w:t xml:space="preserve"> Enhanced Intra MTS and LFNST for compression beyond VVC [B. Ray, L. Kerofsky, M. Coban, M. Karczewicz, H. Egilmez, V. Seregin (Qualcomm)]</w:t>
      </w:r>
    </w:p>
    <w:p w14:paraId="10D2DC59" w14:textId="77777777" w:rsidR="00517AEB" w:rsidRPr="00A85CFD" w:rsidRDefault="00517AEB" w:rsidP="00517AEB"/>
    <w:p w14:paraId="5E65AAC5" w14:textId="77777777" w:rsidR="00875435" w:rsidRPr="00875435" w:rsidRDefault="00875435" w:rsidP="00875435">
      <w:r w:rsidRPr="00875435">
        <w:lastRenderedPageBreak/>
        <w:t xml:space="preserve">This contribution investigates potential improvement of MTS for intra coding and LFNST. Simulation results based on JVET-U0100 show gain for tool on configuration (BASE_ENCODER = BASE_NORMATIVE = TOOLS = 0). For only MTS changes, in AI, RA and LB configuration, the reported luma BD rates are -0.58%, -0.25% and -0.08%, with an encoder runtime of 135%, 113% and 115%, respectively. For only LFNST changes (method 2), the reported luma BD rates for AI and RA configuration are -1.08% and -0.51%, with an encoder runtime of 121% and 106%, respectively. </w:t>
      </w:r>
    </w:p>
    <w:p w14:paraId="7D55236D" w14:textId="77777777" w:rsidR="00875435" w:rsidRPr="00875435" w:rsidRDefault="00875435" w:rsidP="00875435">
      <w:r w:rsidRPr="00875435">
        <w:t>For JVET-U0100 EE2 (BASE_ENCODER = BASE_NORMATIVE = TOOLS = 1) configuration, for only MTS changes, in AI, RA and LDB configuration, the reported luma BD rates are -0.50%, -0.22%, and -</w:t>
      </w:r>
      <w:proofErr w:type="gramStart"/>
      <w:r w:rsidRPr="00875435">
        <w:t>0.xx</w:t>
      </w:r>
      <w:proofErr w:type="gramEnd"/>
      <w:r w:rsidRPr="00875435">
        <w:t>%, with an encoder runtime of 135%, 112%, and 1xx%, respectively. For only LFNST change (method 1), for AI and RA configuration, the reported luma BD rates are -0.20% and -</w:t>
      </w:r>
      <w:proofErr w:type="gramStart"/>
      <w:r w:rsidRPr="00875435">
        <w:t>0.xx</w:t>
      </w:r>
      <w:proofErr w:type="gramEnd"/>
      <w:r w:rsidRPr="00875435">
        <w:t xml:space="preserve">%, with an encoder runtime of 99% and 1xx%, respectively. </w:t>
      </w:r>
    </w:p>
    <w:p w14:paraId="463D00F6" w14:textId="77777777" w:rsidR="00875435" w:rsidRPr="00875435" w:rsidRDefault="00875435" w:rsidP="00875435">
      <w:r w:rsidRPr="00875435">
        <w:t>For LFNST, an alternative method (method 2) is included. Also, the results of encoder and signaling only changes for MTS, and a speed-up version of MTS are presented.</w:t>
      </w:r>
    </w:p>
    <w:p w14:paraId="647B8755" w14:textId="77777777" w:rsidR="00517AEB" w:rsidRPr="00A85CFD" w:rsidRDefault="00517AEB" w:rsidP="00517AEB"/>
    <w:p w14:paraId="68A34CB0" w14:textId="2655AB63" w:rsidR="00B92BAA" w:rsidRDefault="00B92BAA" w:rsidP="00517AEB">
      <w:r>
        <w:t>Additional primary transfoms: DCT5, DST4, DST1</w:t>
      </w:r>
      <w:r w:rsidR="00304564">
        <w:t>. Gains are retained on top of EE base SW</w:t>
      </w:r>
    </w:p>
    <w:p w14:paraId="412F28BB" w14:textId="2EDECB06" w:rsidR="00B92BAA" w:rsidRDefault="00B92BAA" w:rsidP="00517AEB">
      <w:r>
        <w:t>LFNST modified based on TU shape</w:t>
      </w:r>
      <w:r w:rsidR="00856E39">
        <w:t xml:space="preserve"> (method 1)</w:t>
      </w:r>
      <w:r>
        <w:t>, 7 classes of LFNST kernels</w:t>
      </w:r>
      <w:r w:rsidR="00856E39">
        <w:t xml:space="preserve"> (method)</w:t>
      </w:r>
    </w:p>
    <w:p w14:paraId="341F689E" w14:textId="5E815623" w:rsidR="00304564" w:rsidRDefault="00304564" w:rsidP="00517AEB">
      <w:r>
        <w:t>For training the same set was used as before.</w:t>
      </w:r>
    </w:p>
    <w:p w14:paraId="0692B884" w14:textId="31B39916" w:rsidR="00856E39" w:rsidRDefault="00856E39" w:rsidP="00517AEB">
      <w:r>
        <w:t>For LFNST, only tool on test.</w:t>
      </w:r>
      <w:r w:rsidR="00304564">
        <w:t xml:space="preserve"> Probably, the gain would only be around 0.2% on top of EE base SW, as the latter already includes an improved LFNST</w:t>
      </w:r>
    </w:p>
    <w:p w14:paraId="294E9248" w14:textId="402BFA84" w:rsidR="00304564" w:rsidRDefault="00304564" w:rsidP="00517AEB">
      <w:r>
        <w:t xml:space="preserve">Generally, the additional benefit of the LFNST extensions seems to be low, but it does not increase the encoder runtime, and the additional methods </w:t>
      </w:r>
      <w:r w:rsidR="00407796">
        <w:t>are options to explore further improvements of LFNST</w:t>
      </w:r>
      <w:r>
        <w:t>. It should also be studied if the combination of the two methods gives additi</w:t>
      </w:r>
      <w:r w:rsidR="00407796">
        <w:t>ve</w:t>
      </w:r>
      <w:r>
        <w:t xml:space="preserve"> gain.</w:t>
      </w:r>
    </w:p>
    <w:p w14:paraId="2D9AA934" w14:textId="5DC596CF" w:rsidR="00407796" w:rsidRDefault="00407796" w:rsidP="00407796">
      <w:r>
        <w:t>Reducing encoder runtime for MTS should also be studied.</w:t>
      </w:r>
    </w:p>
    <w:p w14:paraId="4C8A3987" w14:textId="77777777" w:rsidR="003B4964" w:rsidRDefault="003B4964" w:rsidP="00407796"/>
    <w:p w14:paraId="003768BB" w14:textId="21A4DB9F" w:rsidR="00407796" w:rsidRDefault="00407796" w:rsidP="00407796">
      <w:r>
        <w:t>Study in EE (both MTS and LFNST extensions).</w:t>
      </w:r>
    </w:p>
    <w:p w14:paraId="534F939D" w14:textId="77777777" w:rsidR="00304564" w:rsidRPr="00A85CFD" w:rsidRDefault="00304564" w:rsidP="00517AEB"/>
    <w:p w14:paraId="1B1CF851" w14:textId="4E88DE93" w:rsidR="00E03821" w:rsidRPr="00A85CFD" w:rsidRDefault="00C03DA2" w:rsidP="00517AEB">
      <w:pPr>
        <w:pStyle w:val="berschrift9"/>
        <w:rPr>
          <w:rFonts w:eastAsia="Times New Roman"/>
          <w:szCs w:val="24"/>
          <w:lang w:val="en-CA"/>
        </w:rPr>
      </w:pPr>
      <w:hyperlink r:id="rId357" w:history="1">
        <w:r w:rsidR="00E03821" w:rsidRPr="00A85CFD">
          <w:rPr>
            <w:rFonts w:eastAsia="Times New Roman"/>
            <w:color w:val="0000FF"/>
            <w:szCs w:val="24"/>
            <w:u w:val="single"/>
            <w:lang w:val="en-CA"/>
          </w:rPr>
          <w:t>JVET-V0119</w:t>
        </w:r>
      </w:hyperlink>
      <w:r w:rsidR="00E03821" w:rsidRPr="00A85CFD">
        <w:rPr>
          <w:rFonts w:eastAsia="Times New Roman"/>
          <w:szCs w:val="24"/>
          <w:lang w:val="en-CA"/>
        </w:rPr>
        <w:t xml:space="preserve"> AHG12: LFNST extension with large kernel [M. Koo, J. Zhao, J. Lim, S. Kim (LGE)]</w:t>
      </w:r>
    </w:p>
    <w:p w14:paraId="25994FC4" w14:textId="77777777" w:rsidR="00326274" w:rsidRPr="00326274" w:rsidRDefault="00326274" w:rsidP="00326274">
      <w:r w:rsidRPr="00326274">
        <w:t xml:space="preserve">In the VVC standard, two types of LFNST kernels, which are commonly called LFNST4 and LFNST8, are incorporated. LFNST4 has a form of 16x16 matrix and is applied to 4xN/Nx4 blocks. LFNST8 has a form of 16x48 matrix and applied to the larger block size which is not coved by LFNST4.  In this contribution, a new LFNST16 </w:t>
      </w:r>
      <w:r w:rsidRPr="00326274">
        <w:rPr>
          <w:rFonts w:hint="eastAsia"/>
        </w:rPr>
        <w:t>ker</w:t>
      </w:r>
      <w:r w:rsidRPr="00326274">
        <w:t>nel is proposed to deal with larger blocks whose width and height are greater than or equal to 16. LFNST16 has a form of 32x96 matrix. In addition, a new LFNST8 architecture with 32x64 matrix is introduced. In Test A, the LFNST16 is tested, and both the LFNST16 and new LFNST8 (32x64) are applied in Test B as follows;</w:t>
      </w:r>
    </w:p>
    <w:p w14:paraId="0595E0E2" w14:textId="77777777" w:rsidR="00326274" w:rsidRPr="00326274" w:rsidRDefault="00326274" w:rsidP="00326274"/>
    <w:p w14:paraId="61E0E6F0" w14:textId="77777777" w:rsidR="00326274" w:rsidRPr="00326274" w:rsidRDefault="00326274" w:rsidP="00326274">
      <w:r w:rsidRPr="00326274">
        <w:t>Test A</w:t>
      </w:r>
      <w:proofErr w:type="gramStart"/>
      <w:r w:rsidRPr="00326274">
        <w:t>:  (</w:t>
      </w:r>
      <w:proofErr w:type="gramEnd"/>
      <w:r w:rsidRPr="00326274">
        <w:t>LFNST4, LFNST8, LFNST16*) = (16x16, 16x48, 32x96)</w:t>
      </w:r>
    </w:p>
    <w:p w14:paraId="0C085ECE" w14:textId="77777777" w:rsidR="00326274" w:rsidRPr="00326274" w:rsidRDefault="00326274" w:rsidP="00326274">
      <w:r w:rsidRPr="00326274">
        <w:t>Test B</w:t>
      </w:r>
      <w:proofErr w:type="gramStart"/>
      <w:r w:rsidRPr="00326274">
        <w:t>:  (</w:t>
      </w:r>
      <w:proofErr w:type="gramEnd"/>
      <w:r w:rsidRPr="00326274">
        <w:t>LFSNT4, LFNST8*, LFNST16*) = (16x16, 32x64, 32x96)</w:t>
      </w:r>
    </w:p>
    <w:p w14:paraId="3829C19B" w14:textId="77777777" w:rsidR="00326274" w:rsidRPr="00326274" w:rsidRDefault="00326274" w:rsidP="00326274">
      <w:r w:rsidRPr="00326274">
        <w:t>VVC:</w:t>
      </w:r>
      <w:proofErr w:type="gramStart"/>
      <w:r w:rsidRPr="00326274">
        <w:t xml:space="preserve">   (</w:t>
      </w:r>
      <w:proofErr w:type="gramEnd"/>
      <w:r w:rsidRPr="00326274">
        <w:t>LFNST4, LFNST8) = (16x16, 16x48)</w:t>
      </w:r>
    </w:p>
    <w:p w14:paraId="34F516B3" w14:textId="77777777" w:rsidR="00326274" w:rsidRPr="00326274" w:rsidRDefault="00326274" w:rsidP="00326274"/>
    <w:p w14:paraId="39749E21" w14:textId="77777777" w:rsidR="00326274" w:rsidRPr="00326274" w:rsidRDefault="00326274" w:rsidP="00326274">
      <w:r w:rsidRPr="00326274">
        <w:t xml:space="preserve">In the above tests, the following three aspects are configured in common: 1) the total number of LFNST sets is 36, one of which is dedicated for WAIP extended modes, 2) each LFNST set consists of three kernels, and 3) the </w:t>
      </w:r>
      <w:proofErr w:type="gramStart"/>
      <w:r w:rsidRPr="00326274">
        <w:t>worst case</w:t>
      </w:r>
      <w:proofErr w:type="gramEnd"/>
      <w:r w:rsidRPr="00326274">
        <w:t xml:space="preserve"> multiplication count per sample is 16.</w:t>
      </w:r>
    </w:p>
    <w:p w14:paraId="49E32E4E" w14:textId="77777777" w:rsidR="00326274" w:rsidRPr="00326274" w:rsidRDefault="00326274" w:rsidP="00326274">
      <w:r w:rsidRPr="00326274">
        <w:rPr>
          <w:rFonts w:hint="eastAsia"/>
        </w:rPr>
        <w:lastRenderedPageBreak/>
        <w:t xml:space="preserve">The </w:t>
      </w:r>
      <w:r w:rsidRPr="00326274">
        <w:t xml:space="preserve">AI </w:t>
      </w:r>
      <w:r w:rsidRPr="00326274">
        <w:rPr>
          <w:rFonts w:hint="eastAsia"/>
        </w:rPr>
        <w:t>results are reportedly observed that</w:t>
      </w:r>
      <w:r w:rsidRPr="00326274">
        <w:t xml:space="preserve"> the BD-rates are reduced by</w:t>
      </w:r>
      <w:r w:rsidRPr="00326274">
        <w:rPr>
          <w:rFonts w:hint="eastAsia"/>
        </w:rPr>
        <w:t xml:space="preserve"> </w:t>
      </w:r>
      <w:r w:rsidRPr="00326274">
        <w:t>0</w:t>
      </w:r>
      <w:r w:rsidRPr="00326274">
        <w:rPr>
          <w:rFonts w:hint="eastAsia"/>
        </w:rPr>
        <w:t>.86</w:t>
      </w:r>
      <w:r w:rsidRPr="00326274">
        <w:t>% and 1.04% with 117% and 120% encoding time changes for Test A and B, respectively relative to VTM-12.0 anchor.</w:t>
      </w:r>
    </w:p>
    <w:p w14:paraId="2B7449C4" w14:textId="77777777" w:rsidR="00326274" w:rsidRPr="00326274" w:rsidRDefault="00326274" w:rsidP="00326274">
      <w:r w:rsidRPr="00326274">
        <w:rPr>
          <w:rFonts w:hint="eastAsia"/>
        </w:rPr>
        <w:t xml:space="preserve">The </w:t>
      </w:r>
      <w:r w:rsidRPr="00326274">
        <w:t xml:space="preserve">RA </w:t>
      </w:r>
      <w:r w:rsidRPr="00326274">
        <w:rPr>
          <w:rFonts w:hint="eastAsia"/>
        </w:rPr>
        <w:t>results are reportedly observed that</w:t>
      </w:r>
      <w:r w:rsidRPr="00326274">
        <w:t xml:space="preserve"> the BD-rates are reduced by</w:t>
      </w:r>
      <w:r w:rsidRPr="00326274">
        <w:rPr>
          <w:rFonts w:hint="eastAsia"/>
        </w:rPr>
        <w:t xml:space="preserve"> </w:t>
      </w:r>
      <w:r w:rsidRPr="00326274">
        <w:t>0</w:t>
      </w:r>
      <w:r w:rsidRPr="00326274">
        <w:rPr>
          <w:rFonts w:hint="eastAsia"/>
        </w:rPr>
        <w:t>.</w:t>
      </w:r>
      <w:r w:rsidRPr="00326274">
        <w:t>48% and 0.60% with 104% and 105% encoding time changes for Test A and B, respectively relative to VTM-12.0 anchor.</w:t>
      </w:r>
    </w:p>
    <w:p w14:paraId="73CF8F08" w14:textId="77777777" w:rsidR="00517AEB" w:rsidRPr="00A85CFD" w:rsidRDefault="00517AEB" w:rsidP="00517AEB"/>
    <w:p w14:paraId="33171DC7" w14:textId="4FA44AE2" w:rsidR="005A329E" w:rsidRDefault="005A329E" w:rsidP="00517AEB">
      <w:r>
        <w:t xml:space="preserve">Unlike the extended LFNST of U0100, the “zero out” approach is still retained her to limit the </w:t>
      </w:r>
      <w:proofErr w:type="gramStart"/>
      <w:r>
        <w:t>worst case</w:t>
      </w:r>
      <w:proofErr w:type="gramEnd"/>
      <w:r>
        <w:t xml:space="preserve"> number of multiplications.</w:t>
      </w:r>
    </w:p>
    <w:p w14:paraId="6CD99FB5" w14:textId="32E02DCB" w:rsidR="005A329E" w:rsidRDefault="005A329E" w:rsidP="00517AEB">
      <w:r>
        <w:t>It is not known how much of the gain is retained when the method would be applied on top of the EE base SW, but the introduction of new matrices for LFNST16 seems to give most gain for the large resolutions such as class A, so it could be expected that a substantial amount of the gain would be retained.</w:t>
      </w:r>
    </w:p>
    <w:p w14:paraId="5D499165" w14:textId="6A5BC8EC" w:rsidR="005A329E" w:rsidRDefault="005A329E" w:rsidP="00517AEB"/>
    <w:p w14:paraId="5E3801E4" w14:textId="0F276462" w:rsidR="005A329E" w:rsidRDefault="005A329E" w:rsidP="00517AEB">
      <w:r>
        <w:t>Study in EE. It should also be tested against a version where the extended LFNST approach of the EE code base is replaced by this proposal.</w:t>
      </w:r>
    </w:p>
    <w:p w14:paraId="7A521E7C" w14:textId="77777777" w:rsidR="005A329E" w:rsidRPr="00A85CFD" w:rsidRDefault="005A329E" w:rsidP="00517AEB"/>
    <w:p w14:paraId="4F1E2335" w14:textId="35AAA54E" w:rsidR="007E4B90" w:rsidRPr="00A85CFD" w:rsidRDefault="00C03DA2" w:rsidP="00517AEB">
      <w:pPr>
        <w:pStyle w:val="berschrift9"/>
        <w:rPr>
          <w:rFonts w:eastAsia="Times New Roman"/>
          <w:szCs w:val="24"/>
          <w:lang w:val="en-CA"/>
        </w:rPr>
      </w:pPr>
      <w:hyperlink r:id="rId358" w:history="1">
        <w:r w:rsidR="007E4B90" w:rsidRPr="00A85CFD">
          <w:rPr>
            <w:rFonts w:eastAsia="Times New Roman"/>
            <w:color w:val="0000FF"/>
            <w:szCs w:val="24"/>
            <w:u w:val="single"/>
            <w:lang w:val="en-CA"/>
          </w:rPr>
          <w:t>JVET-V0125</w:t>
        </w:r>
      </w:hyperlink>
      <w:r w:rsidR="007E4B90" w:rsidRPr="00A85CFD">
        <w:rPr>
          <w:rFonts w:eastAsia="Times New Roman"/>
          <w:szCs w:val="24"/>
          <w:lang w:val="en-CA"/>
        </w:rPr>
        <w:t xml:space="preserve"> AHG12: Evaluation of GPM with MMVD for coding efficiency improvement over VVC [X. Xiu, H.-J. Jhu, C.-W. Kuo, W. Chen, Y.-W. Chen, X. Wang (Kwai)]</w:t>
      </w:r>
    </w:p>
    <w:p w14:paraId="066866F4" w14:textId="77777777" w:rsidR="005A329E" w:rsidRPr="005A329E" w:rsidRDefault="005A329E" w:rsidP="005A329E">
      <w:r w:rsidRPr="005A329E">
        <w:t>In this contribution, the coding performance of enhanced geometry partition mode (GPM) by further applying motion vector (MV) refinement to the unidirectional MV of each GPM partition is studied. To reduce the signaling overhead, the MV refinements are signaled based on the MV difference (MVD) signaling method of merge mode with MVD (MMVD). Compared to VTM-10.0 anchors, simulation results reportedly show that the method provides average {Y, U, V} BD-rate savings of {0.36%, 0.58%, 0.63%} and {0.66%, 1.12%, 0.78%} for RA and LD configurations, respectively. The corresponding encoding and decoding run-time are 103% and 97% for RA and 103% and 98% for LD, respectively.</w:t>
      </w:r>
    </w:p>
    <w:p w14:paraId="6E9468E4" w14:textId="77777777" w:rsidR="00517AEB" w:rsidRPr="00A85CFD" w:rsidRDefault="00517AEB" w:rsidP="00517AEB"/>
    <w:p w14:paraId="2D60B704" w14:textId="2C6F2004" w:rsidR="005A329E" w:rsidRDefault="005A329E" w:rsidP="00517AEB">
      <w:r>
        <w:t>The same signalling of offsets, and context modelling is used as in VVC’s MMVD</w:t>
      </w:r>
      <w:r w:rsidR="005A1BDA">
        <w:t>. This is different from the method of JVET-V0103, where different offset values were used.</w:t>
      </w:r>
    </w:p>
    <w:p w14:paraId="3E2BF565" w14:textId="7104DAEB" w:rsidR="005A1BDA" w:rsidRDefault="005A1BDA" w:rsidP="00517AEB">
      <w:r>
        <w:t>Two separate flags for the two partitions (as in the other proposal).</w:t>
      </w:r>
    </w:p>
    <w:p w14:paraId="5225CC23" w14:textId="624F6C45" w:rsidR="005A1BDA" w:rsidRDefault="005A1BDA" w:rsidP="00517AEB">
      <w:r>
        <w:t>On top of EE base SW, the gain is 0.08% for RA and 0.21 for LB.</w:t>
      </w:r>
    </w:p>
    <w:p w14:paraId="1BF9797F" w14:textId="4CB6BC3A" w:rsidR="005A1BDA" w:rsidRDefault="005A1BDA" w:rsidP="00517AEB"/>
    <w:p w14:paraId="195FD4AA" w14:textId="087F6192" w:rsidR="005A1BDA" w:rsidRDefault="005A1BDA" w:rsidP="00517AEB">
      <w:r>
        <w:t>Study in EE along with JVET-V0103, try identifying the best combination of the elements from the two proposals.</w:t>
      </w:r>
    </w:p>
    <w:p w14:paraId="7BADAC3B" w14:textId="77777777" w:rsidR="005A329E" w:rsidRPr="00A85CFD" w:rsidRDefault="005A329E" w:rsidP="00517AEB"/>
    <w:p w14:paraId="054BCCDB" w14:textId="71B9477D" w:rsidR="007E4B90" w:rsidRPr="00A85CFD" w:rsidRDefault="00C03DA2" w:rsidP="00517AEB">
      <w:pPr>
        <w:pStyle w:val="berschrift9"/>
        <w:rPr>
          <w:rFonts w:eastAsia="Times New Roman"/>
          <w:szCs w:val="24"/>
          <w:lang w:val="en-CA"/>
        </w:rPr>
      </w:pPr>
      <w:hyperlink r:id="rId359" w:history="1">
        <w:r w:rsidR="007E4B90" w:rsidRPr="00A85CFD">
          <w:rPr>
            <w:rFonts w:eastAsia="Times New Roman"/>
            <w:color w:val="0000FF"/>
            <w:szCs w:val="24"/>
            <w:u w:val="single"/>
            <w:lang w:val="en-CA"/>
          </w:rPr>
          <w:t>JVET-V0126</w:t>
        </w:r>
      </w:hyperlink>
      <w:r w:rsidR="007E4B90" w:rsidRPr="00A85CFD">
        <w:rPr>
          <w:rFonts w:eastAsia="Times New Roman"/>
          <w:szCs w:val="24"/>
          <w:lang w:val="en-CA"/>
        </w:rPr>
        <w:t xml:space="preserve"> EE-related: Modified OBMC [Y. Kidani, K. Kawamura, K. Unno (KDDI)]</w:t>
      </w:r>
    </w:p>
    <w:p w14:paraId="7CB8B7EB" w14:textId="77777777" w:rsidR="005A1BDA" w:rsidRPr="005A1BDA" w:rsidRDefault="005A1BDA" w:rsidP="005A1BDA">
      <w:r w:rsidRPr="005A1BDA">
        <w:rPr>
          <w:rFonts w:hint="eastAsia"/>
        </w:rPr>
        <w:t>T</w:t>
      </w:r>
      <w:r w:rsidRPr="005A1BDA">
        <w:t>his contribution proposes</w:t>
      </w:r>
      <w:r w:rsidRPr="005A1BDA">
        <w:rPr>
          <w:rFonts w:hint="eastAsia"/>
        </w:rPr>
        <w:t xml:space="preserve"> </w:t>
      </w:r>
      <w:r w:rsidRPr="005A1BDA">
        <w:t>modified OBMC based on JVET-U0100 to improve coding efficiency, which includes fixing the RDO of OBMC for AMVR. Simulation results reportedly show proposed method achieves -0.0</w:t>
      </w:r>
      <w:r w:rsidRPr="005A1BDA">
        <w:rPr>
          <w:rFonts w:hint="eastAsia"/>
        </w:rPr>
        <w:t>4</w:t>
      </w:r>
      <w:r w:rsidRPr="005A1BDA">
        <w:t>% BD-rate saving and 10% decoding time saving with 1% increasing encoding time increase compared to the EE common software base where OBMC is only enabled.</w:t>
      </w:r>
    </w:p>
    <w:p w14:paraId="6BF874ED" w14:textId="77777777" w:rsidR="00517AEB" w:rsidRPr="00A85CFD" w:rsidRDefault="008020DC" w:rsidP="00517AEB">
      <w:r>
        <w:t>This is an encoder-only change.</w:t>
      </w:r>
      <w:r w:rsidR="00BC2AA2">
        <w:t xml:space="preserve"> BD rate saving almost negligible.</w:t>
      </w:r>
    </w:p>
    <w:p w14:paraId="5BD4CF6D" w14:textId="77EDE24B" w:rsidR="008020DC" w:rsidRDefault="00BC2AA2" w:rsidP="00517AEB">
      <w:r>
        <w:t xml:space="preserve">The reference for testing is not the full set from EE base software, but a configuration where only OBMC and/or the </w:t>
      </w:r>
      <w:proofErr w:type="gramStart"/>
      <w:r>
        <w:t>12 tap</w:t>
      </w:r>
      <w:proofErr w:type="gramEnd"/>
      <w:r>
        <w:t xml:space="preserve"> filter is turned on. When compared against the full set, the decoding time saving would be less.</w:t>
      </w:r>
    </w:p>
    <w:p w14:paraId="7C0F404B" w14:textId="77777777" w:rsidR="003B4964" w:rsidRDefault="003B4964" w:rsidP="00517AEB"/>
    <w:p w14:paraId="5A88BE47" w14:textId="6DCDD6EB" w:rsidR="00BC2AA2" w:rsidRDefault="00BC2AA2" w:rsidP="00517AEB">
      <w:r>
        <w:lastRenderedPageBreak/>
        <w:t>There does not seem to be a substantial problem. No urgency for action at this moment.</w:t>
      </w:r>
    </w:p>
    <w:p w14:paraId="0CBADE46" w14:textId="77777777" w:rsidR="003B4964" w:rsidRPr="00A85CFD" w:rsidRDefault="003B4964" w:rsidP="00517AEB"/>
    <w:p w14:paraId="10F88AFA" w14:textId="77777777" w:rsidR="007E4B90" w:rsidRPr="00A85CFD" w:rsidRDefault="00C03DA2" w:rsidP="00517AEB">
      <w:pPr>
        <w:pStyle w:val="berschrift9"/>
        <w:rPr>
          <w:rFonts w:eastAsia="Times New Roman"/>
          <w:szCs w:val="24"/>
          <w:lang w:val="en-CA"/>
        </w:rPr>
      </w:pPr>
      <w:hyperlink r:id="rId360" w:history="1">
        <w:r w:rsidR="007E4B90" w:rsidRPr="00A85CFD">
          <w:rPr>
            <w:rFonts w:eastAsia="Times New Roman"/>
            <w:color w:val="0000FF"/>
            <w:szCs w:val="24"/>
            <w:u w:val="single"/>
            <w:lang w:val="en-CA"/>
          </w:rPr>
          <w:t>JVET-V0129</w:t>
        </w:r>
      </w:hyperlink>
      <w:r w:rsidR="007E4B90" w:rsidRPr="00A85CFD">
        <w:rPr>
          <w:rFonts w:eastAsia="Times New Roman"/>
          <w:szCs w:val="24"/>
          <w:lang w:val="en-CA"/>
        </w:rPr>
        <w:t xml:space="preserve"> AHG12: 3D Geometry for Global Motion Compensation [H. Golestani, C. Rohlfing, M. Wien (RWTH Aachen)]</w:t>
      </w:r>
    </w:p>
    <w:p w14:paraId="0EE982A9" w14:textId="77777777" w:rsidR="00CE33C8" w:rsidRDefault="00CE33C8" w:rsidP="00CE33C8">
      <w:pPr>
        <w:rPr>
          <w:i/>
        </w:rPr>
      </w:pPr>
      <w:r w:rsidRPr="008D0878">
        <w:t xml:space="preserve">This </w:t>
      </w:r>
      <w:r w:rsidRPr="008D0878">
        <w:rPr>
          <w:lang w:bidi="fa-IR"/>
        </w:rPr>
        <w:t>contribution</w:t>
      </w:r>
      <w:r w:rsidRPr="008D0878">
        <w:t xml:space="preserve"> </w:t>
      </w:r>
      <w:r>
        <w:t>reports a research project on developing</w:t>
      </w:r>
      <w:r w:rsidRPr="008D0878">
        <w:t xml:space="preserve"> </w:t>
      </w:r>
      <w:r>
        <w:t xml:space="preserve">3D-geometry-based </w:t>
      </w:r>
      <w:r w:rsidRPr="008D0878">
        <w:t>global motion compensation for video sequences captured by monocular moving camera</w:t>
      </w:r>
      <w:r>
        <w:t>s.</w:t>
      </w:r>
      <w:r w:rsidRPr="008D0878">
        <w:t xml:space="preserve"> DayLightRoad, Park</w:t>
      </w:r>
      <w:r>
        <w:t>R</w:t>
      </w:r>
      <w:r w:rsidRPr="008D0878">
        <w:t>uning, and MarketPlace</w:t>
      </w:r>
      <w:r>
        <w:t xml:space="preserve"> are examples of the target sequences</w:t>
      </w:r>
      <w:r w:rsidRPr="008D0878">
        <w:t xml:space="preserve">. </w:t>
      </w:r>
      <w:r>
        <w:t xml:space="preserve">The main idea is to estimate 3D scene geometry and camera motion data from 2D video sequences and use them for global motion compensation. Since this 3D data provides a better scene understanding, integrating it into video coding can be beneficial to enhance e.g. motion compensation. The proposed method applies Structure-from-Motion (SfM) to the target 2D video sequences to estimate both their camera parameters and 3D scene geometry (in the form of either point clouds or 3D meshes). The extracted 3D data guides a rendering engine to </w:t>
      </w:r>
      <w:r w:rsidRPr="008D0878">
        <w:t>synthesi</w:t>
      </w:r>
      <w:r>
        <w:t>ze</w:t>
      </w:r>
      <w:r w:rsidRPr="008D0878">
        <w:t xml:space="preserve"> 3D-based virtual Reference Pictures (RPs). These RPs are </w:t>
      </w:r>
      <w:r>
        <w:t xml:space="preserve">finally </w:t>
      </w:r>
      <w:r w:rsidRPr="008D0878">
        <w:t xml:space="preserve">offered to </w:t>
      </w:r>
      <w:r>
        <w:t xml:space="preserve">the </w:t>
      </w:r>
      <w:r w:rsidRPr="008D0878">
        <w:t xml:space="preserve">VVC encoder </w:t>
      </w:r>
      <w:r>
        <w:t>by adding them into Reference Picture Lists (RPLs). T</w:t>
      </w:r>
      <w:r w:rsidRPr="00C377C5">
        <w:t xml:space="preserve">his </w:t>
      </w:r>
      <w:r>
        <w:t>contribution</w:t>
      </w:r>
      <w:r w:rsidRPr="00C377C5">
        <w:t xml:space="preserve"> states that the 3D-based rendered RP can provide better motion compensation performance compared </w:t>
      </w:r>
      <w:r>
        <w:t>to regular</w:t>
      </w:r>
      <w:r w:rsidRPr="00C377C5">
        <w:t xml:space="preserve"> RPs</w:t>
      </w:r>
      <w:r>
        <w:t>.</w:t>
      </w:r>
    </w:p>
    <w:p w14:paraId="2F463675" w14:textId="77777777" w:rsidR="00CE33C8" w:rsidRDefault="00CE33C8" w:rsidP="00CE33C8">
      <w:pPr>
        <w:rPr>
          <w:rtl/>
          <w:lang w:bidi="fa-IR"/>
        </w:rPr>
      </w:pPr>
      <w:r>
        <w:rPr>
          <w:lang w:bidi="fa-IR"/>
        </w:rPr>
        <w:t>The proposed method can be applied directly to video sequences captured by an unknown monocular moving camera. Any pre-knowledge about the camera (like focal length), having stereo/RGBD cameras, using additional sensors like GPS, Inertial Measurement Unit (IMU), or LiDAR sensors (in self-driving cars) might accelerate the procedure and improve the coding gain. In this document, t</w:t>
      </w:r>
      <w:r w:rsidRPr="004C7D82">
        <w:rPr>
          <w:lang w:bidi="fa-IR"/>
        </w:rPr>
        <w:t xml:space="preserve">he proposed method </w:t>
      </w:r>
      <w:r>
        <w:rPr>
          <w:lang w:bidi="fa-IR"/>
        </w:rPr>
        <w:t xml:space="preserve">is </w:t>
      </w:r>
      <w:r w:rsidRPr="004C7D82">
        <w:rPr>
          <w:lang w:bidi="fa-IR"/>
        </w:rPr>
        <w:t xml:space="preserve">applied to </w:t>
      </w:r>
      <w:r>
        <w:rPr>
          <w:lang w:bidi="fa-IR"/>
        </w:rPr>
        <w:t>seven</w:t>
      </w:r>
      <w:r w:rsidRPr="004C7D82">
        <w:rPr>
          <w:lang w:bidi="fa-IR"/>
        </w:rPr>
        <w:t xml:space="preserve"> video sequences with camera motion</w:t>
      </w:r>
      <w:r>
        <w:rPr>
          <w:lang w:bidi="fa-IR"/>
        </w:rPr>
        <w:t xml:space="preserve"> (refer to table 1).</w:t>
      </w:r>
      <w:r w:rsidRPr="004C7D82">
        <w:rPr>
          <w:lang w:bidi="fa-IR"/>
        </w:rPr>
        <w:t xml:space="preserve"> </w:t>
      </w:r>
      <w:r>
        <w:rPr>
          <w:lang w:bidi="fa-IR"/>
        </w:rPr>
        <w:t>I</w:t>
      </w:r>
      <w:r w:rsidRPr="004C7D82">
        <w:rPr>
          <w:lang w:bidi="fa-IR"/>
        </w:rPr>
        <w:t>t is reported that the proposed method achieve</w:t>
      </w:r>
      <w:r>
        <w:rPr>
          <w:lang w:bidi="fa-IR"/>
        </w:rPr>
        <w:t>s</w:t>
      </w:r>
      <w:r w:rsidRPr="004C7D82">
        <w:rPr>
          <w:lang w:bidi="fa-IR"/>
        </w:rPr>
        <w:t xml:space="preserve"> </w:t>
      </w:r>
      <w:r>
        <w:rPr>
          <w:lang w:bidi="fa-IR"/>
        </w:rPr>
        <w:t xml:space="preserve">around </w:t>
      </w:r>
      <w:r w:rsidRPr="004C7D82">
        <w:rPr>
          <w:lang w:bidi="fa-IR"/>
        </w:rPr>
        <w:t xml:space="preserve">3% </w:t>
      </w:r>
      <w:r>
        <w:rPr>
          <w:lang w:bidi="fa-IR"/>
        </w:rPr>
        <w:t>bit-rate reduction</w:t>
      </w:r>
      <w:r w:rsidRPr="004C7D82">
        <w:rPr>
          <w:lang w:bidi="fa-IR"/>
        </w:rPr>
        <w:t xml:space="preserve"> over VTM10.0 on average</w:t>
      </w:r>
      <w:r>
        <w:rPr>
          <w:lang w:bidi="fa-IR"/>
        </w:rPr>
        <w:t xml:space="preserve"> on the used test sequences</w:t>
      </w:r>
      <w:r w:rsidRPr="004C7D82">
        <w:rPr>
          <w:lang w:bidi="fa-IR"/>
        </w:rPr>
        <w:t>.</w:t>
      </w:r>
    </w:p>
    <w:p w14:paraId="599094FF" w14:textId="77777777" w:rsidR="00CE33C8" w:rsidRDefault="00CE33C8" w:rsidP="00CE33C8">
      <w:pPr>
        <w:rPr>
          <w:rtl/>
          <w:lang w:bidi="fa-IR"/>
        </w:rPr>
      </w:pPr>
    </w:p>
    <w:p w14:paraId="33A3EEA9" w14:textId="78DDDE20" w:rsidR="00CE33C8" w:rsidRDefault="00CE33C8" w:rsidP="00CE33C8">
      <w:r>
        <w:rPr>
          <w:rFonts w:hint="cs"/>
          <w:rtl/>
          <w:lang w:bidi="fa-IR"/>
        </w:rPr>
        <w:t>This contribution was</w:t>
      </w:r>
      <w:r>
        <w:t xml:space="preserve"> discussed in session 16</w:t>
      </w:r>
      <w:r w:rsidR="003B4964">
        <w:t>a</w:t>
      </w:r>
      <w:r w:rsidRPr="00A85CFD">
        <w:t xml:space="preserve"> at </w:t>
      </w:r>
      <w:r>
        <w:t>0015</w:t>
      </w:r>
      <w:r w:rsidRPr="00A85CFD">
        <w:t xml:space="preserve"> UTC on </w:t>
      </w:r>
      <w:r>
        <w:t>Fri</w:t>
      </w:r>
      <w:r w:rsidRPr="00A85CFD">
        <w:t>day 2</w:t>
      </w:r>
      <w:r>
        <w:t>4 April 2021 (</w:t>
      </w:r>
      <w:r w:rsidRPr="00A85CFD">
        <w:t xml:space="preserve">chaired </w:t>
      </w:r>
      <w:r>
        <w:t xml:space="preserve">&amp; notes </w:t>
      </w:r>
      <w:r w:rsidRPr="00A85CFD">
        <w:t xml:space="preserve">by </w:t>
      </w:r>
      <w:r>
        <w:t>Y. Ye)</w:t>
      </w:r>
      <w:r w:rsidRPr="00A85CFD">
        <w:t>.</w:t>
      </w:r>
    </w:p>
    <w:p w14:paraId="42010DA5" w14:textId="77777777" w:rsidR="00CE33C8" w:rsidRDefault="00CE33C8" w:rsidP="00CE33C8">
      <w:pPr>
        <w:rPr>
          <w:lang w:bidi="fa-IR"/>
        </w:rPr>
      </w:pPr>
    </w:p>
    <w:p w14:paraId="3307A02A" w14:textId="4B4C1CFE" w:rsidR="00CE33C8" w:rsidRDefault="00CE33C8" w:rsidP="00CE33C8">
      <w:pPr>
        <w:rPr>
          <w:lang w:bidi="fa-IR"/>
        </w:rPr>
      </w:pPr>
      <w:r>
        <w:rPr>
          <w:lang w:bidi="fa-IR"/>
        </w:rPr>
        <w:t>VTM-10.0 was configured to operate in 8-bit domain.</w:t>
      </w:r>
    </w:p>
    <w:p w14:paraId="46982BC5" w14:textId="77777777" w:rsidR="00CE33C8" w:rsidRDefault="00CE33C8" w:rsidP="00CE33C8">
      <w:pPr>
        <w:rPr>
          <w:lang w:bidi="fa-IR"/>
        </w:rPr>
      </w:pPr>
      <w:r>
        <w:rPr>
          <w:lang w:bidi="fa-IR"/>
        </w:rPr>
        <w:t xml:space="preserve">2.91% and 3.33% BD rate reduction (averaged over a selected set of test sequences) was achieved for replaced reference (RR) and additional reference (AR) mode, respectively. </w:t>
      </w:r>
    </w:p>
    <w:p w14:paraId="56D40D77" w14:textId="77777777" w:rsidR="00CE33C8" w:rsidRDefault="00CE33C8" w:rsidP="00CE33C8">
      <w:pPr>
        <w:rPr>
          <w:lang w:bidi="fa-IR"/>
        </w:rPr>
      </w:pPr>
      <w:r>
        <w:rPr>
          <w:lang w:bidi="fa-IR"/>
        </w:rPr>
        <w:t xml:space="preserve">Encoding time is comparable with the anchor (95% and </w:t>
      </w:r>
      <w:r w:rsidRPr="00DF01EE">
        <w:rPr>
          <w:lang w:bidi="fa-IR"/>
        </w:rPr>
        <w:t>103%</w:t>
      </w:r>
      <w:r>
        <w:rPr>
          <w:lang w:bidi="fa-IR"/>
        </w:rPr>
        <w:t xml:space="preserve"> for RR and AR mode respectively). </w:t>
      </w:r>
    </w:p>
    <w:p w14:paraId="20157376" w14:textId="77777777" w:rsidR="00CE33C8" w:rsidRDefault="00CE33C8" w:rsidP="00CE33C8">
      <w:pPr>
        <w:rPr>
          <w:lang w:bidi="fa-IR"/>
        </w:rPr>
      </w:pPr>
      <w:r>
        <w:rPr>
          <w:lang w:bidi="fa-IR"/>
        </w:rPr>
        <w:t>Decoding time is significantly higher than the anchor (</w:t>
      </w:r>
      <w:r w:rsidRPr="00DF01EE">
        <w:rPr>
          <w:lang w:bidi="fa-IR"/>
        </w:rPr>
        <w:t>2668%</w:t>
      </w:r>
      <w:r>
        <w:rPr>
          <w:lang w:bidi="fa-IR"/>
        </w:rPr>
        <w:t xml:space="preserve"> and </w:t>
      </w:r>
      <w:r w:rsidRPr="00DF01EE">
        <w:rPr>
          <w:lang w:bidi="fa-IR"/>
        </w:rPr>
        <w:t>2674%</w:t>
      </w:r>
      <w:r>
        <w:rPr>
          <w:lang w:bidi="fa-IR"/>
        </w:rPr>
        <w:t xml:space="preserve"> for RR and AR mode respectively). One expert commented that the decoding time of NN methods seemed to be even higher. </w:t>
      </w:r>
    </w:p>
    <w:p w14:paraId="71FB388D" w14:textId="77777777" w:rsidR="00CE33C8" w:rsidRDefault="00CE33C8" w:rsidP="00CE33C8">
      <w:pPr>
        <w:rPr>
          <w:lang w:bidi="fa-IR"/>
        </w:rPr>
      </w:pPr>
      <w:r>
        <w:rPr>
          <w:lang w:bidi="fa-IR"/>
        </w:rPr>
        <w:t>The 3D-Ref was always placed at the end of the RPL in both RR and AR modes.</w:t>
      </w:r>
    </w:p>
    <w:p w14:paraId="4DB56C63" w14:textId="77777777" w:rsidR="00CE33C8" w:rsidRDefault="00CE33C8" w:rsidP="00CE33C8">
      <w:pPr>
        <w:rPr>
          <w:lang w:bidi="fa-IR"/>
        </w:rPr>
      </w:pPr>
      <w:r>
        <w:rPr>
          <w:lang w:bidi="fa-IR"/>
        </w:rPr>
        <w:t xml:space="preserve">The POC of the 3D-Ref was set the same as the current picture. </w:t>
      </w:r>
    </w:p>
    <w:p w14:paraId="440BF2D9" w14:textId="77777777" w:rsidR="00CE33C8" w:rsidRDefault="00CE33C8" w:rsidP="00CE33C8">
      <w:pPr>
        <w:rPr>
          <w:lang w:bidi="fa-IR"/>
        </w:rPr>
      </w:pPr>
      <w:r>
        <w:rPr>
          <w:lang w:bidi="fa-IR"/>
        </w:rPr>
        <w:t xml:space="preserve">Currently, camera parameters and mesh parameters are both sent once at the sequence level. This causes a latency at the encoder side, which can be fixed in the future by sending the parameters more frequently, e.g. at the picture level. Sending parameters more frequently can improve systhesis quality but also incur higher signalling overhead. This could be investigated in the future. </w:t>
      </w:r>
    </w:p>
    <w:p w14:paraId="1970435B" w14:textId="77777777" w:rsidR="00CE33C8" w:rsidRDefault="00CE33C8" w:rsidP="00CE33C8">
      <w:pPr>
        <w:rPr>
          <w:lang w:bidi="fa-IR"/>
        </w:rPr>
      </w:pPr>
      <w:r>
        <w:rPr>
          <w:lang w:bidi="fa-IR"/>
        </w:rPr>
        <w:t>How does the fidelity of the parameters affect synthesis quality? A PCS paper by the proponents contains more detailed information on the tradeoff between signaling overhead and synthesis quality.</w:t>
      </w:r>
    </w:p>
    <w:p w14:paraId="02D4A958" w14:textId="77777777" w:rsidR="00CE33C8" w:rsidRDefault="00CE33C8" w:rsidP="00CE33C8">
      <w:pPr>
        <w:rPr>
          <w:lang w:bidi="fa-IR"/>
        </w:rPr>
      </w:pPr>
      <w:r>
        <w:rPr>
          <w:lang w:bidi="fa-IR"/>
        </w:rPr>
        <w:t xml:space="preserve">Multiple experts commented that the decoding complexity seemed to be manageable. </w:t>
      </w:r>
    </w:p>
    <w:p w14:paraId="337139AF" w14:textId="77777777" w:rsidR="00CE33C8" w:rsidRPr="00A85CFD" w:rsidRDefault="00CE33C8" w:rsidP="00CE33C8">
      <w:pPr>
        <w:rPr>
          <w:lang w:bidi="fa-IR"/>
        </w:rPr>
      </w:pPr>
      <w:r>
        <w:rPr>
          <w:lang w:bidi="fa-IR"/>
        </w:rPr>
        <w:t xml:space="preserve">Further study encouraged. </w:t>
      </w:r>
    </w:p>
    <w:p w14:paraId="18653BC6" w14:textId="7417BDBE" w:rsidR="00E03821" w:rsidRPr="00A85CFD" w:rsidRDefault="00E03821" w:rsidP="000D7876">
      <w:pPr>
        <w:rPr>
          <w:lang w:eastAsia="de-DE"/>
        </w:rPr>
      </w:pPr>
    </w:p>
    <w:p w14:paraId="2D2406B5" w14:textId="77777777" w:rsidR="00327D56" w:rsidRPr="00A85CFD" w:rsidRDefault="00C03DA2" w:rsidP="00327D56">
      <w:pPr>
        <w:pStyle w:val="berschrift9"/>
        <w:rPr>
          <w:rFonts w:eastAsia="Times New Roman"/>
          <w:szCs w:val="24"/>
          <w:lang w:val="en-CA"/>
        </w:rPr>
      </w:pPr>
      <w:hyperlink r:id="rId361" w:history="1">
        <w:r w:rsidR="00327D56" w:rsidRPr="00A85CFD">
          <w:rPr>
            <w:rFonts w:eastAsia="Times New Roman"/>
            <w:color w:val="0000FF"/>
            <w:szCs w:val="24"/>
            <w:u w:val="single"/>
            <w:lang w:val="en-CA"/>
          </w:rPr>
          <w:t>JVET-V0153</w:t>
        </w:r>
      </w:hyperlink>
      <w:r w:rsidR="00327D56" w:rsidRPr="00A85CFD">
        <w:rPr>
          <w:rFonts w:eastAsia="Times New Roman"/>
          <w:szCs w:val="24"/>
          <w:lang w:val="en-CA"/>
        </w:rPr>
        <w:t xml:space="preserve"> AHG12: Cross-component Sample Adaptive Offset [C.-W. Kuo, X. Xiu, Y.-W. Chen, H.-J. Jhu, W. Chen, X. Wang (Kwai)] [late]</w:t>
      </w:r>
    </w:p>
    <w:p w14:paraId="6157D84F" w14:textId="77777777" w:rsidR="00096DFD" w:rsidRPr="00096DFD" w:rsidRDefault="00096DFD" w:rsidP="00096DFD">
      <w:pPr>
        <w:rPr>
          <w:lang w:val="en-US"/>
        </w:rPr>
      </w:pPr>
      <w:r w:rsidRPr="00096DFD">
        <w:t xml:space="preserve">In this contribution, one coding tool named Cross-component Sample Adaptive Offset (CCSAO) is proposed </w:t>
      </w:r>
      <w:r w:rsidRPr="00096DFD">
        <w:rPr>
          <w:lang w:val="en-US"/>
        </w:rPr>
        <w:t xml:space="preserve">for </w:t>
      </w:r>
      <w:r w:rsidRPr="00096DFD">
        <w:t>compression efficiency improvement beyond VVC. CCSAO operates as part of SAO process and utilizes the correlation between three components as guidance to further enhance the reconstructive quality of the current sample</w:t>
      </w:r>
      <w:r w:rsidRPr="00096DFD">
        <w:rPr>
          <w:lang w:val="en-US"/>
        </w:rPr>
        <w:t>. Compared to VTM-12.0 anchors with the encoder fix in JVET-V0095, the BD-rate impact of the proposed method is summarized as below.</w:t>
      </w:r>
    </w:p>
    <w:tbl>
      <w:tblPr>
        <w:tblW w:w="8475" w:type="dxa"/>
        <w:jc w:val="center"/>
        <w:tblLayout w:type="fixed"/>
        <w:tblLook w:val="04A0" w:firstRow="1" w:lastRow="0" w:firstColumn="1" w:lastColumn="0" w:noHBand="0" w:noVBand="1"/>
      </w:tblPr>
      <w:tblGrid>
        <w:gridCol w:w="1734"/>
        <w:gridCol w:w="749"/>
        <w:gridCol w:w="749"/>
        <w:gridCol w:w="749"/>
        <w:gridCol w:w="749"/>
        <w:gridCol w:w="749"/>
        <w:gridCol w:w="749"/>
        <w:gridCol w:w="749"/>
        <w:gridCol w:w="749"/>
        <w:gridCol w:w="749"/>
      </w:tblGrid>
      <w:tr w:rsidR="00096DFD" w:rsidRPr="00096DFD" w14:paraId="4245F040" w14:textId="77777777" w:rsidTr="00096DFD">
        <w:trPr>
          <w:trHeight w:val="170"/>
          <w:jc w:val="center"/>
        </w:trPr>
        <w:tc>
          <w:tcPr>
            <w:tcW w:w="1734" w:type="dxa"/>
            <w:vMerge w:val="restart"/>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tcPr>
          <w:p w14:paraId="021230C9" w14:textId="77777777" w:rsidR="00096DFD" w:rsidRPr="00096DFD" w:rsidRDefault="00096DFD" w:rsidP="00096DFD">
            <w:pPr>
              <w:rPr>
                <w:b/>
              </w:rPr>
            </w:pPr>
          </w:p>
        </w:tc>
        <w:tc>
          <w:tcPr>
            <w:tcW w:w="2247"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0EE63995" w14:textId="77777777" w:rsidR="00096DFD" w:rsidRPr="00096DFD" w:rsidRDefault="00096DFD" w:rsidP="00096DFD">
            <w:pPr>
              <w:rPr>
                <w:b/>
              </w:rPr>
            </w:pPr>
            <w:r w:rsidRPr="00096DFD">
              <w:rPr>
                <w:b/>
              </w:rPr>
              <w:t>All Intra</w:t>
            </w:r>
          </w:p>
        </w:tc>
        <w:tc>
          <w:tcPr>
            <w:tcW w:w="2247"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13BC334" w14:textId="77777777" w:rsidR="00096DFD" w:rsidRPr="00096DFD" w:rsidRDefault="00096DFD" w:rsidP="00096DFD">
            <w:pPr>
              <w:rPr>
                <w:b/>
              </w:rPr>
            </w:pPr>
            <w:r w:rsidRPr="00096DFD">
              <w:rPr>
                <w:b/>
              </w:rPr>
              <w:t>Random Access</w:t>
            </w:r>
          </w:p>
        </w:tc>
        <w:tc>
          <w:tcPr>
            <w:tcW w:w="2247"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CBC639A" w14:textId="77777777" w:rsidR="00096DFD" w:rsidRPr="00096DFD" w:rsidRDefault="00096DFD" w:rsidP="00096DFD">
            <w:pPr>
              <w:rPr>
                <w:b/>
              </w:rPr>
            </w:pPr>
            <w:r w:rsidRPr="00096DFD">
              <w:rPr>
                <w:b/>
              </w:rPr>
              <w:t>Low Delay B</w:t>
            </w:r>
          </w:p>
        </w:tc>
      </w:tr>
      <w:tr w:rsidR="00096DFD" w:rsidRPr="00096DFD" w14:paraId="61196658" w14:textId="77777777" w:rsidTr="00096DFD">
        <w:trPr>
          <w:trHeight w:val="170"/>
          <w:jc w:val="center"/>
        </w:trPr>
        <w:tc>
          <w:tcPr>
            <w:tcW w:w="1734" w:type="dxa"/>
            <w:vMerge/>
            <w:tcBorders>
              <w:top w:val="single" w:sz="4" w:space="0" w:color="auto"/>
              <w:left w:val="single" w:sz="4" w:space="0" w:color="auto"/>
              <w:bottom w:val="single" w:sz="4" w:space="0" w:color="auto"/>
              <w:right w:val="single" w:sz="4" w:space="0" w:color="auto"/>
            </w:tcBorders>
            <w:vAlign w:val="center"/>
            <w:hideMark/>
          </w:tcPr>
          <w:p w14:paraId="101E90E8" w14:textId="77777777" w:rsidR="00096DFD" w:rsidRPr="00096DFD" w:rsidRDefault="00096DFD" w:rsidP="00096DFD">
            <w:pPr>
              <w:rPr>
                <w:b/>
              </w:rPr>
            </w:pP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FA9DCF5" w14:textId="77777777" w:rsidR="00096DFD" w:rsidRPr="00096DFD" w:rsidRDefault="00096DFD" w:rsidP="00096DFD">
            <w:pPr>
              <w:rPr>
                <w:b/>
              </w:rPr>
            </w:pPr>
            <w:r w:rsidRPr="00096DFD">
              <w:rPr>
                <w:b/>
              </w:rPr>
              <w:t>Y</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28EAA8D" w14:textId="77777777" w:rsidR="00096DFD" w:rsidRPr="00096DFD" w:rsidRDefault="00096DFD" w:rsidP="00096DFD">
            <w:pPr>
              <w:rPr>
                <w:b/>
              </w:rPr>
            </w:pPr>
            <w:r w:rsidRPr="00096DFD">
              <w:rPr>
                <w:b/>
              </w:rPr>
              <w:t>U</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631AD54" w14:textId="77777777" w:rsidR="00096DFD" w:rsidRPr="00096DFD" w:rsidRDefault="00096DFD" w:rsidP="00096DFD">
            <w:pPr>
              <w:rPr>
                <w:b/>
              </w:rPr>
            </w:pPr>
            <w:r w:rsidRPr="00096DFD">
              <w:rPr>
                <w:b/>
              </w:rPr>
              <w:t>V</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AD33BA4" w14:textId="77777777" w:rsidR="00096DFD" w:rsidRPr="00096DFD" w:rsidRDefault="00096DFD" w:rsidP="00096DFD">
            <w:pPr>
              <w:rPr>
                <w:b/>
              </w:rPr>
            </w:pPr>
            <w:r w:rsidRPr="00096DFD">
              <w:rPr>
                <w:b/>
              </w:rPr>
              <w:t>Y</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4A3F165" w14:textId="77777777" w:rsidR="00096DFD" w:rsidRPr="00096DFD" w:rsidRDefault="00096DFD" w:rsidP="00096DFD">
            <w:pPr>
              <w:rPr>
                <w:b/>
              </w:rPr>
            </w:pPr>
            <w:r w:rsidRPr="00096DFD">
              <w:rPr>
                <w:b/>
              </w:rPr>
              <w:t>U</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070A255" w14:textId="77777777" w:rsidR="00096DFD" w:rsidRPr="00096DFD" w:rsidRDefault="00096DFD" w:rsidP="00096DFD">
            <w:pPr>
              <w:rPr>
                <w:b/>
              </w:rPr>
            </w:pPr>
            <w:r w:rsidRPr="00096DFD">
              <w:rPr>
                <w:b/>
              </w:rPr>
              <w:t>V</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0C106D6D" w14:textId="77777777" w:rsidR="00096DFD" w:rsidRPr="00096DFD" w:rsidRDefault="00096DFD" w:rsidP="00096DFD">
            <w:pPr>
              <w:rPr>
                <w:b/>
              </w:rPr>
            </w:pPr>
            <w:r w:rsidRPr="00096DFD">
              <w:rPr>
                <w:b/>
              </w:rPr>
              <w:t>Y</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D429A34" w14:textId="77777777" w:rsidR="00096DFD" w:rsidRPr="00096DFD" w:rsidRDefault="00096DFD" w:rsidP="00096DFD">
            <w:pPr>
              <w:rPr>
                <w:b/>
              </w:rPr>
            </w:pPr>
            <w:r w:rsidRPr="00096DFD">
              <w:rPr>
                <w:b/>
              </w:rPr>
              <w:t>U</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F22B228" w14:textId="77777777" w:rsidR="00096DFD" w:rsidRPr="00096DFD" w:rsidRDefault="00096DFD" w:rsidP="00096DFD">
            <w:pPr>
              <w:rPr>
                <w:b/>
              </w:rPr>
            </w:pPr>
            <w:r w:rsidRPr="00096DFD">
              <w:rPr>
                <w:b/>
              </w:rPr>
              <w:t>V</w:t>
            </w:r>
          </w:p>
        </w:tc>
      </w:tr>
      <w:tr w:rsidR="00096DFD" w:rsidRPr="00096DFD" w14:paraId="45CDACA3" w14:textId="77777777" w:rsidTr="00096DFD">
        <w:trPr>
          <w:trHeight w:val="280"/>
          <w:jc w:val="center"/>
        </w:trPr>
        <w:tc>
          <w:tcPr>
            <w:tcW w:w="1734"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678388E" w14:textId="77777777" w:rsidR="00096DFD" w:rsidRPr="00096DFD" w:rsidRDefault="00096DFD" w:rsidP="00096DFD">
            <w:r w:rsidRPr="00096DFD">
              <w:t>CCSAO</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D1E595A" w14:textId="77777777" w:rsidR="00096DFD" w:rsidRPr="00096DFD" w:rsidRDefault="00096DFD" w:rsidP="00096DFD">
            <w:pPr>
              <w:rPr>
                <w:lang w:val="en-US"/>
              </w:rPr>
            </w:pPr>
            <w:r w:rsidRPr="00096DFD">
              <w:rPr>
                <w:lang w:val="en-US"/>
              </w:rPr>
              <w:t>0.13%</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056D39F" w14:textId="77777777" w:rsidR="00096DFD" w:rsidRPr="00096DFD" w:rsidRDefault="00096DFD" w:rsidP="00096DFD">
            <w:pPr>
              <w:rPr>
                <w:lang w:val="en-US"/>
              </w:rPr>
            </w:pPr>
            <w:r w:rsidRPr="00096DFD">
              <w:rPr>
                <w:lang w:val="en-US"/>
              </w:rPr>
              <w:t>-2.43%</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E015366" w14:textId="77777777" w:rsidR="00096DFD" w:rsidRPr="00096DFD" w:rsidRDefault="00096DFD" w:rsidP="00096DFD">
            <w:pPr>
              <w:rPr>
                <w:lang w:val="en-US"/>
              </w:rPr>
            </w:pPr>
            <w:r w:rsidRPr="00096DFD">
              <w:rPr>
                <w:lang w:val="en-US"/>
              </w:rPr>
              <w:t>-2.39%</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3E96BAF" w14:textId="77777777" w:rsidR="00096DFD" w:rsidRPr="00096DFD" w:rsidRDefault="00096DFD" w:rsidP="00096DFD">
            <w:pPr>
              <w:rPr>
                <w:lang w:val="en-US"/>
              </w:rPr>
            </w:pPr>
            <w:r w:rsidRPr="00096DFD">
              <w:rPr>
                <w:lang w:val="en-US"/>
              </w:rPr>
              <w:t>0.04%</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CD50D89" w14:textId="77777777" w:rsidR="00096DFD" w:rsidRPr="00096DFD" w:rsidRDefault="00096DFD" w:rsidP="00096DFD">
            <w:pPr>
              <w:rPr>
                <w:lang w:val="en-US"/>
              </w:rPr>
            </w:pPr>
            <w:r w:rsidRPr="00096DFD">
              <w:rPr>
                <w:lang w:val="en-US"/>
              </w:rPr>
              <w:t>-3.62%</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4752F70" w14:textId="77777777" w:rsidR="00096DFD" w:rsidRPr="00096DFD" w:rsidRDefault="00096DFD" w:rsidP="00096DFD">
            <w:pPr>
              <w:rPr>
                <w:lang w:val="en-US"/>
              </w:rPr>
            </w:pPr>
            <w:r w:rsidRPr="00096DFD">
              <w:rPr>
                <w:lang w:val="en-US"/>
              </w:rPr>
              <w:t>-3.61%</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EA9C064" w14:textId="77777777" w:rsidR="00096DFD" w:rsidRPr="00096DFD" w:rsidRDefault="00096DFD" w:rsidP="00096DFD">
            <w:pPr>
              <w:rPr>
                <w:lang w:val="en-US"/>
              </w:rPr>
            </w:pPr>
            <w:r w:rsidRPr="00096DFD">
              <w:rPr>
                <w:lang w:val="en-US"/>
              </w:rPr>
              <w:t>-0.15%</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1469AF6" w14:textId="77777777" w:rsidR="00096DFD" w:rsidRPr="00096DFD" w:rsidRDefault="00096DFD" w:rsidP="00096DFD">
            <w:pPr>
              <w:rPr>
                <w:lang w:val="en-US"/>
              </w:rPr>
            </w:pPr>
            <w:r w:rsidRPr="00096DFD">
              <w:rPr>
                <w:lang w:val="en-US"/>
              </w:rPr>
              <w:t>-8.45%</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CB3B904" w14:textId="77777777" w:rsidR="00096DFD" w:rsidRPr="00096DFD" w:rsidRDefault="00096DFD" w:rsidP="00096DFD">
            <w:pPr>
              <w:rPr>
                <w:lang w:val="en-US"/>
              </w:rPr>
            </w:pPr>
            <w:r w:rsidRPr="00096DFD">
              <w:rPr>
                <w:lang w:val="en-US"/>
              </w:rPr>
              <w:t>-8.64%</w:t>
            </w:r>
          </w:p>
        </w:tc>
      </w:tr>
    </w:tbl>
    <w:p w14:paraId="4DD72479" w14:textId="77777777" w:rsidR="00327D56" w:rsidRPr="00A85CFD" w:rsidRDefault="00327D56" w:rsidP="000D7876">
      <w:pPr>
        <w:rPr>
          <w:lang w:eastAsia="de-DE"/>
        </w:rPr>
      </w:pPr>
    </w:p>
    <w:p w14:paraId="16EFF5F0" w14:textId="59995694" w:rsidR="004B02D4" w:rsidRDefault="004B02D4" w:rsidP="000D7876">
      <w:pPr>
        <w:rPr>
          <w:lang w:eastAsia="de-DE"/>
        </w:rPr>
      </w:pPr>
      <w:r>
        <w:rPr>
          <w:lang w:eastAsia="de-DE"/>
        </w:rPr>
        <w:t xml:space="preserve">The lower gain for intra is asserted to be due to the higher number of parameters that are sent. </w:t>
      </w:r>
      <w:r w:rsidR="00265957">
        <w:rPr>
          <w:lang w:eastAsia="de-DE"/>
        </w:rPr>
        <w:t>In RA, it is hardly used for higher temporal IDs.</w:t>
      </w:r>
    </w:p>
    <w:p w14:paraId="6A9B4561" w14:textId="4E489CE9" w:rsidR="00265957" w:rsidRDefault="00265957" w:rsidP="000D7876">
      <w:pPr>
        <w:rPr>
          <w:lang w:eastAsia="de-DE"/>
        </w:rPr>
      </w:pPr>
      <w:r>
        <w:rPr>
          <w:lang w:eastAsia="de-DE"/>
        </w:rPr>
        <w:t>Gains for RA and LB look interesting</w:t>
      </w:r>
    </w:p>
    <w:p w14:paraId="52B87DAC" w14:textId="77777777" w:rsidR="003B4964" w:rsidRDefault="003B4964" w:rsidP="000D7876">
      <w:pPr>
        <w:rPr>
          <w:lang w:eastAsia="de-DE"/>
        </w:rPr>
      </w:pPr>
    </w:p>
    <w:p w14:paraId="5E6C545A" w14:textId="69B3E0ED" w:rsidR="00265957" w:rsidRDefault="00265957" w:rsidP="000D7876">
      <w:pPr>
        <w:rPr>
          <w:lang w:eastAsia="de-DE"/>
        </w:rPr>
      </w:pPr>
      <w:r>
        <w:rPr>
          <w:lang w:eastAsia="de-DE"/>
        </w:rPr>
        <w:t>Question: Could it have impact on visual quality of chroma? Not known, should be investigated.</w:t>
      </w:r>
    </w:p>
    <w:p w14:paraId="34C8C5CE" w14:textId="15594448" w:rsidR="00265957" w:rsidRDefault="00265957" w:rsidP="000D7876">
      <w:pPr>
        <w:rPr>
          <w:lang w:eastAsia="de-DE"/>
        </w:rPr>
      </w:pPr>
    </w:p>
    <w:p w14:paraId="1C9D4CD5" w14:textId="0E1B7448" w:rsidR="00265957" w:rsidRDefault="00265957" w:rsidP="000D7876">
      <w:pPr>
        <w:rPr>
          <w:lang w:eastAsia="de-DE"/>
        </w:rPr>
      </w:pPr>
      <w:r>
        <w:rPr>
          <w:lang w:eastAsia="de-DE"/>
        </w:rPr>
        <w:t xml:space="preserve">Study in EE. It is suggested to also </w:t>
      </w:r>
      <w:r w:rsidR="003B4964">
        <w:rPr>
          <w:lang w:eastAsia="de-DE"/>
        </w:rPr>
        <w:t>perform</w:t>
      </w:r>
      <w:r>
        <w:rPr>
          <w:lang w:eastAsia="de-DE"/>
        </w:rPr>
        <w:t xml:space="preserve"> a visual investigation with ALF off.</w:t>
      </w:r>
    </w:p>
    <w:p w14:paraId="2F78623B" w14:textId="77777777" w:rsidR="00265957" w:rsidRDefault="00265957" w:rsidP="000D7876">
      <w:pPr>
        <w:rPr>
          <w:lang w:eastAsia="de-DE"/>
        </w:rPr>
      </w:pPr>
    </w:p>
    <w:p w14:paraId="2842EAFD" w14:textId="77777777" w:rsidR="004B02D4" w:rsidRDefault="004B02D4" w:rsidP="000D7876">
      <w:pPr>
        <w:rPr>
          <w:lang w:eastAsia="de-DE"/>
        </w:rPr>
      </w:pPr>
    </w:p>
    <w:p w14:paraId="370EF6B4" w14:textId="77777777" w:rsidR="00096DFD" w:rsidRPr="00A85CFD" w:rsidRDefault="00096DFD" w:rsidP="000D7876">
      <w:pPr>
        <w:rPr>
          <w:lang w:eastAsia="de-DE"/>
        </w:rPr>
      </w:pPr>
    </w:p>
    <w:p w14:paraId="6708CCA0" w14:textId="04A7C4D7" w:rsidR="001343BA" w:rsidRPr="00A85CFD" w:rsidRDefault="001343BA" w:rsidP="001343BA">
      <w:pPr>
        <w:pStyle w:val="berschrift1"/>
      </w:pPr>
      <w:bookmarkStart w:id="387" w:name="_Ref37794812"/>
      <w:bookmarkStart w:id="388" w:name="_Ref518893239"/>
      <w:bookmarkStart w:id="389" w:name="_Ref20610870"/>
      <w:bookmarkStart w:id="390" w:name="_Hlk37015736"/>
      <w:bookmarkStart w:id="391" w:name="_Ref511637164"/>
      <w:bookmarkStart w:id="392" w:name="_Ref534462031"/>
      <w:bookmarkStart w:id="393" w:name="_Ref451632402"/>
      <w:bookmarkStart w:id="394" w:name="_Ref432590081"/>
      <w:bookmarkStart w:id="395" w:name="_Ref345950302"/>
      <w:bookmarkStart w:id="396" w:name="_Ref392897275"/>
      <w:bookmarkStart w:id="397" w:name="_Ref421891381"/>
      <w:bookmarkEnd w:id="348"/>
      <w:r w:rsidRPr="00A85CFD">
        <w:t>High-level syntax (HLS) proposals (</w:t>
      </w:r>
      <w:r w:rsidR="001079D6" w:rsidRPr="00A85CFD">
        <w:t>15</w:t>
      </w:r>
      <w:r w:rsidRPr="00A85CFD">
        <w:t>)</w:t>
      </w:r>
      <w:bookmarkEnd w:id="387"/>
    </w:p>
    <w:p w14:paraId="72C3B4E8" w14:textId="7DA24915" w:rsidR="005D1FAC" w:rsidRPr="00A85CFD" w:rsidRDefault="005D1FAC" w:rsidP="00E70F75">
      <w:pPr>
        <w:pStyle w:val="berschrift2"/>
        <w:ind w:left="576"/>
        <w:rPr>
          <w:lang w:val="en-CA"/>
        </w:rPr>
      </w:pPr>
      <w:bookmarkStart w:id="398" w:name="_Ref52705340"/>
      <w:bookmarkStart w:id="399" w:name="_Ref12827202"/>
      <w:bookmarkStart w:id="400" w:name="_Ref29123495"/>
      <w:bookmarkStart w:id="401" w:name="_Ref4665758"/>
      <w:bookmarkStart w:id="402" w:name="_Ref28875693"/>
      <w:bookmarkStart w:id="403" w:name="_Ref37795079"/>
      <w:bookmarkEnd w:id="388"/>
      <w:bookmarkEnd w:id="389"/>
      <w:bookmarkEnd w:id="390"/>
      <w:r w:rsidRPr="00A85CFD">
        <w:rPr>
          <w:lang w:val="en-CA"/>
        </w:rPr>
        <w:t>AHG9: SEI message studies and proposals (</w:t>
      </w:r>
      <w:r w:rsidR="001079D6" w:rsidRPr="00A85CFD">
        <w:rPr>
          <w:lang w:val="en-CA"/>
        </w:rPr>
        <w:t>1</w:t>
      </w:r>
      <w:r w:rsidR="00D1788D">
        <w:rPr>
          <w:lang w:val="en-CA"/>
        </w:rPr>
        <w:t>0</w:t>
      </w:r>
      <w:r w:rsidRPr="00A85CFD">
        <w:rPr>
          <w:lang w:val="en-CA"/>
        </w:rPr>
        <w:t>)</w:t>
      </w:r>
      <w:bookmarkEnd w:id="398"/>
    </w:p>
    <w:p w14:paraId="2806DB7D" w14:textId="5202E29A" w:rsidR="00015791" w:rsidRDefault="00015791" w:rsidP="00015791">
      <w:r>
        <w:t>See also the notes for JVET-V0072 (on RPL constraints) and JVET-V0111 (on decoding unit information), reported as issues for VVC v1.</w:t>
      </w:r>
    </w:p>
    <w:p w14:paraId="53BC011D" w14:textId="2F8FE3AE" w:rsidR="00D1788D" w:rsidRDefault="00D1788D" w:rsidP="00015791">
      <w:r>
        <w:t xml:space="preserve">See also the notes for JVET-V0093 with software for encoder and decoder functionality in section </w:t>
      </w:r>
      <w:r>
        <w:fldChar w:fldCharType="begin"/>
      </w:r>
      <w:r>
        <w:instrText xml:space="preserve"> REF _Ref70096523 \r \h </w:instrText>
      </w:r>
      <w:r>
        <w:fldChar w:fldCharType="separate"/>
      </w:r>
      <w:r>
        <w:t>4.11</w:t>
      </w:r>
      <w:r>
        <w:fldChar w:fldCharType="end"/>
      </w:r>
      <w:r>
        <w:t>, which also suggest potential standardization action. JVET-V0093 was initially discussed as an SEI message contribution and the notes were then moved to reflect its potential as an encoder and decoder software functionality enhancement.</w:t>
      </w:r>
    </w:p>
    <w:p w14:paraId="2A1F1591" w14:textId="1B05EEF5" w:rsidR="00015791" w:rsidRPr="00A85CFD" w:rsidRDefault="00015791" w:rsidP="00015791">
      <w:r w:rsidRPr="00A85CFD">
        <w:t xml:space="preserve">Contributions in this area were </w:t>
      </w:r>
      <w:r>
        <w:t xml:space="preserve">initially </w:t>
      </w:r>
      <w:r w:rsidRPr="00A85CFD">
        <w:t xml:space="preserve">discussed in session </w:t>
      </w:r>
      <w:r>
        <w:t>9</w:t>
      </w:r>
      <w:r w:rsidRPr="00A85CFD">
        <w:t xml:space="preserve"> at </w:t>
      </w:r>
      <w:r>
        <w:t>1300</w:t>
      </w:r>
      <w:r w:rsidRPr="00A85CFD">
        <w:t>–</w:t>
      </w:r>
      <w:r>
        <w:t>1500</w:t>
      </w:r>
      <w:r w:rsidRPr="00A85CFD">
        <w:t xml:space="preserve"> UTC </w:t>
      </w:r>
      <w:r>
        <w:t xml:space="preserve">and session 10 at 1520–1720 UTC </w:t>
      </w:r>
      <w:r w:rsidRPr="00A85CFD">
        <w:t xml:space="preserve">on </w:t>
      </w:r>
      <w:r>
        <w:t>Thurs</w:t>
      </w:r>
      <w:r w:rsidRPr="00A85CFD">
        <w:t>day 2</w:t>
      </w:r>
      <w:r>
        <w:t>2</w:t>
      </w:r>
      <w:r w:rsidRPr="00A85CFD">
        <w:t xml:space="preserve"> April 2021 (chaired by </w:t>
      </w:r>
      <w:r>
        <w:t xml:space="preserve">GJS and </w:t>
      </w:r>
      <w:r w:rsidRPr="00B86C64">
        <w:t>Y.-K. Wang</w:t>
      </w:r>
      <w:r>
        <w:t xml:space="preserve"> as noted</w:t>
      </w:r>
      <w:r w:rsidRPr="00A85CFD">
        <w:t>).</w:t>
      </w:r>
      <w:r w:rsidR="00D1788D">
        <w:t xml:space="preserve"> Further discussion was held </w:t>
      </w:r>
      <w:r w:rsidR="00D1788D" w:rsidRPr="00D1788D">
        <w:rPr>
          <w:lang w:val="en-US"/>
        </w:rPr>
        <w:t>in sesssion 15b at 2100</w:t>
      </w:r>
      <w:r w:rsidR="00D1788D">
        <w:rPr>
          <w:lang w:val="en-US"/>
        </w:rPr>
        <w:t>-2300</w:t>
      </w:r>
      <w:r w:rsidR="00D1788D" w:rsidRPr="00D1788D">
        <w:rPr>
          <w:lang w:val="en-US"/>
        </w:rPr>
        <w:t xml:space="preserve"> </w:t>
      </w:r>
      <w:r w:rsidR="00D1788D">
        <w:rPr>
          <w:lang w:val="en-US"/>
        </w:rPr>
        <w:t xml:space="preserve">and 2330 </w:t>
      </w:r>
      <w:r w:rsidR="00D1788D" w:rsidRPr="00D1788D">
        <w:rPr>
          <w:lang w:val="en-US"/>
        </w:rPr>
        <w:t xml:space="preserve">on Friday 23 April 2021 </w:t>
      </w:r>
      <w:r w:rsidR="00D1788D">
        <w:rPr>
          <w:lang w:val="en-US"/>
        </w:rPr>
        <w:t xml:space="preserve">– 0020 on Saturday 24 April 2021 </w:t>
      </w:r>
      <w:r w:rsidR="00D1788D" w:rsidRPr="00D1788D">
        <w:rPr>
          <w:lang w:val="en-US"/>
        </w:rPr>
        <w:t>(chaired by GJS</w:t>
      </w:r>
      <w:r w:rsidR="00D1788D" w:rsidRPr="006D76C2">
        <w:rPr>
          <w:lang w:val="en-US"/>
        </w:rPr>
        <w:t>)</w:t>
      </w:r>
      <w:r w:rsidR="00A01F73">
        <w:rPr>
          <w:lang w:val="en-US"/>
        </w:rPr>
        <w:t xml:space="preserve"> and </w:t>
      </w:r>
      <w:r w:rsidR="00A01F73" w:rsidRPr="00637F72">
        <w:t>in sesssion 1</w:t>
      </w:r>
      <w:r w:rsidR="00A01F73">
        <w:t>8</w:t>
      </w:r>
      <w:r w:rsidR="00A01F73" w:rsidRPr="00637F72">
        <w:t xml:space="preserve">b at </w:t>
      </w:r>
      <w:r w:rsidR="00A01F73">
        <w:t>1650</w:t>
      </w:r>
      <w:r w:rsidR="00A01F73" w:rsidRPr="00637F72">
        <w:t xml:space="preserve"> on </w:t>
      </w:r>
      <w:r w:rsidR="00A01F73">
        <w:t>Monday</w:t>
      </w:r>
      <w:r w:rsidR="00A01F73" w:rsidRPr="00637F72">
        <w:t xml:space="preserve"> </w:t>
      </w:r>
      <w:r w:rsidR="00A01F73">
        <w:t>26</w:t>
      </w:r>
      <w:r w:rsidR="00A01F73" w:rsidRPr="00637F72">
        <w:t xml:space="preserve"> April 2021 (chaired by GJS)</w:t>
      </w:r>
      <w:r w:rsidR="00D1788D" w:rsidRPr="006D76C2">
        <w:rPr>
          <w:lang w:val="en-US"/>
        </w:rPr>
        <w:t>.</w:t>
      </w:r>
    </w:p>
    <w:p w14:paraId="395AE572" w14:textId="19B21A45" w:rsidR="006776FA" w:rsidRPr="00A85CFD" w:rsidRDefault="00C03DA2" w:rsidP="00517AEB">
      <w:pPr>
        <w:pStyle w:val="berschrift9"/>
        <w:rPr>
          <w:rFonts w:eastAsia="Times New Roman"/>
          <w:szCs w:val="24"/>
          <w:lang w:val="en-CA"/>
        </w:rPr>
      </w:pPr>
      <w:hyperlink r:id="rId362" w:history="1">
        <w:r w:rsidR="006776FA" w:rsidRPr="00A85CFD">
          <w:rPr>
            <w:rFonts w:eastAsia="Times New Roman"/>
            <w:color w:val="0000FF"/>
            <w:szCs w:val="24"/>
            <w:u w:val="single"/>
            <w:lang w:val="en-CA"/>
          </w:rPr>
          <w:t>JVET-V0058</w:t>
        </w:r>
      </w:hyperlink>
      <w:r w:rsidR="006776FA" w:rsidRPr="00A85CFD">
        <w:rPr>
          <w:rFonts w:eastAsia="Times New Roman"/>
          <w:szCs w:val="24"/>
          <w:lang w:val="en-CA"/>
        </w:rPr>
        <w:t xml:space="preserve"> AHG9: On post-filter SEI [M. M. Hannuksela, E. B. Aksu, F. Cricri, H. R. Tavakoli (Nokia)]</w:t>
      </w:r>
    </w:p>
    <w:p w14:paraId="26E6E5CF" w14:textId="77777777" w:rsidR="00015791" w:rsidRDefault="00015791" w:rsidP="00015791">
      <w:r>
        <w:t xml:space="preserve">This contribution was discussed in sesssion 9 at 1400 on Thursday 22 April 2021 (chaired by </w:t>
      </w:r>
      <w:r w:rsidRPr="00B86C64">
        <w:t>Y.-K. Wang</w:t>
      </w:r>
      <w:r>
        <w:t>).</w:t>
      </w:r>
    </w:p>
    <w:p w14:paraId="030AEE2D" w14:textId="4DACEC51" w:rsidR="00015791" w:rsidRPr="00B86C64" w:rsidRDefault="00015791" w:rsidP="00015791">
      <w:r w:rsidRPr="00B86C64">
        <w:t>The contribution proposes a post-filter nesting SEI message, which contains inter-related SEI messages jointly specifying a post-filtering operation.</w:t>
      </w:r>
    </w:p>
    <w:p w14:paraId="555FDBC2" w14:textId="77777777" w:rsidR="00015791" w:rsidRPr="00B86C64" w:rsidRDefault="00015791" w:rsidP="00670A92">
      <w:pPr>
        <w:keepNext/>
      </w:pPr>
      <w:r w:rsidRPr="00B86C64">
        <w:lastRenderedPageBreak/>
        <w:t>It is envisioned that the nested SEI messages could include the following:</w:t>
      </w:r>
    </w:p>
    <w:p w14:paraId="597E9026" w14:textId="7DF2CBEB" w:rsidR="00015791" w:rsidRPr="00B86C64" w:rsidRDefault="00015791" w:rsidP="00670A92">
      <w:pPr>
        <w:keepNext/>
        <w:numPr>
          <w:ilvl w:val="0"/>
          <w:numId w:val="295"/>
        </w:numPr>
      </w:pPr>
      <w:r w:rsidRPr="00B86C64">
        <w:t>An SEI message specifying the purpose for filtering, such as quality improvement or super-resolution.</w:t>
      </w:r>
    </w:p>
    <w:p w14:paraId="676CD725" w14:textId="77777777" w:rsidR="00015791" w:rsidRPr="00B86C64" w:rsidRDefault="00015791" w:rsidP="00015791">
      <w:pPr>
        <w:numPr>
          <w:ilvl w:val="1"/>
          <w:numId w:val="295"/>
        </w:numPr>
      </w:pPr>
      <w:r w:rsidRPr="00B86C64">
        <w:t>This SEI message could also contain parameters specific to the purpose, such as an applicable scaling ratio range for a super-resolution filter.</w:t>
      </w:r>
    </w:p>
    <w:p w14:paraId="5586A25F" w14:textId="77777777" w:rsidR="00015791" w:rsidRPr="00B86C64" w:rsidRDefault="00015791" w:rsidP="00015791">
      <w:pPr>
        <w:numPr>
          <w:ilvl w:val="0"/>
          <w:numId w:val="295"/>
        </w:numPr>
      </w:pPr>
      <w:r w:rsidRPr="00B86C64">
        <w:t>An SEI message specifying the filter itself. Such an SEI message could for example contain or reference (through a URI) an MPEG Neural Network Representation (NNR) bitstream.</w:t>
      </w:r>
    </w:p>
    <w:p w14:paraId="291000FD" w14:textId="77777777" w:rsidR="00015791" w:rsidRPr="00B86C64" w:rsidRDefault="00015791" w:rsidP="00015791">
      <w:r w:rsidRPr="00B86C64">
        <w:t>This contribution leaves the design of the nested SEI messages to other contributions.</w:t>
      </w:r>
    </w:p>
    <w:p w14:paraId="0E008945" w14:textId="77777777" w:rsidR="00015791" w:rsidRPr="00B86C64" w:rsidRDefault="00015791" w:rsidP="00015791">
      <w:r w:rsidRPr="00B86C64">
        <w:t>Question: What's the usefulness of the pfn_id syntax element?</w:t>
      </w:r>
    </w:p>
    <w:p w14:paraId="459ECA5F" w14:textId="77777777" w:rsidR="00015791" w:rsidRPr="00B86C64" w:rsidRDefault="00015791" w:rsidP="00015791">
      <w:r w:rsidRPr="00B86C64">
        <w:t>Proponent's answer: For supporting of multiple instances of the same post filter, e.g., to have different persistency scopes.</w:t>
      </w:r>
    </w:p>
    <w:p w14:paraId="77C68217" w14:textId="77777777" w:rsidR="00015791" w:rsidRPr="00B86C64" w:rsidRDefault="00015791" w:rsidP="00015791">
      <w:r w:rsidRPr="00B86C64">
        <w:t>Question: Which SEI messages could be contained in the post-filter nesting SEI message?</w:t>
      </w:r>
    </w:p>
    <w:p w14:paraId="1579958F" w14:textId="77777777" w:rsidR="00015791" w:rsidRPr="00B86C64" w:rsidRDefault="00015791" w:rsidP="00015791">
      <w:r w:rsidRPr="00B86C64">
        <w:t>Proponent's answer: It seems better to define this in an open-ended manner, i.e., not to preclude the inclusion of SEI messages to be specified in the future.</w:t>
      </w:r>
    </w:p>
    <w:p w14:paraId="746B4352" w14:textId="77777777" w:rsidR="00015791" w:rsidRPr="00B86C64" w:rsidRDefault="00015791" w:rsidP="00015791">
      <w:r w:rsidRPr="00B86C64">
        <w:t>Question: Is it possible to nest multiple NN topology SEI messages for the same set of NN parameters?</w:t>
      </w:r>
    </w:p>
    <w:p w14:paraId="52029FB8" w14:textId="77777777" w:rsidR="00015791" w:rsidRPr="00B86C64" w:rsidRDefault="00015791" w:rsidP="00015791">
      <w:r w:rsidRPr="00B86C64">
        <w:t>Proponent's answer: Yes.</w:t>
      </w:r>
    </w:p>
    <w:p w14:paraId="49B6244B" w14:textId="77777777" w:rsidR="00015791" w:rsidRPr="00B86C64" w:rsidRDefault="00015791" w:rsidP="00015791">
      <w:r w:rsidRPr="00B86C64">
        <w:t>Question: Is it mandatory to nest an SEI message or is it allowed to be present non-nested?</w:t>
      </w:r>
    </w:p>
    <w:p w14:paraId="6B9B31E7" w14:textId="77777777" w:rsidR="00015791" w:rsidRPr="00B86C64" w:rsidRDefault="00015791" w:rsidP="00015791">
      <w:r w:rsidRPr="00B86C64">
        <w:t>Proponent's answer: Yes.</w:t>
      </w:r>
    </w:p>
    <w:p w14:paraId="3BD650E5" w14:textId="77777777" w:rsidR="00015791" w:rsidRPr="00B86C64" w:rsidRDefault="00015791" w:rsidP="00015791">
      <w:r w:rsidRPr="00B86C64">
        <w:t>Comment: Different pfn_id values should not be associated with the same set of SEI messages with the same content.</w:t>
      </w:r>
    </w:p>
    <w:p w14:paraId="27EA4346" w14:textId="77777777" w:rsidR="00015791" w:rsidRPr="00B86C64" w:rsidRDefault="00015791" w:rsidP="00015791">
      <w:r w:rsidRPr="00B86C64">
        <w:t>Comment: Nesting is not necessarily the solution for avoiding extending SEI messages.</w:t>
      </w:r>
    </w:p>
    <w:p w14:paraId="6123A55A" w14:textId="77777777" w:rsidR="00015791" w:rsidRPr="00B86C64" w:rsidRDefault="00015791" w:rsidP="00015791">
      <w:r w:rsidRPr="00B86C64">
        <w:t>Proponent: If extending SEI messages is allowed, some problems this contribution tries to address will go. However, it seems good to split purpose and other aspects into separate SEI messages.</w:t>
      </w:r>
    </w:p>
    <w:p w14:paraId="2F8B4E21" w14:textId="77777777" w:rsidR="00015791" w:rsidRPr="00B86C64" w:rsidRDefault="00015791" w:rsidP="00015791">
      <w:r w:rsidRPr="00B86C64">
        <w:t>Comment: Nesting can add some additional burden for extracting the content of a nested SEI message or remove some of the nested SEI messages.</w:t>
      </w:r>
    </w:p>
    <w:p w14:paraId="0E411910" w14:textId="77777777" w:rsidR="00015791" w:rsidRPr="00B86C64" w:rsidRDefault="00015791" w:rsidP="00015791">
      <w:r w:rsidRPr="00B86C64">
        <w:t>Proponent: It is allowed for such SEI messages non-nested.</w:t>
      </w:r>
    </w:p>
    <w:p w14:paraId="726B42D1" w14:textId="77777777" w:rsidR="00015791" w:rsidRPr="00B86C64" w:rsidRDefault="00015791" w:rsidP="00015791">
      <w:r w:rsidRPr="00B86C64">
        <w:t>Comment: In the past years, the trend has been making filters in-loop, which leaves less room for post filters. Then why do we need such a generic mechanism for various post filters?</w:t>
      </w:r>
    </w:p>
    <w:p w14:paraId="17EF3B1F" w14:textId="77777777" w:rsidR="00015791" w:rsidRPr="00B86C64" w:rsidRDefault="00015791" w:rsidP="00015791">
      <w:r w:rsidRPr="00B86C64">
        <w:t>Comment: It can be useful to have NN filters as post filters.</w:t>
      </w:r>
    </w:p>
    <w:p w14:paraId="4FBBDD04" w14:textId="77777777" w:rsidR="00015791" w:rsidRPr="00B86C64" w:rsidRDefault="00015791" w:rsidP="00015791">
      <w:r w:rsidRPr="00B86C64">
        <w:t>Comment: Study is needed even for NN filters, whether it's better to have them as in-loop or post-processing, including implementation aspects, etc.</w:t>
      </w:r>
    </w:p>
    <w:p w14:paraId="751ACA9A" w14:textId="77777777" w:rsidR="00015791" w:rsidRPr="00B86C64" w:rsidRDefault="00015791" w:rsidP="00015791">
      <w:r w:rsidRPr="00B86C64">
        <w:t>Comment: This nesting mechanism is not for associating something to multiple applicable layers, OLSs etc., but just to group different things that work together.</w:t>
      </w:r>
    </w:p>
    <w:p w14:paraId="1FDB6238" w14:textId="77777777" w:rsidR="00015791" w:rsidRPr="00B86C64" w:rsidRDefault="00015791" w:rsidP="00015791">
      <w:r w:rsidRPr="00B86C64">
        <w:t>Comment: It seems that we should decide whether to have such a generic nesting mechanism only when studies show that there is such a need.</w:t>
      </w:r>
    </w:p>
    <w:p w14:paraId="3E53C3F4" w14:textId="13E6B083" w:rsidR="00015791" w:rsidRPr="00B86C64" w:rsidRDefault="00015791" w:rsidP="00015791">
      <w:r w:rsidRPr="00B86C64">
        <w:t xml:space="preserve">Further study </w:t>
      </w:r>
      <w:r w:rsidR="00CA1C39">
        <w:t xml:space="preserve">was </w:t>
      </w:r>
      <w:r w:rsidRPr="00B86C64">
        <w:t>encouraged.</w:t>
      </w:r>
    </w:p>
    <w:p w14:paraId="4A81B88D" w14:textId="4475E28B" w:rsidR="00A01F73" w:rsidRDefault="00A01F73" w:rsidP="00A01F73">
      <w:r w:rsidRPr="00637F72">
        <w:t xml:space="preserve">This contribution was </w:t>
      </w:r>
      <w:r>
        <w:t xml:space="preserve">further </w:t>
      </w:r>
      <w:r w:rsidRPr="00637F72">
        <w:t>discussed in sesssion 1</w:t>
      </w:r>
      <w:r>
        <w:t>8</w:t>
      </w:r>
      <w:r w:rsidRPr="00637F72">
        <w:t xml:space="preserve">b at </w:t>
      </w:r>
      <w:r>
        <w:t>1650</w:t>
      </w:r>
      <w:r w:rsidRPr="00637F72">
        <w:t xml:space="preserve"> on </w:t>
      </w:r>
      <w:r>
        <w:t>Monday</w:t>
      </w:r>
      <w:r w:rsidRPr="00637F72">
        <w:t xml:space="preserve"> </w:t>
      </w:r>
      <w:r>
        <w:t>26</w:t>
      </w:r>
      <w:r w:rsidRPr="00637F72">
        <w:t xml:space="preserve"> April 2021 (chaired by GJS).</w:t>
      </w:r>
    </w:p>
    <w:p w14:paraId="3018FA89" w14:textId="77777777" w:rsidR="00A01F73" w:rsidRDefault="00A01F73" w:rsidP="00A01F73">
      <w:r>
        <w:t>Wanting to extend the existing SEI message is part of the motivation for this.</w:t>
      </w:r>
    </w:p>
    <w:p w14:paraId="4950261F" w14:textId="77777777" w:rsidR="00A01F73" w:rsidRDefault="00A01F73" w:rsidP="00A01F73">
      <w:pPr>
        <w:keepNext/>
      </w:pPr>
      <w:r>
        <w:t>This is more than just adding modes to the existing SEI message. Even if we choose not to extend the syntax of existing SEI messages, this contribution proposes additional action. Two primary issues are:</w:t>
      </w:r>
    </w:p>
    <w:p w14:paraId="22D350A0" w14:textId="77777777" w:rsidR="00A01F73" w:rsidRDefault="00A01F73" w:rsidP="00A01F73">
      <w:pPr>
        <w:numPr>
          <w:ilvl w:val="0"/>
          <w:numId w:val="307"/>
        </w:numPr>
      </w:pPr>
      <w:r>
        <w:t>Would we extend SEI messages? This may depend on whether we’re talking about a future SEI message or an existing one.</w:t>
      </w:r>
    </w:p>
    <w:p w14:paraId="1FC8CA0B" w14:textId="77777777" w:rsidR="00A01F73" w:rsidRPr="00B86C64" w:rsidRDefault="00A01F73" w:rsidP="00A01F73">
      <w:pPr>
        <w:numPr>
          <w:ilvl w:val="0"/>
          <w:numId w:val="307"/>
        </w:numPr>
      </w:pPr>
      <w:r>
        <w:lastRenderedPageBreak/>
        <w:t xml:space="preserve">We would need clear evidence of a need of </w:t>
      </w:r>
      <w:r w:rsidRPr="00B86C64">
        <w:t>a generic nesting mechanism</w:t>
      </w:r>
      <w:r>
        <w:t xml:space="preserve"> (e.g., informed by NN-based filtering studies)</w:t>
      </w:r>
    </w:p>
    <w:p w14:paraId="2E9137AA" w14:textId="74655EAC" w:rsidR="00015791" w:rsidRDefault="00015791" w:rsidP="00015791">
      <w:del w:id="404" w:author="Jens-Rainer Ohm" w:date="2021-04-28T00:23:00Z">
        <w:r w:rsidRPr="000070F0" w:rsidDel="0005056D">
          <w:rPr>
            <w:highlight w:val="yellow"/>
          </w:rPr>
          <w:delText>Revisit</w:delText>
        </w:r>
        <w:r w:rsidRPr="00B86C64" w:rsidDel="0005056D">
          <w:delText xml:space="preserve"> </w:delText>
        </w:r>
      </w:del>
      <w:ins w:id="405" w:author="Jens-Rainer Ohm" w:date="2021-04-28T00:23:00Z">
        <w:r w:rsidR="0005056D">
          <w:t xml:space="preserve">There was discussion on </w:t>
        </w:r>
      </w:ins>
      <w:r w:rsidRPr="00B86C64">
        <w:t xml:space="preserve">this aspect and </w:t>
      </w:r>
      <w:del w:id="406" w:author="Jens-Rainer Ohm" w:date="2021-04-28T00:23:00Z">
        <w:r w:rsidRPr="00B86C64" w:rsidDel="0005056D">
          <w:delText xml:space="preserve">try </w:delText>
        </w:r>
      </w:del>
      <w:ins w:id="407" w:author="Jens-Rainer Ohm" w:date="2021-04-28T00:23:00Z">
        <w:r w:rsidR="0005056D">
          <w:t>it was intended</w:t>
        </w:r>
        <w:r w:rsidR="0005056D" w:rsidRPr="00B86C64">
          <w:t xml:space="preserve"> </w:t>
        </w:r>
      </w:ins>
      <w:r w:rsidRPr="00B86C64">
        <w:t xml:space="preserve">to have a clear decision a group: Do we continue to stick to the design principle of not extending SEI messages? </w:t>
      </w:r>
      <w:del w:id="408" w:author="Jens-Rainer Ohm" w:date="2021-04-28T00:24:00Z">
        <w:r w:rsidRPr="000070F0" w:rsidDel="0005056D">
          <w:rPr>
            <w:highlight w:val="yellow"/>
          </w:rPr>
          <w:delText>Probably put this as an agenda item to a joint meeting with parent bodies.</w:delText>
        </w:r>
        <w:r w:rsidR="00A01F73" w:rsidDel="0005056D">
          <w:delText xml:space="preserve"> However, we do not plan to act on this proposal at this meeting regardless of the outcome of that discussion.</w:delText>
        </w:r>
      </w:del>
    </w:p>
    <w:p w14:paraId="60A69544" w14:textId="6FEDF168" w:rsidR="00517AEB" w:rsidRDefault="00A87D45" w:rsidP="00517AEB">
      <w:pPr>
        <w:rPr>
          <w:ins w:id="409" w:author="Jens-Rainer Ohm" w:date="2021-04-28T00:24:00Z"/>
        </w:rPr>
      </w:pPr>
      <w:ins w:id="410" w:author="Gary Sullivan" w:date="2021-04-27T06:40:00Z">
        <w:r>
          <w:t xml:space="preserve">Discussed in joint meeting on </w:t>
        </w:r>
      </w:ins>
      <w:ins w:id="411" w:author="Gary Sullivan" w:date="2021-04-27T06:41:00Z">
        <w:r>
          <w:t xml:space="preserve">Tuesday. It was suggested to continue with the intent to </w:t>
        </w:r>
      </w:ins>
      <w:ins w:id="412" w:author="Gary Sullivan" w:date="2021-04-27T06:42:00Z">
        <w:r>
          <w:t xml:space="preserve">not </w:t>
        </w:r>
      </w:ins>
      <w:ins w:id="413" w:author="Gary Sullivan" w:date="2021-04-27T06:45:00Z">
        <w:r w:rsidR="008C2D2E">
          <w:t>significantly exten</w:t>
        </w:r>
      </w:ins>
      <w:ins w:id="414" w:author="Gary Sullivan" w:date="2021-04-27T06:46:00Z">
        <w:r w:rsidR="008C2D2E">
          <w:t>d</w:t>
        </w:r>
      </w:ins>
      <w:ins w:id="415" w:author="Gary Sullivan" w:date="2021-04-27T06:41:00Z">
        <w:r>
          <w:t xml:space="preserve"> existing SEI messages</w:t>
        </w:r>
      </w:ins>
      <w:ins w:id="416" w:author="Gary Sullivan" w:date="2021-04-27T06:42:00Z">
        <w:r>
          <w:t xml:space="preserve"> (at least if there was not a clear plan to do so that was established in advance</w:t>
        </w:r>
      </w:ins>
      <w:ins w:id="417" w:author="Gary Sullivan" w:date="2021-04-27T06:43:00Z">
        <w:r>
          <w:t>, and that the existence of a reserved value is not sufficient to indicate such a plan</w:t>
        </w:r>
      </w:ins>
      <w:ins w:id="418" w:author="Gary Sullivan" w:date="2021-04-27T06:42:00Z">
        <w:r>
          <w:t>)</w:t>
        </w:r>
      </w:ins>
      <w:ins w:id="419" w:author="Gary Sullivan" w:date="2021-04-27T06:41:00Z">
        <w:r>
          <w:t>.</w:t>
        </w:r>
      </w:ins>
      <w:ins w:id="420" w:author="Gary Sullivan" w:date="2021-04-27T06:44:00Z">
        <w:r>
          <w:t xml:space="preserve"> A </w:t>
        </w:r>
        <w:r w:rsidR="008C2D2E">
          <w:t>NOTE</w:t>
        </w:r>
        <w:r>
          <w:t xml:space="preserve"> in the text to describe future plans could be an approach to consider for new SEI messages.</w:t>
        </w:r>
      </w:ins>
    </w:p>
    <w:p w14:paraId="1653059D" w14:textId="3B6A6F2D" w:rsidR="0005056D" w:rsidRDefault="0005056D" w:rsidP="00517AEB">
      <w:pPr>
        <w:rPr>
          <w:ins w:id="421" w:author="Gary Sullivan" w:date="2021-04-27T06:41:00Z"/>
        </w:rPr>
      </w:pPr>
      <w:ins w:id="422" w:author="Jens-Rainer Ohm" w:date="2021-04-28T00:24:00Z">
        <w:r>
          <w:t xml:space="preserve">Further study </w:t>
        </w:r>
      </w:ins>
      <w:ins w:id="423" w:author="Jens-Rainer Ohm" w:date="2021-04-28T00:25:00Z">
        <w:r>
          <w:t>on the technical aspects of the proposal</w:t>
        </w:r>
      </w:ins>
    </w:p>
    <w:p w14:paraId="5F58C61E" w14:textId="6BB565D5" w:rsidR="00A87D45" w:rsidRDefault="00A87D45" w:rsidP="00517AEB">
      <w:pPr>
        <w:rPr>
          <w:ins w:id="424" w:author="Gary Sullivan" w:date="2021-04-27T06:41:00Z"/>
        </w:rPr>
      </w:pPr>
    </w:p>
    <w:p w14:paraId="29107CAA" w14:textId="77777777" w:rsidR="00A87D45" w:rsidRPr="00A85CFD" w:rsidRDefault="00A87D45" w:rsidP="00517AEB">
      <w:pPr>
        <w:rPr>
          <w:ins w:id="425" w:author="Gary Sullivan" w:date="2021-04-28T01:22:00Z"/>
        </w:rPr>
      </w:pPr>
    </w:p>
    <w:p w14:paraId="646D976F" w14:textId="066F77CF" w:rsidR="006776FA" w:rsidRPr="00A85CFD" w:rsidRDefault="00C03DA2" w:rsidP="00517AEB">
      <w:pPr>
        <w:pStyle w:val="berschrift9"/>
        <w:rPr>
          <w:rFonts w:eastAsia="Times New Roman"/>
          <w:szCs w:val="24"/>
          <w:lang w:val="en-CA"/>
        </w:rPr>
      </w:pPr>
      <w:hyperlink r:id="rId363" w:history="1">
        <w:r w:rsidR="006776FA" w:rsidRPr="00A85CFD">
          <w:rPr>
            <w:rFonts w:eastAsia="Times New Roman"/>
            <w:color w:val="0000FF"/>
            <w:szCs w:val="24"/>
            <w:u w:val="single"/>
            <w:lang w:val="en-CA"/>
          </w:rPr>
          <w:t>JVET-V0061</w:t>
        </w:r>
      </w:hyperlink>
      <w:r w:rsidR="006776FA" w:rsidRPr="00A85CFD">
        <w:rPr>
          <w:rFonts w:eastAsia="Times New Roman"/>
          <w:szCs w:val="24"/>
          <w:lang w:val="en-CA"/>
        </w:rPr>
        <w:t xml:space="preserve"> AHG9: Display orientation information SEI message [Y. He, M. Coban, M. Karczewicz (Qualcomm), J. Boyce (Intel)]</w:t>
      </w:r>
    </w:p>
    <w:p w14:paraId="5B2F9AFE" w14:textId="77777777" w:rsidR="00015791" w:rsidRDefault="00015791" w:rsidP="00015791">
      <w:r>
        <w:t>This contribution was discussed in sesssion 9 at 1600 on Thursday 22 April 2021 (chaired by GJS).</w:t>
      </w:r>
    </w:p>
    <w:p w14:paraId="4C59E148" w14:textId="77777777" w:rsidR="00015791" w:rsidRDefault="00015791" w:rsidP="00015791">
      <w:r w:rsidRPr="00E17779">
        <w:t>This contribution proposes the inclusion of display orientation information in the VSEI specification. The display orientation SEI message informs the decoder of a transformation that is recommended to be applied to the cropped decoded picture prior to display.</w:t>
      </w:r>
    </w:p>
    <w:p w14:paraId="2F246D49" w14:textId="77777777" w:rsidR="00015791" w:rsidRDefault="00015791" w:rsidP="00015791">
      <w:r>
        <w:t>Experiment results were reported to show coding efficiency impact of rotation, although was not emphasized as the rationale for the message.</w:t>
      </w:r>
    </w:p>
    <w:p w14:paraId="2381531A" w14:textId="77777777" w:rsidR="00015791" w:rsidRDefault="00015791" w:rsidP="00015791">
      <w:r>
        <w:t>The proponent said cell phones often use the same encoding regardless of camera orientation.</w:t>
      </w:r>
    </w:p>
    <w:p w14:paraId="335DCE29" w14:textId="77777777" w:rsidR="00015791" w:rsidRDefault="00015791" w:rsidP="00015791">
      <w:r>
        <w:t>This does not propose fine granularity rotation angle support, although those were supported in HEVC &amp; AVC. Its transformations are aligned with the region-wise packing SEI message.</w:t>
      </w:r>
    </w:p>
    <w:p w14:paraId="30BAB9D6" w14:textId="77777777" w:rsidR="00015791" w:rsidRDefault="00015791" w:rsidP="00015791">
      <w:r>
        <w:t xml:space="preserve">It also proposes a </w:t>
      </w:r>
      <w:r w:rsidRPr="00E17779">
        <w:t>dor_constituent_picture_matching_flag</w:t>
      </w:r>
      <w:r>
        <w:t xml:space="preserve"> for combination with a frame packing arrangement SEI message. This is specified similarly in the region-wise packing SEI messages.</w:t>
      </w:r>
    </w:p>
    <w:p w14:paraId="06781067" w14:textId="77777777" w:rsidR="00015791" w:rsidRDefault="00015791" w:rsidP="00015791">
      <w:r>
        <w:t>The combination with frame packing was questioned. A participant suggested not to put a special provision for frame packing into this SEI message.</w:t>
      </w:r>
    </w:p>
    <w:p w14:paraId="4719E1BC" w14:textId="77777777" w:rsidR="00015791" w:rsidRDefault="00015791" w:rsidP="00015791">
      <w:r>
        <w:t>It was asked what payload type should be used. Using the same value as in AVC and HEVC was preferred.</w:t>
      </w:r>
    </w:p>
    <w:p w14:paraId="46F5CA7B" w14:textId="77777777" w:rsidR="00015791" w:rsidRDefault="00015791" w:rsidP="00015791">
      <w:r>
        <w:t>It was asked whether thought is needed for interactions with other features such as GCMP and sphere rotation. This is for futher study. For now, we would disallow the combination with 360° SEI messages (sphere rotation, GCMP, ERP).</w:t>
      </w:r>
    </w:p>
    <w:p w14:paraId="5E659AB6" w14:textId="77777777" w:rsidR="00015791" w:rsidRDefault="00015791" w:rsidP="00015791">
      <w:r w:rsidRPr="000070F0">
        <w:rPr>
          <w:highlight w:val="yellow"/>
        </w:rPr>
        <w:t>Decision (additional SEI functionality)</w:t>
      </w:r>
      <w:r>
        <w:t>: Adopt (into CD output of this meeting) without the frame packing related flag.</w:t>
      </w:r>
    </w:p>
    <w:p w14:paraId="7D53FA31" w14:textId="6685F72C" w:rsidR="00517AEB" w:rsidRPr="00A85CFD" w:rsidRDefault="00015791" w:rsidP="00517AEB">
      <w:r>
        <w:t>Further study was encouraged for interactions, restrictions and refinements.</w:t>
      </w:r>
    </w:p>
    <w:p w14:paraId="5B575CEE" w14:textId="6FC04A64" w:rsidR="006776FA" w:rsidRPr="00A85CFD" w:rsidRDefault="00C03DA2" w:rsidP="00517AEB">
      <w:pPr>
        <w:pStyle w:val="berschrift9"/>
        <w:rPr>
          <w:rFonts w:eastAsia="Times New Roman"/>
          <w:szCs w:val="24"/>
          <w:lang w:val="en-CA"/>
        </w:rPr>
      </w:pPr>
      <w:hyperlink r:id="rId364" w:history="1">
        <w:r w:rsidR="006776FA" w:rsidRPr="00A85CFD">
          <w:rPr>
            <w:rFonts w:eastAsia="Times New Roman"/>
            <w:color w:val="0000FF"/>
            <w:szCs w:val="24"/>
            <w:u w:val="single"/>
            <w:lang w:val="en-CA"/>
          </w:rPr>
          <w:t>JVET-V0062</w:t>
        </w:r>
      </w:hyperlink>
      <w:r w:rsidR="006776FA" w:rsidRPr="00A85CFD">
        <w:rPr>
          <w:rFonts w:eastAsia="Times New Roman"/>
          <w:szCs w:val="24"/>
          <w:lang w:val="en-CA"/>
        </w:rPr>
        <w:t xml:space="preserve"> AHG9: Picture quality metrics SEI message [Y. He, M. Coban, M. Karczewicz (Qualcomm)]</w:t>
      </w:r>
    </w:p>
    <w:p w14:paraId="6BD3B973" w14:textId="77777777" w:rsidR="00015791" w:rsidRDefault="00015791" w:rsidP="00015791">
      <w:r>
        <w:t>This contribution was discussed in sesssion 9 at 1640 on Thursday 22 April 2021 (chaired by GJS).</w:t>
      </w:r>
    </w:p>
    <w:p w14:paraId="347E6152" w14:textId="77777777" w:rsidR="00015791" w:rsidRDefault="00015791" w:rsidP="00015791">
      <w:r w:rsidRPr="00F2567A">
        <w:t>This contribution proposes the inclusion of picture quality metrics in the VSEI specification. The message provides a quality metric for each colour component of the current decoded picture.</w:t>
      </w:r>
    </w:p>
    <w:p w14:paraId="6F685A08" w14:textId="77777777" w:rsidR="00015791" w:rsidRDefault="00015791" w:rsidP="00015791">
      <w:r>
        <w:t>Picture quality metrics are used to measure a vareity of picture distortions during the acquisition, processing, compression, storage, transmission and reproduction.</w:t>
      </w:r>
    </w:p>
    <w:p w14:paraId="1152DD8B" w14:textId="1FD075AA" w:rsidR="00015791" w:rsidRDefault="00015791" w:rsidP="00015791">
      <w:r>
        <w:lastRenderedPageBreak/>
        <w:t xml:space="preserve">ISO/IEC 23001-10, carriage of timed metadata metrics of media in ISOBMFF, specifies the quality metrics of media such as PSNR, SSIM, MS-SSIM, VQM, PEVQ and MOS in </w:t>
      </w:r>
      <w:r w:rsidR="006D76C2">
        <w:t xml:space="preserve">the </w:t>
      </w:r>
      <w:r>
        <w:t xml:space="preserve">file format. </w:t>
      </w:r>
    </w:p>
    <w:p w14:paraId="3309E20E" w14:textId="19DB1256" w:rsidR="00015791" w:rsidRDefault="00015791" w:rsidP="00015791">
      <w:r>
        <w:t xml:space="preserve">The quality relevant quality ranking is specified in ISO/IEC 23090-2 OMAF to indicate </w:t>
      </w:r>
      <w:del w:id="426" w:author="Gary Sullivan" w:date="2021-04-27T07:12:00Z">
        <w:r w:rsidDel="002E5D1C">
          <w:delText xml:space="preserve">the </w:delText>
        </w:r>
      </w:del>
      <w:r>
        <w:t>a relative quality order of quality ranking region. The value of the ranking may be derived from specific quality metrics</w:t>
      </w:r>
      <w:ins w:id="427" w:author="Gary Sullivan" w:date="2021-04-27T07:14:00Z">
        <w:r w:rsidR="002E5D1C">
          <w:t>, but the standard does not indicate whether this is the case and does not indicate the use of a particular metric</w:t>
        </w:r>
      </w:ins>
      <w:r>
        <w:t>.</w:t>
      </w:r>
    </w:p>
    <w:p w14:paraId="1D3214A5" w14:textId="045B3B65" w:rsidR="00015791" w:rsidRDefault="00015791" w:rsidP="00015791">
      <w:pPr>
        <w:rPr>
          <w:ins w:id="428" w:author="Gary Sullivan" w:date="2021-04-27T07:15:00Z"/>
        </w:rPr>
      </w:pPr>
      <w:r>
        <w:t>ISO/IEC 23090-6, Immersive Media Metrics, also uses quality ranking to measure the viewport switching latency.</w:t>
      </w:r>
    </w:p>
    <w:p w14:paraId="3B02567A" w14:textId="455F248A" w:rsidR="002E5D1C" w:rsidRDefault="002E5D1C" w:rsidP="00015791">
      <w:pPr>
        <w:rPr>
          <w:ins w:id="429" w:author="Gary Sullivan" w:date="2021-04-28T01:22:00Z"/>
        </w:rPr>
      </w:pPr>
      <w:ins w:id="430" w:author="Gary Sullivan" w:date="2021-04-27T07:15:00Z">
        <w:r>
          <w:t>It was commented that the “green MPEG” standard also contains some quality indicators</w:t>
        </w:r>
      </w:ins>
      <w:ins w:id="431" w:author="Gary Sullivan" w:date="2021-04-27T07:18:00Z">
        <w:r>
          <w:t>, saying “</w:t>
        </w:r>
        <w:proofErr w:type="spellStart"/>
        <w:r w:rsidRPr="002E5D1C">
          <w:t>xsd_metric_type</w:t>
        </w:r>
        <w:proofErr w:type="spellEnd"/>
        <w:r w:rsidRPr="002E5D1C">
          <w:t xml:space="preserve"> - indicates the type of the objective quality metric as shown in the table below. PSNR, as defined in ISO/IEC 23001 10, is the only type currently supported</w:t>
        </w:r>
        <w:r>
          <w:t>”</w:t>
        </w:r>
      </w:ins>
      <w:ins w:id="432" w:author="Gary Sullivan" w:date="2021-04-27T07:16:00Z">
        <w:r>
          <w:t>.</w:t>
        </w:r>
      </w:ins>
    </w:p>
    <w:p w14:paraId="254EC473" w14:textId="77777777" w:rsidR="00015791" w:rsidRDefault="00015791" w:rsidP="00015791">
      <w:r>
        <w:t>Some objective quality metrics such as PSNR and SSIM can only be obtained at the encoder side, a SEI message to carry such information is able to provide the relevant information to the application. In addition, such SEI message may also be used for the picture coding performance indication and verification, similar as picture HASH SEI message.</w:t>
      </w:r>
    </w:p>
    <w:p w14:paraId="59D346B1" w14:textId="77777777" w:rsidR="00015791" w:rsidRDefault="00015791" w:rsidP="00015791">
      <w:r>
        <w:t>The proposal has per colour component aspects that differ somewhat from ISO/IEC 23001-10.</w:t>
      </w:r>
    </w:p>
    <w:p w14:paraId="194BE91E" w14:textId="77777777" w:rsidR="00015791" w:rsidRDefault="00015791" w:rsidP="00015791">
      <w:r>
        <w:t>The proposal is to support PSNR, SSIM and MS-SSIM.</w:t>
      </w:r>
    </w:p>
    <w:p w14:paraId="103ADE32" w14:textId="77777777" w:rsidR="00015791" w:rsidRDefault="00015791" w:rsidP="00015791">
      <w:r>
        <w:t>The proposal did not contain precise definition of these metrics.</w:t>
      </w:r>
    </w:p>
    <w:p w14:paraId="3D6AE3C7" w14:textId="77777777" w:rsidR="00015791" w:rsidRDefault="00015791" w:rsidP="00015791">
      <w:r>
        <w:t>There would need to be a selection of exactly which metrics, and which variations of such metrics, should be supported. The list of potential metrics to consider might grow over time, and fully specifying the metrics could be a challenge.</w:t>
      </w:r>
    </w:p>
    <w:p w14:paraId="48B12B4D" w14:textId="77777777" w:rsidR="00015791" w:rsidRDefault="00015791" w:rsidP="00015791">
      <w:r>
        <w:t>There was some questioning of detail, such as the precision that was selected and the naming of syntax elements.</w:t>
      </w:r>
    </w:p>
    <w:p w14:paraId="4FD6F2ED" w14:textId="77777777" w:rsidR="00015791" w:rsidRDefault="00015791" w:rsidP="00015791">
      <w:r>
        <w:t>It was noted that the correctness of the number cannot, in general, be verified by the decoder. It was asked whether there could (or should) be a constraint that there needs to be some possible “original” picture that would produce the value.</w:t>
      </w:r>
    </w:p>
    <w:p w14:paraId="043252A8" w14:textId="77777777" w:rsidR="00015791" w:rsidRDefault="00015791" w:rsidP="00015791">
      <w:r>
        <w:t xml:space="preserve">It was commented that the true reference might be at a different resolution, such that the represented quality value might be something measured at that other resolution. For example, one might want to compare the fidelity of a low resolution encoding relative to a </w:t>
      </w:r>
      <w:proofErr w:type="gramStart"/>
      <w:r>
        <w:t>high resolution</w:t>
      </w:r>
      <w:proofErr w:type="gramEnd"/>
      <w:r>
        <w:t xml:space="preserve"> original picture.</w:t>
      </w:r>
    </w:p>
    <w:p w14:paraId="1999A15E" w14:textId="77777777" w:rsidR="00015791" w:rsidRDefault="00015791" w:rsidP="00015791">
      <w:r>
        <w:t>It was commented that the specification in ISO/IEC 23001-10 may be somewhat underspecified or undesirable for some aspects.</w:t>
      </w:r>
    </w:p>
    <w:p w14:paraId="35D05EAD" w14:textId="205BA787" w:rsidR="00015791" w:rsidRDefault="00015791" w:rsidP="00015791">
      <w:r>
        <w:t>The proposal is per-frame information. Having metrics that span multiple pictures could potentially have value, and possibly area-specific measurements. A</w:t>
      </w:r>
      <w:r w:rsidRPr="00F2567A">
        <w:t xml:space="preserve">nother thing which </w:t>
      </w:r>
      <w:r w:rsidR="00A01F73">
        <w:t xml:space="preserve">ISO/IEC </w:t>
      </w:r>
      <w:r w:rsidRPr="00F2567A">
        <w:t xml:space="preserve">23001-10 allows you to do is to group multiple metrics in the same sample, potentially this SEI </w:t>
      </w:r>
      <w:r>
        <w:t xml:space="preserve">message </w:t>
      </w:r>
      <w:r w:rsidRPr="00F2567A">
        <w:t xml:space="preserve">could also </w:t>
      </w:r>
      <w:r>
        <w:t xml:space="preserve">be designed to </w:t>
      </w:r>
      <w:r w:rsidRPr="00F2567A">
        <w:t>group multiple metrics together</w:t>
      </w:r>
      <w:r>
        <w:t>. T</w:t>
      </w:r>
      <w:r w:rsidRPr="00F2567A">
        <w:t>he file format “groups” all metrics together (</w:t>
      </w:r>
      <w:r>
        <w:t>using</w:t>
      </w:r>
      <w:r w:rsidRPr="00F2567A">
        <w:t xml:space="preserve"> a loop). This </w:t>
      </w:r>
      <w:r>
        <w:t>proposal only supports a single metric per SEI message</w:t>
      </w:r>
      <w:r w:rsidRPr="00F2567A">
        <w:t>.</w:t>
      </w:r>
    </w:p>
    <w:p w14:paraId="15CCF049" w14:textId="77777777" w:rsidR="00015791" w:rsidRDefault="00015791" w:rsidP="00015791">
      <w:r>
        <w:t>Further study of exactly how this would be used was suggested.</w:t>
      </w:r>
    </w:p>
    <w:p w14:paraId="7736A428" w14:textId="628C51DE" w:rsidR="00A01F73" w:rsidRDefault="00A01F73" w:rsidP="00A01F73">
      <w:r w:rsidRPr="00637F72">
        <w:t xml:space="preserve">This contribution was </w:t>
      </w:r>
      <w:r>
        <w:t xml:space="preserve">further </w:t>
      </w:r>
      <w:r w:rsidRPr="00637F72">
        <w:t>discussed in sesssion 1</w:t>
      </w:r>
      <w:r>
        <w:t>8</w:t>
      </w:r>
      <w:r w:rsidRPr="00637F72">
        <w:t xml:space="preserve">b at </w:t>
      </w:r>
      <w:r>
        <w:t>1715</w:t>
      </w:r>
      <w:r w:rsidRPr="00637F72">
        <w:t xml:space="preserve"> on </w:t>
      </w:r>
      <w:r>
        <w:t>Monday</w:t>
      </w:r>
      <w:r w:rsidRPr="00637F72">
        <w:t xml:space="preserve"> </w:t>
      </w:r>
      <w:r>
        <w:t>26</w:t>
      </w:r>
      <w:r w:rsidRPr="00637F72">
        <w:t xml:space="preserve"> April 2021 (chaired by GJS).</w:t>
      </w:r>
    </w:p>
    <w:p w14:paraId="3C2D8B43" w14:textId="2D45FE8B" w:rsidR="00A01F73" w:rsidRDefault="00A01F73" w:rsidP="00A01F73">
      <w:r>
        <w:t>It was commented that there is a related incoming liaison statement to AG5 from ITU-T SG 12.</w:t>
      </w:r>
    </w:p>
    <w:p w14:paraId="7142E366" w14:textId="019A962F" w:rsidR="00A01F73" w:rsidRDefault="00A01F73" w:rsidP="00A01F73">
      <w:pPr>
        <w:rPr>
          <w:ins w:id="433" w:author="Gary Sullivan" w:date="2021-04-27T07:19:00Z"/>
        </w:rPr>
      </w:pPr>
      <w:r>
        <w:t xml:space="preserve">This </w:t>
      </w:r>
      <w:del w:id="434" w:author="Gary Sullivan" w:date="2021-04-27T07:17:00Z">
        <w:r w:rsidDel="002E5D1C">
          <w:delText>will be</w:delText>
        </w:r>
      </w:del>
      <w:ins w:id="435" w:author="Gary Sullivan" w:date="2021-04-27T07:17:00Z">
        <w:r w:rsidR="002E5D1C">
          <w:t>was</w:t>
        </w:r>
      </w:ins>
      <w:r>
        <w:t xml:space="preserve"> further discussed in a </w:t>
      </w:r>
      <w:r w:rsidRPr="00670A92">
        <w:rPr>
          <w:highlight w:val="yellow"/>
        </w:rPr>
        <w:t>joint meeting</w:t>
      </w:r>
      <w:r>
        <w:t xml:space="preserve"> with AG5 (at 1400 on Tuesday 27 April).</w:t>
      </w:r>
    </w:p>
    <w:p w14:paraId="2280397B" w14:textId="3AAB66CC" w:rsidR="002E5D1C" w:rsidRDefault="002E5D1C" w:rsidP="00A01F73">
      <w:pPr>
        <w:rPr>
          <w:ins w:id="436" w:author="Gary Sullivan" w:date="2021-04-27T07:20:00Z"/>
        </w:rPr>
      </w:pPr>
      <w:ins w:id="437" w:author="Gary Sullivan" w:date="2021-04-27T07:19:00Z">
        <w:r>
          <w:t>The “reduced reference” quality metric type was also mentioned.</w:t>
        </w:r>
      </w:ins>
    </w:p>
    <w:p w14:paraId="5C937933" w14:textId="1F433EE2" w:rsidR="002E5D1C" w:rsidRDefault="002E5D1C" w:rsidP="00A01F73">
      <w:pPr>
        <w:rPr>
          <w:ins w:id="438" w:author="Gary Sullivan" w:date="2021-04-28T01:22:00Z"/>
        </w:rPr>
      </w:pPr>
      <w:ins w:id="439" w:author="Gary Sullivan" w:date="2021-04-27T07:20:00Z">
        <w:r>
          <w:t>It was noted that ITU-T SG 12 (Q14) defines video quality metrics</w:t>
        </w:r>
      </w:ins>
      <w:ins w:id="440" w:author="Gary Sullivan" w:date="2021-04-27T07:21:00Z">
        <w:r>
          <w:t>, and it recently had sent a liaison letter to AG5</w:t>
        </w:r>
      </w:ins>
      <w:ins w:id="441" w:author="Gary Sullivan" w:date="2021-04-27T07:20:00Z">
        <w:r>
          <w:t>.</w:t>
        </w:r>
      </w:ins>
      <w:ins w:id="442" w:author="Gary Sullivan" w:date="2021-04-27T07:22:00Z">
        <w:r>
          <w:t xml:space="preserve"> However, it was commented that we may be at too early a stage to communicate any conclusions on this matter.</w:t>
        </w:r>
      </w:ins>
    </w:p>
    <w:p w14:paraId="722AE766" w14:textId="4E749F98" w:rsidR="00015791" w:rsidRPr="00A85CFD" w:rsidRDefault="00015791" w:rsidP="00015791">
      <w:r>
        <w:t xml:space="preserve">Further study was encouraged for </w:t>
      </w:r>
      <w:ins w:id="443" w:author="Gary Sullivan" w:date="2021-04-27T07:19:00Z">
        <w:r w:rsidR="002E5D1C">
          <w:t xml:space="preserve">candidate </w:t>
        </w:r>
      </w:ins>
      <w:ins w:id="444" w:author="Gary Sullivan" w:date="2021-04-27T07:18:00Z">
        <w:r w:rsidR="002E5D1C">
          <w:t xml:space="preserve">metrics and </w:t>
        </w:r>
      </w:ins>
      <w:r>
        <w:t>the various identified issues.</w:t>
      </w:r>
    </w:p>
    <w:p w14:paraId="3EF2DF5B" w14:textId="6B1B6AA6" w:rsidR="00517AEB" w:rsidRDefault="00517AEB" w:rsidP="00517AEB">
      <w:pPr>
        <w:rPr>
          <w:ins w:id="445" w:author="Gary Sullivan" w:date="2021-04-27T07:19:00Z"/>
        </w:rPr>
      </w:pPr>
    </w:p>
    <w:p w14:paraId="15D759BE" w14:textId="77777777" w:rsidR="002E5D1C" w:rsidRPr="00A85CFD" w:rsidRDefault="002E5D1C" w:rsidP="00517AEB">
      <w:pPr>
        <w:rPr>
          <w:ins w:id="446" w:author="Gary Sullivan" w:date="2021-04-28T01:22:00Z"/>
        </w:rPr>
      </w:pPr>
    </w:p>
    <w:p w14:paraId="41950DF9" w14:textId="729DD337" w:rsidR="006776FA" w:rsidRPr="00A85CFD" w:rsidRDefault="00C03DA2" w:rsidP="00517AEB">
      <w:pPr>
        <w:pStyle w:val="berschrift9"/>
        <w:rPr>
          <w:rFonts w:eastAsia="Times New Roman"/>
          <w:szCs w:val="24"/>
          <w:lang w:val="en-CA"/>
        </w:rPr>
      </w:pPr>
      <w:hyperlink r:id="rId365" w:history="1">
        <w:r w:rsidR="006776FA" w:rsidRPr="00A85CFD">
          <w:rPr>
            <w:rFonts w:eastAsia="Times New Roman"/>
            <w:color w:val="0000FF"/>
            <w:szCs w:val="24"/>
            <w:u w:val="single"/>
            <w:lang w:val="en-CA"/>
          </w:rPr>
          <w:t>JVET-V0063</w:t>
        </w:r>
      </w:hyperlink>
      <w:r w:rsidR="006776FA" w:rsidRPr="00A85CFD">
        <w:rPr>
          <w:rFonts w:eastAsia="Times New Roman"/>
          <w:szCs w:val="24"/>
          <w:lang w:val="en-CA"/>
        </w:rPr>
        <w:t xml:space="preserve"> AHG9: On the scalability dimension information SEI message [Y. Wang, Y.-K. Wang, L. Zhang (Bytedance)]</w:t>
      </w:r>
    </w:p>
    <w:p w14:paraId="60A7CD2D" w14:textId="77777777" w:rsidR="00015791" w:rsidRDefault="00015791" w:rsidP="00015791">
      <w:r>
        <w:t>This contribution was discussed in sesssion 9 at 1300 on Thursday 22 April (chaired by GJS).</w:t>
      </w:r>
    </w:p>
    <w:p w14:paraId="20771310" w14:textId="77777777" w:rsidR="00015791" w:rsidRDefault="00015791" w:rsidP="00015791">
      <w:r>
        <w:t>This SEI message is under development for v2 of VVC+VSEI.</w:t>
      </w:r>
    </w:p>
    <w:p w14:paraId="13230CE1" w14:textId="77777777" w:rsidR="00015791" w:rsidRPr="000470C4" w:rsidRDefault="00015791" w:rsidP="00015791">
      <w:r w:rsidRPr="000470C4">
        <w:t>This contribution proposes the following changes to the scalability dimension information SEI message:</w:t>
      </w:r>
    </w:p>
    <w:p w14:paraId="42B1D2D4" w14:textId="77777777" w:rsidR="00015791" w:rsidRPr="000470C4" w:rsidRDefault="00015791" w:rsidP="00015791">
      <w:pPr>
        <w:numPr>
          <w:ilvl w:val="0"/>
          <w:numId w:val="296"/>
        </w:numPr>
      </w:pPr>
      <w:r w:rsidRPr="000470C4">
        <w:t xml:space="preserve">Change </w:t>
      </w:r>
      <w:r w:rsidRPr="000470C4">
        <w:rPr>
          <w:lang w:val="en-GB"/>
        </w:rPr>
        <w:t>sdi_view_id_len to sdi_view_id_len_minus1.</w:t>
      </w:r>
    </w:p>
    <w:p w14:paraId="3AF1E69C" w14:textId="561ACCDD" w:rsidR="00015791" w:rsidRPr="000470C4" w:rsidRDefault="00015791" w:rsidP="00015791">
      <w:pPr>
        <w:numPr>
          <w:ilvl w:val="0"/>
          <w:numId w:val="296"/>
        </w:numPr>
      </w:pPr>
      <w:r w:rsidRPr="000470C4">
        <w:rPr>
          <w:rFonts w:hint="eastAsia"/>
        </w:rPr>
        <w:t>C</w:t>
      </w:r>
      <w:r w:rsidRPr="000470C4">
        <w:t>hange the condition for inference of sdi_view_id_</w:t>
      </w:r>
      <w:proofErr w:type="gramStart"/>
      <w:r w:rsidRPr="000470C4">
        <w:t>val[</w:t>
      </w:r>
      <w:proofErr w:type="gramEnd"/>
      <w:r w:rsidRPr="000470C4">
        <w:t> i ] equal to 0 from "when not present" to "when sdi_multiview_info_flag is equal to 0".</w:t>
      </w:r>
      <w:r>
        <w:t xml:space="preserve"> Offline study of this aspect was </w:t>
      </w:r>
      <w:r w:rsidR="00A01F73">
        <w:t>conducted</w:t>
      </w:r>
      <w:r>
        <w:t xml:space="preserve">. </w:t>
      </w:r>
      <w:r w:rsidR="00A01F73" w:rsidRPr="00637F72">
        <w:t xml:space="preserve">This was </w:t>
      </w:r>
      <w:r w:rsidR="00A01F73">
        <w:t xml:space="preserve">further </w:t>
      </w:r>
      <w:r w:rsidR="00A01F73" w:rsidRPr="00637F72">
        <w:t>discussed in sesssion 1</w:t>
      </w:r>
      <w:r w:rsidR="00A01F73">
        <w:t>8</w:t>
      </w:r>
      <w:r w:rsidR="00A01F73" w:rsidRPr="00637F72">
        <w:t xml:space="preserve">b at </w:t>
      </w:r>
      <w:r w:rsidR="00A01F73">
        <w:t>1720</w:t>
      </w:r>
      <w:r w:rsidR="00A01F73" w:rsidRPr="00637F72">
        <w:t xml:space="preserve"> on </w:t>
      </w:r>
      <w:r w:rsidR="00A01F73">
        <w:t>Monday</w:t>
      </w:r>
      <w:r w:rsidR="00A01F73" w:rsidRPr="00637F72">
        <w:t xml:space="preserve"> </w:t>
      </w:r>
      <w:r w:rsidR="00A01F73">
        <w:t>26</w:t>
      </w:r>
      <w:r w:rsidR="00A01F73" w:rsidRPr="00637F72">
        <w:t xml:space="preserve"> April 2021 (chaired by GJS)</w:t>
      </w:r>
      <w:r w:rsidR="00A01F73">
        <w:t xml:space="preserve"> and it was reported that this ID value is not used when it is inferred, so it was </w:t>
      </w:r>
      <w:r w:rsidR="00A01F73" w:rsidRPr="00670A92">
        <w:rPr>
          <w:highlight w:val="yellow"/>
        </w:rPr>
        <w:t>agreed</w:t>
      </w:r>
      <w:r w:rsidR="00A01F73">
        <w:t xml:space="preserve"> to just remove the inference rule</w:t>
      </w:r>
      <w:r w:rsidR="00A01F73" w:rsidRPr="00637F72">
        <w:t>.</w:t>
      </w:r>
    </w:p>
    <w:p w14:paraId="6D28AF1C" w14:textId="77777777" w:rsidR="00015791" w:rsidRPr="000470C4" w:rsidRDefault="00015791" w:rsidP="00015791">
      <w:pPr>
        <w:numPr>
          <w:ilvl w:val="0"/>
          <w:numId w:val="296"/>
        </w:numPr>
      </w:pPr>
      <w:r w:rsidRPr="000470C4">
        <w:rPr>
          <w:rFonts w:hint="eastAsia"/>
        </w:rPr>
        <w:t>A</w:t>
      </w:r>
      <w:r w:rsidRPr="000470C4">
        <w:t>dd inference of sdi_aux_</w:t>
      </w:r>
      <w:proofErr w:type="gramStart"/>
      <w:r w:rsidRPr="000470C4">
        <w:t>id[</w:t>
      </w:r>
      <w:proofErr w:type="gramEnd"/>
      <w:r w:rsidRPr="000470C4">
        <w:t> i ] to be equal to 0 when sdi_auxiliary_info_flag is equal to 0.</w:t>
      </w:r>
    </w:p>
    <w:p w14:paraId="4CD2A71A" w14:textId="77777777" w:rsidR="00015791" w:rsidRPr="000470C4" w:rsidRDefault="00015791" w:rsidP="00015791">
      <w:pPr>
        <w:numPr>
          <w:ilvl w:val="0"/>
          <w:numId w:val="296"/>
        </w:numPr>
      </w:pPr>
      <w:r w:rsidRPr="000470C4">
        <w:rPr>
          <w:rFonts w:hint="eastAsia"/>
        </w:rPr>
        <w:t>A</w:t>
      </w:r>
      <w:r w:rsidRPr="000470C4">
        <w:t>dd the following constraints to the semantics of scalability dimension information SEI message:</w:t>
      </w:r>
    </w:p>
    <w:p w14:paraId="486179DF" w14:textId="77777777" w:rsidR="00015791" w:rsidRPr="000470C4" w:rsidRDefault="00015791" w:rsidP="00015791">
      <w:pPr>
        <w:numPr>
          <w:ilvl w:val="1"/>
          <w:numId w:val="296"/>
        </w:numPr>
        <w:rPr>
          <w:bCs/>
          <w:lang w:val="en-GB"/>
        </w:rPr>
      </w:pPr>
      <w:r w:rsidRPr="000470C4">
        <w:rPr>
          <w:bCs/>
          <w:lang w:val="en-GB"/>
        </w:rPr>
        <w:t>When an SDI SEI message is present in any AU of a CVS, an SDI SEI message shall be present for the first AU of the CVS.</w:t>
      </w:r>
    </w:p>
    <w:p w14:paraId="5E8D294A" w14:textId="77777777" w:rsidR="00015791" w:rsidRPr="000470C4" w:rsidRDefault="00015791" w:rsidP="00015791">
      <w:pPr>
        <w:numPr>
          <w:ilvl w:val="1"/>
          <w:numId w:val="296"/>
        </w:numPr>
        <w:rPr>
          <w:bCs/>
          <w:lang w:val="en-GB"/>
        </w:rPr>
      </w:pPr>
      <w:r w:rsidRPr="000470C4">
        <w:rPr>
          <w:bCs/>
          <w:lang w:val="en-GB"/>
        </w:rPr>
        <w:t>All SDI SEI messages that apply to the same CVS shall have the same content.</w:t>
      </w:r>
      <w:r>
        <w:rPr>
          <w:bCs/>
          <w:lang w:val="en-GB"/>
        </w:rPr>
        <w:t xml:space="preserve"> It was </w:t>
      </w:r>
      <w:r w:rsidRPr="000070F0">
        <w:rPr>
          <w:bCs/>
          <w:highlight w:val="yellow"/>
          <w:lang w:val="en-GB"/>
        </w:rPr>
        <w:t>agreed</w:t>
      </w:r>
      <w:r>
        <w:rPr>
          <w:bCs/>
          <w:lang w:val="en-GB"/>
        </w:rPr>
        <w:t xml:space="preserve"> that this should refer to presence in a CVS, not “applying to the” CVS.</w:t>
      </w:r>
    </w:p>
    <w:p w14:paraId="6875EE72" w14:textId="77777777" w:rsidR="00015791" w:rsidRPr="000470C4" w:rsidRDefault="00015791" w:rsidP="00015791">
      <w:pPr>
        <w:numPr>
          <w:ilvl w:val="1"/>
          <w:numId w:val="296"/>
        </w:numPr>
        <w:rPr>
          <w:bCs/>
          <w:lang w:val="en-GB"/>
        </w:rPr>
      </w:pPr>
      <w:r w:rsidRPr="000470C4">
        <w:rPr>
          <w:bCs/>
          <w:lang w:val="en-GB"/>
        </w:rPr>
        <w:t>An SDI SEI message shall not be contained in a scalable nesting SEI message.</w:t>
      </w:r>
    </w:p>
    <w:p w14:paraId="0F498134" w14:textId="66AAD0BE" w:rsidR="00015791" w:rsidRPr="000470C4" w:rsidRDefault="00015791" w:rsidP="00015791">
      <w:pPr>
        <w:numPr>
          <w:ilvl w:val="1"/>
          <w:numId w:val="296"/>
        </w:numPr>
        <w:rPr>
          <w:bCs/>
          <w:lang w:val="en-GB"/>
        </w:rPr>
      </w:pPr>
      <w:r w:rsidRPr="000470C4">
        <w:rPr>
          <w:bCs/>
          <w:lang w:val="en-GB"/>
        </w:rPr>
        <w:t>It is a requirement of bitstream conformance that sdi_max_layers_minus1 shall be equal to vps_max_layers_minus1.</w:t>
      </w:r>
      <w:r>
        <w:rPr>
          <w:bCs/>
          <w:lang w:val="en-GB"/>
        </w:rPr>
        <w:t xml:space="preserve"> It was asked what could happen if a version 1 bitstream editor processes a version 2 bitstream, removes layers from it, and changes the value of </w:t>
      </w:r>
      <w:r w:rsidRPr="000470C4">
        <w:rPr>
          <w:bCs/>
          <w:lang w:val="en-GB"/>
        </w:rPr>
        <w:t>vps_max_layers_minus1</w:t>
      </w:r>
      <w:r>
        <w:rPr>
          <w:bCs/>
          <w:lang w:val="en-GB"/>
        </w:rPr>
        <w:t xml:space="preserve">. This is a similar issue as for when we added bitstream manifest and prefix SEI messages to HEVC. </w:t>
      </w:r>
      <w:r w:rsidR="00A01F73" w:rsidRPr="00637F72">
        <w:t xml:space="preserve">This was </w:t>
      </w:r>
      <w:r w:rsidR="00A01F73">
        <w:t xml:space="preserve">further </w:t>
      </w:r>
      <w:r w:rsidR="00A01F73" w:rsidRPr="00637F72">
        <w:t xml:space="preserve">discussed in </w:t>
      </w:r>
      <w:proofErr w:type="spellStart"/>
      <w:r w:rsidR="00A01F73" w:rsidRPr="00637F72">
        <w:t>sesssion</w:t>
      </w:r>
      <w:proofErr w:type="spellEnd"/>
      <w:r w:rsidR="00A01F73" w:rsidRPr="00637F72">
        <w:t xml:space="preserve"> 1</w:t>
      </w:r>
      <w:r w:rsidR="00A01F73">
        <w:t>8</w:t>
      </w:r>
      <w:r w:rsidR="00A01F73" w:rsidRPr="00637F72">
        <w:t xml:space="preserve">b at </w:t>
      </w:r>
      <w:r w:rsidR="00A01F73">
        <w:t>1725</w:t>
      </w:r>
      <w:r w:rsidR="00A01F73" w:rsidRPr="00637F72">
        <w:t xml:space="preserve"> on </w:t>
      </w:r>
      <w:r w:rsidR="00A01F73">
        <w:t>Monday</w:t>
      </w:r>
      <w:r w:rsidR="00A01F73" w:rsidRPr="00637F72">
        <w:t xml:space="preserve"> </w:t>
      </w:r>
      <w:r w:rsidR="00A01F73">
        <w:t>26</w:t>
      </w:r>
      <w:r w:rsidR="00A01F73" w:rsidRPr="00637F72">
        <w:t xml:space="preserve"> April 2021 (chaired by GJS)</w:t>
      </w:r>
      <w:r w:rsidR="00A01F73">
        <w:t xml:space="preserve"> and it was suggested by a participant to include the layer ID in the loop and not specify a requirement of matching the VPS syntax element</w:t>
      </w:r>
      <w:r>
        <w:rPr>
          <w:bCs/>
          <w:lang w:val="en-GB"/>
        </w:rPr>
        <w:t>.</w:t>
      </w:r>
      <w:r w:rsidR="00A01F73">
        <w:rPr>
          <w:bCs/>
          <w:lang w:val="en-GB"/>
        </w:rPr>
        <w:t xml:space="preserve"> This suggestion was </w:t>
      </w:r>
      <w:r w:rsidR="00A01F73" w:rsidRPr="00670A92">
        <w:rPr>
          <w:bCs/>
          <w:highlight w:val="yellow"/>
          <w:lang w:val="en-GB"/>
        </w:rPr>
        <w:t>agreed</w:t>
      </w:r>
      <w:r w:rsidR="00A01F73">
        <w:rPr>
          <w:bCs/>
          <w:lang w:val="en-GB"/>
        </w:rPr>
        <w:t>. It was commented that in the VVC context there is no good reason to change layer IDs; we only need to worry about removal of layers, and changes of layer ID would have other undesired side effects.</w:t>
      </w:r>
    </w:p>
    <w:p w14:paraId="11EE700D" w14:textId="4216EC01" w:rsidR="00015791" w:rsidRDefault="00015791" w:rsidP="00015791">
      <w:r w:rsidRPr="000470C4">
        <w:t xml:space="preserve">The text changes for the proposals in JVET-V0063 (this contribution), JVET-V0064, and JVET-V0065 </w:t>
      </w:r>
      <w:r w:rsidR="00A01F73">
        <w:t>we</w:t>
      </w:r>
      <w:r w:rsidRPr="000470C4">
        <w:t>re included in the attachment to JVET-V0063.</w:t>
      </w:r>
    </w:p>
    <w:p w14:paraId="034D5321" w14:textId="77777777" w:rsidR="00015791" w:rsidRPr="000470C4" w:rsidRDefault="00015791" w:rsidP="00015791">
      <w:r>
        <w:t xml:space="preserve">It was remarked that any persistence beyond the current CVS could cause a problem with bitstream splicing. It was thus </w:t>
      </w:r>
      <w:r w:rsidRPr="000070F0">
        <w:rPr>
          <w:highlight w:val="yellow"/>
        </w:rPr>
        <w:t>agreed</w:t>
      </w:r>
      <w:r>
        <w:t xml:space="preserve"> that there should be no such persistence.</w:t>
      </w:r>
    </w:p>
    <w:p w14:paraId="2BBCD48D" w14:textId="75111323" w:rsidR="00517AEB" w:rsidRPr="00A85CFD" w:rsidRDefault="00015791" w:rsidP="00517AEB">
      <w:r w:rsidRPr="000070F0">
        <w:rPr>
          <w:highlight w:val="yellow"/>
        </w:rPr>
        <w:t>Decision (cleanup)</w:t>
      </w:r>
      <w:r>
        <w:t xml:space="preserve">: </w:t>
      </w:r>
      <w:r w:rsidR="00A01F73">
        <w:t>Adopted as modified by the four “agreed” aspects noted above</w:t>
      </w:r>
      <w:r>
        <w:t>.</w:t>
      </w:r>
    </w:p>
    <w:p w14:paraId="0E45D86F" w14:textId="52DD59A6" w:rsidR="006776FA" w:rsidRPr="00A85CFD" w:rsidRDefault="00C03DA2" w:rsidP="00517AEB">
      <w:pPr>
        <w:pStyle w:val="berschrift9"/>
        <w:rPr>
          <w:rFonts w:eastAsia="Times New Roman"/>
          <w:szCs w:val="24"/>
          <w:lang w:val="en-CA"/>
        </w:rPr>
      </w:pPr>
      <w:hyperlink r:id="rId366" w:history="1">
        <w:r w:rsidR="006776FA" w:rsidRPr="00A85CFD">
          <w:rPr>
            <w:rFonts w:eastAsia="Times New Roman"/>
            <w:color w:val="0000FF"/>
            <w:szCs w:val="24"/>
            <w:u w:val="single"/>
            <w:lang w:val="en-CA"/>
          </w:rPr>
          <w:t>JVET-V0064</w:t>
        </w:r>
      </w:hyperlink>
      <w:r w:rsidR="006776FA" w:rsidRPr="00A85CFD">
        <w:rPr>
          <w:rFonts w:eastAsia="Times New Roman"/>
          <w:szCs w:val="24"/>
          <w:lang w:val="en-CA"/>
        </w:rPr>
        <w:t xml:space="preserve"> AHG9: On the MAI, DRI, and ACI SEI messages and their interactions with the SDI SEI message [Y.-K. Wang, Y. Wang, L. Zhang (Bytedance)]</w:t>
      </w:r>
    </w:p>
    <w:p w14:paraId="4036E851" w14:textId="77777777" w:rsidR="00015791" w:rsidRDefault="00015791" w:rsidP="00015791">
      <w:r>
        <w:t>This contribution was discussed in sesssion 9 at 1335 on Thursday 22 April (chaired by GJS).</w:t>
      </w:r>
    </w:p>
    <w:p w14:paraId="157B51C8" w14:textId="77777777" w:rsidR="00015791" w:rsidRPr="00153983" w:rsidRDefault="00015791" w:rsidP="00015791">
      <w:r w:rsidRPr="00153983">
        <w:t>This contribution proposes the following changes on the multiview acquisition information (MAI)</w:t>
      </w:r>
      <w:r w:rsidRPr="00153983">
        <w:rPr>
          <w:rFonts w:hint="eastAsia"/>
        </w:rPr>
        <w:t>,</w:t>
      </w:r>
      <w:r w:rsidRPr="00153983">
        <w:t xml:space="preserve"> depth representation information (DRI), and alpha channel information (ACI) SEI messages and their interactions with the scalability dimension information (SDI) SEI message:</w:t>
      </w:r>
    </w:p>
    <w:p w14:paraId="36FD1DC7" w14:textId="77777777" w:rsidR="00015791" w:rsidRPr="00153983" w:rsidRDefault="00015791" w:rsidP="00015791">
      <w:pPr>
        <w:numPr>
          <w:ilvl w:val="0"/>
          <w:numId w:val="297"/>
        </w:numPr>
      </w:pPr>
      <w:r w:rsidRPr="00153983">
        <w:t>It is specified that the MAI SEI message persists in decoding order from the current AU until the next AU containing an MAI SEI message for which the content differs from the current MAI SEI message or the end of the bitstream.</w:t>
      </w:r>
    </w:p>
    <w:p w14:paraId="276C3702" w14:textId="77777777" w:rsidR="00015791" w:rsidRPr="00153983" w:rsidRDefault="00015791" w:rsidP="00015791">
      <w:pPr>
        <w:ind w:left="360"/>
      </w:pPr>
      <w:r w:rsidRPr="00153983">
        <w:t>The following constraints are further specified:</w:t>
      </w:r>
    </w:p>
    <w:p w14:paraId="7D8707C9" w14:textId="77777777" w:rsidR="00015791" w:rsidRPr="00153983" w:rsidRDefault="00015791" w:rsidP="00015791">
      <w:pPr>
        <w:numPr>
          <w:ilvl w:val="1"/>
          <w:numId w:val="297"/>
        </w:numPr>
      </w:pPr>
      <w:r w:rsidRPr="00153983">
        <w:rPr>
          <w:lang w:val="en-US"/>
        </w:rPr>
        <w:lastRenderedPageBreak/>
        <w:t>When an MAI SEI message is present in any AU of a CVS, an MAI SEI message shall be present for the first AU of the CVS.</w:t>
      </w:r>
    </w:p>
    <w:p w14:paraId="4042B5D6" w14:textId="77777777" w:rsidR="00015791" w:rsidRPr="00153983" w:rsidRDefault="00015791" w:rsidP="00015791">
      <w:pPr>
        <w:numPr>
          <w:ilvl w:val="1"/>
          <w:numId w:val="297"/>
        </w:numPr>
      </w:pPr>
      <w:r w:rsidRPr="00153983">
        <w:rPr>
          <w:lang w:val="en-US"/>
        </w:rPr>
        <w:t>All MAI SEI messages that apply to the same CVS shall have the same content.</w:t>
      </w:r>
    </w:p>
    <w:p w14:paraId="5A46AA7B" w14:textId="77777777" w:rsidR="00015791" w:rsidRDefault="00015791" w:rsidP="00015791">
      <w:pPr>
        <w:numPr>
          <w:ilvl w:val="1"/>
          <w:numId w:val="297"/>
        </w:numPr>
      </w:pPr>
      <w:r w:rsidRPr="00153983">
        <w:t>An MAI SEI message shall not be scalable-nested.</w:t>
      </w:r>
    </w:p>
    <w:p w14:paraId="6407256C" w14:textId="79CAE515" w:rsidR="00015791" w:rsidRDefault="00015791" w:rsidP="00015791">
      <w:pPr>
        <w:ind w:left="360"/>
      </w:pPr>
      <w:r>
        <w:t xml:space="preserve">Similar as with </w:t>
      </w:r>
      <w:r w:rsidR="00A01F73">
        <w:t>JVET-</w:t>
      </w:r>
      <w:r>
        <w:t xml:space="preserve">V0063, it was </w:t>
      </w:r>
      <w:r w:rsidRPr="000070F0">
        <w:rPr>
          <w:highlight w:val="yellow"/>
        </w:rPr>
        <w:t>agreed</w:t>
      </w:r>
      <w:r>
        <w:t xml:space="preserve"> that there should be no persistence beyond the CVS.</w:t>
      </w:r>
    </w:p>
    <w:p w14:paraId="013379ED" w14:textId="591A329E" w:rsidR="00015791" w:rsidRDefault="00015791" w:rsidP="00015791">
      <w:pPr>
        <w:ind w:left="360"/>
      </w:pPr>
      <w:r>
        <w:t xml:space="preserve">It was remarked that HEVC already has these SEI messages, and should be checked for persistence issues. </w:t>
      </w:r>
      <w:r w:rsidR="00A01F73" w:rsidRPr="00637F72">
        <w:t xml:space="preserve">This was </w:t>
      </w:r>
      <w:r w:rsidR="00A01F73">
        <w:t xml:space="preserve">further </w:t>
      </w:r>
      <w:r w:rsidR="00A01F73" w:rsidRPr="00637F72">
        <w:t>discussed in sesssion 1</w:t>
      </w:r>
      <w:r w:rsidR="00A01F73">
        <w:t>8</w:t>
      </w:r>
      <w:r w:rsidR="00A01F73" w:rsidRPr="00637F72">
        <w:t xml:space="preserve">b at </w:t>
      </w:r>
      <w:r w:rsidR="00A01F73">
        <w:t>1730</w:t>
      </w:r>
      <w:r w:rsidR="00A01F73" w:rsidRPr="00637F72">
        <w:t xml:space="preserve"> on </w:t>
      </w:r>
      <w:r w:rsidR="00A01F73">
        <w:t>Monday</w:t>
      </w:r>
      <w:r w:rsidR="00A01F73" w:rsidRPr="00637F72">
        <w:t xml:space="preserve"> </w:t>
      </w:r>
      <w:r w:rsidR="00A01F73">
        <w:t>26</w:t>
      </w:r>
      <w:r w:rsidR="00A01F73" w:rsidRPr="00637F72">
        <w:t xml:space="preserve"> April 2021 (chaired by GJS)</w:t>
      </w:r>
      <w:r w:rsidR="00A01F73">
        <w:t xml:space="preserve"> and it was concluded that no action is needed for HEVC.</w:t>
      </w:r>
    </w:p>
    <w:p w14:paraId="2ED93CD6" w14:textId="77777777" w:rsidR="00015791" w:rsidRDefault="00015791" w:rsidP="00015791">
      <w:pPr>
        <w:ind w:left="360"/>
      </w:pPr>
      <w:r>
        <w:t xml:space="preserve">It was remarked that nesting is allowed in HEVC. The idea was said to be to make the message parsable without the VPS. Another suggested reason was to support pruning of views. </w:t>
      </w:r>
      <w:proofErr w:type="gramStart"/>
      <w:r>
        <w:t>Thus</w:t>
      </w:r>
      <w:proofErr w:type="gramEnd"/>
      <w:r>
        <w:t xml:space="preserve"> no change should be made that affects HEVC in this regard. However, the changes remained proposed for the VVC context.</w:t>
      </w:r>
    </w:p>
    <w:p w14:paraId="5EFF9903" w14:textId="34EAFC33" w:rsidR="00015791" w:rsidRPr="00153983" w:rsidRDefault="00015791" w:rsidP="00015791">
      <w:pPr>
        <w:ind w:left="360"/>
      </w:pPr>
      <w:r w:rsidRPr="005019D2">
        <w:t xml:space="preserve">Discussion stopped here </w:t>
      </w:r>
      <w:r w:rsidR="00A01F73">
        <w:t xml:space="preserve">in session 9 </w:t>
      </w:r>
      <w:r w:rsidRPr="005019D2">
        <w:t>at 1400</w:t>
      </w:r>
      <w:r>
        <w:t xml:space="preserve"> and resumed at 1525 (chaired by GJS).</w:t>
      </w:r>
    </w:p>
    <w:p w14:paraId="0E9DE112" w14:textId="77777777" w:rsidR="00015791" w:rsidRPr="00153983" w:rsidRDefault="00015791" w:rsidP="00015791">
      <w:pPr>
        <w:numPr>
          <w:ilvl w:val="0"/>
          <w:numId w:val="297"/>
        </w:numPr>
      </w:pPr>
      <w:r w:rsidRPr="00153983">
        <w:t>Add following constraints on the presence of the MAI, DRI, and ACI SEI messages depending on the SDI SEI message</w:t>
      </w:r>
      <w:r>
        <w:t>, which seemed straightforward</w:t>
      </w:r>
      <w:r w:rsidRPr="00153983">
        <w:t>:</w:t>
      </w:r>
    </w:p>
    <w:p w14:paraId="59D02A95" w14:textId="77777777" w:rsidR="00015791" w:rsidRPr="00153983" w:rsidRDefault="00015791" w:rsidP="00015791">
      <w:pPr>
        <w:numPr>
          <w:ilvl w:val="1"/>
          <w:numId w:val="297"/>
        </w:numPr>
      </w:pPr>
      <w:r w:rsidRPr="00153983">
        <w:t>When a CVS does not contain an SDI SEI message, the CVS shall not contain an MAI SEI message.</w:t>
      </w:r>
    </w:p>
    <w:p w14:paraId="21FE7511" w14:textId="77777777" w:rsidR="00015791" w:rsidRPr="00153983" w:rsidRDefault="00015791" w:rsidP="00015791">
      <w:pPr>
        <w:numPr>
          <w:ilvl w:val="1"/>
          <w:numId w:val="297"/>
        </w:numPr>
      </w:pPr>
      <w:r w:rsidRPr="00153983">
        <w:t>When a CVS does not contain an SDI SEI message with sdi_aux_</w:t>
      </w:r>
      <w:proofErr w:type="gramStart"/>
      <w:r w:rsidRPr="00153983">
        <w:t>id[</w:t>
      </w:r>
      <w:proofErr w:type="gramEnd"/>
      <w:r w:rsidRPr="00153983">
        <w:t> i ] equal to 2 for at least one value of i, no picture in the CVS shall be associated with a DRI SEI message.</w:t>
      </w:r>
    </w:p>
    <w:p w14:paraId="39DDC5F9" w14:textId="77777777" w:rsidR="00015791" w:rsidRPr="00153983" w:rsidRDefault="00015791" w:rsidP="00015791">
      <w:pPr>
        <w:numPr>
          <w:ilvl w:val="1"/>
          <w:numId w:val="297"/>
        </w:numPr>
      </w:pPr>
      <w:r w:rsidRPr="00153983">
        <w:t>When a CVS does not contain an SDI SEI message with sdi_aux_</w:t>
      </w:r>
      <w:proofErr w:type="gramStart"/>
      <w:r w:rsidRPr="00153983">
        <w:t>id[</w:t>
      </w:r>
      <w:proofErr w:type="gramEnd"/>
      <w:r w:rsidRPr="00153983">
        <w:t> i ] equal to 1 for at least one value of i, no picture in the CVS shall be associated with an ACI SEI message.</w:t>
      </w:r>
    </w:p>
    <w:p w14:paraId="0C00AF29" w14:textId="77777777" w:rsidR="00015791" w:rsidRPr="00153983" w:rsidRDefault="00015791" w:rsidP="00015791">
      <w:pPr>
        <w:numPr>
          <w:ilvl w:val="0"/>
          <w:numId w:val="297"/>
        </w:numPr>
      </w:pPr>
      <w:r w:rsidRPr="00153983">
        <w:t>Add following constraints on the decoding order of the MAI, DRI, and ACI SEI messages relative to the SDI SEI message</w:t>
      </w:r>
      <w:r>
        <w:t>, which seemed straightforward</w:t>
      </w:r>
      <w:r w:rsidRPr="00153983">
        <w:t>:</w:t>
      </w:r>
    </w:p>
    <w:p w14:paraId="114C793C" w14:textId="77777777" w:rsidR="00015791" w:rsidRPr="00153983" w:rsidRDefault="00015791" w:rsidP="00015791">
      <w:pPr>
        <w:numPr>
          <w:ilvl w:val="1"/>
          <w:numId w:val="297"/>
        </w:numPr>
      </w:pPr>
      <w:r w:rsidRPr="00153983">
        <w:t>When an AU contains both an SDI SEI message and an MAI SEI message, the SDI SEI message shall precede the MAI SEI message in decoding order.</w:t>
      </w:r>
    </w:p>
    <w:p w14:paraId="3DD3B542" w14:textId="77777777" w:rsidR="00015791" w:rsidRPr="00153983" w:rsidRDefault="00015791" w:rsidP="00015791">
      <w:pPr>
        <w:numPr>
          <w:ilvl w:val="1"/>
          <w:numId w:val="297"/>
        </w:numPr>
      </w:pPr>
      <w:r w:rsidRPr="00153983">
        <w:t>When an AU contains both an SDI SEI message with sdi_aux_</w:t>
      </w:r>
      <w:proofErr w:type="gramStart"/>
      <w:r w:rsidRPr="00153983">
        <w:t>id[</w:t>
      </w:r>
      <w:proofErr w:type="gramEnd"/>
      <w:r w:rsidRPr="00153983">
        <w:t> i ] equal to 2 for at least one value of i and a DRI SEI message, the SDI SEI message shall precede the DRI SEI message in decoding order.</w:t>
      </w:r>
    </w:p>
    <w:p w14:paraId="7DDD833C" w14:textId="77777777" w:rsidR="00015791" w:rsidRPr="00153983" w:rsidRDefault="00015791" w:rsidP="00015791">
      <w:pPr>
        <w:numPr>
          <w:ilvl w:val="1"/>
          <w:numId w:val="297"/>
        </w:numPr>
      </w:pPr>
      <w:r w:rsidRPr="00153983">
        <w:t>When an AU contains both an SDI SEI message with sdi_aux_</w:t>
      </w:r>
      <w:proofErr w:type="gramStart"/>
      <w:r w:rsidRPr="00153983">
        <w:t>id[</w:t>
      </w:r>
      <w:proofErr w:type="gramEnd"/>
      <w:r w:rsidRPr="00153983">
        <w:t> i ] equal to 1 for at least one value of i and an ACI SEI message, the SDI SEI message shall precede the ACI SEI message in decoding order.</w:t>
      </w:r>
    </w:p>
    <w:p w14:paraId="360081F8" w14:textId="77777777" w:rsidR="00015791" w:rsidRPr="000070F0" w:rsidRDefault="00015791" w:rsidP="00015791">
      <w:pPr>
        <w:numPr>
          <w:ilvl w:val="0"/>
          <w:numId w:val="297"/>
        </w:numPr>
      </w:pPr>
      <w:r w:rsidRPr="00153983">
        <w:rPr>
          <w:lang w:val="en-US"/>
        </w:rPr>
        <w:t xml:space="preserve">The variable NumViews is derived in the semantics of the SDI SEI message and used in the MAI SEI message syntax and semantics, and the use of the array </w:t>
      </w:r>
      <w:r w:rsidRPr="00153983">
        <w:rPr>
          <w:lang w:val="en-GB"/>
        </w:rPr>
        <w:t>nestingLayerIdList</w:t>
      </w:r>
      <w:r w:rsidRPr="00153983">
        <w:rPr>
          <w:lang w:val="en-US"/>
        </w:rPr>
        <w:t xml:space="preserve"> is removed from the semantics of the MAI SEI message.</w:t>
      </w:r>
    </w:p>
    <w:p w14:paraId="4C86D398" w14:textId="77777777" w:rsidR="00015791" w:rsidRPr="00153983" w:rsidRDefault="00015791" w:rsidP="00015791">
      <w:pPr>
        <w:ind w:left="360"/>
      </w:pPr>
      <w:r>
        <w:rPr>
          <w:lang w:val="en-US"/>
        </w:rPr>
        <w:t xml:space="preserve">It was commented that this could create a parsing dependency between SEI messages. There was discussion of whether that is a problem or not. Picture timing depends on buffering period, for example. However, it was </w:t>
      </w:r>
      <w:r w:rsidRPr="000070F0">
        <w:rPr>
          <w:highlight w:val="yellow"/>
          <w:lang w:val="en-US"/>
        </w:rPr>
        <w:t>agreed</w:t>
      </w:r>
      <w:r>
        <w:rPr>
          <w:lang w:val="en-US"/>
        </w:rPr>
        <w:t xml:space="preserve"> to instead simply signal the number of views and constrain it to match the other message content. This is whole-CVS level info, so not so critical for data overhead.</w:t>
      </w:r>
    </w:p>
    <w:p w14:paraId="6B705984" w14:textId="77777777" w:rsidR="00015791" w:rsidRPr="00153983" w:rsidRDefault="00015791" w:rsidP="00015791">
      <w:pPr>
        <w:numPr>
          <w:ilvl w:val="0"/>
          <w:numId w:val="297"/>
        </w:numPr>
      </w:pPr>
      <w:r w:rsidRPr="00153983">
        <w:t>The associated primary layers for an auxiliary layer are signalled in the SDI SEI message syntax and specified in the SDI SEI semantics, and the related texts in the semantics of the DRI and ACI SEI messages are changed accordingly based on the established association.</w:t>
      </w:r>
      <w:r>
        <w:t xml:space="preserve"> This includes enabling an association of an aux layer to multiple non-aux (primary) layers.</w:t>
      </w:r>
    </w:p>
    <w:p w14:paraId="5026FAFD" w14:textId="77777777" w:rsidR="00015791" w:rsidRPr="00153983" w:rsidRDefault="00015791" w:rsidP="00015791">
      <w:r w:rsidRPr="00153983">
        <w:t>The text changes for the proposals in JVET-V0064 (this contribution) are included in the attachment to JVET-V0063.</w:t>
      </w:r>
    </w:p>
    <w:p w14:paraId="02779441" w14:textId="77777777" w:rsidR="00015791" w:rsidRPr="00A85CFD" w:rsidRDefault="00015791" w:rsidP="00015791">
      <w:r w:rsidRPr="000070F0">
        <w:rPr>
          <w:highlight w:val="yellow"/>
        </w:rPr>
        <w:lastRenderedPageBreak/>
        <w:t>Decision (cleanup)</w:t>
      </w:r>
      <w:r>
        <w:t>: Adopt with MAI persistence scope modified to only the containing CVS and to signal the number of views in the MAI SEI message.</w:t>
      </w:r>
    </w:p>
    <w:p w14:paraId="10C50D59" w14:textId="77777777" w:rsidR="00517AEB" w:rsidRPr="00A85CFD" w:rsidRDefault="00517AEB" w:rsidP="00517AEB"/>
    <w:p w14:paraId="288CDF09" w14:textId="66FCB516" w:rsidR="006776FA" w:rsidRPr="00A85CFD" w:rsidRDefault="00C03DA2" w:rsidP="00517AEB">
      <w:pPr>
        <w:pStyle w:val="berschrift9"/>
        <w:rPr>
          <w:rFonts w:eastAsia="Times New Roman"/>
          <w:szCs w:val="24"/>
          <w:lang w:val="en-CA"/>
        </w:rPr>
      </w:pPr>
      <w:hyperlink r:id="rId367" w:history="1">
        <w:r w:rsidR="006776FA" w:rsidRPr="00A85CFD">
          <w:rPr>
            <w:rFonts w:eastAsia="Times New Roman"/>
            <w:color w:val="0000FF"/>
            <w:szCs w:val="24"/>
            <w:u w:val="single"/>
            <w:lang w:val="en-CA"/>
          </w:rPr>
          <w:t>JVET-V0065</w:t>
        </w:r>
      </w:hyperlink>
      <w:r w:rsidR="006776FA" w:rsidRPr="00A85CFD">
        <w:rPr>
          <w:rFonts w:eastAsia="Times New Roman"/>
          <w:szCs w:val="24"/>
          <w:lang w:val="en-CA"/>
        </w:rPr>
        <w:t xml:space="preserve"> AHG9: On the DRAP and EDRAP indication SEI messages [Y.-K. Wang, L. Zhang, Y. Wang (Bytedance)]</w:t>
      </w:r>
    </w:p>
    <w:p w14:paraId="7E6A039C" w14:textId="77777777" w:rsidR="00015791" w:rsidRDefault="00015791" w:rsidP="00015791">
      <w:r>
        <w:t>This contribution was discussed in sesssion 9 at 1545 on Thursday 22 April (chaired by GJS).</w:t>
      </w:r>
    </w:p>
    <w:p w14:paraId="441964EB" w14:textId="77777777" w:rsidR="00015791" w:rsidRPr="00EE4C05" w:rsidRDefault="00015791" w:rsidP="00015791">
      <w:r w:rsidRPr="00EE4C05">
        <w:t xml:space="preserve">This contribution proposes the following changes to the dependent </w:t>
      </w:r>
      <w:proofErr w:type="gramStart"/>
      <w:r w:rsidRPr="00EE4C05">
        <w:t>random access</w:t>
      </w:r>
      <w:proofErr w:type="gramEnd"/>
      <w:r w:rsidRPr="00EE4C05">
        <w:t xml:space="preserve"> point (DRAP) indication and the extended DRAP indication SEI messages:</w:t>
      </w:r>
    </w:p>
    <w:p w14:paraId="1D415EEB" w14:textId="77777777" w:rsidR="00015791" w:rsidRPr="00EE4C05" w:rsidRDefault="00015791" w:rsidP="00015791">
      <w:pPr>
        <w:numPr>
          <w:ilvl w:val="0"/>
          <w:numId w:val="298"/>
        </w:numPr>
      </w:pPr>
      <w:r w:rsidRPr="00EE4C05">
        <w:rPr>
          <w:lang w:val="en-US"/>
        </w:rPr>
        <w:t>The semantics of the DRAP indication SEI message is changed such that the semantics is clear when the SEI message is applied in the context of a multi-layer bitstream.</w:t>
      </w:r>
    </w:p>
    <w:p w14:paraId="6FE32526" w14:textId="77777777" w:rsidR="00015791" w:rsidRPr="00EE4C05" w:rsidRDefault="00015791" w:rsidP="00015791">
      <w:pPr>
        <w:numPr>
          <w:ilvl w:val="0"/>
          <w:numId w:val="298"/>
        </w:numPr>
      </w:pPr>
      <w:r w:rsidRPr="00EE4C05">
        <w:t>Change edrap_rap_id_in_clvs</w:t>
      </w:r>
      <w:r w:rsidRPr="00EE4C05">
        <w:rPr>
          <w:lang w:val="en-US"/>
        </w:rPr>
        <w:t xml:space="preserve"> to </w:t>
      </w:r>
      <w:r w:rsidRPr="00EE4C05">
        <w:t>ed</w:t>
      </w:r>
      <w:r w:rsidRPr="00EE4C05">
        <w:rPr>
          <w:lang w:val="en-US"/>
        </w:rPr>
        <w:t xml:space="preserve">rap_rap_id_minus1 and the value plus 1 specified the </w:t>
      </w:r>
      <w:proofErr w:type="gramStart"/>
      <w:r w:rsidRPr="00EE4C05">
        <w:rPr>
          <w:lang w:val="en-US"/>
        </w:rPr>
        <w:t>random access</w:t>
      </w:r>
      <w:proofErr w:type="gramEnd"/>
      <w:r w:rsidRPr="00EE4C05">
        <w:rPr>
          <w:lang w:val="en-US"/>
        </w:rPr>
        <w:t xml:space="preserve"> point (RAP) picture ID.</w:t>
      </w:r>
    </w:p>
    <w:p w14:paraId="78152374" w14:textId="77777777" w:rsidR="00015791" w:rsidRPr="00EE4C05" w:rsidRDefault="00015791" w:rsidP="00015791">
      <w:pPr>
        <w:numPr>
          <w:ilvl w:val="0"/>
          <w:numId w:val="298"/>
        </w:numPr>
      </w:pPr>
      <w:r w:rsidRPr="00EE4C05">
        <w:rPr>
          <w:lang w:val="en-US"/>
        </w:rPr>
        <w:t xml:space="preserve">The semantics of the EDRAP SEI message is changed to allow two IRAP pictures to have the same RapPicId value, and also to allow two EDRAP pictures associated with different IRAP pictures to have the same RapPicId value, while disallowing RAP pictures (IRAP or EDRAP pictures) within an IRAP period to have the same </w:t>
      </w:r>
      <w:r w:rsidRPr="00EE4C05">
        <w:t>RapPicId value</w:t>
      </w:r>
      <w:r w:rsidRPr="00EE4C05">
        <w:rPr>
          <w:lang w:val="en-GB"/>
        </w:rPr>
        <w:t>.</w:t>
      </w:r>
    </w:p>
    <w:p w14:paraId="5DFE14B2" w14:textId="77777777" w:rsidR="00015791" w:rsidRPr="00EE4C05" w:rsidRDefault="00015791" w:rsidP="00015791">
      <w:pPr>
        <w:numPr>
          <w:ilvl w:val="0"/>
          <w:numId w:val="298"/>
        </w:numPr>
      </w:pPr>
      <w:r w:rsidRPr="00EE4C05">
        <w:rPr>
          <w:lang w:val="en-GB"/>
        </w:rPr>
        <w:t xml:space="preserve">The semantics of </w:t>
      </w:r>
      <w:r w:rsidRPr="00EE4C05">
        <w:t>edrap_ref_rap_</w:t>
      </w:r>
      <w:proofErr w:type="gramStart"/>
      <w:r w:rsidRPr="00EE4C05">
        <w:t>id[</w:t>
      </w:r>
      <w:proofErr w:type="gramEnd"/>
      <w:r w:rsidRPr="00EE4C05">
        <w:t> i ] is changed to clarify that a RAP picture that may be referenced by a current EDRAP picture shall be either the IRAP picture associated with the current EDRAP picture or an EDRAP picture associated with the same IRAP picture as the current EDRAP picture.</w:t>
      </w:r>
    </w:p>
    <w:p w14:paraId="776CDEBB" w14:textId="77777777" w:rsidR="00015791" w:rsidRPr="00EE4C05" w:rsidRDefault="00015791" w:rsidP="00015791">
      <w:r w:rsidRPr="00EE4C05">
        <w:t>The text changes for the proposals in JVET-V0065 (this contribution) are included in the attachment to JVET-V0063.</w:t>
      </w:r>
    </w:p>
    <w:p w14:paraId="26A9A59E" w14:textId="77777777" w:rsidR="00015791" w:rsidRPr="00A85CFD" w:rsidRDefault="00015791" w:rsidP="00015791">
      <w:r w:rsidRPr="009125DD">
        <w:rPr>
          <w:highlight w:val="yellow"/>
        </w:rPr>
        <w:t>Decision (</w:t>
      </w:r>
      <w:r>
        <w:rPr>
          <w:highlight w:val="yellow"/>
        </w:rPr>
        <w:t>cleanup &amp; expression of existing intent</w:t>
      </w:r>
      <w:r w:rsidRPr="009125DD">
        <w:rPr>
          <w:highlight w:val="yellow"/>
        </w:rPr>
        <w:t>)</w:t>
      </w:r>
      <w:r>
        <w:t>: Adopt.</w:t>
      </w:r>
    </w:p>
    <w:p w14:paraId="07BC0375" w14:textId="77777777" w:rsidR="00517AEB" w:rsidRPr="00A85CFD" w:rsidRDefault="00517AEB" w:rsidP="00517AEB"/>
    <w:p w14:paraId="40889EAF" w14:textId="595C868A" w:rsidR="006776FA" w:rsidRPr="00A85CFD" w:rsidRDefault="00C03DA2" w:rsidP="00517AEB">
      <w:pPr>
        <w:pStyle w:val="berschrift9"/>
        <w:rPr>
          <w:rFonts w:eastAsia="Times New Roman"/>
          <w:szCs w:val="24"/>
          <w:lang w:val="en-CA"/>
        </w:rPr>
      </w:pPr>
      <w:hyperlink r:id="rId368" w:history="1">
        <w:r w:rsidR="006776FA" w:rsidRPr="00A85CFD">
          <w:rPr>
            <w:rFonts w:eastAsia="Times New Roman"/>
            <w:color w:val="0000FF"/>
            <w:szCs w:val="24"/>
            <w:u w:val="single"/>
            <w:lang w:val="en-CA"/>
          </w:rPr>
          <w:t>JVET-V0069</w:t>
        </w:r>
      </w:hyperlink>
      <w:r w:rsidR="006776FA" w:rsidRPr="00A85CFD">
        <w:rPr>
          <w:rFonts w:eastAsia="Times New Roman"/>
          <w:szCs w:val="24"/>
          <w:lang w:val="en-CA"/>
        </w:rPr>
        <w:t xml:space="preserve"> AHG9: Decoded GDR clean area hash SEI message [L. Wang, S. Hong, K. Panusopone, M. M. Hannuksela (Nokia)]</w:t>
      </w:r>
    </w:p>
    <w:p w14:paraId="60C419AB" w14:textId="77777777" w:rsidR="00015791" w:rsidRDefault="00015791" w:rsidP="00015791">
      <w:pPr>
        <w:rPr>
          <w:lang w:val="en-US"/>
        </w:rPr>
      </w:pPr>
      <w:r>
        <w:t xml:space="preserve">This contribution was discussed in sesssion 9 at </w:t>
      </w:r>
      <w:r>
        <w:rPr>
          <w:lang w:val="en-US"/>
        </w:rPr>
        <w:t xml:space="preserve">1710 on </w:t>
      </w:r>
      <w:r>
        <w:t xml:space="preserve">Thursday </w:t>
      </w:r>
      <w:r>
        <w:rPr>
          <w:lang w:val="en-US"/>
        </w:rPr>
        <w:t>22 April 2021 (</w:t>
      </w:r>
      <w:r>
        <w:t xml:space="preserve">chaired by </w:t>
      </w:r>
      <w:r>
        <w:rPr>
          <w:lang w:val="en-US"/>
        </w:rPr>
        <w:t>GJS).</w:t>
      </w:r>
    </w:p>
    <w:p w14:paraId="5E19A464" w14:textId="77777777" w:rsidR="00015791" w:rsidRPr="00912E21" w:rsidRDefault="00015791" w:rsidP="00015791">
      <w:pPr>
        <w:rPr>
          <w:lang w:val="en-US"/>
        </w:rPr>
      </w:pPr>
      <w:r w:rsidRPr="00912E21">
        <w:rPr>
          <w:lang w:val="en-US"/>
        </w:rPr>
        <w:t xml:space="preserve">This contribution asserts that only the clean (or refreshed) areas of a GDR picture and the associated recovering pictures are important to meet the exact match requirement when starting the decoding from the GDR picture. Hence, it is proposed that a decoded GDR clean area hash SEI message is specified so that an encoder can generate and indicate hashes for the clean areas for GDR pictures and recovering pictures. Consequently, when starting the decoding from a GDR picture, a decoder would only need to check hashes for the clean areas for GDR pictures and recovering pictures. </w:t>
      </w:r>
    </w:p>
    <w:p w14:paraId="18C46B85" w14:textId="77777777" w:rsidR="00015791" w:rsidRPr="00912E21" w:rsidRDefault="00015791" w:rsidP="00015791">
      <w:pPr>
        <w:rPr>
          <w:lang w:val="en-US"/>
        </w:rPr>
      </w:pPr>
      <w:r w:rsidRPr="00912E21">
        <w:rPr>
          <w:lang w:val="en-US"/>
        </w:rPr>
        <w:t>Two options for the decoded GDR clean (or refreshed) area hash are proposed, summarized as follows:</w:t>
      </w:r>
    </w:p>
    <w:p w14:paraId="425D82F7" w14:textId="77777777" w:rsidR="00015791" w:rsidRPr="00912E21" w:rsidRDefault="00015791" w:rsidP="00015791">
      <w:pPr>
        <w:numPr>
          <w:ilvl w:val="0"/>
          <w:numId w:val="299"/>
        </w:numPr>
        <w:rPr>
          <w:lang w:val="en-US"/>
        </w:rPr>
      </w:pPr>
      <w:r w:rsidRPr="00912E21">
        <w:rPr>
          <w:lang w:val="en-US"/>
        </w:rPr>
        <w:t xml:space="preserve">Decoded GDR clean area hash SEI message that contains a </w:t>
      </w:r>
      <w:r w:rsidRPr="00912E21">
        <w:t>decoded_picture_</w:t>
      </w:r>
      <w:proofErr w:type="gramStart"/>
      <w:r w:rsidRPr="00912E21">
        <w:t>hash(</w:t>
      </w:r>
      <w:r>
        <w:t> </w:t>
      </w:r>
      <w:r w:rsidRPr="00912E21">
        <w:t>)</w:t>
      </w:r>
      <w:proofErr w:type="gramEnd"/>
      <w:r w:rsidRPr="00912E21">
        <w:t xml:space="preserve"> syntax structure derived from the clean area only. </w:t>
      </w:r>
    </w:p>
    <w:p w14:paraId="187619AC" w14:textId="77777777" w:rsidR="00015791" w:rsidRPr="00912E21" w:rsidRDefault="00015791" w:rsidP="00015791">
      <w:pPr>
        <w:ind w:left="720"/>
        <w:rPr>
          <w:lang w:val="en-US"/>
        </w:rPr>
      </w:pPr>
      <w:r w:rsidRPr="00912E21">
        <w:t>The clean area is defined through the virtual boundary indicated in the picture header: it is either the left side of the picture (when a single vertical virtual boundary is in use in the picture) or the top of the picture (when a single horizontal virtual boundary is in use in the picture).</w:t>
      </w:r>
    </w:p>
    <w:p w14:paraId="05C38A18" w14:textId="77777777" w:rsidR="00015791" w:rsidRPr="00912E21" w:rsidRDefault="00015791" w:rsidP="00015791">
      <w:pPr>
        <w:numPr>
          <w:ilvl w:val="0"/>
          <w:numId w:val="299"/>
        </w:numPr>
        <w:rPr>
          <w:lang w:val="en-US"/>
        </w:rPr>
      </w:pPr>
      <w:r w:rsidRPr="00912E21">
        <w:rPr>
          <w:lang w:val="en-US"/>
        </w:rPr>
        <w:t xml:space="preserve">Decoded GDR clean area hash SEI message that contains </w:t>
      </w:r>
    </w:p>
    <w:p w14:paraId="39956D72" w14:textId="77777777" w:rsidR="00015791" w:rsidRPr="00912E21" w:rsidRDefault="00015791" w:rsidP="00015791">
      <w:pPr>
        <w:numPr>
          <w:ilvl w:val="0"/>
          <w:numId w:val="300"/>
        </w:numPr>
        <w:rPr>
          <w:lang w:val="en-US"/>
        </w:rPr>
      </w:pPr>
      <w:r w:rsidRPr="00912E21">
        <w:rPr>
          <w:lang w:val="en-US"/>
        </w:rPr>
        <w:t xml:space="preserve">a vertical or horizontal boundary position defining the clean area, and </w:t>
      </w:r>
    </w:p>
    <w:p w14:paraId="34948721" w14:textId="77777777" w:rsidR="00015791" w:rsidRPr="00912E21" w:rsidRDefault="00015791" w:rsidP="00015791">
      <w:pPr>
        <w:numPr>
          <w:ilvl w:val="0"/>
          <w:numId w:val="300"/>
        </w:numPr>
        <w:rPr>
          <w:lang w:val="en-US"/>
        </w:rPr>
      </w:pPr>
      <w:r w:rsidRPr="00912E21">
        <w:rPr>
          <w:lang w:val="en-US"/>
        </w:rPr>
        <w:t xml:space="preserve">a </w:t>
      </w:r>
      <w:r w:rsidRPr="00912E21">
        <w:t>decoded_picture_</w:t>
      </w:r>
      <w:proofErr w:type="gramStart"/>
      <w:r w:rsidRPr="00912E21">
        <w:t>hash(</w:t>
      </w:r>
      <w:r>
        <w:t> </w:t>
      </w:r>
      <w:r w:rsidRPr="00912E21">
        <w:t>)</w:t>
      </w:r>
      <w:proofErr w:type="gramEnd"/>
      <w:r w:rsidRPr="00912E21">
        <w:t xml:space="preserve"> syntax structure derived from the clean area only.</w:t>
      </w:r>
    </w:p>
    <w:p w14:paraId="4110D93A" w14:textId="77777777" w:rsidR="00015791" w:rsidRPr="00912E21" w:rsidRDefault="00015791" w:rsidP="00015791">
      <w:pPr>
        <w:rPr>
          <w:lang w:val="en-US"/>
        </w:rPr>
      </w:pPr>
      <w:r w:rsidRPr="00912E21">
        <w:t>The clean area is either the left side of the picture (when a vertical boundary is indicated in the SEI message) or the top of the picture (when a horizontal boundary is indicated in the SEI message).</w:t>
      </w:r>
    </w:p>
    <w:p w14:paraId="3E6A508D" w14:textId="77777777" w:rsidR="00015791" w:rsidRDefault="00015791" w:rsidP="00015791">
      <w:r>
        <w:lastRenderedPageBreak/>
        <w:t>The area is proposed to be defined in one of two possible ways - one option being to use the virtual boundary line and the other is to signal the position of a boundary line in units of 8 luma samples. The clean area is assumed to always be on the top (or left) side of a horizontal (or vertical) boundary.</w:t>
      </w:r>
    </w:p>
    <w:p w14:paraId="0FA0F9D5" w14:textId="77777777" w:rsidR="00015791" w:rsidRDefault="00015791" w:rsidP="00015791">
      <w:r>
        <w:t>It was asked whether the purpose of this is for debugging or actual application use. The proponent said it could be for either.</w:t>
      </w:r>
    </w:p>
    <w:p w14:paraId="2D9D143B" w14:textId="77777777" w:rsidR="00015791" w:rsidRDefault="00015791" w:rsidP="00015791">
      <w:r>
        <w:t>In addition to providing the ability to check the hash, the SEI message would define where the clean area is, such that a decoder might choose to display the clean area and not display the other part of the decoded picture. It was commented that, even without the SEI message, if a virtual boundary is indicated, one might infer the same area to be clean (especially if the virtual boundary is moving in a progressive fashion).</w:t>
      </w:r>
    </w:p>
    <w:p w14:paraId="7E1DE995" w14:textId="77777777" w:rsidR="00015791" w:rsidRPr="00A85CFD" w:rsidRDefault="00015791" w:rsidP="00015791">
      <w:r>
        <w:t>Further study was encouraged.</w:t>
      </w:r>
    </w:p>
    <w:p w14:paraId="5FE13470" w14:textId="77777777" w:rsidR="00D1788D" w:rsidRPr="00A85CFD" w:rsidRDefault="00C03DA2" w:rsidP="00D1788D">
      <w:pPr>
        <w:pStyle w:val="berschrift9"/>
        <w:rPr>
          <w:rFonts w:eastAsia="Times New Roman"/>
          <w:szCs w:val="24"/>
          <w:lang w:val="en-CA"/>
        </w:rPr>
      </w:pPr>
      <w:hyperlink r:id="rId369" w:history="1">
        <w:r w:rsidR="00D1788D" w:rsidRPr="00A85CFD">
          <w:rPr>
            <w:rFonts w:eastAsia="Times New Roman"/>
            <w:color w:val="0000FF"/>
            <w:szCs w:val="24"/>
            <w:u w:val="single"/>
            <w:lang w:val="en-CA"/>
          </w:rPr>
          <w:t>JVET-V0113</w:t>
        </w:r>
      </w:hyperlink>
      <w:r w:rsidR="00D1788D" w:rsidRPr="00A85CFD">
        <w:rPr>
          <w:rFonts w:eastAsia="Times New Roman"/>
          <w:szCs w:val="24"/>
          <w:lang w:val="en-CA"/>
        </w:rPr>
        <w:t xml:space="preserve"> Thoughts on SEI messages [W. Husak (Dolby)]</w:t>
      </w:r>
    </w:p>
    <w:p w14:paraId="5DA59224" w14:textId="77777777" w:rsidR="00D1788D" w:rsidRPr="009125DD" w:rsidRDefault="00D1788D" w:rsidP="00D1788D">
      <w:r w:rsidRPr="009125DD">
        <w:t>(Initially rejected due to header problem)</w:t>
      </w:r>
    </w:p>
    <w:p w14:paraId="33E446AC" w14:textId="77777777" w:rsidR="00D1788D" w:rsidRPr="00D1788D" w:rsidRDefault="00D1788D" w:rsidP="00D1788D">
      <w:pPr>
        <w:rPr>
          <w:lang w:val="en-US"/>
        </w:rPr>
      </w:pPr>
      <w:r w:rsidRPr="00D1788D">
        <w:rPr>
          <w:lang w:val="en-US"/>
        </w:rPr>
        <w:t>This contribution was discussed in sesssion 15b at 2100 on Friday 23 April 2021 (chaired by GJS).</w:t>
      </w:r>
    </w:p>
    <w:p w14:paraId="5777F4EC" w14:textId="77777777" w:rsidR="00D1788D" w:rsidRPr="00D1788D" w:rsidRDefault="00D1788D" w:rsidP="00D1788D">
      <w:pPr>
        <w:rPr>
          <w:lang w:val="en-US"/>
        </w:rPr>
      </w:pPr>
      <w:r w:rsidRPr="00D1788D">
        <w:rPr>
          <w:lang w:val="en-US"/>
        </w:rPr>
        <w:t>SEI messages associated with video streams can be used to assist in processes related to decoding, display or other purposes. SEI messages are considered optional for decoder usage, such that a conforming decoder is not required to process the information since the decoder conformance point is at the decoded picture buffer. As has been specified, the expected operation, if one exists, would occur after the output and the storage in the picture buffer and thus is outside the traditional domain of ISO/IEC/ITU coding standards.</w:t>
      </w:r>
    </w:p>
    <w:p w14:paraId="2FFBE3AB" w14:textId="77777777" w:rsidR="00D1788D" w:rsidRPr="00D1788D" w:rsidRDefault="00D1788D" w:rsidP="00D1788D">
      <w:pPr>
        <w:rPr>
          <w:lang w:val="en-US"/>
        </w:rPr>
      </w:pPr>
      <w:r w:rsidRPr="00D1788D">
        <w:rPr>
          <w:lang w:val="en-US"/>
        </w:rPr>
        <w:t>It is not unusual for organizations and applications standards development organizations (apps SDOs) to select some SEI messages to transmit necessary information. These SEI messages may be optional or even mandatory depending on the problem to be solved and the reasons for inclusion. The requirement for inclusion of these SEI messages implies the conformance points for the applications-specific decoder is beyond the decoded picture buffer.</w:t>
      </w:r>
    </w:p>
    <w:p w14:paraId="6D59DA1B" w14:textId="77777777" w:rsidR="00D1788D" w:rsidRPr="00D1788D" w:rsidRDefault="00D1788D" w:rsidP="00D1788D">
      <w:pPr>
        <w:rPr>
          <w:lang w:val="en-US"/>
        </w:rPr>
      </w:pPr>
      <w:r w:rsidRPr="00D1788D">
        <w:rPr>
          <w:lang w:val="en-US"/>
        </w:rPr>
        <w:t>Periodically MPEG and VCEG reconsider their positions on SEI messages – specifically whether some SEI messages should be required to be supported or remain optional. This document will raise some issues to help guide the discussion amongst the broader group.</w:t>
      </w:r>
    </w:p>
    <w:p w14:paraId="2B11267C" w14:textId="77777777" w:rsidR="00D1788D" w:rsidRPr="00D1788D" w:rsidRDefault="00D1788D" w:rsidP="00D1788D">
      <w:pPr>
        <w:rPr>
          <w:lang w:val="en-US"/>
        </w:rPr>
      </w:pPr>
      <w:r w:rsidRPr="00D1788D">
        <w:rPr>
          <w:lang w:val="en-US"/>
        </w:rPr>
        <w:t>Aspects of discussion:</w:t>
      </w:r>
    </w:p>
    <w:p w14:paraId="4BFE3372" w14:textId="3E92F69C" w:rsidR="00D1788D" w:rsidRPr="00D1788D" w:rsidRDefault="00A01F73" w:rsidP="00D1788D">
      <w:pPr>
        <w:numPr>
          <w:ilvl w:val="0"/>
          <w:numId w:val="303"/>
        </w:numPr>
        <w:rPr>
          <w:lang w:val="en-US"/>
        </w:rPr>
      </w:pPr>
      <w:r w:rsidRPr="00670A92">
        <w:rPr>
          <w:lang w:val="en-US"/>
        </w:rPr>
        <w:t xml:space="preserve">Rec. </w:t>
      </w:r>
      <w:r>
        <w:rPr>
          <w:lang w:val="en-US"/>
        </w:rPr>
        <w:t xml:space="preserve">ITU-T </w:t>
      </w:r>
      <w:r w:rsidR="00D1788D" w:rsidRPr="00D1788D">
        <w:rPr>
          <w:lang w:val="en-US"/>
        </w:rPr>
        <w:t xml:space="preserve">T.35 </w:t>
      </w:r>
      <w:r>
        <w:rPr>
          <w:lang w:val="en-US"/>
        </w:rPr>
        <w:t xml:space="preserve">usage </w:t>
      </w:r>
      <w:r w:rsidR="00D1788D" w:rsidRPr="00D1788D">
        <w:rPr>
          <w:lang w:val="en-US"/>
        </w:rPr>
        <w:t>for closed captioning</w:t>
      </w:r>
    </w:p>
    <w:p w14:paraId="7208726E" w14:textId="77777777" w:rsidR="00D1788D" w:rsidRPr="00D1788D" w:rsidRDefault="00D1788D" w:rsidP="00D1788D">
      <w:pPr>
        <w:numPr>
          <w:ilvl w:val="0"/>
          <w:numId w:val="303"/>
        </w:numPr>
        <w:rPr>
          <w:lang w:val="en-US"/>
        </w:rPr>
      </w:pPr>
      <w:r w:rsidRPr="00D1788D">
        <w:rPr>
          <w:lang w:val="en-US"/>
        </w:rPr>
        <w:t>What is the need for an SEI message(s) to have associated decoder processing requirements? Broad industry support?</w:t>
      </w:r>
    </w:p>
    <w:p w14:paraId="491AD3E1" w14:textId="77777777" w:rsidR="00D1788D" w:rsidRPr="00D1788D" w:rsidRDefault="00D1788D" w:rsidP="00D1788D">
      <w:pPr>
        <w:numPr>
          <w:ilvl w:val="0"/>
          <w:numId w:val="303"/>
        </w:numPr>
        <w:rPr>
          <w:lang w:val="en-US"/>
        </w:rPr>
      </w:pPr>
      <w:r w:rsidRPr="00D1788D">
        <w:rPr>
          <w:lang w:val="en-US"/>
        </w:rPr>
        <w:t>Is the information described in the SEI message a post-process that is required for proper display? (examples – 3D, AR, VR).</w:t>
      </w:r>
    </w:p>
    <w:p w14:paraId="253F4A90" w14:textId="77777777" w:rsidR="00D1788D" w:rsidRPr="00D1788D" w:rsidRDefault="00D1788D" w:rsidP="00D1788D">
      <w:pPr>
        <w:numPr>
          <w:ilvl w:val="0"/>
          <w:numId w:val="303"/>
        </w:numPr>
        <w:rPr>
          <w:lang w:val="en-US"/>
        </w:rPr>
      </w:pPr>
      <w:r w:rsidRPr="00D1788D">
        <w:rPr>
          <w:lang w:val="en-US"/>
        </w:rPr>
        <w:t>Does the information improve the decoded image? (examples – film grain)</w:t>
      </w:r>
    </w:p>
    <w:p w14:paraId="081C3867" w14:textId="77777777" w:rsidR="00D1788D" w:rsidRPr="00D1788D" w:rsidRDefault="00D1788D" w:rsidP="00D1788D">
      <w:pPr>
        <w:numPr>
          <w:ilvl w:val="0"/>
          <w:numId w:val="303"/>
        </w:numPr>
        <w:rPr>
          <w:lang w:val="en-US"/>
        </w:rPr>
      </w:pPr>
      <w:r w:rsidRPr="00D1788D">
        <w:rPr>
          <w:lang w:val="en-US"/>
        </w:rPr>
        <w:t>Would the SEI message(s) be required to be supported by a decoder in a specific profile and/or the broader profile(s)?</w:t>
      </w:r>
    </w:p>
    <w:p w14:paraId="3DAC82D6" w14:textId="77777777" w:rsidR="00D1788D" w:rsidRPr="00D1788D" w:rsidRDefault="00D1788D" w:rsidP="00D1788D">
      <w:pPr>
        <w:numPr>
          <w:ilvl w:val="0"/>
          <w:numId w:val="303"/>
        </w:numPr>
        <w:rPr>
          <w:lang w:val="en-US"/>
        </w:rPr>
      </w:pPr>
      <w:r w:rsidRPr="00D1788D">
        <w:rPr>
          <w:lang w:val="en-US"/>
        </w:rPr>
        <w:t>Could the SEI be profiled where some parts are required to be supported and some optional??</w:t>
      </w:r>
    </w:p>
    <w:p w14:paraId="1E242728" w14:textId="77777777" w:rsidR="00D1788D" w:rsidRPr="00D1788D" w:rsidRDefault="00D1788D" w:rsidP="00D1788D">
      <w:pPr>
        <w:numPr>
          <w:ilvl w:val="0"/>
          <w:numId w:val="303"/>
        </w:numPr>
        <w:rPr>
          <w:lang w:val="en-US"/>
        </w:rPr>
      </w:pPr>
      <w:r w:rsidRPr="00D1788D">
        <w:rPr>
          <w:lang w:val="en-US"/>
        </w:rPr>
        <w:t>SEI utility discussion appears every standard cycle</w:t>
      </w:r>
    </w:p>
    <w:p w14:paraId="6BFEF415" w14:textId="77777777" w:rsidR="00D1788D" w:rsidRPr="00D1788D" w:rsidRDefault="00D1788D" w:rsidP="00D1788D">
      <w:pPr>
        <w:numPr>
          <w:ilvl w:val="0"/>
          <w:numId w:val="303"/>
        </w:numPr>
        <w:rPr>
          <w:lang w:val="en-US"/>
        </w:rPr>
      </w:pPr>
      <w:r w:rsidRPr="00D1788D">
        <w:rPr>
          <w:lang w:val="en-US"/>
        </w:rPr>
        <w:t>There has already been discussion of the basic issue at recent meetings. In principle, we have said we are willing ton consider such a concept – e.g., when there is a significant differentiation in the user experience based on whether an SEI message is used or not, and an ability to indicate conformance is considered desirable. However, our reflex tends to be not doing that.</w:t>
      </w:r>
    </w:p>
    <w:p w14:paraId="2EE6BF91" w14:textId="77777777" w:rsidR="00D1788D" w:rsidRPr="00D1788D" w:rsidRDefault="00D1788D" w:rsidP="00D1788D">
      <w:pPr>
        <w:numPr>
          <w:ilvl w:val="0"/>
          <w:numId w:val="303"/>
        </w:numPr>
        <w:rPr>
          <w:lang w:val="en-US"/>
        </w:rPr>
      </w:pPr>
      <w:r w:rsidRPr="00D1788D">
        <w:rPr>
          <w:lang w:val="en-US"/>
        </w:rPr>
        <w:t>It was suggested that we should look on a case-by-case basis at particular circumstances for particular use cases.</w:t>
      </w:r>
    </w:p>
    <w:p w14:paraId="654FF3EB" w14:textId="77777777" w:rsidR="00D1788D" w:rsidRPr="00D1788D" w:rsidRDefault="00D1788D" w:rsidP="00D1788D">
      <w:pPr>
        <w:numPr>
          <w:ilvl w:val="0"/>
          <w:numId w:val="303"/>
        </w:numPr>
        <w:rPr>
          <w:lang w:val="en-US"/>
        </w:rPr>
      </w:pPr>
      <w:r w:rsidRPr="00D1788D">
        <w:rPr>
          <w:lang w:val="en-US"/>
        </w:rPr>
        <w:lastRenderedPageBreak/>
        <w:t>It was commented that SEI messages provide a toolbox of tools that can be selected by app SDOs, and that can be an appropriate approach – for the App SDOs to choose the features that are important to their applications and use cases.</w:t>
      </w:r>
    </w:p>
    <w:p w14:paraId="474D5AD5" w14:textId="77777777" w:rsidR="00D1788D" w:rsidRPr="00D1788D" w:rsidRDefault="00D1788D" w:rsidP="00D1788D">
      <w:pPr>
        <w:numPr>
          <w:ilvl w:val="0"/>
          <w:numId w:val="303"/>
        </w:numPr>
        <w:rPr>
          <w:lang w:val="en-US"/>
        </w:rPr>
      </w:pPr>
      <w:r w:rsidRPr="00D1788D">
        <w:rPr>
          <w:lang w:val="en-US"/>
        </w:rPr>
        <w:t>VUI is another example – considered more fundamental in some scenarios than in others (e.g., in MIV, the interpretation is not even always to just use the samples as video output).</w:t>
      </w:r>
    </w:p>
    <w:p w14:paraId="7DA27CC2" w14:textId="77777777" w:rsidR="00D1788D" w:rsidRPr="00D1788D" w:rsidRDefault="00D1788D" w:rsidP="00D1788D">
      <w:pPr>
        <w:numPr>
          <w:ilvl w:val="0"/>
          <w:numId w:val="303"/>
        </w:numPr>
        <w:rPr>
          <w:lang w:val="en-US"/>
        </w:rPr>
      </w:pPr>
      <w:r w:rsidRPr="00D1788D">
        <w:rPr>
          <w:lang w:val="en-US"/>
        </w:rPr>
        <w:t>Scope is an issue – potentially having system requirements creeping into the video layer.</w:t>
      </w:r>
    </w:p>
    <w:p w14:paraId="5D992772" w14:textId="77777777" w:rsidR="00D1788D" w:rsidRPr="00D1788D" w:rsidRDefault="00D1788D" w:rsidP="00D1788D">
      <w:pPr>
        <w:numPr>
          <w:ilvl w:val="0"/>
          <w:numId w:val="303"/>
        </w:numPr>
        <w:rPr>
          <w:lang w:val="en-US"/>
        </w:rPr>
      </w:pPr>
      <w:r w:rsidRPr="00D1788D">
        <w:rPr>
          <w:lang w:val="en-US"/>
        </w:rPr>
        <w:t>Required to be signalled versus required to be used in a decoder.</w:t>
      </w:r>
    </w:p>
    <w:p w14:paraId="578B1BC0" w14:textId="77777777" w:rsidR="00D1788D" w:rsidRPr="00D1788D" w:rsidRDefault="00D1788D" w:rsidP="00D1788D">
      <w:pPr>
        <w:numPr>
          <w:ilvl w:val="0"/>
          <w:numId w:val="303"/>
        </w:numPr>
        <w:rPr>
          <w:lang w:val="en-US"/>
        </w:rPr>
      </w:pPr>
      <w:r w:rsidRPr="00D1788D">
        <w:rPr>
          <w:lang w:val="en-US"/>
        </w:rPr>
        <w:t>There could even be more than one conformance point for a decoder – e.g., one with and one without some extra functionality (not a universally supported idea, but mentioned).</w:t>
      </w:r>
    </w:p>
    <w:p w14:paraId="0EB47EB4" w14:textId="77777777" w:rsidR="00D1788D" w:rsidRPr="00D1788D" w:rsidRDefault="00D1788D" w:rsidP="00D1788D">
      <w:pPr>
        <w:numPr>
          <w:ilvl w:val="0"/>
          <w:numId w:val="303"/>
        </w:numPr>
        <w:rPr>
          <w:lang w:val="en-US"/>
        </w:rPr>
      </w:pPr>
      <w:r w:rsidRPr="00D1788D">
        <w:rPr>
          <w:lang w:val="en-US"/>
        </w:rPr>
        <w:t>Conformance would need to be specified for the additional functionality.</w:t>
      </w:r>
    </w:p>
    <w:p w14:paraId="3D6D6CB9" w14:textId="77777777" w:rsidR="00D1788D" w:rsidRPr="00D1788D" w:rsidRDefault="00D1788D" w:rsidP="00D1788D">
      <w:pPr>
        <w:numPr>
          <w:ilvl w:val="0"/>
          <w:numId w:val="303"/>
        </w:numPr>
        <w:rPr>
          <w:lang w:val="en-US"/>
        </w:rPr>
      </w:pPr>
      <w:r w:rsidRPr="00D1788D">
        <w:rPr>
          <w:lang w:val="en-US"/>
        </w:rPr>
        <w:t>We tend to like bit-accurate specification of results.</w:t>
      </w:r>
    </w:p>
    <w:p w14:paraId="29F0CAED" w14:textId="77777777" w:rsidR="00D1788D" w:rsidRDefault="00D1788D" w:rsidP="00D1788D">
      <w:pPr>
        <w:numPr>
          <w:ilvl w:val="0"/>
          <w:numId w:val="303"/>
        </w:numPr>
        <w:rPr>
          <w:lang w:val="en-US"/>
        </w:rPr>
      </w:pPr>
      <w:r w:rsidRPr="00D1788D">
        <w:rPr>
          <w:lang w:val="en-US"/>
        </w:rPr>
        <w:t xml:space="preserve">We can provide information to clarify what we intended for how the SEI messages are expected to be used – example use cases, example content, technical reports (e.g., cube map), informative remarks in the standard, informative annexes. In some </w:t>
      </w:r>
      <w:proofErr w:type="gramStart"/>
      <w:r w:rsidRPr="00D1788D">
        <w:rPr>
          <w:lang w:val="en-US"/>
        </w:rPr>
        <w:t>cases</w:t>
      </w:r>
      <w:proofErr w:type="gramEnd"/>
      <w:r w:rsidRPr="00D1788D">
        <w:rPr>
          <w:lang w:val="en-US"/>
        </w:rPr>
        <w:t xml:space="preserve"> our text could go further in terms of providing examples and information in addition to bare specification requirements.</w:t>
      </w:r>
    </w:p>
    <w:p w14:paraId="15A5B826" w14:textId="77777777" w:rsidR="00D1788D" w:rsidRDefault="00D1788D" w:rsidP="00D1788D">
      <w:pPr>
        <w:numPr>
          <w:ilvl w:val="0"/>
          <w:numId w:val="303"/>
        </w:numPr>
        <w:rPr>
          <w:lang w:val="en-US"/>
        </w:rPr>
      </w:pPr>
      <w:r>
        <w:rPr>
          <w:lang w:val="en-US"/>
        </w:rPr>
        <w:t>Note prior technical reports:</w:t>
      </w:r>
    </w:p>
    <w:p w14:paraId="11963950" w14:textId="77777777" w:rsidR="00D1788D" w:rsidRDefault="00C03DA2" w:rsidP="00D1788D">
      <w:pPr>
        <w:numPr>
          <w:ilvl w:val="1"/>
          <w:numId w:val="303"/>
        </w:numPr>
        <w:rPr>
          <w:lang w:val="en-US"/>
        </w:rPr>
      </w:pPr>
      <w:hyperlink r:id="rId370" w:history="1">
        <w:proofErr w:type="gramStart"/>
        <w:r w:rsidR="00D1788D" w:rsidRPr="00670A92">
          <w:rPr>
            <w:rStyle w:val="Hyperlink"/>
            <w:lang w:val="en-US"/>
          </w:rPr>
          <w:t>H.Sup</w:t>
        </w:r>
        <w:proofErr w:type="gramEnd"/>
        <w:r w:rsidR="00D1788D" w:rsidRPr="00670A92">
          <w:rPr>
            <w:rStyle w:val="Hyperlink"/>
            <w:lang w:val="en-US"/>
          </w:rPr>
          <w:t>15</w:t>
        </w:r>
      </w:hyperlink>
      <w:r w:rsidR="00D1788D" w:rsidRPr="006D76C2">
        <w:rPr>
          <w:lang w:val="en-US"/>
        </w:rPr>
        <w:t xml:space="preserve"> </w:t>
      </w:r>
      <w:r w:rsidR="00D1788D" w:rsidRPr="009125DD">
        <w:rPr>
          <w:i/>
          <w:iCs/>
          <w:lang w:val="en-US"/>
        </w:rPr>
        <w:t>Conversion and coding practices for HDR/WCG Y'CbCr 4:2:0 video with PQ transfer characteristics</w:t>
      </w:r>
    </w:p>
    <w:p w14:paraId="4B216BAF" w14:textId="77777777" w:rsidR="00D1788D" w:rsidRPr="00D1788D" w:rsidRDefault="00C03DA2" w:rsidP="00D1788D">
      <w:pPr>
        <w:numPr>
          <w:ilvl w:val="1"/>
          <w:numId w:val="303"/>
        </w:numPr>
        <w:rPr>
          <w:lang w:val="en-US"/>
        </w:rPr>
      </w:pPr>
      <w:hyperlink r:id="rId371" w:history="1">
        <w:proofErr w:type="gramStart"/>
        <w:r w:rsidR="00D1788D" w:rsidRPr="00670A92">
          <w:rPr>
            <w:rStyle w:val="Hyperlink"/>
            <w:lang w:val="en-US"/>
          </w:rPr>
          <w:t>H.Sup</w:t>
        </w:r>
        <w:proofErr w:type="gramEnd"/>
        <w:r w:rsidR="00D1788D" w:rsidRPr="00670A92">
          <w:rPr>
            <w:rStyle w:val="Hyperlink"/>
            <w:lang w:val="en-US"/>
          </w:rPr>
          <w:t>18</w:t>
        </w:r>
      </w:hyperlink>
      <w:r w:rsidR="00D1788D" w:rsidRPr="006D76C2">
        <w:rPr>
          <w:lang w:val="en-US"/>
        </w:rPr>
        <w:t xml:space="preserve"> </w:t>
      </w:r>
      <w:r w:rsidR="00D1788D" w:rsidRPr="009125DD">
        <w:rPr>
          <w:i/>
          <w:iCs/>
          <w:lang w:val="en-US"/>
        </w:rPr>
        <w:t>Signalling, backward compatibility and display adaptation for HDR/WCG video coding</w:t>
      </w:r>
    </w:p>
    <w:p w14:paraId="5C2CE633" w14:textId="270B9CF0" w:rsidR="00D1788D" w:rsidRPr="00D1788D" w:rsidRDefault="00D1788D" w:rsidP="00D1788D">
      <w:pPr>
        <w:numPr>
          <w:ilvl w:val="0"/>
          <w:numId w:val="303"/>
        </w:numPr>
      </w:pPr>
      <w:r w:rsidRPr="00D1788D">
        <w:t>It’s very hard to specify conformance when display is involved - everything gets processed differently and displayed differently using differing and continually evolving technology (frame rate conversion, post-proc, …). On the other hand</w:t>
      </w:r>
      <w:r w:rsidR="00A01F73">
        <w:t>,</w:t>
      </w:r>
      <w:r w:rsidRPr="00D1788D">
        <w:t xml:space="preserve"> it would be possible to make a distinction between the display process and some intermediate point in the chain.</w:t>
      </w:r>
    </w:p>
    <w:p w14:paraId="41881343" w14:textId="77777777" w:rsidR="00D1788D" w:rsidRPr="00A85CFD" w:rsidRDefault="00D1788D" w:rsidP="00D1788D">
      <w:r w:rsidRPr="00D1788D">
        <w:t>No action taken at this time; further study in particular cases could identify potential needs.</w:t>
      </w:r>
    </w:p>
    <w:p w14:paraId="2EB74CEE" w14:textId="3569185D" w:rsidR="006776FA" w:rsidRPr="00A85CFD" w:rsidRDefault="00C03DA2" w:rsidP="00517AEB">
      <w:pPr>
        <w:pStyle w:val="berschrift9"/>
        <w:rPr>
          <w:rFonts w:eastAsia="Times New Roman"/>
          <w:szCs w:val="24"/>
          <w:lang w:val="en-CA"/>
        </w:rPr>
      </w:pPr>
      <w:hyperlink r:id="rId372" w:history="1">
        <w:r w:rsidR="006776FA" w:rsidRPr="00A85CFD">
          <w:rPr>
            <w:rFonts w:eastAsia="Times New Roman"/>
            <w:color w:val="0000FF"/>
            <w:szCs w:val="24"/>
            <w:u w:val="single"/>
            <w:lang w:val="en-CA"/>
          </w:rPr>
          <w:t>JVET-V0071</w:t>
        </w:r>
      </w:hyperlink>
      <w:r w:rsidR="006776FA" w:rsidRPr="00A85CFD">
        <w:rPr>
          <w:rFonts w:eastAsia="Times New Roman"/>
          <w:szCs w:val="24"/>
          <w:lang w:val="en-CA"/>
        </w:rPr>
        <w:t xml:space="preserve"> AHG9: Temporal sublayer information SEI message [R. Sjöberg, M. Pettersson, M. Damghanian, J. Ström (Ericsson)]</w:t>
      </w:r>
    </w:p>
    <w:p w14:paraId="526BA807" w14:textId="408EDFA0" w:rsidR="00D1788D" w:rsidRPr="00D1788D" w:rsidRDefault="00D1788D" w:rsidP="00D1788D">
      <w:pPr>
        <w:rPr>
          <w:lang w:val="en-US"/>
        </w:rPr>
      </w:pPr>
      <w:bookmarkStart w:id="447" w:name="_Hlk70087297"/>
      <w:r w:rsidRPr="00D1788D">
        <w:rPr>
          <w:lang w:val="en-US"/>
        </w:rPr>
        <w:t>This contribution was discussed in sesssion 15b at 2210 on Friday 23 April 2021 (chaired by GJS).</w:t>
      </w:r>
    </w:p>
    <w:bookmarkEnd w:id="447"/>
    <w:p w14:paraId="0C3F1038" w14:textId="24E01008" w:rsidR="00D1788D" w:rsidRPr="00D1788D" w:rsidRDefault="00D1788D" w:rsidP="00D1788D">
      <w:r w:rsidRPr="00D1788D">
        <w:t>This contribution is a follow-up on JVET-U0045 and proposes that a new temporal sublayer information SEI message is included in the VSEI version 2 specification and proposed to be supported by VVC version</w:t>
      </w:r>
      <w:r>
        <w:t> </w:t>
      </w:r>
      <w:r w:rsidRPr="00D1788D">
        <w:t>2.</w:t>
      </w:r>
    </w:p>
    <w:p w14:paraId="6A5DFCCC" w14:textId="77777777" w:rsidR="00D1788D" w:rsidRPr="00D1788D" w:rsidRDefault="00D1788D" w:rsidP="00D1788D">
      <w:r w:rsidRPr="00D1788D">
        <w:t>It is claimed that it is useful to have an SEI message for providing detailed temporal sublayer information. It is also claimed that the proposed SEI message is useful for providing spatial, SNR and multiview scalability support for VVC decoders that support Main 10 (4:2:0 or 4:4:4) but do not support any of the Multilayer Main 10 (4:2:0 or 4:4:4) profiles. Scalability in this proposal is supported by treating temporal sublayers as scalability layers.</w:t>
      </w:r>
    </w:p>
    <w:p w14:paraId="32B810C0" w14:textId="77777777" w:rsidR="00D1788D" w:rsidRPr="00D1788D" w:rsidRDefault="00D1788D" w:rsidP="00D1788D">
      <w:r w:rsidRPr="00D1788D">
        <w:t>The proposed SEI message contains information for temporal sublayers and is described by the proponents to contain the following main elements:</w:t>
      </w:r>
    </w:p>
    <w:p w14:paraId="5A676C24" w14:textId="77777777" w:rsidR="00D1788D" w:rsidRPr="00D1788D" w:rsidRDefault="00D1788D" w:rsidP="00D1788D">
      <w:pPr>
        <w:numPr>
          <w:ilvl w:val="0"/>
          <w:numId w:val="304"/>
        </w:numPr>
      </w:pPr>
      <w:r w:rsidRPr="00D1788D">
        <w:rPr>
          <w:i/>
          <w:iCs/>
        </w:rPr>
        <w:t>Direct reference sublayer flags.</w:t>
      </w:r>
      <w:r w:rsidRPr="00D1788D">
        <w:t xml:space="preserve"> These flags describe which sublayers are used as direct references for a sublayer. The flags are similar in spirit to the vps_direct_ref_layer_flag syntax element in VVC but describes sublayers rather than layers.</w:t>
      </w:r>
    </w:p>
    <w:p w14:paraId="4CAC8B7A" w14:textId="77777777" w:rsidR="00D1788D" w:rsidRPr="00D1788D" w:rsidRDefault="00D1788D" w:rsidP="00D1788D">
      <w:pPr>
        <w:numPr>
          <w:ilvl w:val="0"/>
          <w:numId w:val="304"/>
        </w:numPr>
        <w:rPr>
          <w:lang w:val="en-US"/>
        </w:rPr>
      </w:pPr>
      <w:r w:rsidRPr="00D1788D">
        <w:rPr>
          <w:i/>
          <w:iCs/>
        </w:rPr>
        <w:t>Output sublayer sets (OSSs).</w:t>
      </w:r>
      <w:r w:rsidRPr="00D1788D">
        <w:t xml:space="preserve"> Similar to output layer sets (OLSs), these describes output sets, but instead of basing them on layers as in VVC, this proposal bases them on sublayers. A syntax element for indicating a preferred OSS is also included in the proposal.</w:t>
      </w:r>
    </w:p>
    <w:p w14:paraId="126F9E77" w14:textId="77777777" w:rsidR="00D1788D" w:rsidRPr="00D1788D" w:rsidRDefault="00D1788D" w:rsidP="00D1788D">
      <w:pPr>
        <w:numPr>
          <w:ilvl w:val="0"/>
          <w:numId w:val="304"/>
        </w:numPr>
      </w:pPr>
      <w:r w:rsidRPr="00D1788D">
        <w:rPr>
          <w:i/>
          <w:iCs/>
        </w:rPr>
        <w:lastRenderedPageBreak/>
        <w:t>Picture output width and height.</w:t>
      </w:r>
      <w:r w:rsidRPr="00D1788D">
        <w:t xml:space="preserve"> To assist spatial scalability, signaling of an intended picture output width and height for each sublayer is included in the SEI message. The signaling is optional, and when used it also indicates that the </w:t>
      </w:r>
      <w:bookmarkStart w:id="448" w:name="_Hlk69212445"/>
      <w:r w:rsidRPr="00D1788D">
        <w:t xml:space="preserve">bitstream is a spatial scalability bitstream </w:t>
      </w:r>
      <w:bookmarkEnd w:id="448"/>
      <w:r w:rsidRPr="00D1788D">
        <w:t>and that the output picture width and height is kept constant within sublayers.</w:t>
      </w:r>
    </w:p>
    <w:p w14:paraId="5F1EF838" w14:textId="77777777" w:rsidR="00D1788D" w:rsidRPr="00D1788D" w:rsidRDefault="00D1788D" w:rsidP="00D1788D">
      <w:pPr>
        <w:numPr>
          <w:ilvl w:val="0"/>
          <w:numId w:val="304"/>
        </w:numPr>
      </w:pPr>
      <w:r w:rsidRPr="00D1788D">
        <w:rPr>
          <w:i/>
          <w:iCs/>
        </w:rPr>
        <w:t>View ID and aux ID.</w:t>
      </w:r>
      <w:r w:rsidRPr="00D1788D">
        <w:t xml:space="preserve"> To support multiview scalability and auxiliary pictures, view ID and aux ID values may be signalled for each sublayer. This is similar to the Scalability dimension information SEI message, but in this proposal the information is signalled per sublayer.</w:t>
      </w:r>
    </w:p>
    <w:p w14:paraId="42257700" w14:textId="77777777" w:rsidR="00D1788D" w:rsidRPr="00D1788D" w:rsidRDefault="00D1788D" w:rsidP="00D1788D">
      <w:r w:rsidRPr="00D1788D">
        <w:t>The proponents point out that the SEI message can be viewed as an SEI message that contains VPS layer information, but instead of layer information the SEI message carries sublayer information.</w:t>
      </w:r>
    </w:p>
    <w:p w14:paraId="3253221A" w14:textId="77777777" w:rsidR="00D1788D" w:rsidRPr="00D1788D" w:rsidRDefault="00D1788D" w:rsidP="00D1788D">
      <w:r w:rsidRPr="00D1788D">
        <w:t>The persistence of the SEI message is claimed to be similar to the design in the Scalability dimension information SEI message using a bitstreamInScope.</w:t>
      </w:r>
    </w:p>
    <w:p w14:paraId="3A5016E3" w14:textId="77777777" w:rsidR="00D1788D" w:rsidRPr="00D1788D" w:rsidRDefault="00D1788D" w:rsidP="00D1788D">
      <w:r w:rsidRPr="00D1788D">
        <w:t>The proponents claim that the required level for scalable use-cases does not need to be higher compared to the level needed for the Multilayer Main 10 profile.</w:t>
      </w:r>
    </w:p>
    <w:p w14:paraId="3D7E1D1E" w14:textId="77777777" w:rsidR="00D1788D" w:rsidRDefault="00D1788D" w:rsidP="00D1788D">
      <w:r>
        <w:t xml:space="preserve">This is sort of using temporal sublayers as spatial layers, as a way to “tunnel” scalability through a decoder the does not support a scalable profile. </w:t>
      </w:r>
    </w:p>
    <w:p w14:paraId="69451D94" w14:textId="0786FD45" w:rsidR="00D1788D" w:rsidRDefault="00D1788D" w:rsidP="00D1788D">
      <w:r>
        <w:t>Prior meeting report content:</w:t>
      </w:r>
    </w:p>
    <w:p w14:paraId="45A268B2" w14:textId="77777777" w:rsidR="00D1788D" w:rsidRDefault="00D1788D" w:rsidP="006D76C2">
      <w:pPr>
        <w:ind w:left="680"/>
      </w:pPr>
      <w:r>
        <w:t>This contribution proposes a new picture output suppression SEI message to be included in the VSEI specification and to be supported by VVC version 2.</w:t>
      </w:r>
    </w:p>
    <w:p w14:paraId="029758B3" w14:textId="77777777" w:rsidR="00D1788D" w:rsidRDefault="00D1788D" w:rsidP="006D76C2">
      <w:pPr>
        <w:ind w:left="680"/>
      </w:pPr>
      <w:r>
        <w:t>It is claimed that the proposed SEI message is useful for providing spatial and SNR scalability support for VVC decoders that support the Main 10 (4:2:0 or 4:4:4) profile but do not support any of the Multilayer Main 10 (4:2:0 or 4:4:4) profiles. Spatial and SNR scalability are proposed to be supported by treating temporal sublayers as scalability layers and using the picture output suppression SEI message to indicate which temporal sublayers, or which specific pictures, to not output.</w:t>
      </w:r>
    </w:p>
    <w:p w14:paraId="03326AF3" w14:textId="77777777" w:rsidR="00D1788D" w:rsidRDefault="00D1788D" w:rsidP="006D76C2">
      <w:pPr>
        <w:ind w:left="680"/>
      </w:pPr>
      <w:r>
        <w:t>The idea is using temporal sublayers with different resolution for invoking spatial scalability (when using different spatial resolution per sublayer and RPR) or SNR scalability, without using a multilayer profile.</w:t>
      </w:r>
    </w:p>
    <w:p w14:paraId="403DAE4B" w14:textId="77777777" w:rsidR="00D1788D" w:rsidRDefault="00D1788D" w:rsidP="006D76C2">
      <w:pPr>
        <w:ind w:left="680"/>
      </w:pPr>
      <w:r>
        <w:t>It was commented that the method might have difficulty with more than two layers. It is typical for a receiving system or “middle box” to decide what to trim. Which layer/OLS to output might not be the business of the video bitstream (or SEI message) to determine.</w:t>
      </w:r>
    </w:p>
    <w:p w14:paraId="19543EB2" w14:textId="77777777" w:rsidR="00D1788D" w:rsidRDefault="00D1788D" w:rsidP="006D76C2">
      <w:pPr>
        <w:ind w:left="680"/>
      </w:pPr>
      <w:r>
        <w:t>It was commented that suppression of normatively specified output could be interpreted as altering normative behaviour.</w:t>
      </w:r>
    </w:p>
    <w:p w14:paraId="4FF6017D" w14:textId="77777777" w:rsidR="00D1788D" w:rsidRDefault="00D1788D" w:rsidP="006D76C2">
      <w:pPr>
        <w:ind w:left="680"/>
      </w:pPr>
      <w:r>
        <w:t>It was also commented that this seems to be trying to create an alternative to a functionality already specified in the standard, and that perhaps decoders should just be supporting scalable profiles rather than trying to find a substitute scheme for doing the same thing (with less complete functionality). The proponent said this scheme could be easier to support in a decoder.</w:t>
      </w:r>
    </w:p>
    <w:p w14:paraId="2BA3F58C" w14:textId="77777777" w:rsidR="00D1788D" w:rsidRDefault="00D1788D" w:rsidP="006D76C2">
      <w:pPr>
        <w:ind w:left="680"/>
      </w:pPr>
      <w:r>
        <w:t>It was commented that if we want to do something to provide some such functionality, this might not be the best way to approach it, saying that perhaps something indicating the scalability use case more clearly would be better, rather than just decoding everything and suppressing output of some pictures.</w:t>
      </w:r>
    </w:p>
    <w:p w14:paraId="4C0FCD3B" w14:textId="77777777" w:rsidR="00D1788D" w:rsidRDefault="00D1788D" w:rsidP="006D76C2">
      <w:pPr>
        <w:ind w:left="680"/>
      </w:pPr>
      <w:r>
        <w:t>It was pointed out that it is common in scalability applications for it to be decided at the decoder which layer to output.</w:t>
      </w:r>
    </w:p>
    <w:p w14:paraId="15413451" w14:textId="77777777" w:rsidR="00D1788D" w:rsidRDefault="00D1788D" w:rsidP="006D76C2">
      <w:pPr>
        <w:ind w:left="680"/>
      </w:pPr>
      <w:r>
        <w:t>It was pointed out that VVC already has a picture not output flag.</w:t>
      </w:r>
    </w:p>
    <w:p w14:paraId="0180BFC7" w14:textId="77777777" w:rsidR="00D1788D" w:rsidRDefault="00D1788D" w:rsidP="006D76C2">
      <w:pPr>
        <w:ind w:left="680"/>
      </w:pPr>
      <w:r>
        <w:t>Furthermore, the decoding complexity would be practically identical to the multi-layer case, but with less flexibility.</w:t>
      </w:r>
    </w:p>
    <w:p w14:paraId="4349D92F" w14:textId="77777777" w:rsidR="00D1788D" w:rsidRDefault="00D1788D" w:rsidP="006D76C2">
      <w:pPr>
        <w:ind w:left="680"/>
      </w:pPr>
      <w:r>
        <w:lastRenderedPageBreak/>
        <w:t>An SEI message targeting this should better describe that this is a stream which would have different spatial resolution at different sublayers where the decoder output is not useful for display as a single sequence.</w:t>
      </w:r>
    </w:p>
    <w:p w14:paraId="60AEFAE2" w14:textId="031DBA25" w:rsidR="00D1788D" w:rsidRDefault="00D1788D" w:rsidP="006D76C2">
      <w:pPr>
        <w:ind w:left="680"/>
      </w:pPr>
      <w:r>
        <w:t>It was also pointed out that this might also be applicable for other use cases such as stereo/multiview.</w:t>
      </w:r>
    </w:p>
    <w:p w14:paraId="2B80AC39" w14:textId="77777777" w:rsidR="00D1788D" w:rsidRDefault="00D1788D" w:rsidP="00D1788D">
      <w:r>
        <w:t>The output suppression aspect proposed at the last meeting is not in the current contribution. Here there is a description of the bitstream rather than active control.</w:t>
      </w:r>
    </w:p>
    <w:p w14:paraId="168651C8" w14:textId="77777777" w:rsidR="00D1788D" w:rsidRDefault="00D1788D" w:rsidP="00D1788D">
      <w:r>
        <w:t>A key question is whether we would have an interest in a “substitute scalability approach” as an alternative to implementation of the scalable profiles which are already specified.</w:t>
      </w:r>
    </w:p>
    <w:p w14:paraId="39FC164A" w14:textId="77777777" w:rsidR="00D1788D" w:rsidRDefault="00D1788D" w:rsidP="00D1788D">
      <w:r>
        <w:t>It was commented that if a system has scalability functionality support, the application should just use the scalable profiles.</w:t>
      </w:r>
    </w:p>
    <w:p w14:paraId="0858EA00" w14:textId="5E14D2F9" w:rsidR="00D1788D" w:rsidRPr="00A85CFD" w:rsidRDefault="00D1788D" w:rsidP="00015791">
      <w:r>
        <w:t>The approach is interesting and plausible, but no non-proponent support was expressed for pursuing such a scheme.</w:t>
      </w:r>
    </w:p>
    <w:p w14:paraId="5F3DCAE5" w14:textId="113098E8" w:rsidR="006776FA" w:rsidRPr="00A85CFD" w:rsidRDefault="00C03DA2" w:rsidP="00517AEB">
      <w:pPr>
        <w:pStyle w:val="berschrift9"/>
        <w:rPr>
          <w:rFonts w:eastAsia="Times New Roman"/>
          <w:szCs w:val="24"/>
          <w:lang w:val="en-CA"/>
        </w:rPr>
      </w:pPr>
      <w:hyperlink r:id="rId373" w:history="1">
        <w:r w:rsidR="006776FA" w:rsidRPr="00A85CFD">
          <w:rPr>
            <w:rFonts w:eastAsia="Times New Roman"/>
            <w:color w:val="0000FF"/>
            <w:szCs w:val="24"/>
            <w:u w:val="single"/>
            <w:lang w:val="en-CA"/>
          </w:rPr>
          <w:t>JVET-V0108</w:t>
        </w:r>
      </w:hyperlink>
      <w:r w:rsidR="00517AEB" w:rsidRPr="00A85CFD">
        <w:rPr>
          <w:rFonts w:eastAsia="Times New Roman"/>
          <w:szCs w:val="24"/>
          <w:lang w:val="en-CA"/>
        </w:rPr>
        <w:t xml:space="preserve"> </w:t>
      </w:r>
      <w:r w:rsidR="006776FA" w:rsidRPr="00A85CFD">
        <w:rPr>
          <w:rFonts w:eastAsia="Times New Roman"/>
          <w:szCs w:val="24"/>
          <w:lang w:val="en-CA"/>
        </w:rPr>
        <w:t>AHG9: Colour Transform Information SEI message [E. François, M. Radosavljevic, P. de Lagrange, F. Le Léannec (InterDigital)]</w:t>
      </w:r>
    </w:p>
    <w:p w14:paraId="001346C0" w14:textId="1B5FA811" w:rsidR="00637F72" w:rsidRDefault="00637F72" w:rsidP="00015791">
      <w:r w:rsidRPr="00637F72">
        <w:t>This contribution was discussed in sesssion 1</w:t>
      </w:r>
      <w:r>
        <w:t>6</w:t>
      </w:r>
      <w:r w:rsidRPr="00637F72">
        <w:t xml:space="preserve">b at </w:t>
      </w:r>
      <w:r>
        <w:t>2330</w:t>
      </w:r>
      <w:r w:rsidRPr="00637F72">
        <w:t xml:space="preserve"> on Friday 23 April 2021 (chaired by GJS).</w:t>
      </w:r>
    </w:p>
    <w:p w14:paraId="1684EAF5" w14:textId="32EADE20" w:rsidR="00637F72" w:rsidRDefault="00637F72" w:rsidP="00637F72">
      <w:r w:rsidRPr="00637F72">
        <w:t xml:space="preserve">This contribution describes additional study of a new SEI message named </w:t>
      </w:r>
      <w:r>
        <w:t>c</w:t>
      </w:r>
      <w:r w:rsidRPr="00637F72">
        <w:t xml:space="preserve">olour </w:t>
      </w:r>
      <w:r>
        <w:t>t</w:t>
      </w:r>
      <w:r w:rsidRPr="00637F72">
        <w:t xml:space="preserve">ransform </w:t>
      </w:r>
      <w:r>
        <w:t>i</w:t>
      </w:r>
      <w:r w:rsidRPr="00637F72">
        <w:t xml:space="preserve">nformation (CTI) SEI message, proposed in JVET-U0078. The SEI message signals mapping parameters that can apply to the decoded pictures. The mapping can operate intra-component (for luma and chroma) or inter-component (for chroma). In this contribution, the CTI has been tested as a mandatory process for out-of-loop mapping for HDR-PQ content. Tests without and with LMCS </w:t>
      </w:r>
      <w:r w:rsidR="008041EB">
        <w:t>were reported</w:t>
      </w:r>
      <w:r w:rsidRPr="00637F72">
        <w:t xml:space="preserve">. The best results </w:t>
      </w:r>
      <w:r w:rsidR="008041EB">
        <w:t>were reportedly</w:t>
      </w:r>
      <w:r w:rsidRPr="00637F72">
        <w:t xml:space="preserve"> obtained with CTI and LMCS both applied. BD-rate variations compared to VTM12.0, for the CTCs HDR PQ content, are reported in the table below, for AI, RA, LB and </w:t>
      </w:r>
      <w:del w:id="449" w:author="Jens-Rainer Ohm" w:date="2021-04-28T00:28:00Z">
        <w:r w:rsidRPr="00637F72" w:rsidDel="0005056D">
          <w:delText xml:space="preserve">LD </w:delText>
        </w:r>
      </w:del>
      <w:bookmarkStart w:id="450" w:name="_GoBack"/>
      <w:ins w:id="451" w:author="Jens-Rainer Ohm" w:date="2021-04-28T00:28:00Z">
        <w:r w:rsidR="0005056D" w:rsidRPr="00637F72">
          <w:t>L</w:t>
        </w:r>
        <w:r w:rsidR="0005056D">
          <w:t>P</w:t>
        </w:r>
        <w:r w:rsidR="0005056D" w:rsidRPr="00637F72">
          <w:t xml:space="preserve"> </w:t>
        </w:r>
      </w:ins>
      <w:bookmarkEnd w:id="450"/>
      <w:r w:rsidRPr="00637F72">
        <w:t>configurations.</w:t>
      </w:r>
    </w:p>
    <w:p w14:paraId="6B2F4B15" w14:textId="77777777" w:rsidR="00637F72" w:rsidRPr="00637F72" w:rsidRDefault="00637F72" w:rsidP="00637F72"/>
    <w:tbl>
      <w:tblPr>
        <w:tblW w:w="9397" w:type="dxa"/>
        <w:tblLayout w:type="fixed"/>
        <w:tblCellMar>
          <w:left w:w="29" w:type="dxa"/>
          <w:right w:w="29" w:type="dxa"/>
        </w:tblCellMar>
        <w:tblLook w:val="04A0" w:firstRow="1" w:lastRow="0" w:firstColumn="1" w:lastColumn="0" w:noHBand="0" w:noVBand="1"/>
      </w:tblPr>
      <w:tblGrid>
        <w:gridCol w:w="567"/>
        <w:gridCol w:w="963"/>
        <w:gridCol w:w="983"/>
        <w:gridCol w:w="907"/>
        <w:gridCol w:w="847"/>
        <w:gridCol w:w="900"/>
        <w:gridCol w:w="810"/>
        <w:gridCol w:w="810"/>
        <w:gridCol w:w="900"/>
        <w:gridCol w:w="810"/>
        <w:gridCol w:w="900"/>
      </w:tblGrid>
      <w:tr w:rsidR="00D81865" w:rsidRPr="00637F72" w14:paraId="51FA20B7" w14:textId="77777777" w:rsidTr="00637F72">
        <w:trPr>
          <w:trHeight w:val="255"/>
        </w:trPr>
        <w:tc>
          <w:tcPr>
            <w:tcW w:w="567" w:type="dxa"/>
            <w:tcBorders>
              <w:top w:val="nil"/>
              <w:left w:val="nil"/>
              <w:bottom w:val="single" w:sz="4" w:space="0" w:color="auto"/>
              <w:right w:val="nil"/>
            </w:tcBorders>
            <w:shd w:val="clear" w:color="auto" w:fill="auto"/>
            <w:noWrap/>
            <w:hideMark/>
          </w:tcPr>
          <w:p w14:paraId="04367F84" w14:textId="77777777" w:rsidR="00637F72" w:rsidRPr="00637F72" w:rsidRDefault="00637F72" w:rsidP="006D76C2">
            <w:pPr>
              <w:spacing w:before="0"/>
              <w:jc w:val="center"/>
              <w:rPr>
                <w:lang w:val="en-US"/>
              </w:rPr>
            </w:pPr>
          </w:p>
        </w:tc>
        <w:tc>
          <w:tcPr>
            <w:tcW w:w="963" w:type="dxa"/>
            <w:tcBorders>
              <w:top w:val="single" w:sz="4" w:space="0" w:color="auto"/>
              <w:left w:val="single" w:sz="8" w:space="0" w:color="auto"/>
              <w:bottom w:val="single" w:sz="4" w:space="0" w:color="auto"/>
              <w:right w:val="nil"/>
            </w:tcBorders>
            <w:shd w:val="clear" w:color="auto" w:fill="auto"/>
            <w:noWrap/>
            <w:hideMark/>
          </w:tcPr>
          <w:p w14:paraId="39C69B82" w14:textId="77777777" w:rsidR="00637F72" w:rsidRPr="00637F72" w:rsidRDefault="00637F72" w:rsidP="006D76C2">
            <w:pPr>
              <w:spacing w:before="0"/>
              <w:jc w:val="center"/>
              <w:rPr>
                <w:lang w:val="en-US"/>
              </w:rPr>
            </w:pPr>
            <w:r w:rsidRPr="00637F72">
              <w:rPr>
                <w:lang w:val="en-US"/>
              </w:rPr>
              <w:t>DE100</w:t>
            </w:r>
          </w:p>
        </w:tc>
        <w:tc>
          <w:tcPr>
            <w:tcW w:w="983" w:type="dxa"/>
            <w:tcBorders>
              <w:top w:val="single" w:sz="4" w:space="0" w:color="auto"/>
              <w:left w:val="nil"/>
              <w:bottom w:val="single" w:sz="4" w:space="0" w:color="auto"/>
              <w:right w:val="nil"/>
            </w:tcBorders>
            <w:shd w:val="clear" w:color="auto" w:fill="auto"/>
            <w:noWrap/>
            <w:hideMark/>
          </w:tcPr>
          <w:p w14:paraId="134898AE" w14:textId="77777777" w:rsidR="00637F72" w:rsidRPr="00637F72" w:rsidRDefault="00637F72" w:rsidP="006D76C2">
            <w:pPr>
              <w:spacing w:before="0"/>
              <w:jc w:val="center"/>
              <w:rPr>
                <w:lang w:val="en-US"/>
              </w:rPr>
            </w:pPr>
            <w:r w:rsidRPr="00637F72">
              <w:rPr>
                <w:lang w:val="en-US"/>
              </w:rPr>
              <w:t>PSNR-L</w:t>
            </w:r>
          </w:p>
        </w:tc>
        <w:tc>
          <w:tcPr>
            <w:tcW w:w="907" w:type="dxa"/>
            <w:tcBorders>
              <w:top w:val="single" w:sz="4" w:space="0" w:color="auto"/>
              <w:left w:val="single" w:sz="4" w:space="0" w:color="auto"/>
              <w:bottom w:val="single" w:sz="4" w:space="0" w:color="auto"/>
              <w:right w:val="nil"/>
            </w:tcBorders>
            <w:shd w:val="clear" w:color="auto" w:fill="auto"/>
            <w:noWrap/>
            <w:hideMark/>
          </w:tcPr>
          <w:p w14:paraId="63160581" w14:textId="77777777" w:rsidR="00637F72" w:rsidRPr="00637F72" w:rsidRDefault="00637F72" w:rsidP="006D76C2">
            <w:pPr>
              <w:spacing w:before="0"/>
              <w:jc w:val="center"/>
              <w:rPr>
                <w:lang w:val="en-US"/>
              </w:rPr>
            </w:pPr>
            <w:r w:rsidRPr="00637F72">
              <w:rPr>
                <w:lang w:val="en-US"/>
              </w:rPr>
              <w:t>wPsnrY</w:t>
            </w:r>
          </w:p>
        </w:tc>
        <w:tc>
          <w:tcPr>
            <w:tcW w:w="847" w:type="dxa"/>
            <w:tcBorders>
              <w:top w:val="single" w:sz="4" w:space="0" w:color="auto"/>
              <w:left w:val="nil"/>
              <w:bottom w:val="single" w:sz="4" w:space="0" w:color="auto"/>
              <w:right w:val="nil"/>
            </w:tcBorders>
            <w:shd w:val="clear" w:color="auto" w:fill="auto"/>
            <w:noWrap/>
            <w:hideMark/>
          </w:tcPr>
          <w:p w14:paraId="5EDE0BD7" w14:textId="77777777" w:rsidR="00637F72" w:rsidRPr="00637F72" w:rsidRDefault="00637F72" w:rsidP="006D76C2">
            <w:pPr>
              <w:spacing w:before="0"/>
              <w:jc w:val="center"/>
              <w:rPr>
                <w:lang w:val="en-US"/>
              </w:rPr>
            </w:pPr>
            <w:r w:rsidRPr="00637F72">
              <w:rPr>
                <w:lang w:val="en-US"/>
              </w:rPr>
              <w:t>wPsnrU</w:t>
            </w:r>
          </w:p>
        </w:tc>
        <w:tc>
          <w:tcPr>
            <w:tcW w:w="900" w:type="dxa"/>
            <w:tcBorders>
              <w:top w:val="single" w:sz="4" w:space="0" w:color="auto"/>
              <w:left w:val="nil"/>
              <w:bottom w:val="single" w:sz="4" w:space="0" w:color="auto"/>
              <w:right w:val="single" w:sz="4" w:space="0" w:color="auto"/>
            </w:tcBorders>
            <w:shd w:val="clear" w:color="auto" w:fill="auto"/>
            <w:noWrap/>
            <w:hideMark/>
          </w:tcPr>
          <w:p w14:paraId="0779191E" w14:textId="77777777" w:rsidR="00637F72" w:rsidRPr="00637F72" w:rsidRDefault="00637F72" w:rsidP="006D76C2">
            <w:pPr>
              <w:spacing w:before="0"/>
              <w:jc w:val="center"/>
              <w:rPr>
                <w:lang w:val="en-US"/>
              </w:rPr>
            </w:pPr>
            <w:r w:rsidRPr="00637F72">
              <w:rPr>
                <w:lang w:val="en-US"/>
              </w:rPr>
              <w:t>wPsnrV</w:t>
            </w:r>
          </w:p>
        </w:tc>
        <w:tc>
          <w:tcPr>
            <w:tcW w:w="810" w:type="dxa"/>
            <w:tcBorders>
              <w:top w:val="single" w:sz="4" w:space="0" w:color="auto"/>
              <w:left w:val="nil"/>
              <w:bottom w:val="single" w:sz="4" w:space="0" w:color="auto"/>
              <w:right w:val="nil"/>
            </w:tcBorders>
            <w:shd w:val="clear" w:color="auto" w:fill="auto"/>
            <w:noWrap/>
            <w:hideMark/>
          </w:tcPr>
          <w:p w14:paraId="4BC5377D" w14:textId="77777777" w:rsidR="00637F72" w:rsidRPr="00637F72" w:rsidRDefault="00637F72" w:rsidP="006D76C2">
            <w:pPr>
              <w:spacing w:before="0"/>
              <w:jc w:val="center"/>
              <w:rPr>
                <w:lang w:val="en-US"/>
              </w:rPr>
            </w:pPr>
            <w:r w:rsidRPr="00637F72">
              <w:rPr>
                <w:lang w:val="en-US"/>
              </w:rPr>
              <w:t>psnrY</w:t>
            </w:r>
          </w:p>
        </w:tc>
        <w:tc>
          <w:tcPr>
            <w:tcW w:w="810" w:type="dxa"/>
            <w:tcBorders>
              <w:top w:val="single" w:sz="4" w:space="0" w:color="auto"/>
              <w:left w:val="nil"/>
              <w:bottom w:val="single" w:sz="4" w:space="0" w:color="auto"/>
              <w:right w:val="nil"/>
            </w:tcBorders>
            <w:shd w:val="clear" w:color="auto" w:fill="auto"/>
            <w:noWrap/>
            <w:hideMark/>
          </w:tcPr>
          <w:p w14:paraId="67EE9AF6" w14:textId="77777777" w:rsidR="00637F72" w:rsidRPr="00637F72" w:rsidRDefault="00637F72" w:rsidP="006D76C2">
            <w:pPr>
              <w:spacing w:before="0"/>
              <w:jc w:val="center"/>
              <w:rPr>
                <w:lang w:val="en-US"/>
              </w:rPr>
            </w:pPr>
            <w:r w:rsidRPr="00637F72">
              <w:rPr>
                <w:lang w:val="en-US"/>
              </w:rPr>
              <w:t>psnrU</w:t>
            </w:r>
          </w:p>
        </w:tc>
        <w:tc>
          <w:tcPr>
            <w:tcW w:w="900" w:type="dxa"/>
            <w:tcBorders>
              <w:top w:val="single" w:sz="4" w:space="0" w:color="auto"/>
              <w:left w:val="nil"/>
              <w:bottom w:val="single" w:sz="4" w:space="0" w:color="auto"/>
              <w:right w:val="single" w:sz="4" w:space="0" w:color="auto"/>
            </w:tcBorders>
            <w:shd w:val="clear" w:color="auto" w:fill="auto"/>
            <w:noWrap/>
            <w:hideMark/>
          </w:tcPr>
          <w:p w14:paraId="47BBC66E" w14:textId="77777777" w:rsidR="00637F72" w:rsidRPr="00637F72" w:rsidRDefault="00637F72" w:rsidP="006D76C2">
            <w:pPr>
              <w:spacing w:before="0"/>
              <w:jc w:val="center"/>
              <w:rPr>
                <w:lang w:val="en-US"/>
              </w:rPr>
            </w:pPr>
            <w:r w:rsidRPr="00637F72">
              <w:rPr>
                <w:lang w:val="en-US"/>
              </w:rPr>
              <w:t>psnrV</w:t>
            </w:r>
          </w:p>
        </w:tc>
        <w:tc>
          <w:tcPr>
            <w:tcW w:w="810" w:type="dxa"/>
            <w:tcBorders>
              <w:top w:val="single" w:sz="4" w:space="0" w:color="auto"/>
              <w:left w:val="nil"/>
              <w:bottom w:val="single" w:sz="4" w:space="0" w:color="auto"/>
              <w:right w:val="nil"/>
            </w:tcBorders>
            <w:shd w:val="clear" w:color="auto" w:fill="auto"/>
            <w:noWrap/>
            <w:hideMark/>
          </w:tcPr>
          <w:p w14:paraId="09B8357E" w14:textId="77777777" w:rsidR="00637F72" w:rsidRPr="00637F72" w:rsidRDefault="00637F72" w:rsidP="006D76C2">
            <w:pPr>
              <w:spacing w:before="0"/>
              <w:jc w:val="center"/>
              <w:rPr>
                <w:lang w:val="en-US"/>
              </w:rPr>
            </w:pPr>
            <w:r w:rsidRPr="00637F72">
              <w:rPr>
                <w:lang w:val="en-US"/>
              </w:rPr>
              <w:t>EncT</w:t>
            </w:r>
          </w:p>
        </w:tc>
        <w:tc>
          <w:tcPr>
            <w:tcW w:w="900" w:type="dxa"/>
            <w:tcBorders>
              <w:top w:val="single" w:sz="4" w:space="0" w:color="auto"/>
              <w:left w:val="nil"/>
              <w:bottom w:val="single" w:sz="4" w:space="0" w:color="auto"/>
              <w:right w:val="single" w:sz="8" w:space="0" w:color="auto"/>
            </w:tcBorders>
            <w:shd w:val="clear" w:color="auto" w:fill="auto"/>
            <w:noWrap/>
            <w:hideMark/>
          </w:tcPr>
          <w:p w14:paraId="7AE8D9D8" w14:textId="77777777" w:rsidR="00637F72" w:rsidRPr="00637F72" w:rsidRDefault="00637F72" w:rsidP="006D76C2">
            <w:pPr>
              <w:spacing w:before="0"/>
              <w:jc w:val="center"/>
              <w:rPr>
                <w:lang w:val="en-US"/>
              </w:rPr>
            </w:pPr>
            <w:r w:rsidRPr="00637F72">
              <w:rPr>
                <w:lang w:val="en-US"/>
              </w:rPr>
              <w:t>DecT</w:t>
            </w:r>
          </w:p>
        </w:tc>
      </w:tr>
      <w:tr w:rsidR="00D81865" w:rsidRPr="00637F72" w14:paraId="3518648D" w14:textId="77777777" w:rsidTr="00637F72">
        <w:trPr>
          <w:trHeight w:val="255"/>
        </w:trPr>
        <w:tc>
          <w:tcPr>
            <w:tcW w:w="567" w:type="dxa"/>
            <w:tcBorders>
              <w:top w:val="single" w:sz="4" w:space="0" w:color="auto"/>
              <w:left w:val="single" w:sz="8" w:space="0" w:color="auto"/>
              <w:bottom w:val="nil"/>
              <w:right w:val="single" w:sz="8" w:space="0" w:color="auto"/>
            </w:tcBorders>
            <w:shd w:val="clear" w:color="auto" w:fill="auto"/>
            <w:noWrap/>
            <w:hideMark/>
          </w:tcPr>
          <w:p w14:paraId="03C5E008" w14:textId="77777777" w:rsidR="00637F72" w:rsidRPr="00637F72" w:rsidRDefault="00637F72" w:rsidP="006D76C2">
            <w:pPr>
              <w:spacing w:before="0"/>
              <w:jc w:val="center"/>
              <w:rPr>
                <w:lang w:val="en-US"/>
              </w:rPr>
            </w:pPr>
            <w:r w:rsidRPr="00637F72">
              <w:rPr>
                <w:lang w:val="en-US"/>
              </w:rPr>
              <w:t>AI</w:t>
            </w:r>
          </w:p>
        </w:tc>
        <w:tc>
          <w:tcPr>
            <w:tcW w:w="963" w:type="dxa"/>
            <w:tcBorders>
              <w:top w:val="single" w:sz="4" w:space="0" w:color="auto"/>
              <w:left w:val="nil"/>
              <w:bottom w:val="single" w:sz="4" w:space="0" w:color="auto"/>
              <w:right w:val="nil"/>
            </w:tcBorders>
            <w:shd w:val="clear" w:color="auto" w:fill="auto"/>
            <w:noWrap/>
            <w:hideMark/>
          </w:tcPr>
          <w:p w14:paraId="59303453" w14:textId="77777777" w:rsidR="00637F72" w:rsidRPr="00637F72" w:rsidRDefault="00637F72" w:rsidP="006D76C2">
            <w:pPr>
              <w:spacing w:before="0"/>
              <w:jc w:val="center"/>
              <w:rPr>
                <w:lang w:val="en-US"/>
              </w:rPr>
            </w:pPr>
            <w:r w:rsidRPr="00637F72">
              <w:rPr>
                <w:lang w:val="en-US"/>
              </w:rPr>
              <w:t>-0.46%</w:t>
            </w:r>
          </w:p>
        </w:tc>
        <w:tc>
          <w:tcPr>
            <w:tcW w:w="983" w:type="dxa"/>
            <w:tcBorders>
              <w:top w:val="single" w:sz="4" w:space="0" w:color="auto"/>
              <w:left w:val="nil"/>
              <w:bottom w:val="nil"/>
              <w:right w:val="nil"/>
            </w:tcBorders>
            <w:shd w:val="clear" w:color="auto" w:fill="auto"/>
            <w:noWrap/>
            <w:hideMark/>
          </w:tcPr>
          <w:p w14:paraId="29542E71" w14:textId="77777777" w:rsidR="00637F72" w:rsidRPr="00637F72" w:rsidRDefault="00637F72" w:rsidP="006D76C2">
            <w:pPr>
              <w:spacing w:before="0"/>
              <w:jc w:val="center"/>
              <w:rPr>
                <w:lang w:val="en-US"/>
              </w:rPr>
            </w:pPr>
            <w:r w:rsidRPr="00637F72">
              <w:rPr>
                <w:lang w:val="en-US"/>
              </w:rPr>
              <w:t>-0.91%</w:t>
            </w:r>
          </w:p>
        </w:tc>
        <w:tc>
          <w:tcPr>
            <w:tcW w:w="907" w:type="dxa"/>
            <w:tcBorders>
              <w:top w:val="single" w:sz="4" w:space="0" w:color="auto"/>
              <w:left w:val="single" w:sz="4" w:space="0" w:color="auto"/>
              <w:bottom w:val="single" w:sz="4" w:space="0" w:color="auto"/>
              <w:right w:val="nil"/>
            </w:tcBorders>
            <w:shd w:val="clear" w:color="auto" w:fill="auto"/>
            <w:noWrap/>
            <w:hideMark/>
          </w:tcPr>
          <w:p w14:paraId="1D867A2C" w14:textId="77777777" w:rsidR="00637F72" w:rsidRPr="00637F72" w:rsidRDefault="00637F72" w:rsidP="006D76C2">
            <w:pPr>
              <w:spacing w:before="0"/>
              <w:jc w:val="center"/>
              <w:rPr>
                <w:lang w:val="en-US"/>
              </w:rPr>
            </w:pPr>
            <w:r w:rsidRPr="00637F72">
              <w:rPr>
                <w:lang w:val="en-US"/>
              </w:rPr>
              <w:t>-0.30%</w:t>
            </w:r>
          </w:p>
        </w:tc>
        <w:tc>
          <w:tcPr>
            <w:tcW w:w="847" w:type="dxa"/>
            <w:tcBorders>
              <w:top w:val="single" w:sz="4" w:space="0" w:color="auto"/>
              <w:left w:val="nil"/>
              <w:bottom w:val="single" w:sz="4" w:space="0" w:color="auto"/>
              <w:right w:val="nil"/>
            </w:tcBorders>
            <w:shd w:val="clear" w:color="000000" w:fill="CCFFCC"/>
            <w:noWrap/>
            <w:hideMark/>
          </w:tcPr>
          <w:p w14:paraId="4B09AAA6" w14:textId="77777777" w:rsidR="00637F72" w:rsidRPr="00637F72" w:rsidRDefault="00637F72" w:rsidP="006D76C2">
            <w:pPr>
              <w:spacing w:before="0"/>
              <w:jc w:val="center"/>
              <w:rPr>
                <w:lang w:val="en-US"/>
              </w:rPr>
            </w:pPr>
            <w:r w:rsidRPr="00637F72">
              <w:rPr>
                <w:lang w:val="en-US"/>
              </w:rPr>
              <w:t>-5.27%</w:t>
            </w:r>
          </w:p>
        </w:tc>
        <w:tc>
          <w:tcPr>
            <w:tcW w:w="900" w:type="dxa"/>
            <w:tcBorders>
              <w:top w:val="single" w:sz="4" w:space="0" w:color="auto"/>
              <w:left w:val="nil"/>
              <w:bottom w:val="nil"/>
              <w:right w:val="single" w:sz="4" w:space="0" w:color="auto"/>
            </w:tcBorders>
            <w:shd w:val="clear" w:color="000000" w:fill="CCFFCC"/>
            <w:noWrap/>
            <w:hideMark/>
          </w:tcPr>
          <w:p w14:paraId="4CE472C7" w14:textId="77777777" w:rsidR="00637F72" w:rsidRPr="00637F72" w:rsidRDefault="00637F72" w:rsidP="006D76C2">
            <w:pPr>
              <w:spacing w:before="0"/>
              <w:jc w:val="center"/>
              <w:rPr>
                <w:lang w:val="en-US"/>
              </w:rPr>
            </w:pPr>
            <w:r w:rsidRPr="00637F72">
              <w:rPr>
                <w:lang w:val="en-US"/>
              </w:rPr>
              <w:t>-6.21%</w:t>
            </w:r>
          </w:p>
        </w:tc>
        <w:tc>
          <w:tcPr>
            <w:tcW w:w="810" w:type="dxa"/>
            <w:tcBorders>
              <w:top w:val="single" w:sz="4" w:space="0" w:color="auto"/>
              <w:left w:val="nil"/>
              <w:bottom w:val="single" w:sz="4" w:space="0" w:color="auto"/>
              <w:right w:val="nil"/>
            </w:tcBorders>
            <w:shd w:val="clear" w:color="auto" w:fill="auto"/>
            <w:noWrap/>
            <w:hideMark/>
          </w:tcPr>
          <w:p w14:paraId="73141947" w14:textId="77777777" w:rsidR="00637F72" w:rsidRPr="00637F72" w:rsidRDefault="00637F72" w:rsidP="006D76C2">
            <w:pPr>
              <w:spacing w:before="0"/>
              <w:jc w:val="center"/>
              <w:rPr>
                <w:lang w:val="en-US"/>
              </w:rPr>
            </w:pPr>
            <w:r w:rsidRPr="00637F72">
              <w:rPr>
                <w:lang w:val="en-US"/>
              </w:rPr>
              <w:t>0.40%</w:t>
            </w:r>
          </w:p>
        </w:tc>
        <w:tc>
          <w:tcPr>
            <w:tcW w:w="810" w:type="dxa"/>
            <w:tcBorders>
              <w:top w:val="single" w:sz="4" w:space="0" w:color="auto"/>
              <w:left w:val="nil"/>
              <w:bottom w:val="single" w:sz="4" w:space="0" w:color="auto"/>
              <w:right w:val="nil"/>
            </w:tcBorders>
            <w:shd w:val="clear" w:color="auto" w:fill="auto"/>
            <w:noWrap/>
            <w:hideMark/>
          </w:tcPr>
          <w:p w14:paraId="651AA297" w14:textId="77777777" w:rsidR="00637F72" w:rsidRPr="00637F72" w:rsidRDefault="00637F72" w:rsidP="006D76C2">
            <w:pPr>
              <w:spacing w:before="0"/>
              <w:jc w:val="center"/>
              <w:rPr>
                <w:lang w:val="en-US"/>
              </w:rPr>
            </w:pPr>
            <w:r w:rsidRPr="00637F72">
              <w:rPr>
                <w:lang w:val="en-US"/>
              </w:rPr>
              <w:t>-1.79%</w:t>
            </w:r>
          </w:p>
        </w:tc>
        <w:tc>
          <w:tcPr>
            <w:tcW w:w="900" w:type="dxa"/>
            <w:tcBorders>
              <w:top w:val="single" w:sz="4" w:space="0" w:color="auto"/>
              <w:left w:val="nil"/>
              <w:bottom w:val="single" w:sz="4" w:space="0" w:color="auto"/>
              <w:right w:val="single" w:sz="4" w:space="0" w:color="auto"/>
            </w:tcBorders>
            <w:shd w:val="clear" w:color="auto" w:fill="auto"/>
            <w:noWrap/>
            <w:hideMark/>
          </w:tcPr>
          <w:p w14:paraId="49DC66FA" w14:textId="77777777" w:rsidR="00637F72" w:rsidRPr="00637F72" w:rsidRDefault="00637F72" w:rsidP="006D76C2">
            <w:pPr>
              <w:spacing w:before="0"/>
              <w:jc w:val="center"/>
              <w:rPr>
                <w:lang w:val="en-US"/>
              </w:rPr>
            </w:pPr>
            <w:r w:rsidRPr="00637F72">
              <w:rPr>
                <w:lang w:val="en-US"/>
              </w:rPr>
              <w:t>-2.15%</w:t>
            </w:r>
          </w:p>
        </w:tc>
        <w:tc>
          <w:tcPr>
            <w:tcW w:w="810" w:type="dxa"/>
            <w:tcBorders>
              <w:top w:val="single" w:sz="4" w:space="0" w:color="auto"/>
              <w:left w:val="nil"/>
              <w:bottom w:val="single" w:sz="4" w:space="0" w:color="auto"/>
              <w:right w:val="nil"/>
            </w:tcBorders>
            <w:shd w:val="clear" w:color="auto" w:fill="auto"/>
            <w:noWrap/>
            <w:hideMark/>
          </w:tcPr>
          <w:p w14:paraId="276762C8" w14:textId="77777777" w:rsidR="00637F72" w:rsidRPr="00637F72" w:rsidRDefault="00637F72" w:rsidP="006D76C2">
            <w:pPr>
              <w:spacing w:before="0"/>
              <w:jc w:val="center"/>
              <w:rPr>
                <w:lang w:val="en-US"/>
              </w:rPr>
            </w:pPr>
            <w:r w:rsidRPr="00637F72">
              <w:rPr>
                <w:lang w:val="en-US"/>
              </w:rPr>
              <w:t>106%</w:t>
            </w:r>
          </w:p>
        </w:tc>
        <w:tc>
          <w:tcPr>
            <w:tcW w:w="900" w:type="dxa"/>
            <w:tcBorders>
              <w:top w:val="single" w:sz="4" w:space="0" w:color="auto"/>
              <w:left w:val="nil"/>
              <w:bottom w:val="single" w:sz="4" w:space="0" w:color="auto"/>
              <w:right w:val="single" w:sz="8" w:space="0" w:color="auto"/>
            </w:tcBorders>
            <w:shd w:val="clear" w:color="auto" w:fill="auto"/>
            <w:noWrap/>
            <w:hideMark/>
          </w:tcPr>
          <w:p w14:paraId="444563F4" w14:textId="77777777" w:rsidR="00637F72" w:rsidRPr="00637F72" w:rsidRDefault="00637F72" w:rsidP="006D76C2">
            <w:pPr>
              <w:spacing w:before="0"/>
              <w:jc w:val="center"/>
              <w:rPr>
                <w:lang w:val="en-US"/>
              </w:rPr>
            </w:pPr>
            <w:r w:rsidRPr="00637F72">
              <w:rPr>
                <w:lang w:val="en-US"/>
              </w:rPr>
              <w:t>99%</w:t>
            </w:r>
          </w:p>
        </w:tc>
      </w:tr>
      <w:tr w:rsidR="00D81865" w:rsidRPr="00637F72" w14:paraId="6ACEB1FD" w14:textId="77777777" w:rsidTr="00637F72">
        <w:trPr>
          <w:trHeight w:val="255"/>
        </w:trPr>
        <w:tc>
          <w:tcPr>
            <w:tcW w:w="567" w:type="dxa"/>
            <w:tcBorders>
              <w:top w:val="single" w:sz="8" w:space="0" w:color="auto"/>
              <w:left w:val="single" w:sz="8" w:space="0" w:color="auto"/>
              <w:bottom w:val="nil"/>
              <w:right w:val="single" w:sz="8" w:space="0" w:color="auto"/>
            </w:tcBorders>
            <w:shd w:val="clear" w:color="auto" w:fill="auto"/>
            <w:noWrap/>
            <w:hideMark/>
          </w:tcPr>
          <w:p w14:paraId="03D6580F" w14:textId="77777777" w:rsidR="00637F72" w:rsidRPr="00637F72" w:rsidRDefault="00637F72" w:rsidP="006D76C2">
            <w:pPr>
              <w:spacing w:before="0"/>
              <w:jc w:val="center"/>
              <w:rPr>
                <w:lang w:val="en-US"/>
              </w:rPr>
            </w:pPr>
            <w:r w:rsidRPr="00637F72">
              <w:rPr>
                <w:lang w:val="en-US"/>
              </w:rPr>
              <w:t>RA</w:t>
            </w:r>
          </w:p>
        </w:tc>
        <w:tc>
          <w:tcPr>
            <w:tcW w:w="963" w:type="dxa"/>
            <w:tcBorders>
              <w:top w:val="single" w:sz="4" w:space="0" w:color="auto"/>
              <w:left w:val="nil"/>
              <w:bottom w:val="nil"/>
              <w:right w:val="nil"/>
            </w:tcBorders>
            <w:shd w:val="clear" w:color="auto" w:fill="auto"/>
            <w:noWrap/>
            <w:hideMark/>
          </w:tcPr>
          <w:p w14:paraId="50FCDAF7" w14:textId="77777777" w:rsidR="00637F72" w:rsidRPr="00637F72" w:rsidRDefault="00637F72" w:rsidP="006D76C2">
            <w:pPr>
              <w:spacing w:before="0"/>
              <w:jc w:val="center"/>
              <w:rPr>
                <w:lang w:val="en-US"/>
              </w:rPr>
            </w:pPr>
            <w:r w:rsidRPr="00637F72">
              <w:rPr>
                <w:lang w:val="en-US"/>
              </w:rPr>
              <w:t>-2.30%</w:t>
            </w:r>
          </w:p>
        </w:tc>
        <w:tc>
          <w:tcPr>
            <w:tcW w:w="983" w:type="dxa"/>
            <w:tcBorders>
              <w:top w:val="single" w:sz="8" w:space="0" w:color="auto"/>
              <w:left w:val="nil"/>
              <w:bottom w:val="nil"/>
              <w:right w:val="nil"/>
            </w:tcBorders>
            <w:shd w:val="clear" w:color="000000" w:fill="CCFFCC"/>
            <w:noWrap/>
            <w:hideMark/>
          </w:tcPr>
          <w:p w14:paraId="0F691352" w14:textId="77777777" w:rsidR="00637F72" w:rsidRPr="00637F72" w:rsidRDefault="00637F72" w:rsidP="006D76C2">
            <w:pPr>
              <w:spacing w:before="0"/>
              <w:jc w:val="center"/>
              <w:rPr>
                <w:lang w:val="en-US"/>
              </w:rPr>
            </w:pPr>
            <w:r w:rsidRPr="00637F72">
              <w:rPr>
                <w:lang w:val="en-US"/>
              </w:rPr>
              <w:t>-3.31%</w:t>
            </w:r>
          </w:p>
        </w:tc>
        <w:tc>
          <w:tcPr>
            <w:tcW w:w="907" w:type="dxa"/>
            <w:tcBorders>
              <w:top w:val="single" w:sz="4" w:space="0" w:color="auto"/>
              <w:left w:val="single" w:sz="4" w:space="0" w:color="auto"/>
              <w:bottom w:val="single" w:sz="4" w:space="0" w:color="auto"/>
              <w:right w:val="nil"/>
            </w:tcBorders>
            <w:shd w:val="clear" w:color="auto" w:fill="auto"/>
            <w:noWrap/>
            <w:hideMark/>
          </w:tcPr>
          <w:p w14:paraId="4D16DF3E" w14:textId="77777777" w:rsidR="00637F72" w:rsidRPr="00637F72" w:rsidRDefault="00637F72" w:rsidP="006D76C2">
            <w:pPr>
              <w:spacing w:before="0"/>
              <w:jc w:val="center"/>
              <w:rPr>
                <w:lang w:val="en-US"/>
              </w:rPr>
            </w:pPr>
            <w:r w:rsidRPr="00637F72">
              <w:rPr>
                <w:lang w:val="en-US"/>
              </w:rPr>
              <w:t>-1.74%</w:t>
            </w:r>
          </w:p>
        </w:tc>
        <w:tc>
          <w:tcPr>
            <w:tcW w:w="847" w:type="dxa"/>
            <w:tcBorders>
              <w:top w:val="single" w:sz="4" w:space="0" w:color="auto"/>
              <w:left w:val="nil"/>
              <w:bottom w:val="single" w:sz="4" w:space="0" w:color="auto"/>
              <w:right w:val="nil"/>
            </w:tcBorders>
            <w:shd w:val="clear" w:color="000000" w:fill="CCFFCC"/>
            <w:noWrap/>
            <w:hideMark/>
          </w:tcPr>
          <w:p w14:paraId="017F3F0B" w14:textId="77777777" w:rsidR="00637F72" w:rsidRPr="00637F72" w:rsidRDefault="00637F72" w:rsidP="006D76C2">
            <w:pPr>
              <w:spacing w:before="0"/>
              <w:jc w:val="center"/>
              <w:rPr>
                <w:lang w:val="en-US"/>
              </w:rPr>
            </w:pPr>
            <w:r w:rsidRPr="00637F72">
              <w:rPr>
                <w:lang w:val="en-US"/>
              </w:rPr>
              <w:t>-5.65%</w:t>
            </w:r>
          </w:p>
        </w:tc>
        <w:tc>
          <w:tcPr>
            <w:tcW w:w="900" w:type="dxa"/>
            <w:tcBorders>
              <w:top w:val="single" w:sz="8" w:space="0" w:color="auto"/>
              <w:left w:val="nil"/>
              <w:bottom w:val="nil"/>
              <w:right w:val="single" w:sz="4" w:space="0" w:color="auto"/>
            </w:tcBorders>
            <w:shd w:val="clear" w:color="000000" w:fill="CCFFCC"/>
            <w:noWrap/>
            <w:hideMark/>
          </w:tcPr>
          <w:p w14:paraId="09A24398" w14:textId="77777777" w:rsidR="00637F72" w:rsidRPr="00637F72" w:rsidRDefault="00637F72" w:rsidP="006D76C2">
            <w:pPr>
              <w:spacing w:before="0"/>
              <w:jc w:val="center"/>
              <w:rPr>
                <w:lang w:val="en-US"/>
              </w:rPr>
            </w:pPr>
            <w:r w:rsidRPr="00637F72">
              <w:rPr>
                <w:lang w:val="en-US"/>
              </w:rPr>
              <w:t>-7.35%</w:t>
            </w:r>
          </w:p>
        </w:tc>
        <w:tc>
          <w:tcPr>
            <w:tcW w:w="810" w:type="dxa"/>
            <w:tcBorders>
              <w:top w:val="single" w:sz="4" w:space="0" w:color="auto"/>
              <w:left w:val="nil"/>
              <w:bottom w:val="single" w:sz="4" w:space="0" w:color="auto"/>
              <w:right w:val="nil"/>
            </w:tcBorders>
            <w:shd w:val="clear" w:color="auto" w:fill="auto"/>
            <w:noWrap/>
            <w:hideMark/>
          </w:tcPr>
          <w:p w14:paraId="3107D358" w14:textId="77777777" w:rsidR="00637F72" w:rsidRPr="00637F72" w:rsidRDefault="00637F72" w:rsidP="006D76C2">
            <w:pPr>
              <w:spacing w:before="0"/>
              <w:jc w:val="center"/>
              <w:rPr>
                <w:lang w:val="en-US"/>
              </w:rPr>
            </w:pPr>
            <w:r w:rsidRPr="00637F72">
              <w:rPr>
                <w:lang w:val="en-US"/>
              </w:rPr>
              <w:t>-1.06%</w:t>
            </w:r>
          </w:p>
        </w:tc>
        <w:tc>
          <w:tcPr>
            <w:tcW w:w="810" w:type="dxa"/>
            <w:tcBorders>
              <w:top w:val="single" w:sz="4" w:space="0" w:color="auto"/>
              <w:left w:val="nil"/>
              <w:bottom w:val="single" w:sz="4" w:space="0" w:color="auto"/>
              <w:right w:val="nil"/>
            </w:tcBorders>
            <w:shd w:val="clear" w:color="auto" w:fill="auto"/>
            <w:noWrap/>
            <w:hideMark/>
          </w:tcPr>
          <w:p w14:paraId="1443B3FF" w14:textId="77777777" w:rsidR="00637F72" w:rsidRPr="00637F72" w:rsidRDefault="00637F72" w:rsidP="006D76C2">
            <w:pPr>
              <w:spacing w:before="0"/>
              <w:jc w:val="center"/>
              <w:rPr>
                <w:lang w:val="en-US"/>
              </w:rPr>
            </w:pPr>
            <w:r w:rsidRPr="00637F72">
              <w:rPr>
                <w:lang w:val="en-US"/>
              </w:rPr>
              <w:t>-1.32%</w:t>
            </w:r>
          </w:p>
        </w:tc>
        <w:tc>
          <w:tcPr>
            <w:tcW w:w="900" w:type="dxa"/>
            <w:tcBorders>
              <w:top w:val="single" w:sz="4" w:space="0" w:color="auto"/>
              <w:left w:val="nil"/>
              <w:bottom w:val="single" w:sz="4" w:space="0" w:color="auto"/>
              <w:right w:val="single" w:sz="4" w:space="0" w:color="auto"/>
            </w:tcBorders>
            <w:shd w:val="clear" w:color="auto" w:fill="auto"/>
            <w:noWrap/>
            <w:hideMark/>
          </w:tcPr>
          <w:p w14:paraId="045CF161" w14:textId="77777777" w:rsidR="00637F72" w:rsidRPr="00637F72" w:rsidRDefault="00637F72" w:rsidP="006D76C2">
            <w:pPr>
              <w:spacing w:before="0"/>
              <w:jc w:val="center"/>
              <w:rPr>
                <w:lang w:val="en-US"/>
              </w:rPr>
            </w:pPr>
            <w:r w:rsidRPr="00637F72">
              <w:rPr>
                <w:lang w:val="en-US"/>
              </w:rPr>
              <w:t>-1.99%</w:t>
            </w:r>
          </w:p>
        </w:tc>
        <w:tc>
          <w:tcPr>
            <w:tcW w:w="810" w:type="dxa"/>
            <w:tcBorders>
              <w:top w:val="single" w:sz="4" w:space="0" w:color="auto"/>
              <w:left w:val="nil"/>
              <w:bottom w:val="single" w:sz="4" w:space="0" w:color="auto"/>
              <w:right w:val="nil"/>
            </w:tcBorders>
            <w:shd w:val="clear" w:color="auto" w:fill="auto"/>
            <w:noWrap/>
            <w:hideMark/>
          </w:tcPr>
          <w:p w14:paraId="7CA4C6C0" w14:textId="77777777" w:rsidR="00637F72" w:rsidRPr="00637F72" w:rsidRDefault="00637F72" w:rsidP="006D76C2">
            <w:pPr>
              <w:spacing w:before="0"/>
              <w:jc w:val="center"/>
              <w:rPr>
                <w:lang w:val="en-US"/>
              </w:rPr>
            </w:pPr>
            <w:r w:rsidRPr="00637F72">
              <w:rPr>
                <w:lang w:val="en-US"/>
              </w:rPr>
              <w:t>102%</w:t>
            </w:r>
          </w:p>
        </w:tc>
        <w:tc>
          <w:tcPr>
            <w:tcW w:w="900" w:type="dxa"/>
            <w:tcBorders>
              <w:top w:val="single" w:sz="4" w:space="0" w:color="auto"/>
              <w:left w:val="nil"/>
              <w:bottom w:val="single" w:sz="4" w:space="0" w:color="auto"/>
              <w:right w:val="single" w:sz="8" w:space="0" w:color="auto"/>
            </w:tcBorders>
            <w:shd w:val="clear" w:color="auto" w:fill="auto"/>
            <w:noWrap/>
            <w:hideMark/>
          </w:tcPr>
          <w:p w14:paraId="5869B842" w14:textId="77777777" w:rsidR="00637F72" w:rsidRPr="00637F72" w:rsidRDefault="00637F72" w:rsidP="006D76C2">
            <w:pPr>
              <w:spacing w:before="0"/>
              <w:jc w:val="center"/>
              <w:rPr>
                <w:lang w:val="en-US"/>
              </w:rPr>
            </w:pPr>
            <w:r w:rsidRPr="00637F72">
              <w:rPr>
                <w:lang w:val="en-US"/>
              </w:rPr>
              <w:t>96%</w:t>
            </w:r>
          </w:p>
        </w:tc>
      </w:tr>
      <w:tr w:rsidR="00D81865" w:rsidRPr="00637F72" w14:paraId="4E20E715" w14:textId="77777777" w:rsidTr="00637F72">
        <w:trPr>
          <w:trHeight w:val="255"/>
        </w:trPr>
        <w:tc>
          <w:tcPr>
            <w:tcW w:w="567" w:type="dxa"/>
            <w:tcBorders>
              <w:top w:val="single" w:sz="8" w:space="0" w:color="auto"/>
              <w:left w:val="single" w:sz="8" w:space="0" w:color="auto"/>
              <w:bottom w:val="nil"/>
              <w:right w:val="single" w:sz="8" w:space="0" w:color="auto"/>
            </w:tcBorders>
            <w:shd w:val="clear" w:color="auto" w:fill="auto"/>
            <w:noWrap/>
            <w:hideMark/>
          </w:tcPr>
          <w:p w14:paraId="168F13F9" w14:textId="77777777" w:rsidR="00637F72" w:rsidRPr="00637F72" w:rsidRDefault="00637F72" w:rsidP="006D76C2">
            <w:pPr>
              <w:spacing w:before="0"/>
              <w:jc w:val="center"/>
              <w:rPr>
                <w:lang w:val="en-US"/>
              </w:rPr>
            </w:pPr>
            <w:r w:rsidRPr="00637F72">
              <w:rPr>
                <w:lang w:val="en-US"/>
              </w:rPr>
              <w:t>LB</w:t>
            </w:r>
          </w:p>
        </w:tc>
        <w:tc>
          <w:tcPr>
            <w:tcW w:w="963" w:type="dxa"/>
            <w:tcBorders>
              <w:top w:val="single" w:sz="8" w:space="0" w:color="auto"/>
              <w:left w:val="single" w:sz="8" w:space="0" w:color="auto"/>
              <w:bottom w:val="nil"/>
              <w:right w:val="nil"/>
            </w:tcBorders>
            <w:shd w:val="clear" w:color="000000" w:fill="CCFFCC"/>
            <w:noWrap/>
            <w:hideMark/>
          </w:tcPr>
          <w:p w14:paraId="09FE0204" w14:textId="77777777" w:rsidR="00637F72" w:rsidRPr="00637F72" w:rsidRDefault="00637F72" w:rsidP="006D76C2">
            <w:pPr>
              <w:spacing w:before="0"/>
              <w:jc w:val="center"/>
              <w:rPr>
                <w:lang w:val="en-US"/>
              </w:rPr>
            </w:pPr>
            <w:r w:rsidRPr="00637F72">
              <w:rPr>
                <w:lang w:val="en-US"/>
              </w:rPr>
              <w:t>-5.85%</w:t>
            </w:r>
          </w:p>
        </w:tc>
        <w:tc>
          <w:tcPr>
            <w:tcW w:w="983" w:type="dxa"/>
            <w:tcBorders>
              <w:top w:val="single" w:sz="8" w:space="0" w:color="auto"/>
              <w:left w:val="nil"/>
              <w:bottom w:val="nil"/>
              <w:right w:val="nil"/>
            </w:tcBorders>
            <w:shd w:val="clear" w:color="000000" w:fill="CCFFCC"/>
            <w:noWrap/>
            <w:hideMark/>
          </w:tcPr>
          <w:p w14:paraId="709FFCA9" w14:textId="77777777" w:rsidR="00637F72" w:rsidRPr="00637F72" w:rsidRDefault="00637F72" w:rsidP="006D76C2">
            <w:pPr>
              <w:spacing w:before="0"/>
              <w:jc w:val="center"/>
              <w:rPr>
                <w:lang w:val="en-US"/>
              </w:rPr>
            </w:pPr>
            <w:r w:rsidRPr="00637F72">
              <w:rPr>
                <w:lang w:val="en-US"/>
              </w:rPr>
              <w:t>-3.96%</w:t>
            </w:r>
          </w:p>
        </w:tc>
        <w:tc>
          <w:tcPr>
            <w:tcW w:w="907" w:type="dxa"/>
            <w:tcBorders>
              <w:top w:val="single" w:sz="4" w:space="0" w:color="auto"/>
              <w:left w:val="single" w:sz="4" w:space="0" w:color="auto"/>
              <w:bottom w:val="single" w:sz="4" w:space="0" w:color="auto"/>
              <w:right w:val="nil"/>
            </w:tcBorders>
            <w:shd w:val="clear" w:color="auto" w:fill="auto"/>
            <w:noWrap/>
            <w:hideMark/>
          </w:tcPr>
          <w:p w14:paraId="44ACDBDA" w14:textId="77777777" w:rsidR="00637F72" w:rsidRPr="00637F72" w:rsidRDefault="00637F72" w:rsidP="006D76C2">
            <w:pPr>
              <w:spacing w:before="0"/>
              <w:jc w:val="center"/>
              <w:rPr>
                <w:lang w:val="en-US"/>
              </w:rPr>
            </w:pPr>
            <w:r w:rsidRPr="00637F72">
              <w:rPr>
                <w:lang w:val="en-US"/>
              </w:rPr>
              <w:t>-2.57%</w:t>
            </w:r>
          </w:p>
        </w:tc>
        <w:tc>
          <w:tcPr>
            <w:tcW w:w="847" w:type="dxa"/>
            <w:tcBorders>
              <w:top w:val="single" w:sz="4" w:space="0" w:color="auto"/>
              <w:left w:val="nil"/>
              <w:bottom w:val="nil"/>
              <w:right w:val="nil"/>
            </w:tcBorders>
            <w:shd w:val="clear" w:color="000000" w:fill="CCFFCC"/>
            <w:noWrap/>
            <w:hideMark/>
          </w:tcPr>
          <w:p w14:paraId="367B08CC" w14:textId="77777777" w:rsidR="00637F72" w:rsidRPr="00637F72" w:rsidRDefault="00637F72" w:rsidP="006D76C2">
            <w:pPr>
              <w:spacing w:before="0"/>
              <w:jc w:val="center"/>
              <w:rPr>
                <w:lang w:val="en-US"/>
              </w:rPr>
            </w:pPr>
            <w:r w:rsidRPr="00637F72">
              <w:rPr>
                <w:lang w:val="en-US"/>
              </w:rPr>
              <w:t>-9.52%</w:t>
            </w:r>
          </w:p>
        </w:tc>
        <w:tc>
          <w:tcPr>
            <w:tcW w:w="900" w:type="dxa"/>
            <w:tcBorders>
              <w:top w:val="single" w:sz="8" w:space="0" w:color="auto"/>
              <w:left w:val="nil"/>
              <w:bottom w:val="nil"/>
              <w:right w:val="single" w:sz="4" w:space="0" w:color="auto"/>
            </w:tcBorders>
            <w:shd w:val="clear" w:color="000000" w:fill="CCFFCC"/>
            <w:noWrap/>
            <w:hideMark/>
          </w:tcPr>
          <w:p w14:paraId="290D4258" w14:textId="77777777" w:rsidR="00637F72" w:rsidRPr="00637F72" w:rsidRDefault="00637F72" w:rsidP="006D76C2">
            <w:pPr>
              <w:spacing w:before="0"/>
              <w:jc w:val="center"/>
              <w:rPr>
                <w:lang w:val="en-US"/>
              </w:rPr>
            </w:pPr>
            <w:r w:rsidRPr="00637F72">
              <w:rPr>
                <w:lang w:val="en-US"/>
              </w:rPr>
              <w:t>-14.06%</w:t>
            </w:r>
          </w:p>
        </w:tc>
        <w:tc>
          <w:tcPr>
            <w:tcW w:w="810" w:type="dxa"/>
            <w:tcBorders>
              <w:top w:val="single" w:sz="4" w:space="0" w:color="auto"/>
              <w:left w:val="nil"/>
              <w:bottom w:val="single" w:sz="4" w:space="0" w:color="auto"/>
              <w:right w:val="nil"/>
            </w:tcBorders>
            <w:shd w:val="clear" w:color="auto" w:fill="auto"/>
            <w:noWrap/>
            <w:hideMark/>
          </w:tcPr>
          <w:p w14:paraId="7CB6E156" w14:textId="77777777" w:rsidR="00637F72" w:rsidRPr="00637F72" w:rsidRDefault="00637F72" w:rsidP="006D76C2">
            <w:pPr>
              <w:spacing w:before="0"/>
              <w:jc w:val="center"/>
              <w:rPr>
                <w:lang w:val="en-US"/>
              </w:rPr>
            </w:pPr>
            <w:r w:rsidRPr="00637F72">
              <w:rPr>
                <w:lang w:val="en-US"/>
              </w:rPr>
              <w:t>-1.89%</w:t>
            </w:r>
          </w:p>
        </w:tc>
        <w:tc>
          <w:tcPr>
            <w:tcW w:w="810" w:type="dxa"/>
            <w:tcBorders>
              <w:top w:val="single" w:sz="4" w:space="0" w:color="auto"/>
              <w:left w:val="nil"/>
              <w:bottom w:val="single" w:sz="4" w:space="0" w:color="auto"/>
              <w:right w:val="nil"/>
            </w:tcBorders>
            <w:shd w:val="clear" w:color="auto" w:fill="auto"/>
            <w:noWrap/>
            <w:hideMark/>
          </w:tcPr>
          <w:p w14:paraId="0EEFA95D" w14:textId="77777777" w:rsidR="00637F72" w:rsidRPr="00637F72" w:rsidRDefault="00637F72" w:rsidP="006D76C2">
            <w:pPr>
              <w:spacing w:before="0"/>
              <w:jc w:val="center"/>
              <w:rPr>
                <w:lang w:val="en-US"/>
              </w:rPr>
            </w:pPr>
            <w:r w:rsidRPr="00637F72">
              <w:rPr>
                <w:lang w:val="en-US"/>
              </w:rPr>
              <w:t>0.69%</w:t>
            </w:r>
          </w:p>
        </w:tc>
        <w:tc>
          <w:tcPr>
            <w:tcW w:w="900" w:type="dxa"/>
            <w:tcBorders>
              <w:top w:val="single" w:sz="4" w:space="0" w:color="auto"/>
              <w:left w:val="nil"/>
              <w:bottom w:val="single" w:sz="4" w:space="0" w:color="auto"/>
              <w:right w:val="single" w:sz="4" w:space="0" w:color="auto"/>
            </w:tcBorders>
            <w:shd w:val="clear" w:color="000000" w:fill="CCFFCC"/>
            <w:noWrap/>
            <w:hideMark/>
          </w:tcPr>
          <w:p w14:paraId="1B4117D9" w14:textId="77777777" w:rsidR="00637F72" w:rsidRPr="00637F72" w:rsidRDefault="00637F72" w:rsidP="006D76C2">
            <w:pPr>
              <w:spacing w:before="0"/>
              <w:jc w:val="center"/>
              <w:rPr>
                <w:lang w:val="en-US"/>
              </w:rPr>
            </w:pPr>
            <w:r w:rsidRPr="00637F72">
              <w:rPr>
                <w:lang w:val="en-US"/>
              </w:rPr>
              <w:t>-3.25%</w:t>
            </w:r>
          </w:p>
        </w:tc>
        <w:tc>
          <w:tcPr>
            <w:tcW w:w="810" w:type="dxa"/>
            <w:tcBorders>
              <w:top w:val="single" w:sz="4" w:space="0" w:color="auto"/>
              <w:left w:val="nil"/>
              <w:bottom w:val="single" w:sz="4" w:space="0" w:color="auto"/>
              <w:right w:val="nil"/>
            </w:tcBorders>
            <w:shd w:val="clear" w:color="auto" w:fill="auto"/>
            <w:noWrap/>
            <w:hideMark/>
          </w:tcPr>
          <w:p w14:paraId="2B3CA91D" w14:textId="77777777" w:rsidR="00637F72" w:rsidRPr="00637F72" w:rsidRDefault="00637F72" w:rsidP="006D76C2">
            <w:pPr>
              <w:spacing w:before="0"/>
              <w:jc w:val="center"/>
              <w:rPr>
                <w:lang w:val="en-US"/>
              </w:rPr>
            </w:pPr>
            <w:r w:rsidRPr="00637F72">
              <w:rPr>
                <w:lang w:val="en-US"/>
              </w:rPr>
              <w:t>100%</w:t>
            </w:r>
          </w:p>
        </w:tc>
        <w:tc>
          <w:tcPr>
            <w:tcW w:w="900" w:type="dxa"/>
            <w:tcBorders>
              <w:top w:val="single" w:sz="4" w:space="0" w:color="auto"/>
              <w:left w:val="nil"/>
              <w:bottom w:val="single" w:sz="4" w:space="0" w:color="auto"/>
              <w:right w:val="single" w:sz="8" w:space="0" w:color="auto"/>
            </w:tcBorders>
            <w:shd w:val="clear" w:color="auto" w:fill="auto"/>
            <w:noWrap/>
            <w:hideMark/>
          </w:tcPr>
          <w:p w14:paraId="513089BD" w14:textId="77777777" w:rsidR="00637F72" w:rsidRPr="00637F72" w:rsidRDefault="00637F72" w:rsidP="006D76C2">
            <w:pPr>
              <w:spacing w:before="0"/>
              <w:jc w:val="center"/>
              <w:rPr>
                <w:lang w:val="en-US"/>
              </w:rPr>
            </w:pPr>
            <w:r w:rsidRPr="00637F72">
              <w:rPr>
                <w:lang w:val="en-US"/>
              </w:rPr>
              <w:t>92%</w:t>
            </w:r>
          </w:p>
        </w:tc>
      </w:tr>
      <w:tr w:rsidR="00D81865" w:rsidRPr="00637F72" w14:paraId="6E381725" w14:textId="77777777" w:rsidTr="00637F72">
        <w:trPr>
          <w:trHeight w:val="240"/>
        </w:trPr>
        <w:tc>
          <w:tcPr>
            <w:tcW w:w="567" w:type="dxa"/>
            <w:tcBorders>
              <w:top w:val="single" w:sz="8" w:space="0" w:color="auto"/>
              <w:left w:val="single" w:sz="8" w:space="0" w:color="auto"/>
              <w:bottom w:val="single" w:sz="4" w:space="0" w:color="auto"/>
              <w:right w:val="single" w:sz="8" w:space="0" w:color="auto"/>
            </w:tcBorders>
            <w:shd w:val="clear" w:color="auto" w:fill="auto"/>
            <w:noWrap/>
            <w:hideMark/>
          </w:tcPr>
          <w:p w14:paraId="5F4DFF26" w14:textId="77777777" w:rsidR="00637F72" w:rsidRPr="00637F72" w:rsidRDefault="00637F72" w:rsidP="006D76C2">
            <w:pPr>
              <w:spacing w:before="0"/>
              <w:jc w:val="center"/>
              <w:rPr>
                <w:lang w:val="en-US"/>
              </w:rPr>
            </w:pPr>
            <w:r w:rsidRPr="00637F72">
              <w:rPr>
                <w:lang w:val="en-US"/>
              </w:rPr>
              <w:t>LP</w:t>
            </w:r>
          </w:p>
        </w:tc>
        <w:tc>
          <w:tcPr>
            <w:tcW w:w="963" w:type="dxa"/>
            <w:tcBorders>
              <w:top w:val="single" w:sz="8" w:space="0" w:color="auto"/>
              <w:left w:val="single" w:sz="8" w:space="0" w:color="auto"/>
              <w:bottom w:val="single" w:sz="4" w:space="0" w:color="auto"/>
              <w:right w:val="nil"/>
            </w:tcBorders>
            <w:shd w:val="clear" w:color="000000" w:fill="CCFFCC"/>
            <w:noWrap/>
            <w:hideMark/>
          </w:tcPr>
          <w:p w14:paraId="4E422B92" w14:textId="77777777" w:rsidR="00637F72" w:rsidRPr="00637F72" w:rsidRDefault="00637F72" w:rsidP="006D76C2">
            <w:pPr>
              <w:spacing w:before="0"/>
              <w:jc w:val="center"/>
              <w:rPr>
                <w:lang w:val="en-US"/>
              </w:rPr>
            </w:pPr>
            <w:r w:rsidRPr="00637F72">
              <w:rPr>
                <w:lang w:val="en-US"/>
              </w:rPr>
              <w:t>-6.68%</w:t>
            </w:r>
          </w:p>
        </w:tc>
        <w:tc>
          <w:tcPr>
            <w:tcW w:w="983" w:type="dxa"/>
            <w:tcBorders>
              <w:top w:val="single" w:sz="8" w:space="0" w:color="auto"/>
              <w:left w:val="nil"/>
              <w:bottom w:val="single" w:sz="4" w:space="0" w:color="auto"/>
              <w:right w:val="nil"/>
            </w:tcBorders>
            <w:shd w:val="clear" w:color="000000" w:fill="CCFFCC"/>
            <w:noWrap/>
            <w:hideMark/>
          </w:tcPr>
          <w:p w14:paraId="5B8E66EA" w14:textId="77777777" w:rsidR="00637F72" w:rsidRPr="00637F72" w:rsidRDefault="00637F72" w:rsidP="006D76C2">
            <w:pPr>
              <w:spacing w:before="0"/>
              <w:jc w:val="center"/>
              <w:rPr>
                <w:lang w:val="en-US"/>
              </w:rPr>
            </w:pPr>
            <w:r w:rsidRPr="00637F72">
              <w:rPr>
                <w:lang w:val="en-US"/>
              </w:rPr>
              <w:t>-3.83%</w:t>
            </w:r>
          </w:p>
        </w:tc>
        <w:tc>
          <w:tcPr>
            <w:tcW w:w="907" w:type="dxa"/>
            <w:tcBorders>
              <w:top w:val="single" w:sz="4" w:space="0" w:color="auto"/>
              <w:left w:val="single" w:sz="4" w:space="0" w:color="auto"/>
              <w:bottom w:val="single" w:sz="4" w:space="0" w:color="auto"/>
              <w:right w:val="nil"/>
            </w:tcBorders>
            <w:shd w:val="clear" w:color="auto" w:fill="auto"/>
            <w:noWrap/>
            <w:hideMark/>
          </w:tcPr>
          <w:p w14:paraId="010F07E9" w14:textId="77777777" w:rsidR="00637F72" w:rsidRPr="00637F72" w:rsidRDefault="00637F72" w:rsidP="006D76C2">
            <w:pPr>
              <w:spacing w:before="0"/>
              <w:jc w:val="center"/>
              <w:rPr>
                <w:lang w:val="en-US"/>
              </w:rPr>
            </w:pPr>
            <w:r w:rsidRPr="00637F72">
              <w:rPr>
                <w:lang w:val="en-US"/>
              </w:rPr>
              <w:t>-2.49%</w:t>
            </w:r>
          </w:p>
        </w:tc>
        <w:tc>
          <w:tcPr>
            <w:tcW w:w="847" w:type="dxa"/>
            <w:tcBorders>
              <w:top w:val="single" w:sz="8" w:space="0" w:color="auto"/>
              <w:left w:val="nil"/>
              <w:bottom w:val="single" w:sz="4" w:space="0" w:color="auto"/>
              <w:right w:val="nil"/>
            </w:tcBorders>
            <w:shd w:val="clear" w:color="000000" w:fill="CCFFCC"/>
            <w:noWrap/>
            <w:hideMark/>
          </w:tcPr>
          <w:p w14:paraId="38AF3483" w14:textId="77777777" w:rsidR="00637F72" w:rsidRPr="00637F72" w:rsidRDefault="00637F72" w:rsidP="006D76C2">
            <w:pPr>
              <w:spacing w:before="0"/>
              <w:jc w:val="center"/>
              <w:rPr>
                <w:lang w:val="en-US"/>
              </w:rPr>
            </w:pPr>
            <w:r w:rsidRPr="00637F72">
              <w:rPr>
                <w:lang w:val="en-US"/>
              </w:rPr>
              <w:t>-9.90%</w:t>
            </w:r>
          </w:p>
        </w:tc>
        <w:tc>
          <w:tcPr>
            <w:tcW w:w="900" w:type="dxa"/>
            <w:tcBorders>
              <w:top w:val="single" w:sz="8" w:space="0" w:color="auto"/>
              <w:left w:val="nil"/>
              <w:bottom w:val="single" w:sz="4" w:space="0" w:color="auto"/>
              <w:right w:val="single" w:sz="4" w:space="0" w:color="auto"/>
            </w:tcBorders>
            <w:shd w:val="clear" w:color="000000" w:fill="CCFFCC"/>
            <w:noWrap/>
            <w:hideMark/>
          </w:tcPr>
          <w:p w14:paraId="347E4847" w14:textId="77777777" w:rsidR="00637F72" w:rsidRPr="00637F72" w:rsidRDefault="00637F72" w:rsidP="006D76C2">
            <w:pPr>
              <w:spacing w:before="0"/>
              <w:jc w:val="center"/>
              <w:rPr>
                <w:lang w:val="en-US"/>
              </w:rPr>
            </w:pPr>
            <w:r w:rsidRPr="00637F72">
              <w:rPr>
                <w:lang w:val="en-US"/>
              </w:rPr>
              <w:t>-14.50%</w:t>
            </w:r>
          </w:p>
        </w:tc>
        <w:tc>
          <w:tcPr>
            <w:tcW w:w="810" w:type="dxa"/>
            <w:tcBorders>
              <w:top w:val="single" w:sz="4" w:space="0" w:color="auto"/>
              <w:left w:val="nil"/>
              <w:bottom w:val="single" w:sz="4" w:space="0" w:color="auto"/>
              <w:right w:val="nil"/>
            </w:tcBorders>
            <w:shd w:val="clear" w:color="auto" w:fill="auto"/>
            <w:noWrap/>
            <w:hideMark/>
          </w:tcPr>
          <w:p w14:paraId="6BA7A40E" w14:textId="77777777" w:rsidR="00637F72" w:rsidRPr="00637F72" w:rsidRDefault="00637F72" w:rsidP="006D76C2">
            <w:pPr>
              <w:spacing w:before="0"/>
              <w:jc w:val="center"/>
              <w:rPr>
                <w:lang w:val="en-US"/>
              </w:rPr>
            </w:pPr>
            <w:r w:rsidRPr="00637F72">
              <w:rPr>
                <w:lang w:val="en-US"/>
              </w:rPr>
              <w:t>-1.86%</w:t>
            </w:r>
          </w:p>
        </w:tc>
        <w:tc>
          <w:tcPr>
            <w:tcW w:w="810" w:type="dxa"/>
            <w:tcBorders>
              <w:top w:val="single" w:sz="4" w:space="0" w:color="auto"/>
              <w:left w:val="nil"/>
              <w:bottom w:val="single" w:sz="4" w:space="0" w:color="auto"/>
              <w:right w:val="nil"/>
            </w:tcBorders>
            <w:shd w:val="clear" w:color="auto" w:fill="auto"/>
            <w:noWrap/>
            <w:hideMark/>
          </w:tcPr>
          <w:p w14:paraId="194DAC3E" w14:textId="77777777" w:rsidR="00637F72" w:rsidRPr="00637F72" w:rsidRDefault="00637F72" w:rsidP="006D76C2">
            <w:pPr>
              <w:spacing w:before="0"/>
              <w:jc w:val="center"/>
              <w:rPr>
                <w:lang w:val="en-US"/>
              </w:rPr>
            </w:pPr>
            <w:r w:rsidRPr="00637F72">
              <w:rPr>
                <w:lang w:val="en-US"/>
              </w:rPr>
              <w:t>1.18%</w:t>
            </w:r>
          </w:p>
        </w:tc>
        <w:tc>
          <w:tcPr>
            <w:tcW w:w="900" w:type="dxa"/>
            <w:tcBorders>
              <w:top w:val="single" w:sz="4" w:space="0" w:color="auto"/>
              <w:left w:val="nil"/>
              <w:bottom w:val="single" w:sz="4" w:space="0" w:color="auto"/>
              <w:right w:val="single" w:sz="4" w:space="0" w:color="auto"/>
            </w:tcBorders>
            <w:shd w:val="clear" w:color="000000" w:fill="CCFFCC"/>
            <w:noWrap/>
            <w:hideMark/>
          </w:tcPr>
          <w:p w14:paraId="53D58370" w14:textId="77777777" w:rsidR="00637F72" w:rsidRPr="00637F72" w:rsidRDefault="00637F72" w:rsidP="006D76C2">
            <w:pPr>
              <w:spacing w:before="0"/>
              <w:jc w:val="center"/>
              <w:rPr>
                <w:lang w:val="en-US"/>
              </w:rPr>
            </w:pPr>
            <w:r w:rsidRPr="00637F72">
              <w:rPr>
                <w:lang w:val="en-US"/>
              </w:rPr>
              <w:t>-3.40%</w:t>
            </w:r>
          </w:p>
        </w:tc>
        <w:tc>
          <w:tcPr>
            <w:tcW w:w="810" w:type="dxa"/>
            <w:tcBorders>
              <w:top w:val="single" w:sz="4" w:space="0" w:color="auto"/>
              <w:left w:val="nil"/>
              <w:bottom w:val="single" w:sz="4" w:space="0" w:color="auto"/>
              <w:right w:val="nil"/>
            </w:tcBorders>
            <w:shd w:val="clear" w:color="auto" w:fill="auto"/>
            <w:noWrap/>
            <w:hideMark/>
          </w:tcPr>
          <w:p w14:paraId="41205361" w14:textId="77777777" w:rsidR="00637F72" w:rsidRPr="00637F72" w:rsidRDefault="00637F72" w:rsidP="006D76C2">
            <w:pPr>
              <w:spacing w:before="0"/>
              <w:jc w:val="center"/>
              <w:rPr>
                <w:lang w:val="en-US"/>
              </w:rPr>
            </w:pPr>
            <w:r w:rsidRPr="00637F72">
              <w:rPr>
                <w:lang w:val="en-US"/>
              </w:rPr>
              <w:t>103%</w:t>
            </w:r>
          </w:p>
        </w:tc>
        <w:tc>
          <w:tcPr>
            <w:tcW w:w="900" w:type="dxa"/>
            <w:tcBorders>
              <w:top w:val="single" w:sz="4" w:space="0" w:color="auto"/>
              <w:left w:val="nil"/>
              <w:bottom w:val="single" w:sz="4" w:space="0" w:color="auto"/>
              <w:right w:val="single" w:sz="8" w:space="0" w:color="auto"/>
            </w:tcBorders>
            <w:shd w:val="clear" w:color="auto" w:fill="auto"/>
            <w:noWrap/>
            <w:hideMark/>
          </w:tcPr>
          <w:p w14:paraId="102B751A" w14:textId="77777777" w:rsidR="00637F72" w:rsidRPr="00637F72" w:rsidRDefault="00637F72" w:rsidP="006D76C2">
            <w:pPr>
              <w:spacing w:before="0"/>
              <w:jc w:val="center"/>
              <w:rPr>
                <w:lang w:val="en-US"/>
              </w:rPr>
            </w:pPr>
            <w:r w:rsidRPr="00637F72">
              <w:rPr>
                <w:lang w:val="en-US"/>
              </w:rPr>
              <w:t>100%</w:t>
            </w:r>
          </w:p>
        </w:tc>
      </w:tr>
    </w:tbl>
    <w:p w14:paraId="21FB4FA1" w14:textId="693281E6" w:rsidR="00637F72" w:rsidRDefault="008041EB" w:rsidP="00015791">
      <w:r w:rsidRPr="008041EB">
        <w:t>*</w:t>
      </w:r>
      <w:r>
        <w:t xml:space="preserve"> </w:t>
      </w:r>
      <w:r w:rsidRPr="008041EB">
        <w:t>LB</w:t>
      </w:r>
      <w:ins w:id="452" w:author="Gary Sullivan" w:date="2021-04-28T01:22:00Z">
        <w:r w:rsidRPr="008041EB">
          <w:t xml:space="preserve"> </w:t>
        </w:r>
      </w:ins>
      <w:ins w:id="453" w:author="Jens-Rainer Ohm" w:date="2021-04-28T00:28:00Z">
        <w:r w:rsidR="0005056D">
          <w:t xml:space="preserve">and LP </w:t>
        </w:r>
      </w:ins>
      <w:r w:rsidRPr="008041EB">
        <w:t>configuration is not part of the HDR CTCs.</w:t>
      </w:r>
      <w:r>
        <w:t xml:space="preserve"> (This was suggested to be just to make the simulations faster.) </w:t>
      </w:r>
      <w:del w:id="454" w:author="Jens-Rainer Ohm" w:date="2021-04-28T00:31:00Z">
        <w:r w:rsidDel="0005056D">
          <w:delText>[</w:delText>
        </w:r>
        <w:r w:rsidRPr="006D76C2" w:rsidDel="0005056D">
          <w:rPr>
            <w:highlight w:val="yellow"/>
          </w:rPr>
          <w:delText>Revisit</w:delText>
        </w:r>
        <w:r w:rsidDel="0005056D">
          <w:delText xml:space="preserve"> to consider this inconsistency with SDR CTC]</w:delText>
        </w:r>
      </w:del>
      <w:ins w:id="455" w:author="Jens-Rainer Ohm" w:date="2021-04-28T00:31:00Z">
        <w:r w:rsidR="0005056D">
          <w:t xml:space="preserve">It was pointed out that the two LD configurations </w:t>
        </w:r>
      </w:ins>
      <w:ins w:id="456" w:author="Jens-Rainer Ohm" w:date="2021-04-28T00:33:00Z">
        <w:r w:rsidR="0005056D">
          <w:t>are not</w:t>
        </w:r>
      </w:ins>
      <w:ins w:id="457" w:author="Jens-Rainer Ohm" w:date="2021-04-28T00:31:00Z">
        <w:r w:rsidR="0005056D">
          <w:t xml:space="preserve"> included in </w:t>
        </w:r>
      </w:ins>
      <w:ins w:id="458" w:author="Jens-Rainer Ohm" w:date="2021-04-28T00:33:00Z">
        <w:r w:rsidR="0005056D">
          <w:t xml:space="preserve">some </w:t>
        </w:r>
      </w:ins>
      <w:ins w:id="459" w:author="Jens-Rainer Ohm" w:date="2021-04-28T00:32:00Z">
        <w:r w:rsidR="0005056D">
          <w:t xml:space="preserve">of the </w:t>
        </w:r>
      </w:ins>
      <w:ins w:id="460" w:author="Jens-Rainer Ohm" w:date="2021-04-28T00:33:00Z">
        <w:r w:rsidR="0005056D">
          <w:t xml:space="preserve">other </w:t>
        </w:r>
      </w:ins>
      <w:ins w:id="461" w:author="Jens-Rainer Ohm" w:date="2021-04-28T00:32:00Z">
        <w:r w:rsidR="0005056D">
          <w:t>“specialized” CTC, such as 360, 444</w:t>
        </w:r>
      </w:ins>
      <w:ins w:id="462" w:author="Jens-Rainer Ohm" w:date="2021-04-28T00:33:00Z">
        <w:r w:rsidR="0005056D">
          <w:t>.</w:t>
        </w:r>
      </w:ins>
    </w:p>
    <w:p w14:paraId="096FCB90" w14:textId="26AF03EE" w:rsidR="00637F72" w:rsidRDefault="008041EB" w:rsidP="00015791">
      <w:r>
        <w:t>The proponent emphasized that low delay is an important use case.</w:t>
      </w:r>
    </w:p>
    <w:p w14:paraId="23367F6E" w14:textId="623A6CB5" w:rsidR="008041EB" w:rsidRDefault="008041EB" w:rsidP="00015791">
      <w:r>
        <w:t>No benefit (or not much benefit) was reported for HLG content and SDR content.</w:t>
      </w:r>
    </w:p>
    <w:p w14:paraId="766954E9" w14:textId="0CC6F70F" w:rsidR="008041EB" w:rsidRDefault="008041EB" w:rsidP="00015791">
      <w:r>
        <w:t>This uses a static mapping function (non-varying in time). LMCS, as tested, has a mapping function that varies over time. This is operated outside the loop.</w:t>
      </w:r>
    </w:p>
    <w:p w14:paraId="4800BFFC" w14:textId="6107CD52" w:rsidR="00953049" w:rsidRDefault="00953049" w:rsidP="00015791">
      <w:r>
        <w:t>It was noted that we do not have the CRI SEI message in VVC/VSEI. This proposal is inspired from CRI but includes cross-component operations that are not available in CRI. It is somewhat of a superset of CRI.</w:t>
      </w:r>
    </w:p>
    <w:p w14:paraId="0C975D3C" w14:textId="68433283" w:rsidR="00953049" w:rsidRDefault="00953049" w:rsidP="00015791">
      <w:r>
        <w:t xml:space="preserve">The </w:t>
      </w:r>
      <w:r w:rsidR="006951AC">
        <w:t xml:space="preserve">CTI </w:t>
      </w:r>
      <w:r>
        <w:t xml:space="preserve">mapping function </w:t>
      </w:r>
      <w:r w:rsidR="006951AC">
        <w:t>used that was designed for</w:t>
      </w:r>
      <w:r>
        <w:t xml:space="preserve"> HDR PQ in LMCS.</w:t>
      </w:r>
      <w:r w:rsidR="006951AC">
        <w:t xml:space="preserve"> It uses a static mapping function based on a QP mapping function in the HM (since 2015). The </w:t>
      </w:r>
      <w:r w:rsidR="006951AC" w:rsidRPr="006951AC">
        <w:t xml:space="preserve">LMCS mapping function in HDR mode was </w:t>
      </w:r>
      <w:r w:rsidR="006951AC">
        <w:t xml:space="preserve">reported to be </w:t>
      </w:r>
      <w:r w:rsidR="006951AC" w:rsidRPr="006951AC">
        <w:t>transfer function based (BT.2020 to SMPTE 2084)</w:t>
      </w:r>
      <w:r w:rsidR="006951AC">
        <w:t>.</w:t>
      </w:r>
    </w:p>
    <w:p w14:paraId="4DC91482" w14:textId="6E2B58DC" w:rsidR="00953049" w:rsidRDefault="00953049" w:rsidP="00015791">
      <w:r>
        <w:t>When tested in combination with LMCS, the LMCS is configured in SDR mode, reportedly since the preprocessing reportedly converts the signal statistics to something resembling SDR.</w:t>
      </w:r>
    </w:p>
    <w:p w14:paraId="0563C8BE" w14:textId="77777777" w:rsidR="006951AC" w:rsidRDefault="006951AC" w:rsidP="006951AC">
      <w:r>
        <w:t>The joint session at the previous meeting concluded that, r</w:t>
      </w:r>
      <w:r w:rsidRPr="008041EB">
        <w:t>egarding extensions, e.g., normative post-processing (e.g., JVET-U0078, JVET-U0100</w:t>
      </w:r>
      <w:r>
        <w:t>)</w:t>
      </w:r>
      <w:r w:rsidRPr="008041EB">
        <w:t xml:space="preserve"> </w:t>
      </w:r>
      <w:r>
        <w:t>–</w:t>
      </w:r>
      <w:r w:rsidRPr="008041EB">
        <w:t xml:space="preserve"> investigation can proceed in JVET</w:t>
      </w:r>
      <w:r>
        <w:t>.</w:t>
      </w:r>
    </w:p>
    <w:p w14:paraId="29ABB891" w14:textId="7D763054" w:rsidR="008041EB" w:rsidRDefault="00EF0F3F" w:rsidP="00015791">
      <w:r>
        <w:lastRenderedPageBreak/>
        <w:t>It was commented that this seems really more like a coding tool proposal than an SEI message proposal.</w:t>
      </w:r>
    </w:p>
    <w:p w14:paraId="3A2907C5" w14:textId="1C872B54" w:rsidR="00EF0F3F" w:rsidRDefault="00EF0F3F" w:rsidP="00015791">
      <w:r>
        <w:t>The proposal could also be used without the preprocessing. It is somewhat analogous to CRI.</w:t>
      </w:r>
    </w:p>
    <w:p w14:paraId="0896041E" w14:textId="1E10021E" w:rsidR="00EF0F3F" w:rsidRDefault="00EF0F3F" w:rsidP="00015791">
      <w:r>
        <w:t>There are two possible applications:</w:t>
      </w:r>
    </w:p>
    <w:p w14:paraId="672E0BFE" w14:textId="3B76303B" w:rsidR="00EF0F3F" w:rsidRDefault="00EF0F3F" w:rsidP="00EF0F3F">
      <w:pPr>
        <w:numPr>
          <w:ilvl w:val="0"/>
          <w:numId w:val="301"/>
        </w:numPr>
      </w:pPr>
      <w:r>
        <w:t>Display adaptation, e.g., SDR to HDR mapping or vice versa (e.g. as investigated with somewhat different technology in 2016 – e.g., as with CRI already standardized)</w:t>
      </w:r>
    </w:p>
    <w:p w14:paraId="5EA0C11D" w14:textId="01B0AA0F" w:rsidR="00EF0F3F" w:rsidRDefault="00EF0F3F" w:rsidP="006D76C2">
      <w:pPr>
        <w:numPr>
          <w:ilvl w:val="0"/>
          <w:numId w:val="301"/>
        </w:numPr>
      </w:pPr>
      <w:r>
        <w:t>Coding gain with preprocessing (in which scenario, it becomes basically mandatory for the decoder to support – this was also somewhat discussed circa 2016).</w:t>
      </w:r>
    </w:p>
    <w:p w14:paraId="6D2555AE" w14:textId="42860D05" w:rsidR="00EF0F3F" w:rsidDel="00FA4D19" w:rsidRDefault="00EF0F3F" w:rsidP="00015791">
      <w:pPr>
        <w:rPr>
          <w:ins w:id="463" w:author="Gary Sullivan" w:date="2021-04-27T06:48:00Z"/>
          <w:del w:id="464" w:author="Jens-Rainer Ohm" w:date="2021-04-28T00:39:00Z"/>
        </w:rPr>
      </w:pPr>
      <w:del w:id="465" w:author="Jens-Rainer Ohm" w:date="2021-04-28T00:39:00Z">
        <w:r w:rsidRPr="006D76C2" w:rsidDel="00FA4D19">
          <w:rPr>
            <w:highlight w:val="yellow"/>
          </w:rPr>
          <w:delText>Revisit</w:delText>
        </w:r>
        <w:r w:rsidDel="00FA4D19">
          <w:delText xml:space="preserve"> in plenary; coordinate with coding efficiency and HDR consideration.</w:delText>
        </w:r>
      </w:del>
    </w:p>
    <w:p w14:paraId="4CB035DB" w14:textId="1F595C17" w:rsidR="008C2D2E" w:rsidRDefault="00FA4D19" w:rsidP="00015791">
      <w:pPr>
        <w:rPr>
          <w:ins w:id="466" w:author="Gary Sullivan" w:date="2021-04-27T06:50:00Z"/>
        </w:rPr>
      </w:pPr>
      <w:ins w:id="467" w:author="Jens-Rainer Ohm" w:date="2021-04-28T00:38:00Z">
        <w:r>
          <w:t>The non-technical aspects were further d</w:t>
        </w:r>
      </w:ins>
      <w:ins w:id="468" w:author="Gary Sullivan" w:date="2021-04-27T06:48:00Z">
        <w:del w:id="469" w:author="Jens-Rainer Ohm" w:date="2021-04-28T00:38:00Z">
          <w:r w:rsidR="008C2D2E" w:rsidDel="00FA4D19">
            <w:delText>D</w:delText>
          </w:r>
        </w:del>
        <w:r w:rsidR="008C2D2E">
          <w:t xml:space="preserve">iscussed in joint meeting on </w:t>
        </w:r>
      </w:ins>
      <w:ins w:id="470" w:author="Gary Sullivan" w:date="2021-04-27T06:49:00Z">
        <w:r w:rsidR="008C2D2E">
          <w:t xml:space="preserve">Tuesday. </w:t>
        </w:r>
      </w:ins>
    </w:p>
    <w:p w14:paraId="12D0E1B9" w14:textId="4DF8E064" w:rsidR="00C16D79" w:rsidRDefault="00C16D79" w:rsidP="00015791">
      <w:pPr>
        <w:rPr>
          <w:ins w:id="471" w:author="Gary Sullivan" w:date="2021-04-27T06:51:00Z"/>
        </w:rPr>
      </w:pPr>
      <w:ins w:id="472" w:author="Gary Sullivan" w:date="2021-04-27T06:54:00Z">
        <w:r>
          <w:t>It was agreed that we</w:t>
        </w:r>
      </w:ins>
      <w:ins w:id="473" w:author="Gary Sullivan" w:date="2021-04-27T06:51:00Z">
        <w:r>
          <w:t xml:space="preserve"> could specify such an SEI message with a similar status</w:t>
        </w:r>
      </w:ins>
      <w:ins w:id="474" w:author="Gary Sullivan" w:date="2021-04-27T06:52:00Z">
        <w:r>
          <w:t xml:space="preserve"> and usage d</w:t>
        </w:r>
      </w:ins>
      <w:ins w:id="475" w:author="Gary Sullivan" w:date="2021-04-27T06:53:00Z">
        <w:r>
          <w:t>escription</w:t>
        </w:r>
      </w:ins>
      <w:ins w:id="476" w:author="Gary Sullivan" w:date="2021-04-27T06:51:00Z">
        <w:r>
          <w:t xml:space="preserve"> as </w:t>
        </w:r>
      </w:ins>
      <w:ins w:id="477" w:author="Gary Sullivan" w:date="2021-04-27T06:53:00Z">
        <w:r>
          <w:t xml:space="preserve">the </w:t>
        </w:r>
      </w:ins>
      <w:ins w:id="478" w:author="Gary Sullivan" w:date="2021-04-27T06:51:00Z">
        <w:r>
          <w:t xml:space="preserve">CRI </w:t>
        </w:r>
      </w:ins>
      <w:ins w:id="479" w:author="Gary Sullivan" w:date="2021-04-27T06:53:00Z">
        <w:r>
          <w:t xml:space="preserve">SEI message </w:t>
        </w:r>
      </w:ins>
      <w:ins w:id="480" w:author="Gary Sullivan" w:date="2021-04-27T06:51:00Z">
        <w:r>
          <w:t>in HEVC</w:t>
        </w:r>
      </w:ins>
      <w:ins w:id="481" w:author="Gary Sullivan" w:date="2021-04-27T06:53:00Z">
        <w:r>
          <w:t xml:space="preserve"> - described as a post-decoding remapping for such purposes as display adaptation without </w:t>
        </w:r>
      </w:ins>
      <w:ins w:id="482" w:author="Gary Sullivan" w:date="2021-04-27T06:54:00Z">
        <w:r w:rsidR="00FF627B">
          <w:t>describing a</w:t>
        </w:r>
      </w:ins>
      <w:ins w:id="483" w:author="Gary Sullivan" w:date="2021-04-27T06:53:00Z">
        <w:r>
          <w:t xml:space="preserve"> coding efficiency </w:t>
        </w:r>
      </w:ins>
      <w:ins w:id="484" w:author="Gary Sullivan" w:date="2021-04-27T06:54:00Z">
        <w:r w:rsidR="00FF627B">
          <w:t>transformation usage</w:t>
        </w:r>
      </w:ins>
      <w:ins w:id="485" w:author="Gary Sullivan" w:date="2021-04-27T06:51:00Z">
        <w:r>
          <w:t>.</w:t>
        </w:r>
      </w:ins>
    </w:p>
    <w:p w14:paraId="15E77F0E" w14:textId="7BF27BB6" w:rsidR="00C16D79" w:rsidRDefault="00C16D79" w:rsidP="00015791">
      <w:pPr>
        <w:rPr>
          <w:ins w:id="486" w:author="Jens-Rainer Ohm" w:date="2021-04-28T00:40:00Z"/>
        </w:rPr>
      </w:pPr>
      <w:ins w:id="487" w:author="Gary Sullivan" w:date="2021-04-27T06:51:00Z">
        <w:r>
          <w:t xml:space="preserve">Future study would be needed to consider whether it could </w:t>
        </w:r>
      </w:ins>
      <w:ins w:id="488" w:author="Gary Sullivan" w:date="2021-04-27T06:52:00Z">
        <w:r>
          <w:t>be part of a profile requirement.</w:t>
        </w:r>
      </w:ins>
    </w:p>
    <w:p w14:paraId="0FE28A6F" w14:textId="60E9BD00" w:rsidR="00FA4D19" w:rsidRDefault="00FA4D19" w:rsidP="00FA4D19">
      <w:pPr>
        <w:rPr>
          <w:ins w:id="489" w:author="Jens-Rainer Ohm" w:date="2021-04-28T00:40:00Z"/>
        </w:rPr>
      </w:pPr>
      <w:ins w:id="490" w:author="Jens-Rainer Ohm" w:date="2021-04-28T00:40:00Z">
        <w:r>
          <w:t>Follow-up di</w:t>
        </w:r>
      </w:ins>
      <w:ins w:id="491" w:author="Jens-Rainer Ohm" w:date="2021-04-28T00:42:00Z">
        <w:r>
          <w:t>s</w:t>
        </w:r>
      </w:ins>
      <w:ins w:id="492" w:author="Jens-Rainer Ohm" w:date="2021-04-28T00:40:00Z">
        <w:r>
          <w:t>cussion in JVET session 23:</w:t>
        </w:r>
      </w:ins>
    </w:p>
    <w:p w14:paraId="00E57CD3" w14:textId="57919AA9" w:rsidR="00FA4D19" w:rsidRDefault="00FA4D19" w:rsidP="00FA4D19">
      <w:pPr>
        <w:rPr>
          <w:ins w:id="493" w:author="Jens-Rainer Ohm" w:date="2021-04-28T00:51:00Z"/>
        </w:rPr>
      </w:pPr>
      <w:ins w:id="494" w:author="Jens-Rainer Ohm" w:date="2021-04-28T00:40:00Z">
        <w:r w:rsidRPr="00D46F85">
          <w:t xml:space="preserve">The </w:t>
        </w:r>
        <w:r>
          <w:t>SEI proposal is considered technically mature and provides benefit beyond the CRI SEI. Additional question that</w:t>
        </w:r>
      </w:ins>
      <w:ins w:id="495" w:author="Jens-Rainer Ohm" w:date="2021-04-28T00:41:00Z">
        <w:r>
          <w:t xml:space="preserve"> had been put by the last meeting (combination with in-loop LMCS, complexity analysis) have been answered satisfactory</w:t>
        </w:r>
      </w:ins>
      <w:ins w:id="496" w:author="Jens-Rainer Ohm" w:date="2021-04-28T00:42:00Z">
        <w:r>
          <w:t>.</w:t>
        </w:r>
      </w:ins>
    </w:p>
    <w:p w14:paraId="07E729A7" w14:textId="16E380EE" w:rsidR="007A24B4" w:rsidRDefault="007A24B4" w:rsidP="00FA4D19">
      <w:pPr>
        <w:rPr>
          <w:ins w:id="497" w:author="Jens-Rainer Ohm" w:date="2021-04-28T00:42:00Z"/>
        </w:rPr>
      </w:pPr>
      <w:ins w:id="498" w:author="Jens-Rainer Ohm" w:date="2021-04-28T00:51:00Z">
        <w:r>
          <w:t>Support was also expressed by non-proponents</w:t>
        </w:r>
      </w:ins>
    </w:p>
    <w:p w14:paraId="1481AD5F" w14:textId="2A35AB10" w:rsidR="00FA4D19" w:rsidRPr="00D46F85" w:rsidRDefault="00FA4D19" w:rsidP="00FA4D19">
      <w:pPr>
        <w:rPr>
          <w:ins w:id="499" w:author="Jens-Rainer Ohm" w:date="2021-04-28T00:40:00Z"/>
        </w:rPr>
      </w:pPr>
      <w:ins w:id="500" w:author="Jens-Rainer Ohm" w:date="2021-04-28T00:42:00Z">
        <w:r w:rsidRPr="007A24B4">
          <w:rPr>
            <w:highlight w:val="yellow"/>
            <w:rPrChange w:id="501" w:author="Jens-Rainer Ohm" w:date="2021-04-28T00:52:00Z">
              <w:rPr/>
            </w:rPrChange>
          </w:rPr>
          <w:t>Decision</w:t>
        </w:r>
        <w:r>
          <w:t xml:space="preserve">: </w:t>
        </w:r>
      </w:ins>
      <w:ins w:id="502" w:author="Jens-Rainer Ohm" w:date="2021-04-28T00:51:00Z">
        <w:r w:rsidR="007A24B4">
          <w:t>Adopt JVET-V</w:t>
        </w:r>
      </w:ins>
      <w:ins w:id="503" w:author="Jens-Rainer Ohm" w:date="2021-04-28T00:52:00Z">
        <w:r w:rsidR="007A24B4">
          <w:t xml:space="preserve">0108 </w:t>
        </w:r>
      </w:ins>
      <w:ins w:id="504" w:author="Jens-Rainer Ohm" w:date="2021-04-28T00:51:00Z">
        <w:r w:rsidR="007A24B4">
          <w:t>for VSEI v2</w:t>
        </w:r>
      </w:ins>
      <w:ins w:id="505" w:author="Jens-Rainer Ohm" w:date="2021-04-28T00:53:00Z">
        <w:r w:rsidR="007A24B4">
          <w:t xml:space="preserve">. Payload type might be considered </w:t>
        </w:r>
        <w:proofErr w:type="spellStart"/>
        <w:r w:rsidR="007A24B4">
          <w:t>ro</w:t>
        </w:r>
        <w:proofErr w:type="spellEnd"/>
        <w:r w:rsidR="007A24B4">
          <w:t xml:space="preserve"> signal this as a superset of CRI</w:t>
        </w:r>
      </w:ins>
      <w:ins w:id="506" w:author="Jens-Rainer Ohm" w:date="2021-04-28T00:55:00Z">
        <w:r w:rsidR="00F42647">
          <w:t xml:space="preserve">. Software </w:t>
        </w:r>
      </w:ins>
      <w:ins w:id="507" w:author="Jens-Rainer Ohm" w:date="2021-04-28T00:56:00Z">
        <w:r w:rsidR="00F42647">
          <w:t>is attached with the proposal, this should include all components required to make it “ready to use”.</w:t>
        </w:r>
      </w:ins>
    </w:p>
    <w:p w14:paraId="2080FFD0" w14:textId="77777777" w:rsidR="00FA4D19" w:rsidRPr="00A85CFD" w:rsidRDefault="00FA4D19" w:rsidP="00015791">
      <w:pPr>
        <w:rPr>
          <w:ins w:id="508" w:author="Jens-Rainer Ohm" w:date="2021-04-28T01:22:00Z"/>
        </w:rPr>
      </w:pPr>
    </w:p>
    <w:p w14:paraId="674F0CF6" w14:textId="00BF603C" w:rsidR="00327D56" w:rsidRPr="00A85CFD" w:rsidRDefault="00C03DA2" w:rsidP="00327D56">
      <w:pPr>
        <w:pStyle w:val="berschrift9"/>
        <w:rPr>
          <w:rFonts w:eastAsia="Times New Roman"/>
          <w:szCs w:val="24"/>
          <w:lang w:val="en-CA"/>
        </w:rPr>
      </w:pPr>
      <w:hyperlink r:id="rId374" w:history="1">
        <w:r w:rsidR="00327D56" w:rsidRPr="00A85CFD">
          <w:rPr>
            <w:rFonts w:eastAsia="Times New Roman"/>
            <w:color w:val="0000FF"/>
            <w:szCs w:val="24"/>
            <w:u w:val="single"/>
            <w:lang w:val="en-CA"/>
          </w:rPr>
          <w:t>JVET-V0152</w:t>
        </w:r>
      </w:hyperlink>
      <w:r w:rsidR="00327D56" w:rsidRPr="00A85CFD">
        <w:rPr>
          <w:rFonts w:eastAsia="Times New Roman"/>
          <w:szCs w:val="24"/>
          <w:lang w:val="en-CA"/>
        </w:rPr>
        <w:t xml:space="preserve"> Crosscheck of JVET-V0108 (AHG9: Colour Transform Information SEI message) [F. Pu (Dolby)] [late]</w:t>
      </w:r>
    </w:p>
    <w:p w14:paraId="585A2213" w14:textId="2A494D8C" w:rsidR="00D1788D" w:rsidRPr="00A85CFD" w:rsidRDefault="00D1788D" w:rsidP="00015791"/>
    <w:p w14:paraId="0360C953" w14:textId="03669AC1" w:rsidR="00E70F75" w:rsidRPr="00A85CFD" w:rsidRDefault="006776FA" w:rsidP="00E70F75">
      <w:pPr>
        <w:pStyle w:val="berschrift2"/>
        <w:ind w:left="576"/>
        <w:rPr>
          <w:lang w:val="en-CA"/>
        </w:rPr>
      </w:pPr>
      <w:bookmarkStart w:id="509" w:name="_Ref52705371"/>
      <w:r w:rsidRPr="00A85CFD">
        <w:rPr>
          <w:lang w:val="en-CA"/>
        </w:rPr>
        <w:t xml:space="preserve">Non-SEI </w:t>
      </w:r>
      <w:r w:rsidR="00E21F17" w:rsidRPr="00A85CFD">
        <w:rPr>
          <w:lang w:val="en-CA"/>
        </w:rPr>
        <w:t xml:space="preserve">HLS </w:t>
      </w:r>
      <w:r w:rsidRPr="00A85CFD">
        <w:rPr>
          <w:lang w:val="en-CA"/>
        </w:rPr>
        <w:t>aspects</w:t>
      </w:r>
      <w:r w:rsidR="00E21F17" w:rsidRPr="00A85CFD">
        <w:rPr>
          <w:lang w:val="en-CA"/>
        </w:rPr>
        <w:t xml:space="preserve"> </w:t>
      </w:r>
      <w:r w:rsidR="00E70F75" w:rsidRPr="00A85CFD">
        <w:rPr>
          <w:lang w:val="en-CA"/>
        </w:rPr>
        <w:t>(</w:t>
      </w:r>
      <w:r w:rsidR="001079D6" w:rsidRPr="00A85CFD">
        <w:rPr>
          <w:lang w:val="en-CA"/>
        </w:rPr>
        <w:t>4</w:t>
      </w:r>
      <w:r w:rsidR="00E70F75" w:rsidRPr="00A85CFD">
        <w:rPr>
          <w:lang w:val="en-CA"/>
        </w:rPr>
        <w:t>)</w:t>
      </w:r>
      <w:bookmarkEnd w:id="399"/>
      <w:bookmarkEnd w:id="400"/>
      <w:bookmarkEnd w:id="509"/>
    </w:p>
    <w:p w14:paraId="7DE3EF20" w14:textId="3F6D98D2" w:rsidR="000D7876" w:rsidRPr="00A85CFD" w:rsidRDefault="000D7876" w:rsidP="000D7876">
      <w:r w:rsidRPr="00A85CFD">
        <w:t xml:space="preserve">Contributions in this area were </w:t>
      </w:r>
      <w:r w:rsidR="00397D12">
        <w:t xml:space="preserve">initially </w:t>
      </w:r>
      <w:r w:rsidRPr="00A85CFD">
        <w:t xml:space="preserve">discussed in session </w:t>
      </w:r>
      <w:r w:rsidR="00397D12">
        <w:t>16b</w:t>
      </w:r>
      <w:r w:rsidR="00397D12" w:rsidRPr="00A85CFD">
        <w:t xml:space="preserve"> </w:t>
      </w:r>
      <w:r w:rsidRPr="00A85CFD">
        <w:t xml:space="preserve">at </w:t>
      </w:r>
      <w:r w:rsidR="00397D12">
        <w:t>0030</w:t>
      </w:r>
      <w:r w:rsidRPr="00A85CFD">
        <w:t>–</w:t>
      </w:r>
      <w:r w:rsidR="00397D12">
        <w:t>0120</w:t>
      </w:r>
      <w:r w:rsidR="00397D12" w:rsidRPr="00A85CFD">
        <w:t xml:space="preserve"> </w:t>
      </w:r>
      <w:r w:rsidRPr="00A85CFD">
        <w:t xml:space="preserve">UTC on </w:t>
      </w:r>
      <w:r w:rsidR="00397D12">
        <w:t>Satur</w:t>
      </w:r>
      <w:r w:rsidRPr="00A85CFD">
        <w:t>day 2</w:t>
      </w:r>
      <w:r w:rsidR="00397D12">
        <w:t>4</w:t>
      </w:r>
      <w:r w:rsidRPr="00A85CFD">
        <w:t xml:space="preserve"> April 2021 (chaired by </w:t>
      </w:r>
      <w:r w:rsidR="00397D12">
        <w:t>GJS</w:t>
      </w:r>
      <w:r w:rsidRPr="00A85CFD">
        <w:t>).</w:t>
      </w:r>
    </w:p>
    <w:p w14:paraId="2B4ABA7E" w14:textId="61117E81" w:rsidR="006776FA" w:rsidRDefault="00C03DA2" w:rsidP="00517AEB">
      <w:pPr>
        <w:pStyle w:val="berschrift9"/>
        <w:rPr>
          <w:rFonts w:eastAsia="Times New Roman"/>
          <w:szCs w:val="24"/>
          <w:lang w:val="en-CA"/>
        </w:rPr>
      </w:pPr>
      <w:hyperlink r:id="rId375" w:history="1">
        <w:r w:rsidR="006776FA" w:rsidRPr="00A85CFD">
          <w:rPr>
            <w:rFonts w:eastAsia="Times New Roman"/>
            <w:color w:val="0000FF"/>
            <w:szCs w:val="24"/>
            <w:u w:val="single"/>
            <w:lang w:val="en-CA"/>
          </w:rPr>
          <w:t>JVET-V0060</w:t>
        </w:r>
      </w:hyperlink>
      <w:r w:rsidR="006776FA" w:rsidRPr="00A85CFD">
        <w:rPr>
          <w:rFonts w:eastAsia="Times New Roman"/>
          <w:szCs w:val="24"/>
          <w:lang w:val="en-CA"/>
        </w:rPr>
        <w:t xml:space="preserve"> Constrained RASL encoding for bitstream switching [R. Skupin, C. Bartnik, A. Wieckowski, K. Suehring, Y. Sanchez, B. Bross (HHI)]</w:t>
      </w:r>
    </w:p>
    <w:p w14:paraId="41FD981F" w14:textId="59F1E7EE" w:rsidR="000F58A5" w:rsidRDefault="000F58A5" w:rsidP="000F58A5">
      <w:r w:rsidRPr="00637F72">
        <w:t>This contribution was discussed in sesssion 1</w:t>
      </w:r>
      <w:r>
        <w:t>6</w:t>
      </w:r>
      <w:r w:rsidRPr="00637F72">
        <w:t xml:space="preserve">b at </w:t>
      </w:r>
      <w:r>
        <w:t>0030</w:t>
      </w:r>
      <w:r w:rsidRPr="00637F72">
        <w:t xml:space="preserve"> on </w:t>
      </w:r>
      <w:r>
        <w:t>Saturday</w:t>
      </w:r>
      <w:r w:rsidRPr="00637F72">
        <w:t xml:space="preserve"> </w:t>
      </w:r>
      <w:r>
        <w:t>24</w:t>
      </w:r>
      <w:r w:rsidRPr="00637F72">
        <w:t xml:space="preserve"> April 2021 (chaired by GJS).</w:t>
      </w:r>
    </w:p>
    <w:p w14:paraId="4196DF8A" w14:textId="598E2D97" w:rsidR="000F58A5" w:rsidRPr="000F58A5" w:rsidRDefault="000F58A5" w:rsidP="000F58A5">
      <w:pPr>
        <w:rPr>
          <w:lang w:val="en-GB"/>
        </w:rPr>
      </w:pPr>
      <w:r w:rsidRPr="000F58A5">
        <w:rPr>
          <w:lang w:val="en-GB"/>
        </w:rPr>
        <w:t>VVC features reference picture resampling (RPR) which was investigated in a CE for conversational use cases with LD configuration. In such a setup, RPR allows avoiding sending bitrate-costly Intra coded pictures for resolution changes.</w:t>
      </w:r>
    </w:p>
    <w:p w14:paraId="540A7757" w14:textId="31DDDCD3" w:rsidR="000F58A5" w:rsidRPr="000F58A5" w:rsidRDefault="000F58A5" w:rsidP="000F58A5">
      <w:pPr>
        <w:rPr>
          <w:lang w:val="en-GB"/>
        </w:rPr>
      </w:pPr>
      <w:r w:rsidRPr="000F58A5">
        <w:rPr>
          <w:lang w:val="en-GB"/>
        </w:rPr>
        <w:t>This contribution investigates the benefit of applying RPR for resolution switching in HTTP streaming use cases, also known as open GOP drift switching, by encoding RASL pictures in a manner allowing client-side RPR with other reference pictures than used on encoder side. The coding efficiency benefit of unconstrained open GOP coding over closed GOP coding is reported to be between -9,22% BD-rate for short IRAP periods and -2</w:t>
      </w:r>
      <w:r w:rsidR="00BB3A39">
        <w:rPr>
          <w:lang w:val="en-GB"/>
        </w:rPr>
        <w:t>.</w:t>
      </w:r>
      <w:r w:rsidRPr="000F58A5">
        <w:rPr>
          <w:lang w:val="en-GB"/>
        </w:rPr>
        <w:t>35% for longer IRAP periods.</w:t>
      </w:r>
    </w:p>
    <w:p w14:paraId="30912603" w14:textId="77777777" w:rsidR="000F58A5" w:rsidRPr="000F58A5" w:rsidRDefault="000F58A5" w:rsidP="000F58A5">
      <w:pPr>
        <w:rPr>
          <w:lang w:val="en-GB"/>
        </w:rPr>
      </w:pPr>
      <w:r w:rsidRPr="000F58A5">
        <w:rPr>
          <w:lang w:val="en-GB"/>
        </w:rPr>
        <w:t xml:space="preserve">It is reported that CCLM introduces noticeable artefacts in the chroma components when reference pictures are exchanged due to bitrate or resolution switching which is assumed to be attributable to the underlying </w:t>
      </w:r>
      <w:r w:rsidRPr="000F58A5">
        <w:rPr>
          <w:lang w:val="en-GB"/>
        </w:rPr>
        <w:lastRenderedPageBreak/>
        <w:t xml:space="preserve">linear model relying on extrema of neighbouring samples for its parameter derivation. CCLM can only be indicated to be inactive through sequence-scope signalling and deactivating CCLM for all pictures leads to substantial coding efficiency losses (3.43% BR-rate in RA according to AHG13). </w:t>
      </w:r>
    </w:p>
    <w:p w14:paraId="4B6C2006" w14:textId="0D7FF1A3" w:rsidR="000F58A5" w:rsidRDefault="000F58A5" w:rsidP="000F58A5">
      <w:pPr>
        <w:rPr>
          <w:lang w:val="en-GB"/>
        </w:rPr>
      </w:pPr>
      <w:r w:rsidRPr="000F58A5">
        <w:rPr>
          <w:lang w:val="en-GB"/>
        </w:rPr>
        <w:t>Therefore, it is proposed to add a GCI flag that indicates that RASL pictures adhere to the RPR related constraints as well as that RASL pictures do no use CCLM. The coding efficiency benefit of the proposed constrained open GOP RASL picture coding over closed GOP coding is reported to be between -8.69% BD-rate for short IRAP periods and -2</w:t>
      </w:r>
      <w:r w:rsidR="00BB3A39">
        <w:rPr>
          <w:lang w:val="en-GB"/>
        </w:rPr>
        <w:t>.</w:t>
      </w:r>
      <w:r w:rsidRPr="000F58A5">
        <w:rPr>
          <w:lang w:val="en-GB"/>
        </w:rPr>
        <w:t>20% for longer IRAP periods while avoiding severe artefacts in open GOP drift switching.</w:t>
      </w:r>
    </w:p>
    <w:p w14:paraId="0065C4EC" w14:textId="317C151B" w:rsidR="00BB3A39" w:rsidRDefault="008C74EF" w:rsidP="000F58A5">
      <w:pPr>
        <w:rPr>
          <w:lang w:val="en-GB"/>
        </w:rPr>
      </w:pPr>
      <w:r>
        <w:rPr>
          <w:lang w:val="en-GB"/>
        </w:rPr>
        <w:t>The primary issue is CCLM in regard to its signalling only at the SPS and CU level</w:t>
      </w:r>
      <w:r w:rsidR="003712EA">
        <w:rPr>
          <w:lang w:val="en-GB"/>
        </w:rPr>
        <w:t>, not at the picture level</w:t>
      </w:r>
      <w:r>
        <w:rPr>
          <w:lang w:val="en-GB"/>
        </w:rPr>
        <w:t>. Disabling CCLM results in a 3.4% loss.</w:t>
      </w:r>
    </w:p>
    <w:p w14:paraId="09F25207" w14:textId="560A68D1" w:rsidR="008C74EF" w:rsidRDefault="008C74EF" w:rsidP="000F58A5">
      <w:pPr>
        <w:rPr>
          <w:lang w:val="en-GB"/>
        </w:rPr>
      </w:pPr>
      <w:r>
        <w:rPr>
          <w:lang w:val="en-GB"/>
        </w:rPr>
        <w:t>It was commented that interop would still function without this, although it might generate some artefacts, and that some encoders might have another way to avoid such artefacts</w:t>
      </w:r>
      <w:r w:rsidR="003712EA">
        <w:rPr>
          <w:lang w:val="en-GB"/>
        </w:rPr>
        <w:t>, and that encoders could self-impose such constraints even without a flag to indicate that they are doing so</w:t>
      </w:r>
      <w:r>
        <w:rPr>
          <w:lang w:val="en-GB"/>
        </w:rPr>
        <w:t>.</w:t>
      </w:r>
    </w:p>
    <w:p w14:paraId="36F3BF80" w14:textId="77777777" w:rsidR="003712EA" w:rsidRDefault="003712EA" w:rsidP="003712EA">
      <w:pPr>
        <w:rPr>
          <w:lang w:val="en-GB"/>
        </w:rPr>
      </w:pPr>
      <w:r>
        <w:rPr>
          <w:lang w:val="en-GB"/>
        </w:rPr>
        <w:t>It was commented that we could add information somewhere (e.g., as informative content in the standard) to explain that this set of constraints can be used mitigate such artefacts for open GOP resolution switching. An alternative phrasing in a similar spirit could be to warn that if these constraints are not applied, there could be problems.</w:t>
      </w:r>
    </w:p>
    <w:p w14:paraId="4C38D3F4" w14:textId="03E02BD6" w:rsidR="00BB3A39" w:rsidRDefault="003712EA" w:rsidP="000F58A5">
      <w:pPr>
        <w:rPr>
          <w:lang w:val="en-GB"/>
        </w:rPr>
      </w:pPr>
      <w:r>
        <w:rPr>
          <w:lang w:val="en-GB"/>
        </w:rPr>
        <w:t>Another participant said that such constraints could be documented in implementation guidelines, e.g., in DASH-IF, and that this would be a good place for such issues to be investigated and documented. The proponent said this could be done but they believe it is desirable to have a way to indicate this in the bitstream.</w:t>
      </w:r>
      <w:r w:rsidR="00B235D8">
        <w:rPr>
          <w:lang w:val="en-GB"/>
        </w:rPr>
        <w:t xml:space="preserve"> If we put the flag in the spec, we would definitely also add an explanation of why we defined this particular combination of constraints.</w:t>
      </w:r>
    </w:p>
    <w:p w14:paraId="3D500061" w14:textId="6005A545" w:rsidR="003712EA" w:rsidRDefault="003712EA" w:rsidP="000F58A5">
      <w:pPr>
        <w:rPr>
          <w:lang w:val="en-GB"/>
        </w:rPr>
      </w:pPr>
      <w:r>
        <w:rPr>
          <w:lang w:val="en-GB"/>
        </w:rPr>
        <w:t>It was commented that this is a very good study of how resolution switching can be achieved.</w:t>
      </w:r>
    </w:p>
    <w:p w14:paraId="53A231A4" w14:textId="50D48E4E" w:rsidR="00B235D8" w:rsidRPr="000F58A5" w:rsidRDefault="00B235D8" w:rsidP="000F58A5">
      <w:pPr>
        <w:rPr>
          <w:lang w:val="en-GB"/>
        </w:rPr>
      </w:pPr>
      <w:r>
        <w:rPr>
          <w:lang w:val="en-GB"/>
        </w:rPr>
        <w:t>An SEI message would also be a possible way to provide such an indication.</w:t>
      </w:r>
    </w:p>
    <w:p w14:paraId="772F0A21" w14:textId="10A9E011" w:rsidR="00015791" w:rsidRDefault="00B235D8" w:rsidP="00637F72">
      <w:r>
        <w:t xml:space="preserve">It was agreed to further study whether we can identify any other reasonable approach for achieving efficient open-GOP operation with resolution switching, and to consider adopting the flag if no such approach. </w:t>
      </w:r>
    </w:p>
    <w:p w14:paraId="3E3816F3" w14:textId="77777777" w:rsidR="00B235D8" w:rsidRPr="00637F72" w:rsidRDefault="00B235D8" w:rsidP="00637F72"/>
    <w:p w14:paraId="7EF89FD9" w14:textId="5D51DEEE" w:rsidR="006776FA" w:rsidRDefault="00C03DA2" w:rsidP="00517AEB">
      <w:pPr>
        <w:pStyle w:val="berschrift9"/>
        <w:rPr>
          <w:rFonts w:eastAsia="Times New Roman"/>
          <w:szCs w:val="24"/>
          <w:lang w:val="en-CA"/>
        </w:rPr>
      </w:pPr>
      <w:hyperlink r:id="rId376" w:history="1">
        <w:r w:rsidR="006776FA" w:rsidRPr="00A85CFD">
          <w:rPr>
            <w:rFonts w:eastAsia="Times New Roman"/>
            <w:color w:val="0000FF"/>
            <w:szCs w:val="24"/>
            <w:u w:val="single"/>
            <w:lang w:val="en-CA"/>
          </w:rPr>
          <w:t>JVET-V0081</w:t>
        </w:r>
      </w:hyperlink>
      <w:r w:rsidR="006776FA" w:rsidRPr="00A85CFD">
        <w:rPr>
          <w:rFonts w:eastAsia="Times New Roman"/>
          <w:szCs w:val="24"/>
          <w:lang w:val="en-CA"/>
        </w:rPr>
        <w:t xml:space="preserve"> AHG9: On the decoder initialization information [Hendry, S. Lee, S. Kim (LGE), Y.-K. Wang, K. Zhang, L. Zhang, Y. Wang, J. Xu, Z. Deng (Bytedance)]</w:t>
      </w:r>
    </w:p>
    <w:p w14:paraId="6CF6D2BC" w14:textId="5AC3FCAA" w:rsidR="00B235D8" w:rsidRDefault="00B235D8" w:rsidP="00B235D8">
      <w:r w:rsidRPr="00637F72">
        <w:t>This contribution was discussed in sesssion 1</w:t>
      </w:r>
      <w:r>
        <w:t>6</w:t>
      </w:r>
      <w:r w:rsidRPr="00637F72">
        <w:t xml:space="preserve">b at </w:t>
      </w:r>
      <w:r>
        <w:t>0115</w:t>
      </w:r>
      <w:r w:rsidRPr="00637F72">
        <w:t xml:space="preserve"> on </w:t>
      </w:r>
      <w:r>
        <w:t>Saturday</w:t>
      </w:r>
      <w:r w:rsidRPr="00637F72">
        <w:t xml:space="preserve"> </w:t>
      </w:r>
      <w:r>
        <w:t>24</w:t>
      </w:r>
      <w:r w:rsidRPr="00637F72">
        <w:t xml:space="preserve"> April 2021 (chaired by GJS).</w:t>
      </w:r>
    </w:p>
    <w:p w14:paraId="43F3B9E4" w14:textId="3C4D2DDB" w:rsidR="00B235D8" w:rsidRPr="006D76C2" w:rsidRDefault="00B235D8" w:rsidP="00B235D8">
      <w:r w:rsidRPr="006D76C2">
        <w:t xml:space="preserve">This contribution proposed modifications to the decoder initialization information that </w:t>
      </w:r>
      <w:r>
        <w:t>were</w:t>
      </w:r>
      <w:r w:rsidRPr="006D76C2">
        <w:t xml:space="preserve"> proposed by JVET-U0083 at the 21</w:t>
      </w:r>
      <w:r w:rsidRPr="006D76C2">
        <w:rPr>
          <w:vertAlign w:val="superscript"/>
        </w:rPr>
        <w:t>st</w:t>
      </w:r>
      <w:r w:rsidRPr="006D76C2">
        <w:t xml:space="preserve"> JVET meeting. It was asserted that the proposed signalling in JVET-U0083 helps for decoder to avoid re-initialization; however, it might not be complete.</w:t>
      </w:r>
    </w:p>
    <w:p w14:paraId="782F2FB3" w14:textId="77777777" w:rsidR="00B235D8" w:rsidRPr="006D76C2" w:rsidRDefault="00B235D8" w:rsidP="00B235D8">
      <w:r w:rsidRPr="006D76C2">
        <w:t>The proposed modification for the previously proposed decoder initialization information is as follows:</w:t>
      </w:r>
    </w:p>
    <w:p w14:paraId="4545D7FE" w14:textId="77777777" w:rsidR="00B235D8" w:rsidRPr="006D76C2" w:rsidRDefault="00B235D8" w:rsidP="00B235D8">
      <w:pPr>
        <w:numPr>
          <w:ilvl w:val="0"/>
          <w:numId w:val="302"/>
        </w:numPr>
        <w:rPr>
          <w:lang w:val="en-US"/>
        </w:rPr>
      </w:pPr>
      <w:r w:rsidRPr="006D76C2">
        <w:rPr>
          <w:lang w:val="en-US"/>
        </w:rPr>
        <w:t>Instead of just signalling one set of decoder initialization information, which comprises of maximum values of parameters (i.e., max DPB size, max picture size, max bit depth, and max chroma format), allow signalling multiple sets of decoder initialization information.</w:t>
      </w:r>
    </w:p>
    <w:p w14:paraId="237C0FC1" w14:textId="77777777" w:rsidR="00B235D8" w:rsidRPr="006D76C2" w:rsidRDefault="00B235D8" w:rsidP="00B235D8">
      <w:pPr>
        <w:numPr>
          <w:ilvl w:val="0"/>
          <w:numId w:val="302"/>
        </w:numPr>
        <w:rPr>
          <w:lang w:val="en-US"/>
        </w:rPr>
      </w:pPr>
      <w:r w:rsidRPr="006D76C2">
        <w:rPr>
          <w:lang w:val="en-US"/>
        </w:rPr>
        <w:t>For each set of decoder initialization information, include the level information.</w:t>
      </w:r>
    </w:p>
    <w:p w14:paraId="697528D7" w14:textId="7AA8E70C" w:rsidR="00B235D8" w:rsidRDefault="00B235D8" w:rsidP="00B235D8">
      <w:r w:rsidRPr="006D76C2">
        <w:t>The proposed decoder initialization information may be signalled as an extension to the DCI NAL unit or as a new SEI message as suggested by JVET-U0083, although the authors of this contribution prefer that the signalling is conveyed in a new SEI message.</w:t>
      </w:r>
    </w:p>
    <w:p w14:paraId="3CB4B371" w14:textId="64BDAF2E" w:rsidR="00B235D8" w:rsidRPr="006D76C2" w:rsidRDefault="00B235D8" w:rsidP="00B235D8">
      <w:r>
        <w:t xml:space="preserve">It was commented that the main interop point for a decoder is the level, and </w:t>
      </w:r>
      <w:r w:rsidR="00C43EF4">
        <w:t xml:space="preserve">was </w:t>
      </w:r>
      <w:r>
        <w:t>suggested that not too many details should be involved in establishing decoder capabilities.</w:t>
      </w:r>
    </w:p>
    <w:p w14:paraId="4ADE0F09" w14:textId="0B8EE0AA" w:rsidR="00B235D8" w:rsidRDefault="00B235D8" w:rsidP="00015791">
      <w:r>
        <w:lastRenderedPageBreak/>
        <w:t>For JVET-U0083 at the previous meeting, n</w:t>
      </w:r>
      <w:r w:rsidRPr="00B235D8">
        <w:t xml:space="preserve">o action by JVET was recommended on the proposed approach at </w:t>
      </w:r>
      <w:r>
        <w:t>that</w:t>
      </w:r>
      <w:r w:rsidRPr="00B235D8">
        <w:t xml:space="preserve"> time, pending study in MPEG Systems.</w:t>
      </w:r>
    </w:p>
    <w:p w14:paraId="034D9CF9" w14:textId="5D15A3A7" w:rsidR="00B235D8" w:rsidRDefault="00B235D8" w:rsidP="00015791">
      <w:r>
        <w:t>JVET-V0112 is closely related</w:t>
      </w:r>
      <w:r w:rsidR="00104325">
        <w:t>; see the notes for that contribution</w:t>
      </w:r>
      <w:r>
        <w:t>.</w:t>
      </w:r>
    </w:p>
    <w:p w14:paraId="3EE1726E" w14:textId="52A3D3BE" w:rsidR="00696679" w:rsidRPr="00A85CFD" w:rsidRDefault="00696679" w:rsidP="00015791">
      <w:r>
        <w:t>S</w:t>
      </w:r>
      <w:r w:rsidRPr="00637F72">
        <w:t>esssion 1</w:t>
      </w:r>
      <w:r>
        <w:t>6</w:t>
      </w:r>
      <w:r w:rsidRPr="00637F72">
        <w:t>b</w:t>
      </w:r>
      <w:r>
        <w:t xml:space="preserve"> stopped here.</w:t>
      </w:r>
    </w:p>
    <w:p w14:paraId="3F2B3E71" w14:textId="77777777" w:rsidR="00696679" w:rsidRPr="00A85CFD" w:rsidRDefault="00C03DA2" w:rsidP="00696679">
      <w:pPr>
        <w:pStyle w:val="berschrift9"/>
        <w:rPr>
          <w:rFonts w:eastAsia="Times New Roman"/>
          <w:szCs w:val="24"/>
          <w:lang w:val="en-CA"/>
        </w:rPr>
      </w:pPr>
      <w:hyperlink r:id="rId377" w:history="1">
        <w:r w:rsidR="00696679" w:rsidRPr="00A85CFD">
          <w:rPr>
            <w:rFonts w:eastAsia="Times New Roman"/>
            <w:color w:val="0000FF"/>
            <w:szCs w:val="24"/>
            <w:u w:val="single"/>
            <w:lang w:val="en-CA"/>
          </w:rPr>
          <w:t>JVET-V0112</w:t>
        </w:r>
      </w:hyperlink>
      <w:r w:rsidR="00696679" w:rsidRPr="00A85CFD">
        <w:rPr>
          <w:rFonts w:eastAsia="Times New Roman"/>
          <w:szCs w:val="24"/>
          <w:lang w:val="en-CA"/>
        </w:rPr>
        <w:t xml:space="preserve"> AHG9: On Bitstream Properties Signalling for Decoder Initialization [S. Deshpande (Sharp)]</w:t>
      </w:r>
    </w:p>
    <w:p w14:paraId="7971F6A5" w14:textId="6562AB75" w:rsidR="00104325" w:rsidRDefault="00104325" w:rsidP="00104325">
      <w:r w:rsidRPr="00637F72">
        <w:t>This contribution was discussed in sesssion 1</w:t>
      </w:r>
      <w:r>
        <w:t>8</w:t>
      </w:r>
      <w:r w:rsidRPr="00637F72">
        <w:t xml:space="preserve">b at </w:t>
      </w:r>
      <w:r>
        <w:t>1530</w:t>
      </w:r>
      <w:r w:rsidRPr="00637F72">
        <w:t xml:space="preserve"> on </w:t>
      </w:r>
      <w:r>
        <w:t>Monday</w:t>
      </w:r>
      <w:r w:rsidRPr="00637F72">
        <w:t xml:space="preserve"> </w:t>
      </w:r>
      <w:r>
        <w:t>26</w:t>
      </w:r>
      <w:r w:rsidRPr="00637F72">
        <w:t xml:space="preserve"> April 2021 (chaired by GJS).</w:t>
      </w:r>
    </w:p>
    <w:p w14:paraId="2E3420A9" w14:textId="03FC9FCB" w:rsidR="00104325" w:rsidRDefault="00104325" w:rsidP="00637F72">
      <w:r w:rsidRPr="00104325">
        <w:t>It is proposed to signal picture storage and picture format related information about CVSs in the bitstream to help the decoder initialization.</w:t>
      </w:r>
    </w:p>
    <w:p w14:paraId="6D0C5EF2" w14:textId="77777777" w:rsidR="00104325" w:rsidRDefault="00104325" w:rsidP="00104325">
      <w:r>
        <w:t xml:space="preserve">It is proposed to signal picture storage and picture format related information about CVSs in the bitstream to help the decoder initialization. In this document this information is called bitstream properties information. </w:t>
      </w:r>
    </w:p>
    <w:p w14:paraId="0EA368C5" w14:textId="77777777" w:rsidR="00104325" w:rsidRDefault="00104325" w:rsidP="00104325">
      <w:r>
        <w:t>It is asserted that signaling information which provides maximum required decoder resources for decoding a bitstream allows a decoder to allocate enough resources (e.g. memory/ DPB space) which can be used to decode the entire bitstream. Thus, need to deallocate and reallocate memory when decoding each CVS of a bitstream may be avoided. This can also result in lowering the decoder delay when switching decoding from one CVS to another CVS, including in streaming environments. Additionally, this may result in requiring allocation of less memory compared to the maximum required from the signalled profile-tier-level. JVET-U0083 also provides a summary of issues related to decoder initialization and additionally refers to the related discussions in systems, including in Systems for Video AHG.</w:t>
      </w:r>
    </w:p>
    <w:p w14:paraId="2DF714F9" w14:textId="77777777" w:rsidR="00104325" w:rsidRDefault="00104325" w:rsidP="00104325">
      <w:r>
        <w:t>Two alternative options are proposed in this document for helping decoder initialization:</w:t>
      </w:r>
    </w:p>
    <w:p w14:paraId="7AEC7244" w14:textId="71EB9B71" w:rsidR="00104325" w:rsidRDefault="00104325" w:rsidP="00670A92">
      <w:pPr>
        <w:numPr>
          <w:ilvl w:val="0"/>
          <w:numId w:val="305"/>
        </w:numPr>
      </w:pPr>
      <w:r>
        <w:t>Option 1: It is proposed to signal following information in decoding capability information (DCI) (or in a new SEI):</w:t>
      </w:r>
    </w:p>
    <w:p w14:paraId="5BE8846D" w14:textId="77777777" w:rsidR="00104325" w:rsidRDefault="00104325" w:rsidP="00670A92">
      <w:pPr>
        <w:numPr>
          <w:ilvl w:val="1"/>
          <w:numId w:val="305"/>
        </w:numPr>
      </w:pPr>
      <w:r>
        <w:t>Maximum number of luma samples for a picture</w:t>
      </w:r>
    </w:p>
    <w:p w14:paraId="022D2ED4" w14:textId="77777777" w:rsidR="00104325" w:rsidRDefault="00104325" w:rsidP="00670A92">
      <w:pPr>
        <w:numPr>
          <w:ilvl w:val="1"/>
          <w:numId w:val="305"/>
        </w:numPr>
      </w:pPr>
      <w:r>
        <w:t>Maximum number of (luma and chroma) samples for a picture</w:t>
      </w:r>
    </w:p>
    <w:p w14:paraId="1A6A3DB4" w14:textId="77777777" w:rsidR="00104325" w:rsidRDefault="00104325" w:rsidP="00670A92">
      <w:pPr>
        <w:numPr>
          <w:ilvl w:val="1"/>
          <w:numId w:val="305"/>
        </w:numPr>
      </w:pPr>
      <w:r>
        <w:t>Maximum number of luma samples multiplied by bit depth for a picture</w:t>
      </w:r>
    </w:p>
    <w:p w14:paraId="78CDEF31" w14:textId="77777777" w:rsidR="00104325" w:rsidRDefault="00104325" w:rsidP="00670A92">
      <w:pPr>
        <w:numPr>
          <w:ilvl w:val="1"/>
          <w:numId w:val="305"/>
        </w:numPr>
      </w:pPr>
      <w:r>
        <w:t>Maximum number of (luma and chroma) samples multiplied by bit depth for a picture</w:t>
      </w:r>
    </w:p>
    <w:p w14:paraId="0F5E229D" w14:textId="77777777" w:rsidR="00104325" w:rsidRDefault="00104325" w:rsidP="00670A92">
      <w:pPr>
        <w:numPr>
          <w:ilvl w:val="1"/>
          <w:numId w:val="305"/>
        </w:numPr>
      </w:pPr>
      <w:r>
        <w:t>Maximum value for - number of luma samples for a picture multiplied by maximum required DPB size</w:t>
      </w:r>
    </w:p>
    <w:p w14:paraId="2962A599" w14:textId="77777777" w:rsidR="00104325" w:rsidRDefault="00104325" w:rsidP="00670A92">
      <w:pPr>
        <w:numPr>
          <w:ilvl w:val="1"/>
          <w:numId w:val="305"/>
        </w:numPr>
      </w:pPr>
      <w:r>
        <w:t>Maximum value for - number of (luma and chroma) samples for a picture multiplied by maximum required DPB size</w:t>
      </w:r>
    </w:p>
    <w:p w14:paraId="487799C6" w14:textId="77777777" w:rsidR="00104325" w:rsidRDefault="00104325" w:rsidP="00670A92">
      <w:pPr>
        <w:numPr>
          <w:ilvl w:val="1"/>
          <w:numId w:val="305"/>
        </w:numPr>
      </w:pPr>
      <w:r>
        <w:t>Maximum value for - number of luma samples for a picture multiplied by maximum required DPB size multiplied by bit depth</w:t>
      </w:r>
    </w:p>
    <w:p w14:paraId="2F532DCD" w14:textId="77777777" w:rsidR="00104325" w:rsidRDefault="00104325" w:rsidP="00670A92">
      <w:pPr>
        <w:numPr>
          <w:ilvl w:val="1"/>
          <w:numId w:val="305"/>
        </w:numPr>
      </w:pPr>
      <w:r>
        <w:t>Maximum value for - number of (luma and chroma) samples for a picture multiplied by maximum required DPB size multiplied by bit depth</w:t>
      </w:r>
    </w:p>
    <w:p w14:paraId="2510E864" w14:textId="77777777" w:rsidR="00104325" w:rsidRDefault="00104325" w:rsidP="00670A92">
      <w:pPr>
        <w:numPr>
          <w:ilvl w:val="1"/>
          <w:numId w:val="305"/>
        </w:numPr>
      </w:pPr>
      <w:r>
        <w:t>Maximum picture width</w:t>
      </w:r>
    </w:p>
    <w:p w14:paraId="14B012C8" w14:textId="77777777" w:rsidR="00104325" w:rsidRDefault="00104325" w:rsidP="00670A92">
      <w:pPr>
        <w:numPr>
          <w:ilvl w:val="1"/>
          <w:numId w:val="305"/>
        </w:numPr>
      </w:pPr>
      <w:r>
        <w:t>Maximum picture height</w:t>
      </w:r>
    </w:p>
    <w:p w14:paraId="41CD3CF3" w14:textId="77777777" w:rsidR="00104325" w:rsidRDefault="00104325" w:rsidP="00670A92">
      <w:pPr>
        <w:numPr>
          <w:ilvl w:val="1"/>
          <w:numId w:val="305"/>
        </w:numPr>
      </w:pPr>
      <w:r>
        <w:t>Maximum value of required DPB size</w:t>
      </w:r>
    </w:p>
    <w:p w14:paraId="79A81C40" w14:textId="77777777" w:rsidR="00104325" w:rsidRDefault="00104325" w:rsidP="00670A92">
      <w:pPr>
        <w:numPr>
          <w:ilvl w:val="1"/>
          <w:numId w:val="305"/>
        </w:numPr>
      </w:pPr>
      <w:r>
        <w:t>Maximum bit depth (minus 8)</w:t>
      </w:r>
    </w:p>
    <w:p w14:paraId="4150CB9F" w14:textId="77777777" w:rsidR="00104325" w:rsidRDefault="00104325" w:rsidP="00670A92">
      <w:pPr>
        <w:numPr>
          <w:ilvl w:val="1"/>
          <w:numId w:val="305"/>
        </w:numPr>
      </w:pPr>
      <w:r>
        <w:t>Maximum chroma format</w:t>
      </w:r>
    </w:p>
    <w:p w14:paraId="53A05CB7" w14:textId="77777777" w:rsidR="00104325" w:rsidRDefault="00104325" w:rsidP="00670A92">
      <w:pPr>
        <w:numPr>
          <w:ilvl w:val="0"/>
          <w:numId w:val="305"/>
        </w:numPr>
      </w:pPr>
      <w:r>
        <w:t>Option 2: A list of unique sets of storage and format information is specified from all the OLSs in the bitstream.</w:t>
      </w:r>
    </w:p>
    <w:p w14:paraId="0D8AE6B9" w14:textId="76B72094" w:rsidR="00104325" w:rsidRDefault="00104325" w:rsidP="00637F72"/>
    <w:p w14:paraId="6A69C892" w14:textId="6E8F8166" w:rsidR="00104325" w:rsidRDefault="00104325" w:rsidP="00637F72">
      <w:r>
        <w:t>Relative to option 2, JVET-V0081 also includes level information.</w:t>
      </w:r>
    </w:p>
    <w:p w14:paraId="442F73FB" w14:textId="57008B2A" w:rsidR="00104325" w:rsidRDefault="00104325" w:rsidP="00637F72">
      <w:del w:id="510" w:author="Gary Sullivan" w:date="2021-04-27T06:17:00Z">
        <w:r w:rsidRPr="00670A92" w:rsidDel="00670A92">
          <w:rPr>
            <w:highlight w:val="yellow"/>
          </w:rPr>
          <w:delText>Revisit</w:delText>
        </w:r>
        <w:r w:rsidDel="00670A92">
          <w:delText xml:space="preserve"> </w:delText>
        </w:r>
      </w:del>
      <w:ins w:id="511" w:author="Gary Sullivan" w:date="2021-04-27T06:17:00Z">
        <w:r w:rsidR="00670A92">
          <w:t>There was discussion of JVET-</w:t>
        </w:r>
      </w:ins>
      <w:del w:id="512" w:author="Gary Sullivan" w:date="2021-04-27T06:17:00Z">
        <w:r w:rsidDel="00670A92">
          <w:delText xml:space="preserve">this </w:delText>
        </w:r>
      </w:del>
      <w:ins w:id="513" w:author="Gary Sullivan" w:date="2021-04-27T06:17:00Z">
        <w:r w:rsidR="00670A92">
          <w:t xml:space="preserve">V0112 </w:t>
        </w:r>
      </w:ins>
      <w:r>
        <w:t>with JVET-V0081 in joint discussion</w:t>
      </w:r>
      <w:ins w:id="514" w:author="Gary Sullivan" w:date="2021-04-27T06:17:00Z">
        <w:r w:rsidR="00670A92">
          <w:t xml:space="preserve"> Tuesday at 1315</w:t>
        </w:r>
      </w:ins>
      <w:r>
        <w:t>:</w:t>
      </w:r>
    </w:p>
    <w:p w14:paraId="62375BD0" w14:textId="0A05385C" w:rsidR="00104325" w:rsidRDefault="00104325" w:rsidP="00670A92">
      <w:pPr>
        <w:numPr>
          <w:ilvl w:val="0"/>
          <w:numId w:val="306"/>
        </w:numPr>
      </w:pPr>
      <w:r>
        <w:t xml:space="preserve">Does additional decoder initialization information of some sort (beyond PTL, VPS, DCI, </w:t>
      </w:r>
      <w:del w:id="515" w:author="Gary Sullivan" w:date="2021-04-27T06:15:00Z">
        <w:r w:rsidDel="00670A92">
          <w:delText>etc.</w:delText>
        </w:r>
      </w:del>
      <w:proofErr w:type="spellStart"/>
      <w:ins w:id="516" w:author="Gary Sullivan" w:date="2021-04-27T06:15:00Z">
        <w:r w:rsidR="00670A92">
          <w:t>subprofiles</w:t>
        </w:r>
        <w:proofErr w:type="spellEnd"/>
        <w:r w:rsidR="00670A92">
          <w:t>, general constraint flags,</w:t>
        </w:r>
      </w:ins>
      <w:r>
        <w:t xml:space="preserve"> as they exist) need to be specified?</w:t>
      </w:r>
    </w:p>
    <w:p w14:paraId="00CA3812" w14:textId="2F39D296" w:rsidR="00104325" w:rsidRDefault="00104325" w:rsidP="00670A92">
      <w:pPr>
        <w:numPr>
          <w:ilvl w:val="0"/>
          <w:numId w:val="306"/>
        </w:numPr>
      </w:pPr>
      <w:r>
        <w:t>If so, should that be carried in the bitstream</w:t>
      </w:r>
      <w:del w:id="517" w:author="Gary Sullivan" w:date="2021-04-28T01:22:00Z">
        <w:r>
          <w:delText>?</w:delText>
        </w:r>
      </w:del>
      <w:ins w:id="518" w:author="Gary Sullivan" w:date="2021-04-27T06:16:00Z">
        <w:r w:rsidR="00670A92">
          <w:t xml:space="preserve"> (e.g., in DCI or SEI)</w:t>
        </w:r>
      </w:ins>
      <w:ins w:id="519" w:author="Gary Sullivan" w:date="2021-04-28T01:22:00Z">
        <w:r>
          <w:t>?</w:t>
        </w:r>
      </w:ins>
    </w:p>
    <w:p w14:paraId="7794C11C" w14:textId="4AE79BEF" w:rsidR="00104325" w:rsidRDefault="00104325" w:rsidP="00637F72">
      <w:pPr>
        <w:rPr>
          <w:ins w:id="520" w:author="Gary Sullivan" w:date="2021-04-27T06:18:00Z"/>
        </w:rPr>
      </w:pPr>
    </w:p>
    <w:p w14:paraId="3255E9DB" w14:textId="4B6C0C52" w:rsidR="00670A92" w:rsidRDefault="00670A92" w:rsidP="00637F72">
      <w:pPr>
        <w:rPr>
          <w:ins w:id="521" w:author="Gary Sullivan" w:date="2021-04-27T06:19:00Z"/>
        </w:rPr>
      </w:pPr>
      <w:ins w:id="522" w:author="Gary Sullivan" w:date="2021-04-27T06:18:00Z">
        <w:r>
          <w:t>The main issue is said to be decoder configuration initialization</w:t>
        </w:r>
      </w:ins>
      <w:ins w:id="523" w:author="Gary Sullivan" w:date="2021-04-27T06:20:00Z">
        <w:r>
          <w:t>, to ensure that deco</w:t>
        </w:r>
      </w:ins>
      <w:ins w:id="524" w:author="Gary Sullivan" w:date="2021-04-27T06:21:00Z">
        <w:r>
          <w:t>ders are able to allocate sufficient resources without a reconfiguration interruption</w:t>
        </w:r>
      </w:ins>
      <w:ins w:id="525" w:author="Gary Sullivan" w:date="2021-04-27T06:18:00Z">
        <w:r>
          <w:t>. One participant said the existing syntax</w:t>
        </w:r>
      </w:ins>
      <w:ins w:id="526" w:author="Gary Sullivan" w:date="2021-04-27T06:19:00Z">
        <w:r>
          <w:t xml:space="preserve"> should be enough and adding more syntax features may be complicated and difficult to understand and might not be used by decoding systems, also saying that if such a thing is defined, it should be minimal.</w:t>
        </w:r>
      </w:ins>
    </w:p>
    <w:p w14:paraId="76279DB4" w14:textId="3B7943A2" w:rsidR="00670A92" w:rsidRDefault="00670A92" w:rsidP="00637F72">
      <w:pPr>
        <w:rPr>
          <w:ins w:id="527" w:author="Gary Sullivan" w:date="2021-04-27T06:22:00Z"/>
        </w:rPr>
      </w:pPr>
      <w:ins w:id="528" w:author="Gary Sullivan" w:date="2021-04-27T06:20:00Z">
        <w:r>
          <w:t>A participant said decoders should not need to allocate maximum resources</w:t>
        </w:r>
      </w:ins>
      <w:ins w:id="529" w:author="Gary Sullivan" w:date="2021-04-27T06:26:00Z">
        <w:r>
          <w:t xml:space="preserve"> (e.g., due to picture size)</w:t>
        </w:r>
      </w:ins>
      <w:ins w:id="530" w:author="Gary Sullivan" w:date="2021-04-27T06:21:00Z">
        <w:r>
          <w:t xml:space="preserve">; that if resources less than necessary for the </w:t>
        </w:r>
      </w:ins>
      <w:ins w:id="531" w:author="Gary Sullivan" w:date="2021-04-27T06:25:00Z">
        <w:r>
          <w:t xml:space="preserve">maximum capability of the </w:t>
        </w:r>
      </w:ins>
      <w:ins w:id="532" w:author="Gary Sullivan" w:date="2021-04-27T06:21:00Z">
        <w:r>
          <w:t xml:space="preserve">level are sufficient, then </w:t>
        </w:r>
      </w:ins>
      <w:ins w:id="533" w:author="Gary Sullivan" w:date="2021-04-27T06:22:00Z">
        <w:r>
          <w:t>having such information provided could save resources.</w:t>
        </w:r>
      </w:ins>
    </w:p>
    <w:p w14:paraId="44BEFE09" w14:textId="7FEFECEE" w:rsidR="00670A92" w:rsidRDefault="00670A92" w:rsidP="00637F72">
      <w:pPr>
        <w:rPr>
          <w:ins w:id="534" w:author="Gary Sullivan" w:date="2021-04-27T06:25:00Z"/>
        </w:rPr>
      </w:pPr>
      <w:ins w:id="535" w:author="Gary Sullivan" w:date="2021-04-27T06:22:00Z">
        <w:r>
          <w:t>It was questioned w</w:t>
        </w:r>
      </w:ins>
      <w:ins w:id="536" w:author="Gary Sullivan" w:date="2021-04-27T06:23:00Z">
        <w:r>
          <w:t>hether the amount of resource savings would really be sufficient to justify trying to add more detailed resource description</w:t>
        </w:r>
      </w:ins>
      <w:ins w:id="537" w:author="Gary Sullivan" w:date="2021-04-27T06:24:00Z">
        <w:r>
          <w:t>s into the bitstream.</w:t>
        </w:r>
      </w:ins>
    </w:p>
    <w:p w14:paraId="326168FD" w14:textId="41E5F4E0" w:rsidR="00670A92" w:rsidRDefault="00670A92" w:rsidP="00637F72">
      <w:pPr>
        <w:rPr>
          <w:ins w:id="538" w:author="Gary Sullivan" w:date="2021-04-27T06:18:00Z"/>
        </w:rPr>
      </w:pPr>
      <w:ins w:id="539" w:author="Gary Sullivan" w:date="2021-04-27T06:27:00Z">
        <w:r>
          <w:t>Further study is needed to reach agreement o</w:t>
        </w:r>
      </w:ins>
      <w:ins w:id="540" w:author="Gary Sullivan" w:date="2021-04-27T06:28:00Z">
        <w:r>
          <w:t>n the need; such study is needed among both systems and JVET experts</w:t>
        </w:r>
      </w:ins>
      <w:ins w:id="541" w:author="Gary Sullivan" w:date="2021-04-27T06:33:00Z">
        <w:r>
          <w:t xml:space="preserve"> to determine the potential requirement</w:t>
        </w:r>
      </w:ins>
      <w:ins w:id="542" w:author="Gary Sullivan" w:date="2021-04-27T06:28:00Z">
        <w:r>
          <w:t>.</w:t>
        </w:r>
      </w:ins>
    </w:p>
    <w:p w14:paraId="0874CE6D" w14:textId="77777777" w:rsidR="00670A92" w:rsidRPr="00637F72" w:rsidRDefault="00670A92" w:rsidP="00637F72">
      <w:pPr>
        <w:rPr>
          <w:ins w:id="543" w:author="Gary Sullivan" w:date="2021-04-28T01:22:00Z"/>
        </w:rPr>
      </w:pPr>
    </w:p>
    <w:p w14:paraId="1A267BD4" w14:textId="181F6EE4" w:rsidR="006776FA" w:rsidRDefault="00C03DA2" w:rsidP="00517AEB">
      <w:pPr>
        <w:pStyle w:val="berschrift9"/>
        <w:rPr>
          <w:rFonts w:eastAsia="Times New Roman"/>
          <w:szCs w:val="24"/>
          <w:lang w:val="en-CA"/>
        </w:rPr>
      </w:pPr>
      <w:hyperlink r:id="rId378" w:history="1">
        <w:r w:rsidR="006776FA" w:rsidRPr="00A85CFD">
          <w:rPr>
            <w:rFonts w:eastAsia="Times New Roman"/>
            <w:color w:val="0000FF"/>
            <w:szCs w:val="24"/>
            <w:u w:val="single"/>
            <w:lang w:val="en-CA"/>
          </w:rPr>
          <w:t>JVET-V0109</w:t>
        </w:r>
      </w:hyperlink>
      <w:r w:rsidR="006776FA" w:rsidRPr="00A85CFD">
        <w:rPr>
          <w:rFonts w:eastAsia="Times New Roman"/>
          <w:szCs w:val="24"/>
          <w:lang w:val="en-CA"/>
        </w:rPr>
        <w:t xml:space="preserve"> Early access to decoded samples for cloud rendering/gaming applications [E. Thomas, A. Gabriel, Y. Shiferaw (TNO)]</w:t>
      </w:r>
    </w:p>
    <w:p w14:paraId="6F778F08" w14:textId="02E0CD9A" w:rsidR="00EC6E05" w:rsidRDefault="00EC6E05" w:rsidP="00EC6E05">
      <w:r w:rsidRPr="00637F72">
        <w:t>This contribution was discussed in sesssion 1</w:t>
      </w:r>
      <w:r>
        <w:t>8</w:t>
      </w:r>
      <w:r w:rsidRPr="00637F72">
        <w:t xml:space="preserve">b at </w:t>
      </w:r>
      <w:r>
        <w:t>1605</w:t>
      </w:r>
      <w:r w:rsidRPr="00637F72">
        <w:t xml:space="preserve"> on </w:t>
      </w:r>
      <w:r>
        <w:t>Monday</w:t>
      </w:r>
      <w:r w:rsidRPr="00637F72">
        <w:t xml:space="preserve"> </w:t>
      </w:r>
      <w:r>
        <w:t>26</w:t>
      </w:r>
      <w:r w:rsidRPr="00637F72">
        <w:t xml:space="preserve"> April 2021 (chaired by GJS).</w:t>
      </w:r>
    </w:p>
    <w:p w14:paraId="666406FA" w14:textId="793123AF" w:rsidR="00EC6E05" w:rsidRDefault="00EC6E05" w:rsidP="00EC6E05">
      <w:r>
        <w:t>Emerging video applications such as cloud gaming and cloud rendering rely on time critical decoding operations so that user interactions are reflected on the user’s screen as soon as possible. Under such low delay requirement, it asserted that applications could achieve higher performance if decoded samples would be released at an earlier point in time, i.e., prior to the complete decoding of a coded picture. To this end, the contribution proposes to allow the output of partially decoded pictures. A modified VTM decoder is also provided implementing the output of partial decoded pictures.</w:t>
      </w:r>
    </w:p>
    <w:p w14:paraId="56F4E460" w14:textId="266C7FB6" w:rsidR="00EC6E05" w:rsidRDefault="00EC6E05" w:rsidP="00EC6E05">
      <w:r>
        <w:t>It is asserted that more tools beyond the proposed technique would be desirable to improve the support of cloud gaming and cloud rendering applications in meeting the strict low delay constraints.</w:t>
      </w:r>
    </w:p>
    <w:p w14:paraId="4793A555" w14:textId="59D168A1" w:rsidR="00F92008" w:rsidRDefault="00F92008" w:rsidP="00F92008">
      <w:r>
        <w:t>A change of the system interface is proposed. Syntax and semantics are not proposed. High-level syntax could be a topic later.</w:t>
      </w:r>
    </w:p>
    <w:p w14:paraId="015A38D2" w14:textId="2E9F6153" w:rsidR="00F92008" w:rsidRDefault="00EC6E05" w:rsidP="00637F72">
      <w:r>
        <w:t>The primary consideration to address is a systems interface and requirements matter in regard to application needs.</w:t>
      </w:r>
    </w:p>
    <w:p w14:paraId="3365839F" w14:textId="343E099C" w:rsidR="00F92008" w:rsidRDefault="00F92008" w:rsidP="00637F72">
      <w:r>
        <w:t>It was asked whether display with “tearing” would actually be envisioned. An example brought up by proponent was tile-adaptive streaming (e.g. for 360° immersive apps) where not all of the video is immediately rendered. This could be a matter of differences in use of the system interface.</w:t>
      </w:r>
    </w:p>
    <w:p w14:paraId="4B03776B" w14:textId="6BB4481D" w:rsidR="00F92008" w:rsidRDefault="00F92008" w:rsidP="00637F72">
      <w:r>
        <w:t>In-loop filtering might/would need to be disabled at boundaries to ensure that the decoded samples are final at the time of output.</w:t>
      </w:r>
    </w:p>
    <w:p w14:paraId="7E3F6F80" w14:textId="42C633B0" w:rsidR="00F92008" w:rsidRDefault="00F92008" w:rsidP="00637F72">
      <w:r>
        <w:t>Treatment of regions as picture boundaries is proposed.</w:t>
      </w:r>
    </w:p>
    <w:p w14:paraId="3DF6ED23" w14:textId="5A2AA299" w:rsidR="00F92008" w:rsidRDefault="00F92008" w:rsidP="00637F72">
      <w:r>
        <w:t>Would there be an expectation of output order of regions? The expectation in the proposal is that output order is the same as slice order.</w:t>
      </w:r>
    </w:p>
    <w:p w14:paraId="30ACB07C" w14:textId="4296DB0B" w:rsidR="00F92008" w:rsidRDefault="00CD0265" w:rsidP="00637F72">
      <w:r>
        <w:lastRenderedPageBreak/>
        <w:t>It was asked whether there w</w:t>
      </w:r>
      <w:r w:rsidR="00F92008">
        <w:t>ould be actual profiles &amp; levels associated with this requirement, or only some SEI metadata</w:t>
      </w:r>
      <w:r>
        <w:t>. It was commented that “decoder hint” information might be a better approach at this time, as requesting support of new profiles is a major step.</w:t>
      </w:r>
    </w:p>
    <w:p w14:paraId="6EBC8B44" w14:textId="507A027A" w:rsidR="008200D2" w:rsidRDefault="008200D2" w:rsidP="00637F72">
      <w:r>
        <w:t>There was discussion of providing this functionality in reference software. It was commented that this might increase maintenance difficulty of the software.</w:t>
      </w:r>
      <w:r w:rsidR="002A2C19">
        <w:t xml:space="preserve"> The proponent did not suggest integrating it in the the main branch of the software, but rather to potentially make it a subject of further exploration.</w:t>
      </w:r>
    </w:p>
    <w:p w14:paraId="73BDD989" w14:textId="3FAAFB31" w:rsidR="002A2C19" w:rsidRDefault="002A2C19" w:rsidP="00637F72">
      <w:r>
        <w:t>There was some questioning of the general applicability of this functionality, as the main benefit is to reduce decode-to-display latency, which is often an implementation matter and involves a number of issues and complications.</w:t>
      </w:r>
    </w:p>
    <w:p w14:paraId="0E0A56C6" w14:textId="044C5583" w:rsidR="008200D2" w:rsidRDefault="008200D2" w:rsidP="00637F72">
      <w:r>
        <w:t>It was commented that this capability could provide an additional benefit of pipelining of post-decoding processing.</w:t>
      </w:r>
    </w:p>
    <w:p w14:paraId="7F792FFF" w14:textId="7FE463E5" w:rsidR="00CD0265" w:rsidRDefault="00CD0265" w:rsidP="00637F72">
      <w:r>
        <w:t>It was commented that subpicture-based output rather than slice-based output could be an alternative model.</w:t>
      </w:r>
      <w:del w:id="544" w:author="Gary Sullivan" w:date="2021-04-27T06:31:00Z">
        <w:r w:rsidDel="00670A92">
          <w:delText xml:space="preserve"> </w:delText>
        </w:r>
      </w:del>
    </w:p>
    <w:p w14:paraId="77D93390" w14:textId="044107DE" w:rsidR="002A2C19" w:rsidRDefault="002A2C19" w:rsidP="00637F72">
      <w:r>
        <w:t>The proponent suggested that there may be more than can be done along the lines suggested in this contribution.</w:t>
      </w:r>
    </w:p>
    <w:p w14:paraId="1B37AF53" w14:textId="714C5026" w:rsidR="00EC6E05" w:rsidRPr="00637F72" w:rsidRDefault="00EC6E05" w:rsidP="00637F72">
      <w:del w:id="545" w:author="Gary Sullivan" w:date="2021-04-27T06:30:00Z">
        <w:r w:rsidRPr="00670A92" w:rsidDel="00670A92">
          <w:rPr>
            <w:highlight w:val="yellow"/>
          </w:rPr>
          <w:delText>Revisit</w:delText>
        </w:r>
        <w:r w:rsidDel="00670A92">
          <w:delText xml:space="preserve"> </w:delText>
        </w:r>
      </w:del>
      <w:ins w:id="546" w:author="Gary Sullivan" w:date="2021-04-27T06:30:00Z">
        <w:r w:rsidR="00670A92">
          <w:t xml:space="preserve">This was discussed </w:t>
        </w:r>
      </w:ins>
      <w:r>
        <w:t>in joint discussion</w:t>
      </w:r>
      <w:ins w:id="547" w:author="Gary Sullivan" w:date="2021-04-27T06:30:00Z">
        <w:r w:rsidR="00670A92">
          <w:t xml:space="preserve"> Tuesday</w:t>
        </w:r>
      </w:ins>
      <w:r>
        <w:t>.</w:t>
      </w:r>
      <w:r w:rsidR="00F92008">
        <w:t xml:space="preserve"> </w:t>
      </w:r>
      <w:r w:rsidR="00F92008" w:rsidRPr="00670A92">
        <w:rPr>
          <w:highlight w:val="yellow"/>
        </w:rPr>
        <w:t>Move to section 4 of notes.</w:t>
      </w:r>
    </w:p>
    <w:p w14:paraId="04B36241" w14:textId="17ABAE14" w:rsidR="000D7876" w:rsidRDefault="000D7876" w:rsidP="000D7876">
      <w:pPr>
        <w:rPr>
          <w:ins w:id="548" w:author="Gary Sullivan" w:date="2021-04-27T06:30:00Z"/>
        </w:rPr>
      </w:pPr>
    </w:p>
    <w:p w14:paraId="3041FAE0" w14:textId="03388F08" w:rsidR="00670A92" w:rsidRDefault="00670A92" w:rsidP="000D7876">
      <w:pPr>
        <w:rPr>
          <w:ins w:id="549" w:author="Gary Sullivan" w:date="2021-04-27T06:30:00Z"/>
        </w:rPr>
      </w:pPr>
      <w:ins w:id="550" w:author="Gary Sullivan" w:date="2021-04-27T06:32:00Z">
        <w:r>
          <w:t>Further study is needed for the potential requirement to support such an alternative output model</w:t>
        </w:r>
      </w:ins>
      <w:ins w:id="551" w:author="Gary Sullivan" w:date="2021-04-27T06:33:00Z">
        <w:r>
          <w:t xml:space="preserve"> in systems</w:t>
        </w:r>
      </w:ins>
      <w:ins w:id="552" w:author="Gary Sullivan" w:date="2021-04-27T06:35:00Z">
        <w:r>
          <w:t xml:space="preserve"> (either as a normatively specified decoding interface change or alternative model supported by supplemental metadata</w:t>
        </w:r>
      </w:ins>
      <w:ins w:id="553" w:author="Gary Sullivan" w:date="2021-04-27T06:36:00Z">
        <w:r>
          <w:t>)</w:t>
        </w:r>
      </w:ins>
      <w:ins w:id="554" w:author="Gary Sullivan" w:date="2021-04-27T06:32:00Z">
        <w:r>
          <w:t>.</w:t>
        </w:r>
      </w:ins>
    </w:p>
    <w:p w14:paraId="3F647E06" w14:textId="666A17A2" w:rsidR="00670A92" w:rsidRDefault="00670A92" w:rsidP="000D7876">
      <w:pPr>
        <w:rPr>
          <w:ins w:id="555" w:author="Gary Sullivan" w:date="2021-04-27T06:30:00Z"/>
        </w:rPr>
      </w:pPr>
    </w:p>
    <w:p w14:paraId="0F198B34" w14:textId="77777777" w:rsidR="00670A92" w:rsidRPr="00A85CFD" w:rsidRDefault="00670A92" w:rsidP="000D7876">
      <w:pPr>
        <w:rPr>
          <w:ins w:id="556" w:author="Gary Sullivan" w:date="2021-04-28T01:22:00Z"/>
        </w:rPr>
      </w:pPr>
    </w:p>
    <w:p w14:paraId="59B73795" w14:textId="16A44ADC" w:rsidR="00EF61CF" w:rsidRPr="00A85CFD" w:rsidRDefault="00DE54BB" w:rsidP="00EF61CF">
      <w:pPr>
        <w:pStyle w:val="berschrift1"/>
      </w:pPr>
      <w:bookmarkStart w:id="557" w:name="_Ref432847868"/>
      <w:bookmarkStart w:id="558" w:name="_Ref503621255"/>
      <w:bookmarkStart w:id="559" w:name="_Ref518893023"/>
      <w:bookmarkStart w:id="560" w:name="_Ref526759020"/>
      <w:bookmarkStart w:id="561" w:name="_Ref534462118"/>
      <w:bookmarkStart w:id="562" w:name="_Ref20611004"/>
      <w:bookmarkStart w:id="563" w:name="_Ref37795170"/>
      <w:bookmarkStart w:id="564" w:name="_Ref52705416"/>
      <w:bookmarkEnd w:id="391"/>
      <w:bookmarkEnd w:id="392"/>
      <w:bookmarkEnd w:id="393"/>
      <w:bookmarkEnd w:id="394"/>
      <w:bookmarkEnd w:id="401"/>
      <w:bookmarkEnd w:id="402"/>
      <w:bookmarkEnd w:id="403"/>
      <w:r w:rsidRPr="00A85CFD">
        <w:t>Plenary meetings, j</w:t>
      </w:r>
      <w:r w:rsidR="00EA2B76" w:rsidRPr="00A85CFD">
        <w:t xml:space="preserve">oint </w:t>
      </w:r>
      <w:r w:rsidR="001171C4" w:rsidRPr="00A85CFD">
        <w:t>m</w:t>
      </w:r>
      <w:r w:rsidR="00EA2B76" w:rsidRPr="00A85CFD">
        <w:t>eetings,</w:t>
      </w:r>
      <w:r w:rsidR="00EF61CF" w:rsidRPr="00A85CFD">
        <w:t xml:space="preserve"> BoG </w:t>
      </w:r>
      <w:r w:rsidR="001171C4" w:rsidRPr="00A85CFD">
        <w:t>r</w:t>
      </w:r>
      <w:r w:rsidR="00EF61CF" w:rsidRPr="00A85CFD">
        <w:t>eports</w:t>
      </w:r>
      <w:bookmarkEnd w:id="395"/>
      <w:bookmarkEnd w:id="396"/>
      <w:r w:rsidR="00EA2B76" w:rsidRPr="00A85CFD">
        <w:t xml:space="preserve">, and </w:t>
      </w:r>
      <w:bookmarkEnd w:id="397"/>
      <w:bookmarkEnd w:id="557"/>
      <w:bookmarkEnd w:id="558"/>
      <w:bookmarkEnd w:id="559"/>
      <w:bookmarkEnd w:id="560"/>
      <w:bookmarkEnd w:id="561"/>
      <w:bookmarkEnd w:id="562"/>
      <w:bookmarkEnd w:id="563"/>
      <w:bookmarkEnd w:id="564"/>
      <w:r w:rsidR="00912882" w:rsidRPr="00A85CFD">
        <w:t>liaison communications</w:t>
      </w:r>
    </w:p>
    <w:p w14:paraId="0161F312" w14:textId="3CD47C70" w:rsidR="009F273C" w:rsidRPr="00A85CFD" w:rsidRDefault="00F0580B" w:rsidP="00D730C4">
      <w:pPr>
        <w:pStyle w:val="berschrift2"/>
        <w:ind w:left="576"/>
        <w:rPr>
          <w:lang w:val="en-CA"/>
        </w:rPr>
      </w:pPr>
      <w:r w:rsidRPr="00A85CFD">
        <w:rPr>
          <w:lang w:val="en-CA"/>
        </w:rPr>
        <w:t>JVET p</w:t>
      </w:r>
      <w:r w:rsidR="00D730C4" w:rsidRPr="00A85CFD">
        <w:rPr>
          <w:lang w:val="en-CA"/>
        </w:rPr>
        <w:t>lenaries</w:t>
      </w:r>
    </w:p>
    <w:p w14:paraId="4AF6DBC8" w14:textId="17EA3BEC" w:rsidR="00254B03" w:rsidRPr="00A85CFD" w:rsidRDefault="00F0580B" w:rsidP="00D730C4">
      <w:r w:rsidRPr="00A85CFD">
        <w:t>Some of the d</w:t>
      </w:r>
      <w:r w:rsidR="00254B03" w:rsidRPr="00A85CFD">
        <w:t>iscussions and actions at plenary sessions are noted in this section.</w:t>
      </w:r>
    </w:p>
    <w:p w14:paraId="4CFD4C69" w14:textId="04B848F9" w:rsidR="00D730C4" w:rsidRPr="00A85CFD" w:rsidRDefault="008B047F" w:rsidP="00D730C4">
      <w:r>
        <w:t>Mon</w:t>
      </w:r>
      <w:r w:rsidRPr="00A85CFD">
        <w:t xml:space="preserve">day </w:t>
      </w:r>
      <w:r>
        <w:t>26</w:t>
      </w:r>
      <w:r w:rsidRPr="00A85CFD">
        <w:t xml:space="preserve"> </w:t>
      </w:r>
      <w:r w:rsidR="000D7876" w:rsidRPr="00A85CFD">
        <w:t>April</w:t>
      </w:r>
      <w:r w:rsidR="00F0580B" w:rsidRPr="00A85CFD">
        <w:t xml:space="preserve"> </w:t>
      </w:r>
      <w:r>
        <w:t>1300</w:t>
      </w:r>
      <w:r w:rsidR="00D730C4" w:rsidRPr="00A85CFD">
        <w:t>-</w:t>
      </w:r>
      <w:r>
        <w:t>1500</w:t>
      </w:r>
      <w:r w:rsidR="00D730C4" w:rsidRPr="00A85CFD">
        <w:t>:</w:t>
      </w:r>
    </w:p>
    <w:p w14:paraId="7429D233" w14:textId="644CCE7C" w:rsidR="007F5BC5" w:rsidRPr="00A85CFD" w:rsidRDefault="008B047F" w:rsidP="00E80CB4">
      <w:pPr>
        <w:numPr>
          <w:ilvl w:val="0"/>
          <w:numId w:val="275"/>
        </w:numPr>
      </w:pPr>
      <w:r>
        <w:t>Planning of</w:t>
      </w:r>
      <w:r w:rsidR="00AD7499">
        <w:t xml:space="preserve"> output documents: Standard parts &amp; </w:t>
      </w:r>
      <w:proofErr w:type="spellStart"/>
      <w:r w:rsidR="00AD7499">
        <w:t>DoCs</w:t>
      </w:r>
      <w:proofErr w:type="spellEnd"/>
      <w:r w:rsidR="00AD7499">
        <w:t>, CE &amp; EE descriptions, verification test plan &amp; report?</w:t>
      </w:r>
    </w:p>
    <w:p w14:paraId="1D32E108" w14:textId="308F9276" w:rsidR="00FE597C" w:rsidRDefault="00FE597C" w:rsidP="00FE597C">
      <w:pPr>
        <w:numPr>
          <w:ilvl w:val="1"/>
          <w:numId w:val="275"/>
        </w:numPr>
      </w:pPr>
      <w:r>
        <w:t>Summary of voting 23091-2: m56377</w:t>
      </w:r>
      <w:r w:rsidR="00471244">
        <w:t xml:space="preserve"> – Gary </w:t>
      </w:r>
      <w:r w:rsidR="009732D2">
        <w:t xml:space="preserve">looks into </w:t>
      </w:r>
      <w:proofErr w:type="spellStart"/>
      <w:r w:rsidR="009732D2">
        <w:t>DoC</w:t>
      </w:r>
      <w:proofErr w:type="spellEnd"/>
    </w:p>
    <w:p w14:paraId="0EF28DB0" w14:textId="46BEE131" w:rsidR="009732D2" w:rsidRDefault="00791B88" w:rsidP="00670A92">
      <w:pPr>
        <w:numPr>
          <w:ilvl w:val="1"/>
          <w:numId w:val="275"/>
        </w:numPr>
      </w:pPr>
      <w:r>
        <w:t>L</w:t>
      </w:r>
      <w:r w:rsidR="009732D2">
        <w:t>iaison output</w:t>
      </w:r>
      <w:r>
        <w:t xml:space="preserve"> to JPEG about progress in NN video coding </w:t>
      </w:r>
      <w:r w:rsidR="00EE5176">
        <w:t>–</w:t>
      </w:r>
      <w:r>
        <w:t xml:space="preserve"> </w:t>
      </w:r>
      <w:r w:rsidR="00EE5176">
        <w:t>Gary/Elena, going out via SG16.</w:t>
      </w:r>
    </w:p>
    <w:p w14:paraId="3CCDA56B" w14:textId="051C7A61" w:rsidR="00FD7A1E" w:rsidRDefault="00FD7A1E" w:rsidP="00670A92">
      <w:pPr>
        <w:numPr>
          <w:ilvl w:val="1"/>
          <w:numId w:val="275"/>
        </w:numPr>
      </w:pPr>
      <w:r>
        <w:t>White paper on VVC</w:t>
      </w:r>
      <w:r w:rsidR="009732D2">
        <w:t xml:space="preserve"> – </w:t>
      </w:r>
      <w:r w:rsidR="009732D2" w:rsidRPr="00670A92">
        <w:rPr>
          <w:highlight w:val="yellow"/>
        </w:rPr>
        <w:t>revisit</w:t>
      </w:r>
    </w:p>
    <w:p w14:paraId="56887033" w14:textId="6B614999" w:rsidR="00291364" w:rsidRDefault="005934A7" w:rsidP="00E80CB4">
      <w:pPr>
        <w:numPr>
          <w:ilvl w:val="0"/>
          <w:numId w:val="275"/>
        </w:numPr>
      </w:pPr>
      <w:r>
        <w:t>Hybrid meeting in October?</w:t>
      </w:r>
      <w:r w:rsidR="009F4E97">
        <w:t xml:space="preserve"> An informative poll gave 22% who would consider travelling to participate physically, 50% who would not, and 28% who are undecided.</w:t>
      </w:r>
    </w:p>
    <w:p w14:paraId="3652B768" w14:textId="22B36077" w:rsidR="00AD7499" w:rsidRPr="00A85CFD" w:rsidRDefault="00AD7499" w:rsidP="00E80CB4">
      <w:pPr>
        <w:numPr>
          <w:ilvl w:val="0"/>
          <w:numId w:val="275"/>
        </w:numPr>
      </w:pPr>
      <w:r>
        <w:t>…</w:t>
      </w:r>
    </w:p>
    <w:p w14:paraId="09A33D6D" w14:textId="77777777" w:rsidR="0037708E" w:rsidRPr="00A85CFD" w:rsidRDefault="0037708E" w:rsidP="00D730C4"/>
    <w:p w14:paraId="5B47BB5D" w14:textId="43C8D141" w:rsidR="00D730C4" w:rsidRPr="00A85CFD" w:rsidRDefault="00D730C4" w:rsidP="00D250A2">
      <w:pPr>
        <w:pStyle w:val="berschrift2"/>
        <w:ind w:left="576"/>
        <w:rPr>
          <w:lang w:val="en-CA"/>
        </w:rPr>
      </w:pPr>
      <w:r w:rsidRPr="00A85CFD">
        <w:rPr>
          <w:lang w:val="en-CA"/>
        </w:rPr>
        <w:t>Information sharing meetings</w:t>
      </w:r>
    </w:p>
    <w:p w14:paraId="0070276C" w14:textId="78DA9F60" w:rsidR="002A043B" w:rsidRPr="00A85CFD" w:rsidRDefault="00D61323" w:rsidP="002A043B">
      <w:r w:rsidRPr="00A85CFD">
        <w:t xml:space="preserve">Beyond the joint meetings listed below, information sharing sessions with other WGs of the MPEG community were held on Monday </w:t>
      </w:r>
      <w:r w:rsidR="00B37C8D" w:rsidRPr="00A85CFD">
        <w:t>26</w:t>
      </w:r>
      <w:r w:rsidRPr="00A85CFD">
        <w:t xml:space="preserve"> </w:t>
      </w:r>
      <w:r w:rsidR="00B37C8D" w:rsidRPr="00A85CFD">
        <w:t>April</w:t>
      </w:r>
      <w:r w:rsidRPr="00A85CFD">
        <w:t xml:space="preserve"> 0500</w:t>
      </w:r>
      <w:r w:rsidR="002544E7" w:rsidRPr="00A85CFD">
        <w:t>–</w:t>
      </w:r>
      <w:r w:rsidR="00B37C8D" w:rsidRPr="00A85CFD">
        <w:t>XXXX</w:t>
      </w:r>
      <w:r w:rsidRPr="00A85CFD">
        <w:t xml:space="preserve">, Wednesday </w:t>
      </w:r>
      <w:r w:rsidR="00B37C8D" w:rsidRPr="00A85CFD">
        <w:t>28</w:t>
      </w:r>
      <w:r w:rsidRPr="00A85CFD">
        <w:t xml:space="preserve"> </w:t>
      </w:r>
      <w:r w:rsidR="00B37C8D" w:rsidRPr="00A85CFD">
        <w:t>April</w:t>
      </w:r>
      <w:r w:rsidRPr="00A85CFD">
        <w:t xml:space="preserve"> 0500</w:t>
      </w:r>
      <w:r w:rsidR="002544E7" w:rsidRPr="00A85CFD">
        <w:t>–</w:t>
      </w:r>
      <w:r w:rsidR="00B37C8D" w:rsidRPr="00A85CFD">
        <w:t>XXXX</w:t>
      </w:r>
      <w:r w:rsidRPr="00A85CFD">
        <w:t xml:space="preserve">, and Friday </w:t>
      </w:r>
      <w:r w:rsidR="00B37C8D" w:rsidRPr="00A85CFD">
        <w:lastRenderedPageBreak/>
        <w:t>30</w:t>
      </w:r>
      <w:r w:rsidRPr="00A85CFD">
        <w:t xml:space="preserve"> </w:t>
      </w:r>
      <w:r w:rsidR="00B37C8D" w:rsidRPr="00A85CFD">
        <w:t>April</w:t>
      </w:r>
      <w:r w:rsidRPr="00A85CFD">
        <w:t xml:space="preserve"> 2100</w:t>
      </w:r>
      <w:r w:rsidR="006C5CD9" w:rsidRPr="00A85CFD">
        <w:t>–</w:t>
      </w:r>
      <w:r w:rsidR="00B37C8D" w:rsidRPr="00A85CFD">
        <w:t>XXXX</w:t>
      </w:r>
      <w:r w:rsidRPr="00A85CFD">
        <w:t>.</w:t>
      </w:r>
      <w:r w:rsidR="00B907E1" w:rsidRPr="00A85CFD">
        <w:t xml:space="preserve"> The status of the work in the MPEG WGs was reviewed at these information sharing sessions.</w:t>
      </w:r>
    </w:p>
    <w:p w14:paraId="2D6ABA50" w14:textId="77777777" w:rsidR="000D7876" w:rsidRPr="00A85CFD" w:rsidRDefault="000D7876" w:rsidP="002A043B"/>
    <w:p w14:paraId="2070AF10" w14:textId="32A02352" w:rsidR="009C5B37" w:rsidRPr="00A85CFD" w:rsidRDefault="009C5B37" w:rsidP="00B47A45">
      <w:pPr>
        <w:pStyle w:val="berschrift2"/>
        <w:ind w:left="576"/>
        <w:rPr>
          <w:lang w:val="en-CA"/>
        </w:rPr>
      </w:pPr>
      <w:bookmarkStart w:id="565" w:name="_Ref53445273"/>
      <w:bookmarkStart w:id="566" w:name="_Ref63885313"/>
      <w:bookmarkStart w:id="567" w:name="_Ref29852639"/>
      <w:bookmarkStart w:id="568" w:name="_Ref29853117"/>
      <w:r w:rsidRPr="00A85CFD">
        <w:rPr>
          <w:lang w:val="en-CA"/>
        </w:rPr>
        <w:t xml:space="preserve">Joint meeting </w:t>
      </w:r>
      <w:r w:rsidR="003678B2" w:rsidRPr="00A85CFD">
        <w:rPr>
          <w:lang w:val="en-CA"/>
        </w:rPr>
        <w:t xml:space="preserve">with </w:t>
      </w:r>
      <w:bookmarkEnd w:id="565"/>
      <w:bookmarkEnd w:id="566"/>
      <w:del w:id="569" w:author="Gary Sullivan" w:date="2021-04-27T06:37:00Z">
        <w:r w:rsidR="000D7876" w:rsidRPr="00A85CFD" w:rsidDel="00670A92">
          <w:rPr>
            <w:lang w:val="en-CA"/>
          </w:rPr>
          <w:delText>XXX</w:delText>
        </w:r>
      </w:del>
      <w:ins w:id="570" w:author="Gary Sullivan" w:date="2021-04-27T06:37:00Z">
        <w:r w:rsidR="00670A92">
          <w:rPr>
            <w:lang w:val="en-CA"/>
          </w:rPr>
          <w:t xml:space="preserve">Q6/16 (VCEG), </w:t>
        </w:r>
      </w:ins>
      <w:ins w:id="571" w:author="Gary Sullivan" w:date="2021-04-27T06:38:00Z">
        <w:r w:rsidR="00670A92">
          <w:rPr>
            <w:lang w:val="en-CA"/>
          </w:rPr>
          <w:t xml:space="preserve">WG2 MPEG Requirements and </w:t>
        </w:r>
      </w:ins>
      <w:ins w:id="572" w:author="Gary Sullivan" w:date="2021-04-27T06:37:00Z">
        <w:r w:rsidR="00670A92">
          <w:rPr>
            <w:lang w:val="en-CA"/>
          </w:rPr>
          <w:t>WG3 MPEG Systems</w:t>
        </w:r>
      </w:ins>
      <w:ins w:id="573" w:author="Gary Sullivan" w:date="2021-04-27T07:09:00Z">
        <w:r w:rsidR="002E5D1C">
          <w:rPr>
            <w:lang w:val="en-CA"/>
          </w:rPr>
          <w:t xml:space="preserve"> 1300</w:t>
        </w:r>
      </w:ins>
      <w:ins w:id="574" w:author="Gary Sullivan" w:date="2021-04-27T08:03:00Z">
        <w:r w:rsidR="00F6243F">
          <w:rPr>
            <w:lang w:val="en-CA"/>
          </w:rPr>
          <w:t>-1400</w:t>
        </w:r>
      </w:ins>
      <w:ins w:id="575" w:author="Gary Sullivan" w:date="2021-04-27T07:09:00Z">
        <w:r w:rsidR="002E5D1C">
          <w:rPr>
            <w:lang w:val="en-CA"/>
          </w:rPr>
          <w:t xml:space="preserve"> Tuesday 27 April</w:t>
        </w:r>
      </w:ins>
    </w:p>
    <w:p w14:paraId="64C55937" w14:textId="77777777" w:rsidR="003678B2" w:rsidRPr="00A85CFD" w:rsidRDefault="003678B2" w:rsidP="003678B2">
      <w:r w:rsidRPr="00A85CFD">
        <w:t>The following topics were discussed in this joint session.</w:t>
      </w:r>
    </w:p>
    <w:p w14:paraId="09D76F16" w14:textId="3BB70A54" w:rsidR="003678B2" w:rsidDel="00670A92" w:rsidRDefault="000D7876" w:rsidP="00670A92">
      <w:pPr>
        <w:rPr>
          <w:del w:id="576" w:author="Gary Sullivan" w:date="2021-04-27T06:09:00Z"/>
        </w:rPr>
        <w:pPrChange w:id="577" w:author="Gary Sullivan" w:date="2021-04-28T01:22:00Z">
          <w:pPr>
            <w:numPr>
              <w:numId w:val="105"/>
            </w:numPr>
            <w:ind w:left="360" w:hanging="360"/>
          </w:pPr>
        </w:pPrChange>
      </w:pPr>
      <w:del w:id="578" w:author="Gary Sullivan" w:date="2021-04-27T06:09:00Z">
        <w:r w:rsidRPr="00A85CFD" w:rsidDel="00670A92">
          <w:delText>…</w:delText>
        </w:r>
      </w:del>
    </w:p>
    <w:p w14:paraId="78140A69" w14:textId="33E04C71" w:rsidR="00670A92" w:rsidRDefault="00670A92" w:rsidP="00670A92">
      <w:pPr>
        <w:rPr>
          <w:ins w:id="579" w:author="Gary Sullivan" w:date="2021-04-27T06:12:00Z"/>
        </w:rPr>
      </w:pPr>
    </w:p>
    <w:p w14:paraId="61929D61" w14:textId="30FFE087" w:rsidR="00670A92" w:rsidRDefault="00670A92">
      <w:pPr>
        <w:numPr>
          <w:ilvl w:val="0"/>
          <w:numId w:val="313"/>
        </w:numPr>
        <w:rPr>
          <w:ins w:id="580" w:author="Gary Sullivan" w:date="2021-04-27T06:09:00Z"/>
        </w:rPr>
        <w:pPrChange w:id="581" w:author="Gary Sullivan" w:date="2021-04-27T06:12:00Z">
          <w:pPr/>
        </w:pPrChange>
      </w:pPr>
      <w:ins w:id="582" w:author="Gary Sullivan" w:date="2021-04-27T06:09:00Z">
        <w:r>
          <w:t>Decoder initialization information for systems (JVET-V0081, JVET-V0112)</w:t>
        </w:r>
      </w:ins>
    </w:p>
    <w:p w14:paraId="50AC8C98" w14:textId="63556B97" w:rsidR="00670A92" w:rsidRDefault="00670A92">
      <w:pPr>
        <w:numPr>
          <w:ilvl w:val="0"/>
          <w:numId w:val="313"/>
        </w:numPr>
        <w:rPr>
          <w:ins w:id="583" w:author="Gary Sullivan" w:date="2021-04-27T06:09:00Z"/>
        </w:rPr>
        <w:pPrChange w:id="584" w:author="Gary Sullivan" w:date="2021-04-27T06:12:00Z">
          <w:pPr/>
        </w:pPrChange>
      </w:pPr>
      <w:ins w:id="585" w:author="Gary Sullivan" w:date="2021-04-27T06:09:00Z">
        <w:r>
          <w:t>Output of partially decoded pictures (JVET-V0109)</w:t>
        </w:r>
      </w:ins>
    </w:p>
    <w:p w14:paraId="069A94D0" w14:textId="02E4B308" w:rsidR="00670A92" w:rsidRDefault="00670A92" w:rsidP="00670A92">
      <w:pPr>
        <w:numPr>
          <w:ilvl w:val="0"/>
          <w:numId w:val="313"/>
        </w:numPr>
        <w:rPr>
          <w:ins w:id="586" w:author="Gary Sullivan" w:date="2021-04-27T06:38:00Z"/>
        </w:rPr>
      </w:pPr>
      <w:ins w:id="587" w:author="Gary Sullivan" w:date="2021-04-27T06:09:00Z">
        <w:r>
          <w:t>Possibility of extending and nesting SEI message (esp. post-filter hint JVET-V0058)</w:t>
        </w:r>
      </w:ins>
    </w:p>
    <w:p w14:paraId="734BB11F" w14:textId="548A3335" w:rsidR="00670A92" w:rsidRDefault="00670A92" w:rsidP="00670A92">
      <w:pPr>
        <w:numPr>
          <w:ilvl w:val="0"/>
          <w:numId w:val="313"/>
        </w:numPr>
        <w:rPr>
          <w:ins w:id="588" w:author="Gary Sullivan" w:date="2021-04-27T06:46:00Z"/>
        </w:rPr>
      </w:pPr>
      <w:ins w:id="589" w:author="Gary Sullivan" w:date="2021-04-27T06:09:00Z">
        <w:r>
          <w:t xml:space="preserve">Colour transform </w:t>
        </w:r>
      </w:ins>
      <w:ins w:id="590" w:author="Gary Sullivan" w:date="2021-04-27T06:56:00Z">
        <w:r w:rsidR="00FF627B">
          <w:t>information</w:t>
        </w:r>
      </w:ins>
      <w:ins w:id="591" w:author="Gary Sullivan" w:date="2021-04-27T06:09:00Z">
        <w:r>
          <w:t xml:space="preserve"> SEI message (JVET-V0108) – similar issue to prior </w:t>
        </w:r>
        <w:proofErr w:type="spellStart"/>
        <w:r>
          <w:t>msgs</w:t>
        </w:r>
        <w:proofErr w:type="spellEnd"/>
        <w:r>
          <w:t xml:space="preserve"> (FPA, CRI)</w:t>
        </w:r>
      </w:ins>
    </w:p>
    <w:p w14:paraId="1FBAE1E1" w14:textId="11422A06" w:rsidR="00670A92" w:rsidRDefault="00670A92">
      <w:pPr>
        <w:keepNext/>
        <w:numPr>
          <w:ilvl w:val="0"/>
          <w:numId w:val="313"/>
        </w:numPr>
        <w:rPr>
          <w:ins w:id="592" w:author="Gary Sullivan" w:date="2021-04-27T06:12:00Z"/>
        </w:rPr>
        <w:pPrChange w:id="593" w:author="Gary Sullivan" w:date="2021-04-27T06:57:00Z">
          <w:pPr>
            <w:numPr>
              <w:numId w:val="313"/>
            </w:numPr>
            <w:ind w:left="720" w:hanging="360"/>
          </w:pPr>
        </w:pPrChange>
      </w:pPr>
      <w:ins w:id="594" w:author="Gary Sullivan" w:date="2021-04-27T06:11:00Z">
        <w:r>
          <w:t>C</w:t>
        </w:r>
      </w:ins>
      <w:ins w:id="595" w:author="Gary Sullivan" w:date="2021-04-27T06:10:00Z">
        <w:r>
          <w:t>ompo</w:t>
        </w:r>
      </w:ins>
      <w:ins w:id="596" w:author="Gary Sullivan" w:date="2021-04-27T06:11:00Z">
        <w:r>
          <w:t xml:space="preserve">siting related </w:t>
        </w:r>
      </w:ins>
      <w:ins w:id="597" w:author="Gary Sullivan" w:date="2021-04-27T06:09:00Z">
        <w:r>
          <w:t xml:space="preserve">SEI message for </w:t>
        </w:r>
      </w:ins>
      <w:ins w:id="598" w:author="Gary Sullivan" w:date="2021-04-27T06:10:00Z">
        <w:r>
          <w:t>video decoding interface (</w:t>
        </w:r>
      </w:ins>
      <w:ins w:id="599" w:author="Gary Sullivan" w:date="2021-04-27T06:09:00Z">
        <w:r>
          <w:t>VDI</w:t>
        </w:r>
      </w:ins>
      <w:ins w:id="600" w:author="Gary Sullivan" w:date="2021-04-27T06:10:00Z">
        <w:r>
          <w:t>)</w:t>
        </w:r>
      </w:ins>
      <w:ins w:id="601" w:author="Gary Sullivan" w:date="2021-04-27T06:09:00Z">
        <w:r>
          <w:t xml:space="preserve"> input formatting function</w:t>
        </w:r>
      </w:ins>
    </w:p>
    <w:p w14:paraId="3252F116" w14:textId="2DE7C6FF" w:rsidR="00670A92" w:rsidRDefault="00670A92">
      <w:pPr>
        <w:numPr>
          <w:ilvl w:val="1"/>
          <w:numId w:val="313"/>
        </w:numPr>
        <w:rPr>
          <w:ins w:id="602" w:author="Gary Sullivan" w:date="2021-04-27T06:09:00Z"/>
        </w:rPr>
        <w:pPrChange w:id="603" w:author="Gary Sullivan" w:date="2021-04-27T06:12:00Z">
          <w:pPr/>
        </w:pPrChange>
      </w:pPr>
      <w:ins w:id="604" w:author="Gary Sullivan" w:date="2021-04-27T06:12:00Z">
        <w:r>
          <w:t xml:space="preserve">No contribution to this meeting; potential </w:t>
        </w:r>
      </w:ins>
      <w:ins w:id="605" w:author="Gary Sullivan" w:date="2021-04-27T06:56:00Z">
        <w:r w:rsidR="00FF627B">
          <w:t xml:space="preserve">study </w:t>
        </w:r>
      </w:ins>
      <w:ins w:id="606" w:author="Gary Sullivan" w:date="2021-04-27T06:12:00Z">
        <w:r>
          <w:t xml:space="preserve">for </w:t>
        </w:r>
      </w:ins>
      <w:ins w:id="607" w:author="Gary Sullivan" w:date="2021-04-27T06:56:00Z">
        <w:r w:rsidR="00FF627B">
          <w:t xml:space="preserve">a </w:t>
        </w:r>
      </w:ins>
      <w:ins w:id="608" w:author="Gary Sullivan" w:date="2021-04-27T06:12:00Z">
        <w:r>
          <w:t>future SEI message</w:t>
        </w:r>
      </w:ins>
      <w:ins w:id="609" w:author="Gary Sullivan" w:date="2021-04-27T06:13:00Z">
        <w:r>
          <w:t xml:space="preserve"> that would refer to another standard</w:t>
        </w:r>
      </w:ins>
      <w:ins w:id="610" w:author="Gary Sullivan" w:date="2021-04-27T12:08:00Z">
        <w:r w:rsidR="00D349B7">
          <w:t xml:space="preserve"> (similar as with green metadata)</w:t>
        </w:r>
      </w:ins>
      <w:ins w:id="611" w:author="Gary Sullivan" w:date="2021-04-27T06:58:00Z">
        <w:r w:rsidR="002E7851">
          <w:t xml:space="preserve">. Study in </w:t>
        </w:r>
      </w:ins>
      <w:ins w:id="612" w:author="Gary Sullivan" w:date="2021-04-27T12:08:00Z">
        <w:r w:rsidR="00D349B7">
          <w:t xml:space="preserve">the </w:t>
        </w:r>
      </w:ins>
      <w:ins w:id="613" w:author="Gary Sullivan" w:date="2021-04-27T06:58:00Z">
        <w:r w:rsidR="002E7851">
          <w:t>Systems context is needed.</w:t>
        </w:r>
      </w:ins>
    </w:p>
    <w:p w14:paraId="5B211887" w14:textId="5960B3C5" w:rsidR="00670A92" w:rsidRDefault="00670A92">
      <w:pPr>
        <w:numPr>
          <w:ilvl w:val="0"/>
          <w:numId w:val="313"/>
        </w:numPr>
        <w:rPr>
          <w:ins w:id="614" w:author="Gary Sullivan" w:date="2021-04-27T06:09:00Z"/>
        </w:rPr>
        <w:pPrChange w:id="615" w:author="Gary Sullivan" w:date="2021-04-27T06:12:00Z">
          <w:pPr/>
        </w:pPrChange>
      </w:pPr>
      <w:ins w:id="616" w:author="Gary Sullivan" w:date="2021-04-27T06:09:00Z">
        <w:r>
          <w:t>Other SEI</w:t>
        </w:r>
      </w:ins>
      <w:ins w:id="617" w:author="Gary Sullivan" w:date="2021-04-27T06:58:00Z">
        <w:r w:rsidR="002E7851">
          <w:t xml:space="preserve"> - no particular conc</w:t>
        </w:r>
      </w:ins>
      <w:ins w:id="618" w:author="Gary Sullivan" w:date="2021-04-27T06:59:00Z">
        <w:r w:rsidR="002E7851">
          <w:t>erns were expressed.</w:t>
        </w:r>
      </w:ins>
    </w:p>
    <w:p w14:paraId="6EE42605" w14:textId="20B47A30" w:rsidR="00670A92" w:rsidRDefault="00670A92" w:rsidP="000D7876">
      <w:pPr>
        <w:rPr>
          <w:ins w:id="619" w:author="Gary Sullivan" w:date="2021-04-27T06:11:00Z"/>
        </w:rPr>
      </w:pPr>
    </w:p>
    <w:p w14:paraId="7D91FA0C" w14:textId="743C5B6A" w:rsidR="002B5010" w:rsidRPr="00A85CFD" w:rsidRDefault="002B5010" w:rsidP="002B5010">
      <w:pPr>
        <w:pStyle w:val="berschrift2"/>
        <w:ind w:left="576"/>
        <w:rPr>
          <w:ins w:id="620" w:author="Gary Sullivan" w:date="2021-04-27T07:02:00Z"/>
          <w:lang w:val="en-CA"/>
        </w:rPr>
      </w:pPr>
      <w:ins w:id="621" w:author="Gary Sullivan" w:date="2021-04-27T07:02:00Z">
        <w:r w:rsidRPr="00A85CFD">
          <w:rPr>
            <w:lang w:val="en-CA"/>
          </w:rPr>
          <w:t xml:space="preserve">Joint meeting with </w:t>
        </w:r>
        <w:r>
          <w:rPr>
            <w:lang w:val="en-CA"/>
          </w:rPr>
          <w:t>AG5 MPEG Visual Quality Assessment</w:t>
        </w:r>
      </w:ins>
      <w:ins w:id="622" w:author="Gary Sullivan" w:date="2021-04-27T07:08:00Z">
        <w:r w:rsidR="00B41627">
          <w:rPr>
            <w:lang w:val="en-CA"/>
          </w:rPr>
          <w:t xml:space="preserve"> 1400</w:t>
        </w:r>
      </w:ins>
      <w:ins w:id="623" w:author="Gary Sullivan" w:date="2021-04-27T08:03:00Z">
        <w:r w:rsidR="00F6243F">
          <w:rPr>
            <w:lang w:val="en-CA"/>
          </w:rPr>
          <w:t>-1500</w:t>
        </w:r>
      </w:ins>
      <w:ins w:id="624" w:author="Gary Sullivan" w:date="2021-04-27T07:08:00Z">
        <w:r w:rsidR="00B41627">
          <w:rPr>
            <w:lang w:val="en-CA"/>
          </w:rPr>
          <w:t xml:space="preserve"> Tuesday </w:t>
        </w:r>
        <w:r w:rsidR="002E5D1C">
          <w:rPr>
            <w:lang w:val="en-CA"/>
          </w:rPr>
          <w:t>2</w:t>
        </w:r>
        <w:r w:rsidR="00B41627">
          <w:rPr>
            <w:lang w:val="en-CA"/>
          </w:rPr>
          <w:t>7</w:t>
        </w:r>
        <w:r w:rsidR="002E5D1C">
          <w:rPr>
            <w:lang w:val="en-CA"/>
          </w:rPr>
          <w:t xml:space="preserve"> April</w:t>
        </w:r>
      </w:ins>
    </w:p>
    <w:p w14:paraId="55831547" w14:textId="4BD11C83" w:rsidR="00670A92" w:rsidRDefault="002B5010" w:rsidP="000D7876">
      <w:pPr>
        <w:rPr>
          <w:ins w:id="625" w:author="Gary Sullivan" w:date="2021-04-27T07:02:00Z"/>
        </w:rPr>
      </w:pPr>
      <w:ins w:id="626" w:author="Gary Sullivan" w:date="2021-04-27T07:03:00Z">
        <w:r>
          <w:t>Topics of discussion:</w:t>
        </w:r>
      </w:ins>
    </w:p>
    <w:p w14:paraId="56D4BF3E" w14:textId="77777777" w:rsidR="0010766C" w:rsidRDefault="0010766C" w:rsidP="0010766C">
      <w:pPr>
        <w:numPr>
          <w:ilvl w:val="0"/>
          <w:numId w:val="314"/>
        </w:numPr>
        <w:rPr>
          <w:ins w:id="627" w:author="Gary Sullivan" w:date="2021-04-27T07:30:00Z"/>
        </w:rPr>
      </w:pPr>
      <w:ins w:id="628" w:author="Gary Sullivan" w:date="2021-04-27T07:30:00Z">
        <w:r>
          <w:t>Visual quality metrics</w:t>
        </w:r>
      </w:ins>
    </w:p>
    <w:p w14:paraId="3AB9953A" w14:textId="77777777" w:rsidR="0010766C" w:rsidRDefault="0010766C" w:rsidP="0010766C">
      <w:pPr>
        <w:numPr>
          <w:ilvl w:val="1"/>
          <w:numId w:val="314"/>
        </w:numPr>
        <w:rPr>
          <w:ins w:id="629" w:author="Gary Sullivan" w:date="2021-04-27T07:30:00Z"/>
        </w:rPr>
      </w:pPr>
      <w:ins w:id="630" w:author="Gary Sullivan" w:date="2021-04-27T07:30:00Z">
        <w:r>
          <w:t>m56636 on AI-based visual quality metric; further exploration was encouraged as an AG5 activity</w:t>
        </w:r>
      </w:ins>
    </w:p>
    <w:p w14:paraId="7C9E9487" w14:textId="77777777" w:rsidR="0010766C" w:rsidRDefault="0010766C" w:rsidP="0010766C">
      <w:pPr>
        <w:numPr>
          <w:ilvl w:val="1"/>
          <w:numId w:val="314"/>
        </w:numPr>
        <w:rPr>
          <w:ins w:id="631" w:author="Gary Sullivan" w:date="2021-04-27T07:30:00Z"/>
        </w:rPr>
      </w:pPr>
      <w:ins w:id="632" w:author="Gary Sullivan" w:date="2021-04-27T07:30:00Z">
        <w:r w:rsidRPr="00B41627">
          <w:fldChar w:fldCharType="begin"/>
        </w:r>
        <w:r w:rsidRPr="00B41627">
          <w:instrText xml:space="preserve"> HYPERLINK "https://jvet-experts.org/doc_end_user/current_document.php?id=10710" </w:instrText>
        </w:r>
        <w:r w:rsidRPr="00B41627">
          <w:fldChar w:fldCharType="separate"/>
        </w:r>
        <w:r w:rsidRPr="00B41627">
          <w:rPr>
            <w:rStyle w:val="Hyperlink"/>
          </w:rPr>
          <w:t>JVET-V0062</w:t>
        </w:r>
        <w:r w:rsidRPr="00B41627">
          <w:fldChar w:fldCharType="end"/>
        </w:r>
        <w:r w:rsidRPr="00B41627">
          <w:t xml:space="preserve"> AHG9: Picture quality metrics SEI</w:t>
        </w:r>
      </w:ins>
    </w:p>
    <w:p w14:paraId="01D2183D" w14:textId="5CBF625A" w:rsidR="002B5010" w:rsidRDefault="002B5010" w:rsidP="002B5010">
      <w:pPr>
        <w:numPr>
          <w:ilvl w:val="0"/>
          <w:numId w:val="314"/>
        </w:numPr>
        <w:rPr>
          <w:ins w:id="633" w:author="Gary Sullivan" w:date="2021-04-27T07:07:00Z"/>
        </w:rPr>
      </w:pPr>
      <w:ins w:id="634" w:author="Gary Sullivan" w:date="2021-04-27T07:03:00Z">
        <w:r>
          <w:t>VVC verification testing</w:t>
        </w:r>
      </w:ins>
    </w:p>
    <w:p w14:paraId="352CFCF9" w14:textId="2138EEC8" w:rsidR="00B41627" w:rsidRDefault="00B41627">
      <w:pPr>
        <w:numPr>
          <w:ilvl w:val="1"/>
          <w:numId w:val="314"/>
        </w:numPr>
        <w:rPr>
          <w:ins w:id="635" w:author="Gary Sullivan" w:date="2021-04-27T07:03:00Z"/>
        </w:rPr>
        <w:pPrChange w:id="636" w:author="Gary Sullivan" w:date="2021-04-27T07:07:00Z">
          <w:pPr/>
        </w:pPrChange>
      </w:pPr>
      <w:ins w:id="637" w:author="Gary Sullivan" w:date="2021-04-27T07:07:00Z">
        <w:r>
          <w:t>JVET-V0174</w:t>
        </w:r>
      </w:ins>
      <w:ins w:id="638" w:author="Gary Sullivan" w:date="2021-04-27T07:08:00Z">
        <w:r>
          <w:t xml:space="preserve"> registered but not yet available at time of joint discussion</w:t>
        </w:r>
      </w:ins>
    </w:p>
    <w:p w14:paraId="57D7926B" w14:textId="4C97B86A" w:rsidR="002E5D1C" w:rsidRDefault="00D95DA0" w:rsidP="000D7876">
      <w:pPr>
        <w:rPr>
          <w:ins w:id="639" w:author="Gary Sullivan" w:date="2021-04-27T07:59:00Z"/>
        </w:rPr>
      </w:pPr>
      <w:ins w:id="640" w:author="Gary Sullivan" w:date="2021-04-27T07:28:00Z">
        <w:r>
          <w:t>Visual tests</w:t>
        </w:r>
      </w:ins>
      <w:ins w:id="641" w:author="Gary Sullivan" w:date="2021-04-27T07:23:00Z">
        <w:r w:rsidR="004C02DE">
          <w:t xml:space="preserve"> had been conducted over the past month for LD </w:t>
        </w:r>
      </w:ins>
      <w:ins w:id="642" w:author="Gary Sullivan" w:date="2021-04-27T07:34:00Z">
        <w:r w:rsidR="003E3C4E">
          <w:t xml:space="preserve">and RA </w:t>
        </w:r>
      </w:ins>
      <w:ins w:id="643" w:author="Gary Sullivan" w:date="2021-04-27T07:23:00Z">
        <w:r w:rsidR="004C02DE">
          <w:t xml:space="preserve">SDR HD and 360° PERP and </w:t>
        </w:r>
      </w:ins>
      <w:ins w:id="644" w:author="Gary Sullivan" w:date="2021-04-27T07:24:00Z">
        <w:r w:rsidR="004C02DE">
          <w:t>CMP</w:t>
        </w:r>
      </w:ins>
      <w:ins w:id="645" w:author="Gary Sullivan" w:date="2021-04-27T07:38:00Z">
        <w:r w:rsidR="00D024DE">
          <w:t xml:space="preserve"> (GCMP for VVC, PCMP for HM)</w:t>
        </w:r>
      </w:ins>
      <w:ins w:id="646" w:author="Gary Sullivan" w:date="2021-04-27T07:24:00Z">
        <w:r w:rsidR="004C02DE">
          <w:t>.</w:t>
        </w:r>
      </w:ins>
    </w:p>
    <w:p w14:paraId="738A8BCD" w14:textId="1866CC9F" w:rsidR="00190EF4" w:rsidRDefault="00190EF4" w:rsidP="000D7876">
      <w:pPr>
        <w:rPr>
          <w:ins w:id="647" w:author="Gary Sullivan" w:date="2021-04-27T07:06:00Z"/>
        </w:rPr>
      </w:pPr>
      <w:ins w:id="648" w:author="Gary Sullivan" w:date="2021-04-27T07:59:00Z">
        <w:r>
          <w:t>The test results only beca</w:t>
        </w:r>
      </w:ins>
      <w:ins w:id="649" w:author="Gary Sullivan" w:date="2021-04-27T08:00:00Z">
        <w:r>
          <w:t>me available during the meeting but were presented.</w:t>
        </w:r>
      </w:ins>
    </w:p>
    <w:p w14:paraId="6B70AD90" w14:textId="2109ABA5" w:rsidR="00B41627" w:rsidRDefault="004C02DE" w:rsidP="000D7876">
      <w:pPr>
        <w:rPr>
          <w:ins w:id="650" w:author="Gary Sullivan" w:date="2021-04-27T07:29:00Z"/>
        </w:rPr>
      </w:pPr>
      <w:ins w:id="651" w:author="Gary Sullivan" w:date="2021-04-27T07:26:00Z">
        <w:r>
          <w:t>The configuration for 3 of 4 test sequences had not matched w</w:t>
        </w:r>
      </w:ins>
      <w:ins w:id="652" w:author="Gary Sullivan" w:date="2021-04-27T07:27:00Z">
        <w:r>
          <w:t xml:space="preserve">hat was planned, in that </w:t>
        </w:r>
      </w:ins>
      <w:ins w:id="653" w:author="Gary Sullivan" w:date="2021-04-27T07:26:00Z">
        <w:r>
          <w:t xml:space="preserve">MCTF had </w:t>
        </w:r>
      </w:ins>
      <w:ins w:id="654" w:author="Gary Sullivan" w:date="2021-04-27T07:28:00Z">
        <w:r>
          <w:t xml:space="preserve">accidentally </w:t>
        </w:r>
      </w:ins>
      <w:ins w:id="655" w:author="Gary Sullivan" w:date="2021-04-27T07:26:00Z">
        <w:r>
          <w:t>not been enabled</w:t>
        </w:r>
      </w:ins>
      <w:ins w:id="656" w:author="Gary Sullivan" w:date="2021-04-27T07:27:00Z">
        <w:r>
          <w:t xml:space="preserve"> for the HM </w:t>
        </w:r>
      </w:ins>
      <w:ins w:id="657" w:author="Gary Sullivan" w:date="2021-04-27T07:28:00Z">
        <w:r>
          <w:t>for these sequences</w:t>
        </w:r>
      </w:ins>
      <w:ins w:id="658" w:author="Gary Sullivan" w:date="2021-04-27T07:27:00Z">
        <w:r>
          <w:t>. This was said to be unlikely to have a large effect.</w:t>
        </w:r>
      </w:ins>
      <w:ins w:id="659" w:author="Gary Sullivan" w:date="2021-04-27T07:29:00Z">
        <w:r w:rsidR="0010766C">
          <w:t xml:space="preserve"> It was said that it should not be difficult to re-run these tests to correct this within </w:t>
        </w:r>
      </w:ins>
      <w:ins w:id="660" w:author="Gary Sullivan" w:date="2021-04-27T07:33:00Z">
        <w:r w:rsidR="0010766C">
          <w:t>a few days after the meeting</w:t>
        </w:r>
      </w:ins>
      <w:ins w:id="661" w:author="Gary Sullivan" w:date="2021-04-27T07:29:00Z">
        <w:r w:rsidR="0010766C">
          <w:t>.</w:t>
        </w:r>
      </w:ins>
    </w:p>
    <w:p w14:paraId="4F2B0FF4" w14:textId="2D3B5938" w:rsidR="0010766C" w:rsidRDefault="0010766C" w:rsidP="000D7876">
      <w:pPr>
        <w:rPr>
          <w:ins w:id="662" w:author="Gary Sullivan" w:date="2021-04-27T07:33:00Z"/>
        </w:rPr>
      </w:pPr>
      <w:ins w:id="663" w:author="Gary Sullivan" w:date="2021-04-27T07:32:00Z">
        <w:r>
          <w:t xml:space="preserve">It </w:t>
        </w:r>
      </w:ins>
      <w:ins w:id="664" w:author="Gary Sullivan" w:date="2021-04-27T07:33:00Z">
        <w:r>
          <w:t>was agreed to do this and include the results as supplemental to the results previously measured.</w:t>
        </w:r>
      </w:ins>
    </w:p>
    <w:p w14:paraId="58DA9115" w14:textId="378BFB43" w:rsidR="0010766C" w:rsidRDefault="00E60CDC" w:rsidP="000D7876">
      <w:pPr>
        <w:rPr>
          <w:ins w:id="665" w:author="Gary Sullivan" w:date="2021-04-27T07:03:00Z"/>
        </w:rPr>
      </w:pPr>
      <w:ins w:id="666" w:author="Gary Sullivan" w:date="2021-04-27T07:35:00Z">
        <w:r>
          <w:t>The testing process had been difficult due to Covid-related restrictions on lab use.</w:t>
        </w:r>
      </w:ins>
    </w:p>
    <w:p w14:paraId="1568B43D" w14:textId="6C4506F8" w:rsidR="002B5010" w:rsidRDefault="00D024DE" w:rsidP="000D7876">
      <w:pPr>
        <w:rPr>
          <w:ins w:id="667" w:author="Gary Sullivan" w:date="2021-04-27T07:37:00Z"/>
        </w:rPr>
      </w:pPr>
      <w:ins w:id="668" w:author="Gary Sullivan" w:date="2021-04-27T07:37:00Z">
        <w:r>
          <w:t>Two labs, more than 50 naïve viewers over 9 days of testing</w:t>
        </w:r>
      </w:ins>
      <w:ins w:id="669" w:author="Gary Sullivan" w:date="2021-04-27T07:39:00Z">
        <w:r w:rsidR="00B623A9">
          <w:t xml:space="preserve"> for the HD RA testing. Three test sessions for L</w:t>
        </w:r>
      </w:ins>
      <w:ins w:id="670" w:author="Gary Sullivan" w:date="2021-04-27T07:40:00Z">
        <w:r w:rsidR="00B623A9">
          <w:t>D (30, 50 and 60 fps), three for RA (60 fps).</w:t>
        </w:r>
      </w:ins>
    </w:p>
    <w:p w14:paraId="24A09186" w14:textId="2F29384E" w:rsidR="00D024DE" w:rsidRDefault="00D024DE" w:rsidP="000D7876">
      <w:pPr>
        <w:rPr>
          <w:ins w:id="671" w:author="Gary Sullivan" w:date="2021-04-27T07:41:00Z"/>
        </w:rPr>
      </w:pPr>
      <w:ins w:id="672" w:author="Gary Sullivan" w:date="2021-04-27T07:38:00Z">
        <w:r>
          <w:lastRenderedPageBreak/>
          <w:t xml:space="preserve">Three </w:t>
        </w:r>
      </w:ins>
      <w:ins w:id="673" w:author="Gary Sullivan" w:date="2021-04-27T07:39:00Z">
        <w:r w:rsidR="00B623A9">
          <w:t>test sessions for 360° video.</w:t>
        </w:r>
      </w:ins>
    </w:p>
    <w:p w14:paraId="5B61C481" w14:textId="66CBD9AC" w:rsidR="00B623A9" w:rsidRDefault="00B623A9" w:rsidP="000D7876">
      <w:pPr>
        <w:rPr>
          <w:ins w:id="674" w:author="Gary Sullivan" w:date="2021-04-27T07:58:00Z"/>
        </w:rPr>
      </w:pPr>
      <w:ins w:id="675" w:author="Gary Sullivan" w:date="2021-04-27T07:41:00Z">
        <w:r>
          <w:t>MOS graphs were shown.</w:t>
        </w:r>
      </w:ins>
    </w:p>
    <w:p w14:paraId="356A8E6D" w14:textId="448F8D5C" w:rsidR="00190EF4" w:rsidRDefault="00190EF4" w:rsidP="000D7876">
      <w:pPr>
        <w:rPr>
          <w:ins w:id="676" w:author="Gary Sullivan" w:date="2021-04-27T07:50:00Z"/>
        </w:rPr>
      </w:pPr>
      <w:proofErr w:type="spellStart"/>
      <w:ins w:id="677" w:author="Gary Sullivan" w:date="2021-04-27T07:58:00Z">
        <w:r>
          <w:t>VVenC</w:t>
        </w:r>
        <w:proofErr w:type="spellEnd"/>
        <w:r>
          <w:t xml:space="preserve"> was </w:t>
        </w:r>
      </w:ins>
      <w:ins w:id="678" w:author="Gary Sullivan" w:date="2021-04-27T07:59:00Z">
        <w:r>
          <w:t>also tested in addition to the VTM, and it appeared to show very strong performance.</w:t>
        </w:r>
      </w:ins>
      <w:ins w:id="679" w:author="Gary Sullivan" w:date="2021-04-27T08:01:00Z">
        <w:r>
          <w:t xml:space="preserve"> The VTM used CTC settings.</w:t>
        </w:r>
      </w:ins>
    </w:p>
    <w:p w14:paraId="4775CE46" w14:textId="7600C3BA" w:rsidR="00B623A9" w:rsidRDefault="00B623A9" w:rsidP="000D7876">
      <w:pPr>
        <w:rPr>
          <w:ins w:id="680" w:author="Gary Sullivan" w:date="2021-04-27T07:50:00Z"/>
        </w:rPr>
      </w:pPr>
      <w:ins w:id="681" w:author="Gary Sullivan" w:date="2021-04-27T07:50:00Z">
        <w:r>
          <w:t xml:space="preserve">For summary-level results, </w:t>
        </w:r>
      </w:ins>
      <w:ins w:id="682" w:author="Gary Sullivan" w:date="2021-04-27T07:57:00Z">
        <w:r>
          <w:t xml:space="preserve">an RD Plot package available on GitHub (at </w:t>
        </w:r>
        <w:r>
          <w:fldChar w:fldCharType="begin"/>
        </w:r>
        <w:r>
          <w:instrText xml:space="preserve"> HYPERLINK "</w:instrText>
        </w:r>
        <w:r w:rsidRPr="00B623A9">
          <w:instrText>https://github.com/IENT/RDPlot</w:instrText>
        </w:r>
        <w:r>
          <w:instrText xml:space="preserve">" </w:instrText>
        </w:r>
        <w:r>
          <w:fldChar w:fldCharType="separate"/>
        </w:r>
        <w:r w:rsidRPr="005C052A">
          <w:rPr>
            <w:rStyle w:val="Hyperlink"/>
          </w:rPr>
          <w:t>https://github.com/IENT/RDPlot</w:t>
        </w:r>
        <w:r>
          <w:fldChar w:fldCharType="end"/>
        </w:r>
        <w:r>
          <w:t>) was used for some of the summary calculations.</w:t>
        </w:r>
      </w:ins>
    </w:p>
    <w:p w14:paraId="65170231" w14:textId="3AC4A38A" w:rsidR="00B623A9" w:rsidRDefault="00B623A9" w:rsidP="000D7876">
      <w:pPr>
        <w:rPr>
          <w:ins w:id="683" w:author="Gary Sullivan" w:date="2021-04-27T08:00:00Z"/>
        </w:rPr>
      </w:pPr>
      <w:ins w:id="684" w:author="Gary Sullivan" w:date="2021-04-27T07:50:00Z">
        <w:r>
          <w:t>The test coordinators, test labs, and others who helped with bitstreams and tools were thanked for their effor</w:t>
        </w:r>
      </w:ins>
      <w:ins w:id="685" w:author="Gary Sullivan" w:date="2021-04-27T07:58:00Z">
        <w:r>
          <w:t>t</w:t>
        </w:r>
      </w:ins>
      <w:ins w:id="686" w:author="Gary Sullivan" w:date="2021-04-27T07:50:00Z">
        <w:r>
          <w:t>s in preparing and conducting th</w:t>
        </w:r>
      </w:ins>
      <w:ins w:id="687" w:author="Gary Sullivan" w:date="2021-04-27T07:51:00Z">
        <w:r>
          <w:t>ese tests.</w:t>
        </w:r>
      </w:ins>
    </w:p>
    <w:p w14:paraId="24C2AC51" w14:textId="7B9169E7" w:rsidR="00190EF4" w:rsidRDefault="00190EF4" w:rsidP="000D7876">
      <w:pPr>
        <w:rPr>
          <w:ins w:id="688" w:author="Gary Sullivan" w:date="2021-04-27T07:53:00Z"/>
        </w:rPr>
      </w:pPr>
      <w:ins w:id="689" w:author="Gary Sullivan" w:date="2021-04-27T08:01:00Z">
        <w:r>
          <w:t xml:space="preserve">Further testing is </w:t>
        </w:r>
      </w:ins>
      <w:ins w:id="690" w:author="Gary Sullivan" w:date="2021-04-27T08:03:00Z">
        <w:r w:rsidR="00F6243F">
          <w:t>planned</w:t>
        </w:r>
      </w:ins>
      <w:ins w:id="691" w:author="Gary Sullivan" w:date="2021-04-27T08:01:00Z">
        <w:r>
          <w:t xml:space="preserve"> for HDR</w:t>
        </w:r>
      </w:ins>
      <w:ins w:id="692" w:author="Gary Sullivan" w:date="2021-04-27T08:03:00Z">
        <w:r w:rsidR="00F6243F">
          <w:t>. Work on testing of</w:t>
        </w:r>
      </w:ins>
      <w:ins w:id="693" w:author="Gary Sullivan" w:date="2021-04-27T08:01:00Z">
        <w:r>
          <w:t xml:space="preserve"> s</w:t>
        </w:r>
      </w:ins>
      <w:ins w:id="694" w:author="Gary Sullivan" w:date="2021-04-27T08:00:00Z">
        <w:r>
          <w:t xml:space="preserve">calability, screen content, </w:t>
        </w:r>
      </w:ins>
      <w:ins w:id="695" w:author="Gary Sullivan" w:date="2021-04-27T08:03:00Z">
        <w:r w:rsidR="00F6243F">
          <w:t xml:space="preserve">and </w:t>
        </w:r>
      </w:ins>
      <w:ins w:id="696" w:author="Gary Sullivan" w:date="2021-04-27T08:00:00Z">
        <w:r>
          <w:t>4:4</w:t>
        </w:r>
      </w:ins>
      <w:ins w:id="697" w:author="Gary Sullivan" w:date="2021-04-27T08:01:00Z">
        <w:r>
          <w:t>:4</w:t>
        </w:r>
      </w:ins>
      <w:ins w:id="698" w:author="Gary Sullivan" w:date="2021-04-27T08:03:00Z">
        <w:r w:rsidR="00F6243F">
          <w:t xml:space="preserve"> was also desired</w:t>
        </w:r>
      </w:ins>
      <w:ins w:id="699" w:author="Gary Sullivan" w:date="2021-04-27T08:01:00Z">
        <w:r>
          <w:t>.</w:t>
        </w:r>
      </w:ins>
    </w:p>
    <w:p w14:paraId="058246E2" w14:textId="77777777" w:rsidR="00670A92" w:rsidRPr="00A85CFD" w:rsidRDefault="00670A92" w:rsidP="000D7876"/>
    <w:p w14:paraId="6EA1961B" w14:textId="116D1D00" w:rsidR="00724567" w:rsidRPr="00A85CFD" w:rsidRDefault="00724567" w:rsidP="00422C11">
      <w:pPr>
        <w:pStyle w:val="berschrift2"/>
        <w:ind w:left="576"/>
        <w:rPr>
          <w:lang w:val="en-CA"/>
        </w:rPr>
      </w:pPr>
      <w:bookmarkStart w:id="700" w:name="_Ref21771549"/>
      <w:bookmarkEnd w:id="567"/>
      <w:bookmarkEnd w:id="568"/>
      <w:r w:rsidRPr="00A85CFD">
        <w:rPr>
          <w:lang w:val="en-CA"/>
        </w:rPr>
        <w:t>BoGs</w:t>
      </w:r>
      <w:r w:rsidR="00E95886" w:rsidRPr="00A85CFD">
        <w:rPr>
          <w:lang w:val="en-CA"/>
        </w:rPr>
        <w:t xml:space="preserve"> (</w:t>
      </w:r>
      <w:r w:rsidR="0098222A" w:rsidRPr="00A85CFD">
        <w:rPr>
          <w:lang w:val="en-CA"/>
        </w:rPr>
        <w:t>5</w:t>
      </w:r>
      <w:r w:rsidR="00E95886" w:rsidRPr="00A85CFD">
        <w:rPr>
          <w:lang w:val="en-CA"/>
        </w:rPr>
        <w:t>)</w:t>
      </w:r>
      <w:bookmarkEnd w:id="700"/>
    </w:p>
    <w:p w14:paraId="493C2B01" w14:textId="471E1090" w:rsidR="00093652" w:rsidRPr="00A85CFD" w:rsidRDefault="00443A00" w:rsidP="00093652">
      <w:r w:rsidRPr="00A85CFD">
        <w:t xml:space="preserve">The following </w:t>
      </w:r>
      <w:r w:rsidR="00D319B7" w:rsidRPr="00A85CFD">
        <w:t xml:space="preserve">break-out groups were established at this meeting </w:t>
      </w:r>
      <w:r w:rsidRPr="00A85CFD">
        <w:t xml:space="preserve">and </w:t>
      </w:r>
      <w:r w:rsidR="00D319B7" w:rsidRPr="00A85CFD">
        <w:t xml:space="preserve">produced </w:t>
      </w:r>
      <w:r w:rsidRPr="00A85CFD">
        <w:t xml:space="preserve">the below-listed </w:t>
      </w:r>
      <w:r w:rsidR="00D319B7" w:rsidRPr="00A85CFD">
        <w:t>reports.</w:t>
      </w:r>
    </w:p>
    <w:p w14:paraId="676E4E42" w14:textId="77777777" w:rsidR="000D7876" w:rsidRPr="00A85CFD" w:rsidRDefault="000D7876" w:rsidP="00093652"/>
    <w:p w14:paraId="36572A9E" w14:textId="72DAB1A3" w:rsidR="00912882" w:rsidRPr="00A85CFD" w:rsidRDefault="00912882" w:rsidP="00912882">
      <w:pPr>
        <w:pStyle w:val="berschrift2"/>
        <w:ind w:left="576"/>
        <w:rPr>
          <w:lang w:val="en-CA"/>
        </w:rPr>
      </w:pPr>
      <w:bookmarkStart w:id="701" w:name="_Ref63953377"/>
      <w:r w:rsidRPr="00A85CFD">
        <w:rPr>
          <w:lang w:val="en-CA"/>
        </w:rPr>
        <w:t>Liaison communications</w:t>
      </w:r>
      <w:bookmarkEnd w:id="701"/>
    </w:p>
    <w:p w14:paraId="4ADDA48A" w14:textId="37D669F2" w:rsidR="00B65460" w:rsidRPr="00A85CFD" w:rsidRDefault="00B65460" w:rsidP="00E80CB4">
      <w:pPr>
        <w:pStyle w:val="berschrift3"/>
      </w:pPr>
      <w:r w:rsidRPr="00A85CFD">
        <w:t xml:space="preserve">Communication with </w:t>
      </w:r>
      <w:r w:rsidR="000D7876" w:rsidRPr="00A85CFD">
        <w:t>XXXX</w:t>
      </w:r>
    </w:p>
    <w:p w14:paraId="7EFFCC8D" w14:textId="37AB2B60" w:rsidR="00912882" w:rsidRPr="00A85CFD" w:rsidRDefault="00B65460" w:rsidP="00E80CB4">
      <w:pPr>
        <w:keepNext/>
      </w:pPr>
      <w:r w:rsidRPr="00A85CFD">
        <w:t>An</w:t>
      </w:r>
      <w:r w:rsidR="00912882" w:rsidRPr="00A85CFD">
        <w:t xml:space="preserve"> incoming liaison letter</w:t>
      </w:r>
      <w:r w:rsidRPr="00A85CFD">
        <w:t xml:space="preserve"> was</w:t>
      </w:r>
      <w:r w:rsidR="00912882" w:rsidRPr="00A85CFD">
        <w:t xml:space="preserve"> received by JVET as ISO/IEC JTC 1/SC 29/WG 5</w:t>
      </w:r>
      <w:r w:rsidRPr="00A85CFD">
        <w:t xml:space="preserve"> and by VCEG</w:t>
      </w:r>
      <w:r w:rsidR="00980CF6" w:rsidRPr="00A85CFD">
        <w:t>,</w:t>
      </w:r>
      <w:r w:rsidR="00912882" w:rsidRPr="00A85CFD">
        <w:t xml:space="preserve"> as follows:</w:t>
      </w:r>
    </w:p>
    <w:p w14:paraId="3CABE023" w14:textId="77777777" w:rsidR="000D7876" w:rsidRPr="00A85CFD" w:rsidRDefault="000D7876" w:rsidP="00E80CB4">
      <w:pPr>
        <w:keepNext/>
      </w:pPr>
    </w:p>
    <w:p w14:paraId="6A02F916" w14:textId="2607BC0A" w:rsidR="00543889" w:rsidRPr="00A85CFD" w:rsidRDefault="00CF1C05" w:rsidP="00E52467">
      <w:pPr>
        <w:pStyle w:val="berschrift1"/>
      </w:pPr>
      <w:bookmarkStart w:id="702" w:name="_Ref354594526"/>
      <w:r w:rsidRPr="00A85CFD">
        <w:t>P</w:t>
      </w:r>
      <w:r w:rsidR="00D936E9" w:rsidRPr="00A85CFD">
        <w:t>roject planning</w:t>
      </w:r>
      <w:bookmarkEnd w:id="702"/>
      <w:r w:rsidR="009568C7" w:rsidRPr="00A85CFD">
        <w:t xml:space="preserve"> </w:t>
      </w:r>
    </w:p>
    <w:p w14:paraId="0F1AC34C" w14:textId="62B43786" w:rsidR="00030649" w:rsidRPr="00A85CFD" w:rsidRDefault="00EB131B" w:rsidP="00422C11">
      <w:pPr>
        <w:pStyle w:val="berschrift2"/>
        <w:ind w:left="576"/>
        <w:rPr>
          <w:lang w:val="en-CA"/>
        </w:rPr>
      </w:pPr>
      <w:bookmarkStart w:id="703" w:name="_Ref472668843"/>
      <w:bookmarkStart w:id="704" w:name="_Ref322459742"/>
      <w:r w:rsidRPr="00A85CFD">
        <w:rPr>
          <w:lang w:val="en-CA"/>
        </w:rPr>
        <w:t xml:space="preserve">Core </w:t>
      </w:r>
      <w:r w:rsidR="008E1546" w:rsidRPr="00A85CFD">
        <w:rPr>
          <w:lang w:val="en-CA"/>
        </w:rPr>
        <w:t>e</w:t>
      </w:r>
      <w:r w:rsidR="00030649" w:rsidRPr="00A85CFD">
        <w:rPr>
          <w:lang w:val="en-CA"/>
        </w:rPr>
        <w:t xml:space="preserve">xperiment </w:t>
      </w:r>
      <w:r w:rsidR="00A97A7E" w:rsidRPr="00A85CFD">
        <w:rPr>
          <w:lang w:val="en-CA"/>
        </w:rPr>
        <w:t xml:space="preserve">and exploration experiment </w:t>
      </w:r>
      <w:r w:rsidR="00030649" w:rsidRPr="00A85CFD">
        <w:rPr>
          <w:lang w:val="en-CA"/>
        </w:rPr>
        <w:t>planning</w:t>
      </w:r>
      <w:bookmarkEnd w:id="703"/>
      <w:r w:rsidR="009568C7" w:rsidRPr="00A85CFD">
        <w:rPr>
          <w:lang w:val="en-CA"/>
        </w:rPr>
        <w:t xml:space="preserve"> </w:t>
      </w:r>
    </w:p>
    <w:p w14:paraId="1FE32139" w14:textId="234BE196" w:rsidR="00B608A5" w:rsidRPr="00A85CFD" w:rsidRDefault="00A97A7E" w:rsidP="00CC23AC">
      <w:r w:rsidRPr="00A85CFD">
        <w:t>A CE on entropy coding for high bit depths and high bit rates was established, as recorded in output document JVET-</w:t>
      </w:r>
      <w:r w:rsidR="00366744" w:rsidRPr="00A85CFD">
        <w:t>U</w:t>
      </w:r>
      <w:r w:rsidRPr="00A85CFD">
        <w:t>2022</w:t>
      </w:r>
      <w:r w:rsidR="00485A43" w:rsidRPr="00A85CFD">
        <w:t>.</w:t>
      </w:r>
    </w:p>
    <w:p w14:paraId="16AF4BCB" w14:textId="311A0FFC" w:rsidR="00A97A7E" w:rsidRPr="00A85CFD" w:rsidRDefault="00A97A7E" w:rsidP="00CC23AC">
      <w:r w:rsidRPr="00A85CFD">
        <w:t>An EE on neural network</w:t>
      </w:r>
      <w:r w:rsidR="0098714A" w:rsidRPr="00A85CFD">
        <w:t>-</w:t>
      </w:r>
      <w:r w:rsidRPr="00A85CFD">
        <w:t>based video coding was established, as recorded in output document JVET-</w:t>
      </w:r>
      <w:r w:rsidR="00366744" w:rsidRPr="00A85CFD">
        <w:t>U</w:t>
      </w:r>
      <w:r w:rsidRPr="00A85CFD">
        <w:t>2023.</w:t>
      </w:r>
    </w:p>
    <w:p w14:paraId="5CAA99A5" w14:textId="0EAEBBBB" w:rsidR="00366744" w:rsidRPr="00A85CFD" w:rsidRDefault="00366744" w:rsidP="00CC23AC">
      <w:r w:rsidRPr="00A85CFD">
        <w:t>An EE on enhanced compression technology beyond VVC capability using techniques other than neural-network technology was also established, as recorded in output document JVET-U2024.</w:t>
      </w:r>
    </w:p>
    <w:p w14:paraId="5322B3F6" w14:textId="78FF8D2A" w:rsidR="00581C47" w:rsidRPr="00A85CFD" w:rsidRDefault="00581C47" w:rsidP="00CC23AC">
      <w:r w:rsidRPr="00A85CFD">
        <w:t>Initial version</w:t>
      </w:r>
      <w:r w:rsidR="00366744" w:rsidRPr="00A85CFD">
        <w:t>s</w:t>
      </w:r>
      <w:r w:rsidRPr="00A85CFD">
        <w:t xml:space="preserve"> of these documents were presented and approved in the </w:t>
      </w:r>
      <w:r w:rsidR="006C6FE6" w:rsidRPr="00A85CFD">
        <w:t>plenary on Friday 15 January.</w:t>
      </w:r>
    </w:p>
    <w:p w14:paraId="2079BC13" w14:textId="77777777" w:rsidR="00543889" w:rsidRPr="00A85CFD" w:rsidRDefault="001E436B" w:rsidP="00422C11">
      <w:pPr>
        <w:pStyle w:val="berschrift2"/>
        <w:ind w:left="576"/>
        <w:rPr>
          <w:lang w:val="en-CA"/>
        </w:rPr>
      </w:pPr>
      <w:r w:rsidRPr="00A85CFD">
        <w:rPr>
          <w:lang w:val="en-CA"/>
        </w:rPr>
        <w:t>D</w:t>
      </w:r>
      <w:r w:rsidR="00543889" w:rsidRPr="00A85CFD">
        <w:rPr>
          <w:lang w:val="en-CA"/>
        </w:rPr>
        <w:t xml:space="preserve">rafting </w:t>
      </w:r>
      <w:r w:rsidRPr="00A85CFD">
        <w:rPr>
          <w:lang w:val="en-CA"/>
        </w:rPr>
        <w:t xml:space="preserve">of specification text, encoder algorithm descriptions, </w:t>
      </w:r>
      <w:r w:rsidR="00543889" w:rsidRPr="00A85CFD">
        <w:rPr>
          <w:lang w:val="en-CA"/>
        </w:rPr>
        <w:t>and software</w:t>
      </w:r>
      <w:bookmarkEnd w:id="704"/>
    </w:p>
    <w:p w14:paraId="7930D740" w14:textId="77777777" w:rsidR="00556EEC" w:rsidRPr="00A85CFD" w:rsidRDefault="00E2232B" w:rsidP="00792EBC">
      <w:r w:rsidRPr="00A85CFD">
        <w:t xml:space="preserve">The following agreement </w:t>
      </w:r>
      <w:r w:rsidR="00593BB4" w:rsidRPr="00A85CFD">
        <w:t xml:space="preserve">has been </w:t>
      </w:r>
      <w:r w:rsidRPr="00A85CFD">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A85CFD">
        <w:t>intent expressed by</w:t>
      </w:r>
      <w:r w:rsidRPr="00A85CFD">
        <w:t xml:space="preserve"> the committee without including a full integration of the available inadequate text.</w:t>
      </w:r>
    </w:p>
    <w:p w14:paraId="61BEB4D9" w14:textId="77777777" w:rsidR="009800A6" w:rsidRPr="00A85CFD" w:rsidRDefault="00244CDE" w:rsidP="00422C11">
      <w:pPr>
        <w:pStyle w:val="berschrift2"/>
        <w:ind w:left="576"/>
        <w:rPr>
          <w:lang w:val="en-CA"/>
        </w:rPr>
      </w:pPr>
      <w:r w:rsidRPr="00A85CFD">
        <w:rPr>
          <w:lang w:val="en-CA"/>
        </w:rPr>
        <w:t>Plans for improved efficiency and contribution consideration</w:t>
      </w:r>
    </w:p>
    <w:p w14:paraId="6C2CD9BF" w14:textId="77777777" w:rsidR="00556EEC" w:rsidRPr="00A85CFD" w:rsidRDefault="00244CDE" w:rsidP="00792EBC">
      <w:r w:rsidRPr="00A85CFD">
        <w:t>The group considered it important to have the full design of proposals documented to enable proper study.</w:t>
      </w:r>
    </w:p>
    <w:p w14:paraId="0FAA6A54" w14:textId="38989368" w:rsidR="00556EEC" w:rsidRPr="00A85CFD" w:rsidRDefault="00404D6F" w:rsidP="00792EBC">
      <w:r w:rsidRPr="00A85CFD">
        <w:t>A</w:t>
      </w:r>
      <w:r w:rsidR="00543889" w:rsidRPr="00A85CFD">
        <w:t>doptions need to be based on properly drafted working draft text (on normative elements) and HM</w:t>
      </w:r>
      <w:r w:rsidR="004A0686" w:rsidRPr="00A85CFD">
        <w:t>/VTM</w:t>
      </w:r>
      <w:r w:rsidR="00543889" w:rsidRPr="00A85CFD">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A85CFD">
        <w:t>E</w:t>
      </w:r>
      <w:r w:rsidR="00543889" w:rsidRPr="00A85CFD">
        <w:t>Es).</w:t>
      </w:r>
    </w:p>
    <w:p w14:paraId="17BDC866" w14:textId="77777777" w:rsidR="00556EEC" w:rsidRPr="00A85CFD" w:rsidRDefault="005E2622" w:rsidP="00792EBC">
      <w:r w:rsidRPr="00A85CFD">
        <w:lastRenderedPageBreak/>
        <w:t>Suggestions</w:t>
      </w:r>
      <w:r w:rsidR="00244CDE" w:rsidRPr="00A85CFD">
        <w:t xml:space="preserve"> for future meetings included the following generally-supported principles</w:t>
      </w:r>
      <w:r w:rsidRPr="00A85CFD">
        <w:t>:</w:t>
      </w:r>
    </w:p>
    <w:p w14:paraId="66BDA727" w14:textId="77777777" w:rsidR="00556EEC" w:rsidRPr="00A85CFD" w:rsidRDefault="004F6AD3">
      <w:pPr>
        <w:numPr>
          <w:ilvl w:val="0"/>
          <w:numId w:val="25"/>
        </w:numPr>
      </w:pPr>
      <w:r w:rsidRPr="00A85CFD">
        <w:t>No review of normative contrib</w:t>
      </w:r>
      <w:r w:rsidR="00244CDE" w:rsidRPr="00A85CFD">
        <w:t>ution</w:t>
      </w:r>
      <w:r w:rsidRPr="00A85CFD">
        <w:t xml:space="preserve">s without </w:t>
      </w:r>
      <w:r w:rsidR="00593BB4" w:rsidRPr="00A85CFD">
        <w:t xml:space="preserve">draft specification </w:t>
      </w:r>
      <w:r w:rsidRPr="00A85CFD">
        <w:t>text</w:t>
      </w:r>
    </w:p>
    <w:p w14:paraId="14C2628E" w14:textId="77777777" w:rsidR="00556EEC" w:rsidRPr="00A85CFD" w:rsidRDefault="0053420B">
      <w:pPr>
        <w:numPr>
          <w:ilvl w:val="0"/>
          <w:numId w:val="25"/>
        </w:numPr>
      </w:pPr>
      <w:r w:rsidRPr="00A85CFD">
        <w:t xml:space="preserve">VTM algorithm description </w:t>
      </w:r>
      <w:r w:rsidR="0093096B" w:rsidRPr="00A85CFD">
        <w:t xml:space="preserve">text </w:t>
      </w:r>
      <w:r w:rsidR="00593BB4" w:rsidRPr="00A85CFD">
        <w:t xml:space="preserve">is </w:t>
      </w:r>
      <w:r w:rsidR="0093096B" w:rsidRPr="00A85CFD">
        <w:t>strongly encouraged for non-normative contributions</w:t>
      </w:r>
    </w:p>
    <w:p w14:paraId="004B9DD5" w14:textId="77777777" w:rsidR="00556EEC" w:rsidRPr="00A85CFD" w:rsidRDefault="004F6AD3">
      <w:pPr>
        <w:numPr>
          <w:ilvl w:val="0"/>
          <w:numId w:val="25"/>
        </w:numPr>
      </w:pPr>
      <w:r w:rsidRPr="00A85CFD">
        <w:t>Earl</w:t>
      </w:r>
      <w:r w:rsidR="0093096B" w:rsidRPr="00A85CFD">
        <w:t>y</w:t>
      </w:r>
      <w:r w:rsidRPr="00A85CFD">
        <w:t xml:space="preserve"> upload deadline</w:t>
      </w:r>
      <w:r w:rsidR="00244CDE" w:rsidRPr="00A85CFD">
        <w:t xml:space="preserve"> to enable substantial study prior to the meeting</w:t>
      </w:r>
    </w:p>
    <w:p w14:paraId="6FF2A95A" w14:textId="77777777" w:rsidR="00556EEC" w:rsidRPr="00A85CFD" w:rsidRDefault="00244CDE">
      <w:pPr>
        <w:numPr>
          <w:ilvl w:val="0"/>
          <w:numId w:val="25"/>
        </w:numPr>
      </w:pPr>
      <w:r w:rsidRPr="00A85CFD">
        <w:t>Using a c</w:t>
      </w:r>
      <w:r w:rsidR="005E2622" w:rsidRPr="00A85CFD">
        <w:t>lock timer</w:t>
      </w:r>
      <w:r w:rsidR="0093096B" w:rsidRPr="00A85CFD">
        <w:t xml:space="preserve"> </w:t>
      </w:r>
      <w:r w:rsidRPr="00A85CFD">
        <w:t xml:space="preserve">to ensure efficient proposal presentations </w:t>
      </w:r>
      <w:r w:rsidR="0093096B" w:rsidRPr="00A85CFD">
        <w:t>(5 min)</w:t>
      </w:r>
      <w:r w:rsidRPr="00A85CFD">
        <w:t xml:space="preserve"> and discussions</w:t>
      </w:r>
    </w:p>
    <w:p w14:paraId="4B57CBA5" w14:textId="3CD3781F" w:rsidR="00556EEC" w:rsidRPr="00A85CFD" w:rsidRDefault="00116143" w:rsidP="00792EBC">
      <w:r w:rsidRPr="00A85CFD">
        <w:t>The d</w:t>
      </w:r>
      <w:r w:rsidR="0093096B" w:rsidRPr="00A85CFD">
        <w:t xml:space="preserve">ocument </w:t>
      </w:r>
      <w:r w:rsidRPr="00A85CFD">
        <w:t xml:space="preserve">upload </w:t>
      </w:r>
      <w:r w:rsidR="0093096B" w:rsidRPr="00A85CFD">
        <w:t xml:space="preserve">deadline for </w:t>
      </w:r>
      <w:r w:rsidRPr="00A85CFD">
        <w:t xml:space="preserve">the </w:t>
      </w:r>
      <w:r w:rsidR="0093096B" w:rsidRPr="00A85CFD">
        <w:t xml:space="preserve">next meeting </w:t>
      </w:r>
      <w:r w:rsidRPr="00A85CFD">
        <w:t xml:space="preserve">was planned to be </w:t>
      </w:r>
      <w:r w:rsidR="00366744" w:rsidRPr="00A85CFD">
        <w:t>Tuesday 13 April 2021</w:t>
      </w:r>
      <w:r w:rsidR="0093096B" w:rsidRPr="00A85CFD">
        <w:t>.</w:t>
      </w:r>
    </w:p>
    <w:p w14:paraId="022C5B07" w14:textId="77777777" w:rsidR="00556EEC" w:rsidRPr="00A85CFD" w:rsidRDefault="00116143" w:rsidP="00792EBC">
      <w:r w:rsidRPr="00A85CFD">
        <w:t>As general guidance, it was suggested to avoid usage of company names in document titles, software modules etc., and not to describe a technology by using a company name.</w:t>
      </w:r>
    </w:p>
    <w:p w14:paraId="7AACC619" w14:textId="77777777" w:rsidR="00543889" w:rsidRPr="00A85CFD" w:rsidRDefault="00543889" w:rsidP="00422C11">
      <w:pPr>
        <w:pStyle w:val="berschrift2"/>
        <w:ind w:left="576"/>
        <w:rPr>
          <w:lang w:val="en-CA"/>
        </w:rPr>
      </w:pPr>
      <w:bookmarkStart w:id="705" w:name="_Ref411907584"/>
      <w:r w:rsidRPr="00A85CFD">
        <w:rPr>
          <w:lang w:val="en-CA"/>
        </w:rPr>
        <w:t xml:space="preserve">General issues for </w:t>
      </w:r>
      <w:r w:rsidR="00004C2E" w:rsidRPr="00A85CFD">
        <w:rPr>
          <w:lang w:val="en-CA"/>
        </w:rPr>
        <w:t>e</w:t>
      </w:r>
      <w:r w:rsidR="00CB6F74" w:rsidRPr="00A85CFD">
        <w:rPr>
          <w:lang w:val="en-CA"/>
        </w:rPr>
        <w:t>xperiments</w:t>
      </w:r>
      <w:bookmarkEnd w:id="705"/>
    </w:p>
    <w:p w14:paraId="5138B3E1" w14:textId="1D8F4E0A" w:rsidR="003258F9" w:rsidRPr="00A85CFD" w:rsidRDefault="00E95ACB" w:rsidP="00792EBC">
      <w:bookmarkStart w:id="706" w:name="_Hlk58860120"/>
      <w:r w:rsidRPr="00A85CFD">
        <w:t xml:space="preserve">It was emphasized that those rules which had been set up or refined during the 12th </w:t>
      </w:r>
      <w:r w:rsidR="001A191F" w:rsidRPr="00A85CFD">
        <w:t xml:space="preserve">JVET </w:t>
      </w:r>
      <w:r w:rsidRPr="00A85CFD">
        <w:t>meeting should be observed. In particular, for some CEs</w:t>
      </w:r>
      <w:r w:rsidR="004A0686" w:rsidRPr="00A85CFD">
        <w:t xml:space="preserve"> of some previous meetings</w:t>
      </w:r>
      <w:r w:rsidRPr="00A85CFD">
        <w:t xml:space="preserve">, results were available late, and some changes in the experimental setup </w:t>
      </w:r>
      <w:r w:rsidR="004A0686" w:rsidRPr="00A85CFD">
        <w:t>had</w:t>
      </w:r>
      <w:r w:rsidRPr="00A85CFD">
        <w:t xml:space="preserve"> not </w:t>
      </w:r>
      <w:r w:rsidR="004A0686" w:rsidRPr="00A85CFD">
        <w:t xml:space="preserve">been sufficiently </w:t>
      </w:r>
      <w:r w:rsidRPr="00A85CFD">
        <w:t>discussed on the JVET reflector.</w:t>
      </w:r>
    </w:p>
    <w:p w14:paraId="0759A6D1" w14:textId="77777777" w:rsidR="00556EEC" w:rsidRPr="00A85CFD" w:rsidRDefault="000D6073" w:rsidP="00792EBC">
      <w:r w:rsidRPr="00A85CFD">
        <w:t xml:space="preserve">Group coordinated experiments </w:t>
      </w:r>
      <w:r w:rsidR="005F1239" w:rsidRPr="00A85CFD">
        <w:t xml:space="preserve">have been </w:t>
      </w:r>
      <w:r w:rsidRPr="00A85CFD">
        <w:t>planned</w:t>
      </w:r>
      <w:r w:rsidR="0095724D" w:rsidRPr="00A85CFD">
        <w:t xml:space="preserve"> as follows</w:t>
      </w:r>
      <w:r w:rsidRPr="00A85CFD">
        <w:t>:</w:t>
      </w:r>
    </w:p>
    <w:p w14:paraId="15615EDE" w14:textId="26429A3C" w:rsidR="00556EEC" w:rsidRPr="00A85CFD" w:rsidRDefault="00556EEC" w:rsidP="00BE2B88">
      <w:pPr>
        <w:pStyle w:val="Aufzhlungszeichen2"/>
        <w:numPr>
          <w:ilvl w:val="0"/>
          <w:numId w:val="8"/>
        </w:numPr>
        <w:contextualSpacing w:val="0"/>
      </w:pPr>
      <w:r w:rsidRPr="00A85CFD">
        <w:t>“</w:t>
      </w:r>
      <w:r w:rsidR="0095724D" w:rsidRPr="00A85CFD">
        <w:t xml:space="preserve">Core </w:t>
      </w:r>
      <w:r w:rsidR="002D75E3" w:rsidRPr="00A85CFD">
        <w:t>experiments</w:t>
      </w:r>
      <w:r w:rsidRPr="00A85CFD">
        <w:t>”</w:t>
      </w:r>
      <w:r w:rsidR="002D75E3" w:rsidRPr="00A85CFD">
        <w:t xml:space="preserve"> (</w:t>
      </w:r>
      <w:r w:rsidR="0095724D" w:rsidRPr="00A85CFD">
        <w:t>C</w:t>
      </w:r>
      <w:r w:rsidR="002D75E3" w:rsidRPr="00A85CFD">
        <w:t xml:space="preserve">Es) are the coordinated experiments on coding tools which are deemed to be interesting but require more investigation and could potentially become part of </w:t>
      </w:r>
      <w:r w:rsidR="001E3BBF" w:rsidRPr="00A85CFD">
        <w:t xml:space="preserve">a </w:t>
      </w:r>
      <w:r w:rsidR="00CA527F" w:rsidRPr="00A85CFD">
        <w:t>draft standard</w:t>
      </w:r>
      <w:r w:rsidR="002D75E3" w:rsidRPr="00A85CFD">
        <w:t xml:space="preserve"> by the next meeting</w:t>
      </w:r>
      <w:r w:rsidR="001E3BBF" w:rsidRPr="00A85CFD">
        <w:t xml:space="preserve"> or in </w:t>
      </w:r>
      <w:r w:rsidR="004A0686" w:rsidRPr="00A85CFD">
        <w:t xml:space="preserve">the </w:t>
      </w:r>
      <w:r w:rsidR="001E3BBF" w:rsidRPr="00A85CFD">
        <w:t>near future</w:t>
      </w:r>
      <w:r w:rsidR="002D75E3" w:rsidRPr="00A85CFD">
        <w:t>.</w:t>
      </w:r>
    </w:p>
    <w:p w14:paraId="02B71B6C" w14:textId="2C376421" w:rsidR="001E3BBF" w:rsidRPr="00A85CFD" w:rsidRDefault="001E3BBF" w:rsidP="00BE2B88">
      <w:pPr>
        <w:pStyle w:val="Aufzhlungszeichen2"/>
        <w:numPr>
          <w:ilvl w:val="0"/>
          <w:numId w:val="8"/>
        </w:numPr>
        <w:contextualSpacing w:val="0"/>
      </w:pPr>
      <w:r w:rsidRPr="00A85CFD">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A85CFD" w:rsidRDefault="00CA527F" w:rsidP="00BE2B88">
      <w:pPr>
        <w:pStyle w:val="Aufzhlungszeichen2"/>
        <w:numPr>
          <w:ilvl w:val="0"/>
          <w:numId w:val="8"/>
        </w:numPr>
        <w:contextualSpacing w:val="0"/>
      </w:pPr>
      <w:r w:rsidRPr="00A85CFD">
        <w:t xml:space="preserve">A CE is a test of a specific </w:t>
      </w:r>
      <w:r w:rsidR="0052255D" w:rsidRPr="00A85CFD">
        <w:t xml:space="preserve">fully described </w:t>
      </w:r>
      <w:r w:rsidRPr="00A85CFD">
        <w:t>technology in a specific agreed way. It is not a forum for thinking of new ideas (like an AHG).</w:t>
      </w:r>
      <w:r w:rsidR="00EA55C1" w:rsidRPr="00A85CFD">
        <w:t xml:space="preserve"> The CE coordinators are responsible for </w:t>
      </w:r>
      <w:r w:rsidR="00CE4E59" w:rsidRPr="00A85CFD">
        <w:t>making sure tha</w:t>
      </w:r>
      <w:r w:rsidR="000C572D" w:rsidRPr="00A85CFD">
        <w:t>t</w:t>
      </w:r>
      <w:r w:rsidR="00CE4E59" w:rsidRPr="00A85CFD">
        <w:t xml:space="preserve"> the CE description is complete and correct and has adequate detail. Reflector discussions about CE description clarity and other aspects of CE plans are encouraged.</w:t>
      </w:r>
    </w:p>
    <w:p w14:paraId="1EC05D05" w14:textId="77777777" w:rsidR="00556EEC" w:rsidRPr="00A85CFD" w:rsidRDefault="002D75E3" w:rsidP="00BE2B88">
      <w:pPr>
        <w:pStyle w:val="Aufzhlungszeichen2"/>
        <w:numPr>
          <w:ilvl w:val="0"/>
          <w:numId w:val="8"/>
        </w:numPr>
        <w:contextualSpacing w:val="0"/>
      </w:pPr>
      <w:r w:rsidRPr="00A85CFD">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A85CFD">
        <w:t xml:space="preserve"> The experiment description document should </w:t>
      </w:r>
      <w:r w:rsidR="008B7B6B" w:rsidRPr="00A85CFD">
        <w:t>provide</w:t>
      </w:r>
      <w:r w:rsidR="008E1546" w:rsidRPr="00A85CFD">
        <w:t xml:space="preserve"> the names of individual people, not just company names.</w:t>
      </w:r>
    </w:p>
    <w:p w14:paraId="54BD43A2" w14:textId="1DB1A3C9" w:rsidR="00556EEC" w:rsidRPr="00A85CFD" w:rsidRDefault="002D75E3" w:rsidP="00BE2B88">
      <w:pPr>
        <w:pStyle w:val="Aufzhlungszeichen2"/>
        <w:numPr>
          <w:ilvl w:val="0"/>
          <w:numId w:val="8"/>
        </w:numPr>
        <w:contextualSpacing w:val="0"/>
      </w:pPr>
      <w:r w:rsidRPr="00A85CFD">
        <w:t xml:space="preserve">Software for tools investigated in </w:t>
      </w:r>
      <w:r w:rsidR="0095724D" w:rsidRPr="00A85CFD">
        <w:t>a C</w:t>
      </w:r>
      <w:r w:rsidRPr="00A85CFD">
        <w:t xml:space="preserve">E </w:t>
      </w:r>
      <w:r w:rsidR="0095724D" w:rsidRPr="00A85CFD">
        <w:t xml:space="preserve">will be </w:t>
      </w:r>
      <w:r w:rsidRPr="00A85CFD">
        <w:t xml:space="preserve">provided in </w:t>
      </w:r>
      <w:r w:rsidR="0095724D" w:rsidRPr="00A85CFD">
        <w:t>one or more</w:t>
      </w:r>
      <w:r w:rsidRPr="00A85CFD">
        <w:t xml:space="preserve"> separate branch</w:t>
      </w:r>
      <w:r w:rsidR="0095724D" w:rsidRPr="00A85CFD">
        <w:t>es</w:t>
      </w:r>
      <w:r w:rsidRPr="00A85CFD">
        <w:t xml:space="preserve"> of the software repository</w:t>
      </w:r>
      <w:r w:rsidR="0095724D" w:rsidRPr="00A85CFD">
        <w:t xml:space="preserve">. </w:t>
      </w:r>
      <w:r w:rsidR="009E4194" w:rsidRPr="00A85CFD">
        <w:t xml:space="preserve">Each CE will have a “fork” of the software, and within the CE there may be multiple branches established by the CE coordinator. </w:t>
      </w:r>
      <w:r w:rsidR="0095724D" w:rsidRPr="00A85CFD">
        <w:t xml:space="preserve">The software coordinator will </w:t>
      </w:r>
      <w:r w:rsidR="009E4194" w:rsidRPr="00A85CFD">
        <w:t xml:space="preserve">help </w:t>
      </w:r>
      <w:r w:rsidR="0095724D" w:rsidRPr="00A85CFD">
        <w:t xml:space="preserve">coordinate the creation </w:t>
      </w:r>
      <w:r w:rsidR="00A82FA4" w:rsidRPr="00A85CFD">
        <w:t>of</w:t>
      </w:r>
      <w:r w:rsidR="0095724D" w:rsidRPr="00A85CFD">
        <w:t xml:space="preserve"> these </w:t>
      </w:r>
      <w:r w:rsidR="009E4194" w:rsidRPr="00A85CFD">
        <w:t xml:space="preserve">forks and </w:t>
      </w:r>
      <w:r w:rsidR="0095724D" w:rsidRPr="00A85CFD">
        <w:t>branches</w:t>
      </w:r>
      <w:r w:rsidR="009E4194" w:rsidRPr="00A85CFD">
        <w:t xml:space="preserve"> and their naming</w:t>
      </w:r>
      <w:r w:rsidR="0095724D" w:rsidRPr="00A85CFD">
        <w:t>.</w:t>
      </w:r>
      <w:r w:rsidR="00A82FA4" w:rsidRPr="00A85CFD">
        <w:t xml:space="preserve"> All JVET members </w:t>
      </w:r>
      <w:r w:rsidR="00465BF4" w:rsidRPr="00A85CFD">
        <w:t>will have</w:t>
      </w:r>
      <w:r w:rsidR="00A82FA4" w:rsidRPr="00A85CFD">
        <w:t xml:space="preserve"> read access to the CE software branches</w:t>
      </w:r>
      <w:r w:rsidR="00465BF4" w:rsidRPr="00A85CFD">
        <w:t xml:space="preserve"> (using shared read-only credentials</w:t>
      </w:r>
      <w:r w:rsidR="004A0686" w:rsidRPr="00A85CFD">
        <w:t xml:space="preserve"> as described below</w:t>
      </w:r>
      <w:r w:rsidR="00465BF4" w:rsidRPr="00A85CFD">
        <w:t>)</w:t>
      </w:r>
      <w:r w:rsidR="00A82FA4" w:rsidRPr="00A85CFD">
        <w:t>.</w:t>
      </w:r>
    </w:p>
    <w:p w14:paraId="7BD88E3E" w14:textId="77777777" w:rsidR="00556EEC" w:rsidRPr="00A85CFD" w:rsidRDefault="002D75E3" w:rsidP="00BE2B88">
      <w:pPr>
        <w:pStyle w:val="Aufzhlungszeichen2"/>
        <w:numPr>
          <w:ilvl w:val="0"/>
          <w:numId w:val="8"/>
        </w:numPr>
        <w:contextualSpacing w:val="0"/>
      </w:pPr>
      <w:r w:rsidRPr="00A85CFD">
        <w:t xml:space="preserve">During the experiment, </w:t>
      </w:r>
      <w:r w:rsidR="00D160CE" w:rsidRPr="00A85CFD">
        <w:t>revisions</w:t>
      </w:r>
      <w:r w:rsidRPr="00A85CFD">
        <w:t xml:space="preserve"> </w:t>
      </w:r>
      <w:r w:rsidR="0095724D" w:rsidRPr="00A85CFD">
        <w:t xml:space="preserve">of the experiment </w:t>
      </w:r>
      <w:r w:rsidR="00D160CE" w:rsidRPr="00A85CFD">
        <w:t xml:space="preserve">plans </w:t>
      </w:r>
      <w:r w:rsidRPr="00A85CFD">
        <w:t>can be made</w:t>
      </w:r>
      <w:r w:rsidR="00D160CE" w:rsidRPr="00A85CFD">
        <w:t>, but not substantial changes to the proposed technology</w:t>
      </w:r>
      <w:r w:rsidR="00CA527F" w:rsidRPr="00A85CFD">
        <w:t>.</w:t>
      </w:r>
    </w:p>
    <w:p w14:paraId="3DD5CC0C" w14:textId="77777777" w:rsidR="00D160CE" w:rsidRPr="00A85CFD" w:rsidRDefault="00D160CE" w:rsidP="00BE2B88">
      <w:pPr>
        <w:pStyle w:val="Aufzhlungszeichen2"/>
        <w:numPr>
          <w:ilvl w:val="0"/>
          <w:numId w:val="8"/>
        </w:numPr>
        <w:contextualSpacing w:val="0"/>
      </w:pPr>
      <w:r w:rsidRPr="00A85CFD">
        <w:t xml:space="preserve">The CE description must match the CE testing that is done. </w:t>
      </w:r>
      <w:r w:rsidR="0052255D" w:rsidRPr="00A85CFD">
        <w:t>The CE</w:t>
      </w:r>
      <w:r w:rsidRPr="00A85CFD">
        <w:t xml:space="preserve"> description </w:t>
      </w:r>
      <w:r w:rsidR="0052255D" w:rsidRPr="00A85CFD">
        <w:t>needs to</w:t>
      </w:r>
      <w:r w:rsidRPr="00A85CFD">
        <w:t xml:space="preserve"> be </w:t>
      </w:r>
      <w:r w:rsidR="0052255D" w:rsidRPr="00A85CFD">
        <w:t>revised</w:t>
      </w:r>
      <w:r w:rsidRPr="00A85CFD">
        <w:t xml:space="preserve"> if there has been some change of plans.</w:t>
      </w:r>
    </w:p>
    <w:p w14:paraId="4E01B503" w14:textId="77777777" w:rsidR="00D160CE" w:rsidRPr="00A85CFD" w:rsidRDefault="00D160CE" w:rsidP="00BE2B88">
      <w:pPr>
        <w:pStyle w:val="Aufzhlungszeichen2"/>
        <w:numPr>
          <w:ilvl w:val="0"/>
          <w:numId w:val="8"/>
        </w:numPr>
        <w:contextualSpacing w:val="0"/>
      </w:pPr>
      <w:r w:rsidRPr="00A85CFD">
        <w:t>The CE summary report must describe any changes that were made in the process of finalizing the CE.</w:t>
      </w:r>
    </w:p>
    <w:p w14:paraId="328A06F6" w14:textId="77777777" w:rsidR="00556EEC" w:rsidRPr="00A85CFD" w:rsidRDefault="002D75E3" w:rsidP="00BE2B88">
      <w:pPr>
        <w:pStyle w:val="Aufzhlungszeichen2"/>
        <w:numPr>
          <w:ilvl w:val="0"/>
          <w:numId w:val="8"/>
        </w:numPr>
        <w:contextualSpacing w:val="0"/>
      </w:pPr>
      <w:r w:rsidRPr="00A85CFD">
        <w:t xml:space="preserve">By the next meeting it is expected that at least one independent </w:t>
      </w:r>
      <w:r w:rsidR="00A82FA4" w:rsidRPr="00A85CFD">
        <w:t>cross-checker</w:t>
      </w:r>
      <w:r w:rsidRPr="00A85CFD">
        <w:t xml:space="preserve"> will report a detailed analysis </w:t>
      </w:r>
      <w:r w:rsidR="00A82FA4" w:rsidRPr="00A85CFD">
        <w:t xml:space="preserve">of </w:t>
      </w:r>
      <w:r w:rsidR="008B7B6B" w:rsidRPr="00A85CFD">
        <w:t xml:space="preserve">each </w:t>
      </w:r>
      <w:r w:rsidR="0095724D" w:rsidRPr="00A85CFD">
        <w:t>proposed feature</w:t>
      </w:r>
      <w:r w:rsidR="00A82FA4" w:rsidRPr="00A85CFD">
        <w:t xml:space="preserve"> </w:t>
      </w:r>
      <w:r w:rsidR="008B7B6B" w:rsidRPr="00A85CFD">
        <w:t xml:space="preserve">that has been tested </w:t>
      </w:r>
      <w:r w:rsidR="00A82FA4" w:rsidRPr="00A85CFD">
        <w:t>and</w:t>
      </w:r>
      <w:r w:rsidRPr="00A85CFD">
        <w:t xml:space="preserve"> confirm that the implementation is correct</w:t>
      </w:r>
      <w:r w:rsidR="00AB2062" w:rsidRPr="00A85CFD">
        <w:t>.</w:t>
      </w:r>
      <w:r w:rsidR="00A82FA4" w:rsidRPr="00A85CFD">
        <w:t xml:space="preserve"> Commentary on the potential benefits and disadvantages of the proposed technology in cross-checking reports is highly encouraged. Having multiple cross-checking reports is also highly encouraged </w:t>
      </w:r>
      <w:r w:rsidR="00A82FA4" w:rsidRPr="00A85CFD">
        <w:lastRenderedPageBreak/>
        <w:t>(especially if the cross-checking involves more than confirmation of correct test results). The reports of cross-checking activities may</w:t>
      </w:r>
      <w:r w:rsidR="008E1546" w:rsidRPr="00A85CFD">
        <w:t xml:space="preserve"> (and generally should)</w:t>
      </w:r>
      <w:r w:rsidR="00A82FA4" w:rsidRPr="00A85CFD">
        <w:t xml:space="preserve"> be integrated into the CE report rather than submitted as separate documents.</w:t>
      </w:r>
    </w:p>
    <w:p w14:paraId="7439E128" w14:textId="77777777" w:rsidR="00556EEC" w:rsidRPr="00A85CFD" w:rsidRDefault="00543889" w:rsidP="00792EBC">
      <w:r w:rsidRPr="00A85CFD">
        <w:t xml:space="preserve">It is possible to define sub-experiments within particular </w:t>
      </w:r>
      <w:r w:rsidR="00AB2062" w:rsidRPr="00A85CFD">
        <w:t>C</w:t>
      </w:r>
      <w:r w:rsidR="000D6073" w:rsidRPr="00A85CFD">
        <w:t>Es</w:t>
      </w:r>
      <w:r w:rsidRPr="00A85CFD">
        <w:t xml:space="preserve">, for example designated as </w:t>
      </w:r>
      <w:r w:rsidR="00AB2062" w:rsidRPr="00A85CFD">
        <w:t>C</w:t>
      </w:r>
      <w:r w:rsidRPr="00A85CFD">
        <w:t xml:space="preserve">EX.a, </w:t>
      </w:r>
      <w:r w:rsidR="00AB2062" w:rsidRPr="00A85CFD">
        <w:t>C</w:t>
      </w:r>
      <w:r w:rsidRPr="00A85CFD">
        <w:t xml:space="preserve">EX.b, etc., where X is the basic </w:t>
      </w:r>
      <w:r w:rsidR="00AB2062" w:rsidRPr="00A85CFD">
        <w:t>C</w:t>
      </w:r>
      <w:r w:rsidRPr="00A85CFD">
        <w:t>E number.</w:t>
      </w:r>
    </w:p>
    <w:p w14:paraId="6B7FBAE8" w14:textId="77777777" w:rsidR="00556EEC" w:rsidRPr="00A85CFD" w:rsidRDefault="00543889" w:rsidP="00792EBC">
      <w:r w:rsidRPr="00A85CFD">
        <w:t xml:space="preserve">As a general rule, it was agreed that each </w:t>
      </w:r>
      <w:r w:rsidR="00AB2062" w:rsidRPr="00A85CFD">
        <w:t>C</w:t>
      </w:r>
      <w:r w:rsidRPr="00A85CFD">
        <w:t xml:space="preserve">E should be run under the same testing conditions using one software codebase, which should be based on the </w:t>
      </w:r>
      <w:r w:rsidR="00AB2062" w:rsidRPr="00A85CFD">
        <w:t xml:space="preserve">group test model </w:t>
      </w:r>
      <w:r w:rsidRPr="00A85CFD">
        <w:t xml:space="preserve">software codebase. </w:t>
      </w:r>
      <w:r w:rsidR="00906911" w:rsidRPr="00A85CFD">
        <w:t xml:space="preserve">An experiment is not to be established as a </w:t>
      </w:r>
      <w:r w:rsidR="00AB2062" w:rsidRPr="00A85CFD">
        <w:t>C</w:t>
      </w:r>
      <w:r w:rsidR="00906911" w:rsidRPr="00A85CFD">
        <w:t xml:space="preserve">E unless there is access given to the participants in (any part of) the </w:t>
      </w:r>
      <w:r w:rsidR="00AB2062" w:rsidRPr="00A85CFD">
        <w:t>C</w:t>
      </w:r>
      <w:r w:rsidR="00906911" w:rsidRPr="00A85CFD">
        <w:t>E to the software used to perform the experiments.</w:t>
      </w:r>
    </w:p>
    <w:p w14:paraId="1E324E65" w14:textId="55F179EA" w:rsidR="00556EEC" w:rsidRPr="00A85CFD" w:rsidRDefault="00543889" w:rsidP="00792EBC">
      <w:r w:rsidRPr="00A85CFD">
        <w:t xml:space="preserve">The general agreed common conditions for </w:t>
      </w:r>
      <w:r w:rsidR="00CA456A" w:rsidRPr="00A85CFD">
        <w:t xml:space="preserve">single-layer coding efficiency </w:t>
      </w:r>
      <w:r w:rsidRPr="00A85CFD">
        <w:t xml:space="preserve">experiments </w:t>
      </w:r>
      <w:r w:rsidR="004A0686" w:rsidRPr="00A85CFD">
        <w:t xml:space="preserve">for SDR video </w:t>
      </w:r>
      <w:r w:rsidR="00742369" w:rsidRPr="00A85CFD">
        <w:t>are</w:t>
      </w:r>
      <w:r w:rsidRPr="00A85CFD">
        <w:t xml:space="preserve"> described in the </w:t>
      </w:r>
      <w:r w:rsidR="004A0686" w:rsidRPr="00A85CFD">
        <w:t xml:space="preserve">prior </w:t>
      </w:r>
      <w:r w:rsidRPr="00A85CFD">
        <w:t>output document J</w:t>
      </w:r>
      <w:r w:rsidR="00CB6F74" w:rsidRPr="00A85CFD">
        <w:t>VET</w:t>
      </w:r>
      <w:r w:rsidRPr="00A85CFD">
        <w:t>-</w:t>
      </w:r>
      <w:r w:rsidR="006C6FE6" w:rsidRPr="00A85CFD">
        <w:t>T2010</w:t>
      </w:r>
      <w:r w:rsidRPr="00A85CFD">
        <w:t>.</w:t>
      </w:r>
    </w:p>
    <w:p w14:paraId="0AF632C4" w14:textId="77777777" w:rsidR="00556EEC" w:rsidRPr="00A85CFD" w:rsidRDefault="00543889" w:rsidP="00792EBC">
      <w:r w:rsidRPr="00A85CFD">
        <w:t xml:space="preserve">Experiment descriptions should be written in a way such that it is understood as a </w:t>
      </w:r>
      <w:r w:rsidR="00CB6F74" w:rsidRPr="00A85CFD">
        <w:t>JVET</w:t>
      </w:r>
      <w:r w:rsidRPr="00A85CFD">
        <w:t xml:space="preserve"> output document (written from an objective </w:t>
      </w:r>
      <w:r w:rsidR="00556EEC" w:rsidRPr="00A85CFD">
        <w:t>“</w:t>
      </w:r>
      <w:r w:rsidRPr="00A85CFD">
        <w:t>third party perspective</w:t>
      </w:r>
      <w:r w:rsidR="00556EEC" w:rsidRPr="00A85CFD">
        <w:t>”</w:t>
      </w:r>
      <w:r w:rsidRPr="00A85CFD">
        <w:t xml:space="preserve">, not a proponent perspective – e.g. </w:t>
      </w:r>
      <w:r w:rsidR="00465BF4" w:rsidRPr="00A85CFD">
        <w:t xml:space="preserve">not </w:t>
      </w:r>
      <w:r w:rsidRPr="00A85CFD">
        <w:t xml:space="preserve">referring to methods as </w:t>
      </w:r>
      <w:r w:rsidR="00556EEC" w:rsidRPr="00A85CFD">
        <w:t>“</w:t>
      </w:r>
      <w:r w:rsidRPr="00A85CFD">
        <w:t>improved</w:t>
      </w:r>
      <w:r w:rsidR="00556EEC" w:rsidRPr="00A85CFD">
        <w:t>”</w:t>
      </w:r>
      <w:r w:rsidRPr="00A85CFD">
        <w:t xml:space="preserve">, </w:t>
      </w:r>
      <w:r w:rsidR="00556EEC" w:rsidRPr="00A85CFD">
        <w:t>“</w:t>
      </w:r>
      <w:r w:rsidRPr="00A85CFD">
        <w:t>optimized</w:t>
      </w:r>
      <w:r w:rsidR="00556EEC" w:rsidRPr="00A85CFD">
        <w:t>”</w:t>
      </w:r>
      <w:r w:rsidR="00465BF4" w:rsidRPr="00A85CFD">
        <w:t>,</w:t>
      </w:r>
      <w:r w:rsidRPr="00A85CFD">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A85CFD">
        <w:t>C</w:t>
      </w:r>
      <w:r w:rsidRPr="00A85CFD">
        <w:t>E work should identify individuals in addition to company names.</w:t>
      </w:r>
    </w:p>
    <w:p w14:paraId="220633EA" w14:textId="77777777" w:rsidR="00556EEC" w:rsidRPr="00A85CFD" w:rsidRDefault="00AB2062" w:rsidP="00792EBC">
      <w:r w:rsidRPr="00A85CFD">
        <w:t>C</w:t>
      </w:r>
      <w:r w:rsidR="00543889" w:rsidRPr="00A85CFD">
        <w:t xml:space="preserve">E descriptions </w:t>
      </w:r>
      <w:r w:rsidRPr="00A85CFD">
        <w:t xml:space="preserve">contain a basic description of the technology under test, but </w:t>
      </w:r>
      <w:r w:rsidR="00543889" w:rsidRPr="00A85CFD">
        <w:t xml:space="preserve">should not contain </w:t>
      </w:r>
      <w:r w:rsidR="003020F3" w:rsidRPr="00A85CFD">
        <w:t xml:space="preserve">excessively </w:t>
      </w:r>
      <w:r w:rsidR="00543889" w:rsidRPr="00A85CFD">
        <w:t xml:space="preserve">verbose descriptions of a technology (at least not unless the technology is not adequately documented elsewhere). Instead, the </w:t>
      </w:r>
      <w:r w:rsidRPr="00A85CFD">
        <w:t>C</w:t>
      </w:r>
      <w:r w:rsidR="00543889" w:rsidRPr="00A85CFD">
        <w:t xml:space="preserve">E descriptions should refer to the relevant proposal contributions for any necessary further detail. However, the complete detail of what technology will be tested must be available – either in the CE description itself or in documents </w:t>
      </w:r>
      <w:r w:rsidR="00CA527F" w:rsidRPr="00A85CFD">
        <w:t xml:space="preserve">that are referenced in the CE description </w:t>
      </w:r>
      <w:r w:rsidR="00543889" w:rsidRPr="00A85CFD">
        <w:t xml:space="preserve">that are also available in the </w:t>
      </w:r>
      <w:r w:rsidR="00CB6F74" w:rsidRPr="00A85CFD">
        <w:t>JVET</w:t>
      </w:r>
      <w:r w:rsidR="00543889" w:rsidRPr="00A85CFD">
        <w:t xml:space="preserve"> document archive.</w:t>
      </w:r>
    </w:p>
    <w:p w14:paraId="63026003" w14:textId="77777777" w:rsidR="00556EEC" w:rsidRPr="00A85CFD" w:rsidRDefault="00543889" w:rsidP="00792EBC">
      <w:r w:rsidRPr="00A85CFD">
        <w:t xml:space="preserve">Any technology must have at least one cross-check partner to establish a </w:t>
      </w:r>
      <w:r w:rsidR="00AB2062" w:rsidRPr="00A85CFD">
        <w:t>C</w:t>
      </w:r>
      <w:r w:rsidRPr="00A85CFD">
        <w:t>E – a single proponent is not enough. It is highly desirable have more than just one proponent and one cross-checker.</w:t>
      </w:r>
    </w:p>
    <w:p w14:paraId="7E698485" w14:textId="77777777" w:rsidR="004A0686" w:rsidRPr="00A85CFD" w:rsidRDefault="004A0686" w:rsidP="004A0686">
      <w:r w:rsidRPr="00A85CFD">
        <w:t>The CE development workflow is described at:</w:t>
      </w:r>
    </w:p>
    <w:p w14:paraId="310DE631" w14:textId="3692802B" w:rsidR="004A0686" w:rsidRPr="00A85CFD" w:rsidRDefault="00C03DA2" w:rsidP="004A0686">
      <w:hyperlink r:id="rId379" w:history="1">
        <w:r w:rsidR="00366744" w:rsidRPr="00A85CFD">
          <w:rPr>
            <w:rStyle w:val="Hyperlink"/>
          </w:rPr>
          <w:t>https://vcgit.hhi.fraunhofer.de/jvet/VVCSoftware_VTM/wikis/Core-experiment-development-workflow</w:t>
        </w:r>
      </w:hyperlink>
    </w:p>
    <w:p w14:paraId="7D44B3A6" w14:textId="77777777" w:rsidR="004A0686" w:rsidRPr="00A85CFD" w:rsidRDefault="004A0686" w:rsidP="004A0686">
      <w:r w:rsidRPr="00A85CFD">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A85CFD" w:rsidRDefault="00C03DA2" w:rsidP="004A0686">
      <w:hyperlink r:id="rId380" w:history="1">
        <w:r w:rsidR="004A0686" w:rsidRPr="00A85CFD">
          <w:rPr>
            <w:rStyle w:val="Hyperlink"/>
          </w:rPr>
          <w:t>https://www.itu.int/ifa/t/2017/sg16/exchange/wp3/q06/vceg_account.txt</w:t>
        </w:r>
      </w:hyperlink>
    </w:p>
    <w:p w14:paraId="6D2A4248" w14:textId="071DF47A" w:rsidR="00556EEC" w:rsidRPr="00A85CFD" w:rsidRDefault="00116143" w:rsidP="00792EBC">
      <w:r w:rsidRPr="00A85CFD">
        <w:t xml:space="preserve">Some agreements relating to </w:t>
      </w:r>
      <w:r w:rsidR="008F16B6" w:rsidRPr="00A85CFD">
        <w:t>C</w:t>
      </w:r>
      <w:r w:rsidRPr="00A85CFD">
        <w:t>E activities were established as follows</w:t>
      </w:r>
      <w:r w:rsidR="00CD6BE9" w:rsidRPr="00A85CFD">
        <w:t>:</w:t>
      </w:r>
    </w:p>
    <w:p w14:paraId="093DB347" w14:textId="3AF293D4" w:rsidR="00556EEC" w:rsidRPr="00A85CFD" w:rsidRDefault="002C6068" w:rsidP="00BE2B88">
      <w:pPr>
        <w:pStyle w:val="Aufzhlungszeichen2"/>
        <w:numPr>
          <w:ilvl w:val="0"/>
          <w:numId w:val="9"/>
        </w:numPr>
        <w:contextualSpacing w:val="0"/>
      </w:pPr>
      <w:r w:rsidRPr="00A85CFD">
        <w:t xml:space="preserve">Only qualified </w:t>
      </w:r>
      <w:r w:rsidR="00BE1690" w:rsidRPr="00A85CFD">
        <w:t>JVET</w:t>
      </w:r>
      <w:r w:rsidRPr="00A85CFD">
        <w:t xml:space="preserve"> members can participate in a </w:t>
      </w:r>
      <w:r w:rsidR="008F16B6" w:rsidRPr="00A85CFD">
        <w:t>C</w:t>
      </w:r>
      <w:r w:rsidRPr="00A85CFD">
        <w:t>E</w:t>
      </w:r>
      <w:r w:rsidR="000D6073" w:rsidRPr="00A85CFD">
        <w:t>.</w:t>
      </w:r>
    </w:p>
    <w:p w14:paraId="1F136CA8" w14:textId="1F078805" w:rsidR="00556EEC" w:rsidRPr="00A85CFD" w:rsidRDefault="0093096B" w:rsidP="00920A64">
      <w:pPr>
        <w:pStyle w:val="Aufzhlungszeichen2"/>
        <w:numPr>
          <w:ilvl w:val="0"/>
          <w:numId w:val="9"/>
        </w:numPr>
        <w:contextualSpacing w:val="0"/>
      </w:pPr>
      <w:r w:rsidRPr="00A85CFD">
        <w:t>P</w:t>
      </w:r>
      <w:r w:rsidR="00CD6BE9" w:rsidRPr="00A85CFD">
        <w:t xml:space="preserve">articipation in a </w:t>
      </w:r>
      <w:r w:rsidR="008F16B6" w:rsidRPr="00A85CFD">
        <w:t>C</w:t>
      </w:r>
      <w:r w:rsidR="00CD6BE9" w:rsidRPr="00A85CFD">
        <w:t xml:space="preserve">E </w:t>
      </w:r>
      <w:r w:rsidRPr="00A85CFD">
        <w:t xml:space="preserve">is </w:t>
      </w:r>
      <w:r w:rsidR="00CD6BE9" w:rsidRPr="00A85CFD">
        <w:t xml:space="preserve">possible without </w:t>
      </w:r>
      <w:r w:rsidRPr="00A85CFD">
        <w:t xml:space="preserve">a </w:t>
      </w:r>
      <w:r w:rsidR="00CD6BE9" w:rsidRPr="00A85CFD">
        <w:t>commitment of submitting an input doc</w:t>
      </w:r>
      <w:r w:rsidR="00116143" w:rsidRPr="00A85CFD">
        <w:t>ument</w:t>
      </w:r>
      <w:r w:rsidR="00CD6BE9" w:rsidRPr="00A85CFD">
        <w:t xml:space="preserve"> to the next meeting.</w:t>
      </w:r>
      <w:r w:rsidR="00A82FA4" w:rsidRPr="00A85CFD">
        <w:t xml:space="preserve"> Participation is requested by contacting the CE coordinator.</w:t>
      </w:r>
    </w:p>
    <w:p w14:paraId="473C35E8" w14:textId="77777777" w:rsidR="00556EEC" w:rsidRPr="00A85CFD" w:rsidRDefault="00CD6BE9" w:rsidP="00BE2B88">
      <w:pPr>
        <w:pStyle w:val="Aufzhlungszeichen2"/>
        <w:numPr>
          <w:ilvl w:val="0"/>
          <w:numId w:val="9"/>
        </w:numPr>
        <w:contextualSpacing w:val="0"/>
      </w:pPr>
      <w:r w:rsidRPr="00A85CFD">
        <w:t xml:space="preserve">All software, results, </w:t>
      </w:r>
      <w:r w:rsidR="008B7B6B" w:rsidRPr="00A85CFD">
        <w:t xml:space="preserve">and </w:t>
      </w:r>
      <w:r w:rsidRPr="00A85CFD">
        <w:t xml:space="preserve">documents </w:t>
      </w:r>
      <w:r w:rsidR="002C6068" w:rsidRPr="00A85CFD">
        <w:t>produced</w:t>
      </w:r>
      <w:r w:rsidRPr="00A85CFD">
        <w:t xml:space="preserve"> in the </w:t>
      </w:r>
      <w:r w:rsidR="008F16B6" w:rsidRPr="00A85CFD">
        <w:t>C</w:t>
      </w:r>
      <w:r w:rsidRPr="00A85CFD">
        <w:t xml:space="preserve">E should be </w:t>
      </w:r>
      <w:r w:rsidR="002C6068" w:rsidRPr="00A85CFD">
        <w:t xml:space="preserve">announced and made </w:t>
      </w:r>
      <w:r w:rsidRPr="00A85CFD">
        <w:t xml:space="preserve">available to </w:t>
      </w:r>
      <w:r w:rsidR="00A82FA4" w:rsidRPr="00A85CFD">
        <w:t>JVET</w:t>
      </w:r>
      <w:r w:rsidR="002C6068" w:rsidRPr="00A85CFD">
        <w:t xml:space="preserve"> in a timely manner</w:t>
      </w:r>
      <w:r w:rsidRPr="00A85CFD">
        <w:t>.</w:t>
      </w:r>
    </w:p>
    <w:p w14:paraId="6BECED0E" w14:textId="45FC024F" w:rsidR="0095724D" w:rsidRPr="00A85CFD" w:rsidRDefault="00920A64" w:rsidP="00920A64">
      <w:pPr>
        <w:numPr>
          <w:ilvl w:val="0"/>
          <w:numId w:val="9"/>
        </w:numPr>
      </w:pPr>
      <w:r w:rsidRPr="00A85CFD">
        <w:t xml:space="preserve">A JVET CE reflector will be established and announced on the main JVET reflector. Discussion of </w:t>
      </w:r>
      <w:r w:rsidR="00A82FA4" w:rsidRPr="00A85CFD">
        <w:t xml:space="preserve">logistics arrangements, exchange of data, minor refinement of the test plans, and preparation of documents </w:t>
      </w:r>
      <w:r w:rsidR="0095724D" w:rsidRPr="00A85CFD">
        <w:t xml:space="preserve">shall be conducted </w:t>
      </w:r>
      <w:r w:rsidR="00A82FA4" w:rsidRPr="00A85CFD">
        <w:t>on the</w:t>
      </w:r>
      <w:r w:rsidR="0095724D" w:rsidRPr="00A85CFD">
        <w:t xml:space="preserve"> </w:t>
      </w:r>
      <w:r w:rsidR="00987D7E" w:rsidRPr="00A85CFD">
        <w:t xml:space="preserve">JVET </w:t>
      </w:r>
      <w:r w:rsidRPr="00A85CFD">
        <w:t>CE reflector, with subject lines prefixed by “[CEx</w:t>
      </w:r>
      <w:proofErr w:type="gramStart"/>
      <w:r w:rsidRPr="00A85CFD">
        <w:t>: ]</w:t>
      </w:r>
      <w:proofErr w:type="gramEnd"/>
      <w:r w:rsidRPr="00A85CFD">
        <w:t xml:space="preserve">”, where “x” is the number of the CE. All substantial communications about a CE other than such details shall take place on </w:t>
      </w:r>
      <w:r w:rsidR="0095724D" w:rsidRPr="00A85CFD">
        <w:t xml:space="preserve">main JVET reflector. In </w:t>
      </w:r>
      <w:r w:rsidR="00A82FA4" w:rsidRPr="00A85CFD">
        <w:t xml:space="preserve">the </w:t>
      </w:r>
      <w:r w:rsidR="0095724D" w:rsidRPr="00A85CFD">
        <w:t xml:space="preserve">case </w:t>
      </w:r>
      <w:r w:rsidR="00A82FA4" w:rsidRPr="00A85CFD">
        <w:t xml:space="preserve">that </w:t>
      </w:r>
      <w:r w:rsidR="0095724D" w:rsidRPr="00A85CFD">
        <w:t xml:space="preserve">large </w:t>
      </w:r>
      <w:r w:rsidR="00A82FA4" w:rsidRPr="00A85CFD">
        <w:t>amounts of data are</w:t>
      </w:r>
      <w:r w:rsidR="0095724D" w:rsidRPr="00A85CFD">
        <w:t xml:space="preserve"> to be distributed</w:t>
      </w:r>
      <w:r w:rsidRPr="00A85CFD">
        <w:t>, it</w:t>
      </w:r>
      <w:r w:rsidR="0095724D" w:rsidRPr="00A85CFD">
        <w:t xml:space="preserve"> is recommended to send </w:t>
      </w:r>
      <w:r w:rsidR="00A82FA4" w:rsidRPr="00A85CFD">
        <w:t xml:space="preserve">a link to </w:t>
      </w:r>
      <w:r w:rsidRPr="00A85CFD">
        <w:t>the data rather than the data itself</w:t>
      </w:r>
      <w:r w:rsidR="00A82FA4" w:rsidRPr="00A85CFD">
        <w:t>, or upload the data as an input contribution to the next meeting</w:t>
      </w:r>
      <w:r w:rsidR="0095724D" w:rsidRPr="00A85CFD">
        <w:t>.</w:t>
      </w:r>
    </w:p>
    <w:p w14:paraId="25D38EE1" w14:textId="57B0F78D" w:rsidR="0095724D" w:rsidRPr="00A85CFD" w:rsidRDefault="0095724D" w:rsidP="00792EBC">
      <w:r w:rsidRPr="00A85CFD">
        <w:t>General timeline</w:t>
      </w:r>
      <w:r w:rsidR="00CA527F" w:rsidRPr="00A85CFD">
        <w:t xml:space="preserve"> for CEs</w:t>
      </w:r>
    </w:p>
    <w:p w14:paraId="401D14FF" w14:textId="6F9FC748" w:rsidR="00AB2062" w:rsidRPr="00A85CFD" w:rsidRDefault="00AB2062" w:rsidP="00AB2062">
      <w:r w:rsidRPr="00A85CFD">
        <w:lastRenderedPageBreak/>
        <w:t xml:space="preserve">T1= 3 weeks after the JVET meeting: To revise </w:t>
      </w:r>
      <w:r w:rsidR="00CA527F" w:rsidRPr="00A85CFD">
        <w:t>the C</w:t>
      </w:r>
      <w:r w:rsidRPr="00A85CFD">
        <w:t>E description and refine questions to be answered. Questions should be discussed and agreed on JVET reflector.</w:t>
      </w:r>
      <w:r w:rsidR="0048192E" w:rsidRPr="00A85CFD">
        <w:t xml:space="preserve"> Any changes of planned tests after this time need to be announced and discussed on the JVET reflector.</w:t>
      </w:r>
      <w:r w:rsidR="00A75621" w:rsidRPr="00A85CFD">
        <w:t xml:space="preserve"> Initially assigned description numbers shall not be changed later. If a test is skipped, it is to </w:t>
      </w:r>
      <w:r w:rsidR="000D2249" w:rsidRPr="00A85CFD">
        <w:t xml:space="preserve">be </w:t>
      </w:r>
      <w:r w:rsidR="00A75621" w:rsidRPr="00A85CFD">
        <w:t>m</w:t>
      </w:r>
      <w:r w:rsidR="00D0637A" w:rsidRPr="00A85CFD">
        <w:t>ar</w:t>
      </w:r>
      <w:r w:rsidR="00A75621" w:rsidRPr="00A85CFD">
        <w:t>ked as “withdrawn”.</w:t>
      </w:r>
    </w:p>
    <w:p w14:paraId="36BB4A83" w14:textId="36A57E9F" w:rsidR="00D160CE" w:rsidRPr="00A85CFD" w:rsidRDefault="00AB2062" w:rsidP="002437A2">
      <w:pPr>
        <w:keepNext/>
      </w:pPr>
      <w:r w:rsidRPr="00A85CFD">
        <w:t xml:space="preserve">T2 = Test model </w:t>
      </w:r>
      <w:r w:rsidR="00EA55C1" w:rsidRPr="00A85CFD">
        <w:t xml:space="preserve">software </w:t>
      </w:r>
      <w:r w:rsidRPr="00A85CFD">
        <w:t xml:space="preserve">release + 2 weeks: Integration of all tools into </w:t>
      </w:r>
      <w:r w:rsidR="00CA527F" w:rsidRPr="00A85CFD">
        <w:t xml:space="preserve">a </w:t>
      </w:r>
      <w:r w:rsidRPr="00A85CFD">
        <w:t xml:space="preserve">separate </w:t>
      </w:r>
      <w:r w:rsidR="00CA527F" w:rsidRPr="00A85CFD">
        <w:t>C</w:t>
      </w:r>
      <w:r w:rsidRPr="00A85CFD">
        <w:t xml:space="preserve">E branch of </w:t>
      </w:r>
      <w:bookmarkStart w:id="707" w:name="_Hlk526339005"/>
      <w:r w:rsidR="00CA527F" w:rsidRPr="00A85CFD">
        <w:t xml:space="preserve">the </w:t>
      </w:r>
      <w:r w:rsidR="00D160CE" w:rsidRPr="00A85CFD">
        <w:t xml:space="preserve">VTM </w:t>
      </w:r>
      <w:bookmarkEnd w:id="707"/>
      <w:r w:rsidRPr="00A85CFD">
        <w:t>is completed and announced to JVET reflector.</w:t>
      </w:r>
    </w:p>
    <w:p w14:paraId="4A264F31" w14:textId="77777777" w:rsidR="00AB2062" w:rsidRPr="00A85CFD" w:rsidRDefault="00AB2062">
      <w:pPr>
        <w:numPr>
          <w:ilvl w:val="0"/>
          <w:numId w:val="26"/>
        </w:numPr>
      </w:pPr>
      <w:r w:rsidRPr="00A85CFD">
        <w:t>Initial study by cross-checkers can begin.</w:t>
      </w:r>
    </w:p>
    <w:p w14:paraId="3AB8EF35" w14:textId="5FAD1788" w:rsidR="00AB2062" w:rsidRPr="00A85CFD" w:rsidRDefault="00AB2062">
      <w:pPr>
        <w:numPr>
          <w:ilvl w:val="0"/>
          <w:numId w:val="26"/>
        </w:numPr>
      </w:pPr>
      <w:r w:rsidRPr="00A85CFD">
        <w:t>Proponents may continue to modify the software in this branch until T3</w:t>
      </w:r>
      <w:r w:rsidR="000D2249" w:rsidRPr="00A85CFD">
        <w:t>.</w:t>
      </w:r>
    </w:p>
    <w:p w14:paraId="63BD8703" w14:textId="113B8AE2" w:rsidR="00AB2062" w:rsidRPr="00A85CFD" w:rsidRDefault="00AB2062">
      <w:pPr>
        <w:numPr>
          <w:ilvl w:val="0"/>
          <w:numId w:val="26"/>
        </w:numPr>
      </w:pPr>
      <w:r w:rsidRPr="00A85CFD">
        <w:t xml:space="preserve">3rd parties </w:t>
      </w:r>
      <w:r w:rsidR="00EA55C1" w:rsidRPr="00A85CFD">
        <w:t xml:space="preserve">are </w:t>
      </w:r>
      <w:r w:rsidRPr="00A85CFD">
        <w:t>encouraged to study and make contributions to the next meeting with proposed changes</w:t>
      </w:r>
    </w:p>
    <w:p w14:paraId="2BDBD705" w14:textId="278935C0" w:rsidR="00A75621" w:rsidRPr="00A85CFD" w:rsidRDefault="00AB2062" w:rsidP="00A75621">
      <w:r w:rsidRPr="00A85CFD">
        <w:t>T3: 3 weeks before the next JVET meeting</w:t>
      </w:r>
      <w:r w:rsidR="00EA55C1" w:rsidRPr="00A85CFD">
        <w:t xml:space="preserve"> or T2 + 1 week, whichever is later</w:t>
      </w:r>
      <w:r w:rsidRPr="00A85CFD">
        <w:t xml:space="preserve">: Any changes to the </w:t>
      </w:r>
      <w:r w:rsidR="00D160CE" w:rsidRPr="00A85CFD">
        <w:t xml:space="preserve">CE test </w:t>
      </w:r>
      <w:r w:rsidRPr="00A85CFD">
        <w:t xml:space="preserve">branches </w:t>
      </w:r>
      <w:r w:rsidR="00D160CE" w:rsidRPr="00A85CFD">
        <w:t xml:space="preserve">of the </w:t>
      </w:r>
      <w:r w:rsidRPr="00A85CFD">
        <w:t xml:space="preserve">software must be frozen, so the cross-checkers can know exactly what they are cross-checking. A </w:t>
      </w:r>
      <w:bookmarkStart w:id="708" w:name="_Hlk531872973"/>
      <w:r w:rsidRPr="00A85CFD">
        <w:t>software version tag</w:t>
      </w:r>
      <w:bookmarkEnd w:id="708"/>
      <w:r w:rsidRPr="00A85CFD">
        <w:t xml:space="preserve"> should be created at this time. The name of the cross-checkers and list of specific tests for each tool under study in the </w:t>
      </w:r>
      <w:r w:rsidR="00CA527F" w:rsidRPr="00A85CFD">
        <w:t>C</w:t>
      </w:r>
      <w:r w:rsidRPr="00A85CFD">
        <w:t xml:space="preserve">E </w:t>
      </w:r>
      <w:r w:rsidR="00D160CE" w:rsidRPr="00A85CFD">
        <w:t>plan description</w:t>
      </w:r>
      <w:r w:rsidRPr="00A85CFD">
        <w:t xml:space="preserve"> </w:t>
      </w:r>
      <w:r w:rsidR="00A75621" w:rsidRPr="00A85CFD">
        <w:t xml:space="preserve">shall be documented in an updated CE description </w:t>
      </w:r>
      <w:r w:rsidRPr="00A85CFD">
        <w:t>by this time.</w:t>
      </w:r>
    </w:p>
    <w:p w14:paraId="300A5CBD" w14:textId="05F762F8" w:rsidR="00A75621" w:rsidRPr="00A85CFD" w:rsidRDefault="00A75621" w:rsidP="00A75621">
      <w:r w:rsidRPr="00A85CFD">
        <w:t xml:space="preserve">T4: Regular document deadline </w:t>
      </w:r>
      <w:r w:rsidR="000D2249" w:rsidRPr="00A85CFD">
        <w:t>minus</w:t>
      </w:r>
      <w:r w:rsidRPr="00A85CFD">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A85CFD" w:rsidRDefault="00A75621" w:rsidP="00A75621">
      <w:r w:rsidRPr="00A85CFD">
        <w:t xml:space="preserve">The CE summary reports shall be available by the regular </w:t>
      </w:r>
      <w:r w:rsidR="000D2249" w:rsidRPr="00A85CFD">
        <w:t xml:space="preserve">contribution </w:t>
      </w:r>
      <w:r w:rsidRPr="00A85CFD">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A85CFD" w:rsidRDefault="0052255D" w:rsidP="00792EBC">
      <w:r w:rsidRPr="00A85CFD">
        <w:t>CE reports may contain additional information about test</w:t>
      </w:r>
      <w:r w:rsidR="009E4194" w:rsidRPr="00A85CFD">
        <w:t>s of straightforward combinations</w:t>
      </w:r>
      <w:r w:rsidRPr="00A85CFD">
        <w:t xml:space="preserve"> </w:t>
      </w:r>
      <w:r w:rsidR="009E4194" w:rsidRPr="00A85CFD">
        <w:t>of the identified technologies. Such supplemental testing needs to be clearly identified in the report if it was not part of the CE plan.</w:t>
      </w:r>
    </w:p>
    <w:p w14:paraId="625B93B1" w14:textId="41E41ADA" w:rsidR="00556EEC" w:rsidRPr="00A85CFD" w:rsidRDefault="009777C8" w:rsidP="00792EBC">
      <w:r w:rsidRPr="00A85CFD">
        <w:t xml:space="preserve">New branches may be created which combine two or more tools included in the </w:t>
      </w:r>
      <w:r w:rsidR="00D160CE" w:rsidRPr="00A85CFD">
        <w:t>C</w:t>
      </w:r>
      <w:r w:rsidRPr="00A85CFD">
        <w:t xml:space="preserve">E document or the </w:t>
      </w:r>
      <w:r w:rsidR="0052255D" w:rsidRPr="00A85CFD">
        <w:t>VTM (as applicable)</w:t>
      </w:r>
      <w:r w:rsidRPr="00A85CFD">
        <w:t>.</w:t>
      </w:r>
    </w:p>
    <w:p w14:paraId="6E3DCA82" w14:textId="77777777" w:rsidR="00556EEC" w:rsidRPr="00A85CFD" w:rsidRDefault="00D160CE" w:rsidP="00792EBC">
      <w:r w:rsidRPr="00A85CFD">
        <w:t>It is not necessary</w:t>
      </w:r>
      <w:r w:rsidR="001E436B" w:rsidRPr="00A85CFD">
        <w:t xml:space="preserve"> to</w:t>
      </w:r>
      <w:r w:rsidR="004901D8" w:rsidRPr="00A85CFD">
        <w:t xml:space="preserve"> </w:t>
      </w:r>
      <w:r w:rsidR="009777C8" w:rsidRPr="00A85CFD">
        <w:t xml:space="preserve">formally name cross-checkers in the </w:t>
      </w:r>
      <w:r w:rsidRPr="00A85CFD">
        <w:t>initial version of the C</w:t>
      </w:r>
      <w:r w:rsidR="009777C8" w:rsidRPr="00A85CFD">
        <w:t xml:space="preserve">E </w:t>
      </w:r>
      <w:r w:rsidR="00FB49D8" w:rsidRPr="00A85CFD">
        <w:t xml:space="preserve">description </w:t>
      </w:r>
      <w:r w:rsidR="009777C8" w:rsidRPr="00A85CFD">
        <w:t xml:space="preserve">document. </w:t>
      </w:r>
      <w:r w:rsidR="004901D8" w:rsidRPr="00A85CFD">
        <w:t xml:space="preserve">To </w:t>
      </w:r>
      <w:r w:rsidR="0095724D" w:rsidRPr="00A85CFD">
        <w:t>adopt a proposed feature</w:t>
      </w:r>
      <w:r w:rsidR="004901D8" w:rsidRPr="00A85CFD">
        <w:t xml:space="preserve"> at the next meeting, we would like see comprehensive cross-checking done, with analysis that the description matches the software, and recommendation of value of the tool given tradeoffs.</w:t>
      </w:r>
    </w:p>
    <w:p w14:paraId="538EDBEE" w14:textId="21691CC4" w:rsidR="00A82FA4" w:rsidRPr="00A85CFD" w:rsidRDefault="00A82FA4" w:rsidP="00792EBC">
      <w:r w:rsidRPr="00A85CFD">
        <w:t xml:space="preserve">The establishment of a CE does not indicate that a proposed technology is mature for adoption or that the testing conducted in the CE is fully adequate for </w:t>
      </w:r>
      <w:r w:rsidR="008E1546" w:rsidRPr="00A85CFD">
        <w:t xml:space="preserve">assessing the merits of the technology, </w:t>
      </w:r>
      <w:r w:rsidRPr="00A85CFD">
        <w:t>and a favo</w:t>
      </w:r>
      <w:r w:rsidR="001E436B" w:rsidRPr="00A85CFD">
        <w:t>u</w:t>
      </w:r>
      <w:r w:rsidRPr="00A85CFD">
        <w:t>rable outcome of CE does not indicate a need for adoption</w:t>
      </w:r>
      <w:r w:rsidR="008E1546" w:rsidRPr="00A85CFD">
        <w:t xml:space="preserve"> of the technology</w:t>
      </w:r>
      <w:r w:rsidR="00366744" w:rsidRPr="00A85CFD">
        <w:t xml:space="preserve"> into a standard</w:t>
      </w:r>
      <w:r w:rsidRPr="00A85CFD">
        <w:t>.</w:t>
      </w:r>
    </w:p>
    <w:p w14:paraId="462C32E7" w14:textId="77777777" w:rsidR="00482347" w:rsidRPr="00A85CFD" w:rsidRDefault="00482347" w:rsidP="00C6741B">
      <w:r w:rsidRPr="00A85CFD">
        <w:t xml:space="preserve">Availability of spec text is important to have a detailed understanding of the technology and also to judge what its impact on the complexity of the spec will be. There must also be sufficient time to study it in detail. </w:t>
      </w:r>
      <w:bookmarkStart w:id="709" w:name="_Hlk3399094"/>
      <w:r w:rsidRPr="00A85CFD">
        <w:t xml:space="preserve">CE contributions without sufficiently mature draft spec text in the CE input document </w:t>
      </w:r>
      <w:bookmarkStart w:id="710" w:name="_Hlk3399079"/>
      <w:bookmarkEnd w:id="709"/>
      <w:r w:rsidRPr="00A85CFD">
        <w:t>should not be considered for adoption</w:t>
      </w:r>
      <w:bookmarkEnd w:id="710"/>
      <w:r w:rsidRPr="00A85CFD">
        <w:t>.</w:t>
      </w:r>
    </w:p>
    <w:p w14:paraId="70A35914" w14:textId="77777777" w:rsidR="00C6741B" w:rsidRPr="00A85CFD" w:rsidRDefault="00C6741B" w:rsidP="00C6741B">
      <w:pPr>
        <w:rPr>
          <w:lang w:eastAsia="de-DE"/>
        </w:rPr>
      </w:pPr>
      <w:r w:rsidRPr="00A85CFD">
        <w:rPr>
          <w:lang w:eastAsia="de-DE"/>
        </w:rPr>
        <w:t>Lists of participants in CE documents should be pruned to include only the active participants. Read access to software will be available to all members.</w:t>
      </w:r>
    </w:p>
    <w:p w14:paraId="79BC5B7F" w14:textId="77777777" w:rsidR="00832E71" w:rsidRPr="00A85CFD" w:rsidRDefault="00832E71" w:rsidP="00832E71">
      <w:pPr>
        <w:pStyle w:val="berschrift1"/>
      </w:pPr>
      <w:bookmarkStart w:id="711" w:name="_Ref354594530"/>
      <w:bookmarkStart w:id="712" w:name="_Ref330498123"/>
      <w:bookmarkStart w:id="713" w:name="_Ref451632559"/>
      <w:bookmarkEnd w:id="706"/>
      <w:r w:rsidRPr="00A85CFD">
        <w:t>Establishment of ad hoc groups</w:t>
      </w:r>
      <w:bookmarkEnd w:id="711"/>
    </w:p>
    <w:p w14:paraId="4A0F13AB" w14:textId="77777777" w:rsidR="00832E71" w:rsidRPr="00A85CFD" w:rsidRDefault="00832E71" w:rsidP="00832E71">
      <w:r w:rsidRPr="00A85CFD">
        <w:t>The ad hoc groups established to progress work on particular subject areas until the next meeting are described in the table below. The discussion list for all of these ad hoc groups was agreed to be the main JVET reflector (</w:t>
      </w:r>
      <w:hyperlink r:id="rId381" w:history="1">
        <w:r w:rsidRPr="00A85CFD">
          <w:rPr>
            <w:rStyle w:val="Hyperlink"/>
          </w:rPr>
          <w:t>jvet@lists.rwth-aachen.de</w:t>
        </w:r>
      </w:hyperlink>
      <w:r w:rsidRPr="00A85CFD">
        <w:t>).</w:t>
      </w:r>
    </w:p>
    <w:p w14:paraId="3F725CC4" w14:textId="216177FF" w:rsidR="00832E71" w:rsidRPr="00A85CFD" w:rsidRDefault="000435B8" w:rsidP="00832E71">
      <w:r w:rsidRPr="00A85CFD">
        <w:lastRenderedPageBreak/>
        <w:t xml:space="preserve">Initial review </w:t>
      </w:r>
      <w:r w:rsidR="00C86A4D" w:rsidRPr="00A85CFD">
        <w:t xml:space="preserve">of AHG plans was conducted </w:t>
      </w:r>
      <w:r w:rsidRPr="00A85CFD">
        <w:t xml:space="preserve">in session </w:t>
      </w:r>
      <w:r w:rsidR="005D0158" w:rsidRPr="00A85CFD">
        <w:t>20</w:t>
      </w:r>
      <w:r w:rsidR="00D75F50" w:rsidRPr="00A85CFD">
        <w:t xml:space="preserve"> </w:t>
      </w:r>
      <w:r w:rsidR="00C86A4D" w:rsidRPr="00A85CFD">
        <w:t xml:space="preserve">on </w:t>
      </w:r>
      <w:r w:rsidRPr="00A85CFD">
        <w:t>Thursday</w:t>
      </w:r>
      <w:r w:rsidR="00C86A4D" w:rsidRPr="00A85CFD">
        <w:t xml:space="preserve"> </w:t>
      </w:r>
      <w:r w:rsidR="005D0158" w:rsidRPr="00A85CFD">
        <w:t>14 January 2021</w:t>
      </w:r>
      <w:r w:rsidRPr="00A85CFD">
        <w:t>.</w:t>
      </w:r>
      <w:r w:rsidR="00707D03" w:rsidRPr="00A85CFD">
        <w:t xml:space="preserve"> Further review </w:t>
      </w:r>
      <w:r w:rsidR="00C86A4D" w:rsidRPr="00A85CFD">
        <w:t xml:space="preserve">was conducted in </w:t>
      </w:r>
      <w:r w:rsidR="00707D03" w:rsidRPr="00A85CFD">
        <w:t xml:space="preserve">session 22 </w:t>
      </w:r>
      <w:r w:rsidR="00C86A4D" w:rsidRPr="00A85CFD">
        <w:t xml:space="preserve">on </w:t>
      </w:r>
      <w:r w:rsidR="00707D03" w:rsidRPr="00A85CFD">
        <w:t>Friday</w:t>
      </w:r>
      <w:r w:rsidR="00C86A4D" w:rsidRPr="00A85CFD">
        <w:t xml:space="preserve"> </w:t>
      </w:r>
      <w:r w:rsidR="005D0158" w:rsidRPr="00A85CFD">
        <w:t>15 January 2021</w:t>
      </w:r>
      <w:r w:rsidR="00707D03" w:rsidRPr="00A85CFD">
        <w:t>.</w:t>
      </w:r>
    </w:p>
    <w:p w14:paraId="203F28EB" w14:textId="77777777" w:rsidR="005D77AE" w:rsidRPr="00A85CFD" w:rsidRDefault="005D77AE" w:rsidP="00832E71"/>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A85CFD" w14:paraId="284954DF" w14:textId="77777777" w:rsidTr="00ED14DA">
        <w:trPr>
          <w:cantSplit/>
          <w:jc w:val="center"/>
        </w:trPr>
        <w:tc>
          <w:tcPr>
            <w:tcW w:w="5040" w:type="dxa"/>
          </w:tcPr>
          <w:p w14:paraId="215D9649" w14:textId="77777777" w:rsidR="00832E71" w:rsidRPr="00A85CFD" w:rsidRDefault="00832E71" w:rsidP="0052273D">
            <w:pPr>
              <w:keepNext/>
              <w:spacing w:before="40" w:after="40"/>
              <w:rPr>
                <w:b/>
                <w:sz w:val="28"/>
              </w:rPr>
            </w:pPr>
            <w:r w:rsidRPr="00A85CFD">
              <w:rPr>
                <w:b/>
                <w:sz w:val="28"/>
              </w:rPr>
              <w:t>Title and Email Reflector</w:t>
            </w:r>
          </w:p>
        </w:tc>
        <w:tc>
          <w:tcPr>
            <w:tcW w:w="2448" w:type="dxa"/>
          </w:tcPr>
          <w:p w14:paraId="1E5B2226" w14:textId="77777777" w:rsidR="00832E71" w:rsidRPr="00A85CFD" w:rsidRDefault="00832E71" w:rsidP="00BE577C">
            <w:pPr>
              <w:keepNext/>
              <w:spacing w:before="40" w:after="40"/>
              <w:jc w:val="left"/>
              <w:rPr>
                <w:b/>
                <w:i/>
                <w:sz w:val="28"/>
              </w:rPr>
            </w:pPr>
            <w:r w:rsidRPr="00A85CFD">
              <w:rPr>
                <w:b/>
                <w:sz w:val="28"/>
              </w:rPr>
              <w:t>Chairs</w:t>
            </w:r>
          </w:p>
        </w:tc>
        <w:tc>
          <w:tcPr>
            <w:tcW w:w="1872" w:type="dxa"/>
          </w:tcPr>
          <w:p w14:paraId="2939C50D" w14:textId="77777777" w:rsidR="00832E71" w:rsidRPr="00A85CFD" w:rsidRDefault="00832E71" w:rsidP="00ED14DA">
            <w:pPr>
              <w:keepNext/>
              <w:spacing w:before="40" w:after="40"/>
              <w:jc w:val="left"/>
              <w:rPr>
                <w:b/>
                <w:sz w:val="28"/>
              </w:rPr>
            </w:pPr>
            <w:r w:rsidRPr="00A85CFD">
              <w:rPr>
                <w:b/>
                <w:sz w:val="28"/>
              </w:rPr>
              <w:t>Mtg</w:t>
            </w:r>
          </w:p>
        </w:tc>
      </w:tr>
      <w:tr w:rsidR="00832E71" w:rsidRPr="00A85CFD" w14:paraId="354A3470" w14:textId="77777777" w:rsidTr="00ED14DA">
        <w:trPr>
          <w:cantSplit/>
          <w:jc w:val="center"/>
        </w:trPr>
        <w:tc>
          <w:tcPr>
            <w:tcW w:w="5040" w:type="dxa"/>
          </w:tcPr>
          <w:p w14:paraId="2049BDFD" w14:textId="77777777" w:rsidR="00832E71" w:rsidRPr="00A85CFD" w:rsidRDefault="00832E71" w:rsidP="00BE577C">
            <w:pPr>
              <w:jc w:val="left"/>
              <w:rPr>
                <w:b/>
              </w:rPr>
            </w:pPr>
            <w:r w:rsidRPr="00A85CFD">
              <w:rPr>
                <w:b/>
              </w:rPr>
              <w:t>Project Management (AHG1)</w:t>
            </w:r>
          </w:p>
          <w:p w14:paraId="480A579F" w14:textId="77777777" w:rsidR="00832E71" w:rsidRPr="00A85CFD" w:rsidRDefault="00832E71" w:rsidP="00BE577C">
            <w:pPr>
              <w:ind w:left="360"/>
              <w:jc w:val="left"/>
            </w:pPr>
            <w:r w:rsidRPr="00A85CFD">
              <w:t>(</w:t>
            </w:r>
            <w:hyperlink r:id="rId382" w:history="1">
              <w:r w:rsidRPr="00A85CFD">
                <w:rPr>
                  <w:rStyle w:val="Hyperlink"/>
                </w:rPr>
                <w:t>jvet@lists.rwth-aachen.de</w:t>
              </w:r>
            </w:hyperlink>
            <w:r w:rsidRPr="00A85CFD">
              <w:t>)</w:t>
            </w:r>
          </w:p>
          <w:p w14:paraId="4FD037E4" w14:textId="77777777" w:rsidR="00832E71" w:rsidRPr="00A85CFD" w:rsidRDefault="00832E71" w:rsidP="00BE577C">
            <w:pPr>
              <w:numPr>
                <w:ilvl w:val="0"/>
                <w:numId w:val="14"/>
              </w:numPr>
              <w:jc w:val="left"/>
            </w:pPr>
            <w:r w:rsidRPr="00A85CFD">
              <w:t>Coordinate overall JVET interim efforts.</w:t>
            </w:r>
          </w:p>
          <w:p w14:paraId="01FD0A76" w14:textId="188EE540" w:rsidR="00386DAE" w:rsidRPr="00A85CFD" w:rsidRDefault="00386DAE" w:rsidP="00BE577C">
            <w:pPr>
              <w:numPr>
                <w:ilvl w:val="0"/>
                <w:numId w:val="14"/>
              </w:numPr>
              <w:jc w:val="left"/>
            </w:pPr>
            <w:r w:rsidRPr="00A85CFD">
              <w:t>Supervise AHG studies.</w:t>
            </w:r>
          </w:p>
          <w:p w14:paraId="6387022B" w14:textId="77777777" w:rsidR="00832E71" w:rsidRPr="00A85CFD" w:rsidRDefault="00832E71" w:rsidP="00BE577C">
            <w:pPr>
              <w:numPr>
                <w:ilvl w:val="0"/>
                <w:numId w:val="14"/>
              </w:numPr>
              <w:jc w:val="left"/>
            </w:pPr>
            <w:r w:rsidRPr="00A85CFD">
              <w:t>Report on project status to JVET reflector.</w:t>
            </w:r>
          </w:p>
          <w:p w14:paraId="4D6B1965" w14:textId="42FD9880" w:rsidR="00832E71" w:rsidRPr="00A85CFD" w:rsidRDefault="00832E71" w:rsidP="00BE577C">
            <w:pPr>
              <w:numPr>
                <w:ilvl w:val="0"/>
                <w:numId w:val="14"/>
              </w:numPr>
              <w:jc w:val="left"/>
            </w:pPr>
            <w:r w:rsidRPr="00A85CFD">
              <w:t xml:space="preserve">Provide a report to </w:t>
            </w:r>
            <w:r w:rsidR="00827655" w:rsidRPr="00A85CFD">
              <w:t xml:space="preserve">the </w:t>
            </w:r>
            <w:r w:rsidRPr="00A85CFD">
              <w:t>next meeting on project coordination status.</w:t>
            </w:r>
          </w:p>
          <w:p w14:paraId="20BA0625" w14:textId="77777777" w:rsidR="00BD049F" w:rsidRPr="00A85CFD" w:rsidRDefault="00BD049F" w:rsidP="00BE577C">
            <w:pPr>
              <w:jc w:val="left"/>
            </w:pPr>
          </w:p>
        </w:tc>
        <w:tc>
          <w:tcPr>
            <w:tcW w:w="2448" w:type="dxa"/>
          </w:tcPr>
          <w:p w14:paraId="1B8A73BD" w14:textId="0A21A36A" w:rsidR="00832E71" w:rsidRPr="00A85CFD" w:rsidRDefault="00832E71" w:rsidP="00BE577C">
            <w:pPr>
              <w:jc w:val="left"/>
            </w:pPr>
            <w:r w:rsidRPr="00A85CFD">
              <w:t>J.-R. Ohm, G. </w:t>
            </w:r>
            <w:r w:rsidR="006B5135" w:rsidRPr="00A85CFD">
              <w:t>J.</w:t>
            </w:r>
            <w:r w:rsidR="00822C62" w:rsidRPr="00A85CFD">
              <w:t> </w:t>
            </w:r>
            <w:r w:rsidRPr="00A85CFD">
              <w:t xml:space="preserve">Sullivan </w:t>
            </w:r>
            <w:r w:rsidR="00180CF8" w:rsidRPr="00A85CFD">
              <w:t>(co-chairs)</w:t>
            </w:r>
          </w:p>
        </w:tc>
        <w:tc>
          <w:tcPr>
            <w:tcW w:w="1872" w:type="dxa"/>
          </w:tcPr>
          <w:p w14:paraId="2986D947" w14:textId="77777777" w:rsidR="00832E71" w:rsidRPr="00A85CFD" w:rsidRDefault="00832E71" w:rsidP="00ED14DA">
            <w:pPr>
              <w:jc w:val="left"/>
            </w:pPr>
            <w:r w:rsidRPr="00A85CFD">
              <w:t>N</w:t>
            </w:r>
          </w:p>
        </w:tc>
      </w:tr>
      <w:tr w:rsidR="00832E71" w:rsidRPr="00A85CFD" w14:paraId="1DC2DF0A" w14:textId="77777777" w:rsidTr="00ED14DA">
        <w:trPr>
          <w:cantSplit/>
          <w:jc w:val="center"/>
        </w:trPr>
        <w:tc>
          <w:tcPr>
            <w:tcW w:w="5040" w:type="dxa"/>
          </w:tcPr>
          <w:p w14:paraId="7ACA76A3" w14:textId="77777777" w:rsidR="00832E71" w:rsidRPr="00A85CFD" w:rsidRDefault="00832E71" w:rsidP="00BE577C">
            <w:pPr>
              <w:jc w:val="left"/>
              <w:rPr>
                <w:b/>
              </w:rPr>
            </w:pPr>
            <w:r w:rsidRPr="00A85CFD">
              <w:rPr>
                <w:b/>
              </w:rPr>
              <w:t>Draft text and test model algorithm description editing (AHG2)</w:t>
            </w:r>
          </w:p>
          <w:p w14:paraId="44365622" w14:textId="77777777" w:rsidR="00832E71" w:rsidRPr="00A85CFD" w:rsidRDefault="00832E71" w:rsidP="00BE577C">
            <w:pPr>
              <w:ind w:left="360"/>
              <w:jc w:val="left"/>
            </w:pPr>
            <w:r w:rsidRPr="00A85CFD">
              <w:t>(</w:t>
            </w:r>
            <w:hyperlink r:id="rId383" w:history="1">
              <w:r w:rsidRPr="00A85CFD">
                <w:rPr>
                  <w:rStyle w:val="Hyperlink"/>
                </w:rPr>
                <w:t>jvet@lists.rwth-aachen.de</w:t>
              </w:r>
            </w:hyperlink>
            <w:r w:rsidRPr="00A85CFD">
              <w:t>)</w:t>
            </w:r>
          </w:p>
          <w:p w14:paraId="73932732" w14:textId="1FEE988B" w:rsidR="00832E71" w:rsidRPr="00A85CFD" w:rsidRDefault="00832E71" w:rsidP="00095007">
            <w:pPr>
              <w:numPr>
                <w:ilvl w:val="0"/>
                <w:numId w:val="14"/>
              </w:numPr>
              <w:jc w:val="left"/>
              <w:rPr>
                <w:lang w:eastAsia="de-DE"/>
              </w:rPr>
            </w:pPr>
            <w:r w:rsidRPr="00A85CFD">
              <w:t xml:space="preserve">Produce and finalize </w:t>
            </w:r>
            <w:r w:rsidR="00095007" w:rsidRPr="00A85CFD">
              <w:t>draft text outputs</w:t>
            </w:r>
            <w:r w:rsidR="00C86A4D" w:rsidRPr="00A85CFD">
              <w:t xml:space="preserve"> of the meeting (JVET-</w:t>
            </w:r>
            <w:r w:rsidR="00CF4645" w:rsidRPr="00A85CFD">
              <w:t>U2</w:t>
            </w:r>
            <w:r w:rsidR="00C86A4D" w:rsidRPr="00A85CFD">
              <w:t>005</w:t>
            </w:r>
            <w:r w:rsidR="00CF4645" w:rsidRPr="00A85CFD">
              <w:t xml:space="preserve"> and</w:t>
            </w:r>
            <w:r w:rsidR="00C86A4D" w:rsidRPr="00A85CFD">
              <w:t xml:space="preserve"> JVET-</w:t>
            </w:r>
            <w:r w:rsidR="00CF4645" w:rsidRPr="00A85CFD">
              <w:t>U2</w:t>
            </w:r>
            <w:r w:rsidR="00C86A4D" w:rsidRPr="00A85CFD">
              <w:t>006)</w:t>
            </w:r>
            <w:r w:rsidR="00604A7A" w:rsidRPr="00A85CFD">
              <w:t>.</w:t>
            </w:r>
          </w:p>
          <w:p w14:paraId="462293A9" w14:textId="1C1AD3E1" w:rsidR="00095007" w:rsidRPr="00A85CFD" w:rsidRDefault="00095007" w:rsidP="00095007">
            <w:pPr>
              <w:numPr>
                <w:ilvl w:val="0"/>
                <w:numId w:val="14"/>
              </w:numPr>
              <w:tabs>
                <w:tab w:val="left" w:pos="360"/>
                <w:tab w:val="left" w:pos="720"/>
                <w:tab w:val="left" w:pos="1080"/>
                <w:tab w:val="left" w:pos="1440"/>
              </w:tabs>
              <w:adjustRightInd w:val="0"/>
              <w:jc w:val="left"/>
              <w:textAlignment w:val="baseline"/>
            </w:pPr>
            <w:r w:rsidRPr="00A85CFD">
              <w:t>Collect reports of errata for the VVC, VSEI, HEVC, AVC, CICP, the codepoint usage TR specification and the published HDR-related technical reports</w:t>
            </w:r>
            <w:r w:rsidR="00C86A4D" w:rsidRPr="00A85CFD">
              <w:t xml:space="preserve"> and produce the JVET-</w:t>
            </w:r>
            <w:r w:rsidR="00AB4506" w:rsidRPr="00A85CFD">
              <w:t xml:space="preserve">U1004 </w:t>
            </w:r>
            <w:r w:rsidR="00C86A4D" w:rsidRPr="00A85CFD">
              <w:t>errata output collection</w:t>
            </w:r>
            <w:r w:rsidRPr="00A85CFD">
              <w:t>.</w:t>
            </w:r>
          </w:p>
          <w:p w14:paraId="6F53A8FD" w14:textId="3EB4F023" w:rsidR="00832E71" w:rsidRPr="00A85CFD" w:rsidRDefault="00832E71" w:rsidP="00095007">
            <w:pPr>
              <w:numPr>
                <w:ilvl w:val="0"/>
                <w:numId w:val="14"/>
              </w:numPr>
              <w:jc w:val="left"/>
            </w:pPr>
            <w:r w:rsidRPr="00A85CFD">
              <w:t>Produce and finalize JVET-</w:t>
            </w:r>
            <w:r w:rsidR="00AB4506" w:rsidRPr="00A85CFD">
              <w:t xml:space="preserve">U2002 </w:t>
            </w:r>
            <w:r w:rsidR="00B67B20" w:rsidRPr="00A85CFD">
              <w:t>VVC</w:t>
            </w:r>
            <w:r w:rsidR="00825D96" w:rsidRPr="00A85CFD">
              <w:t xml:space="preserve"> </w:t>
            </w:r>
            <w:r w:rsidRPr="00A85CFD">
              <w:t xml:space="preserve">Test Model </w:t>
            </w:r>
            <w:r w:rsidR="00AB4506" w:rsidRPr="00A85CFD">
              <w:t xml:space="preserve">12 </w:t>
            </w:r>
            <w:r w:rsidRPr="00A85CFD">
              <w:t>(</w:t>
            </w:r>
            <w:r w:rsidR="00B67B20" w:rsidRPr="00A85CFD">
              <w:t xml:space="preserve">VTM </w:t>
            </w:r>
            <w:r w:rsidR="00AB4506" w:rsidRPr="00A85CFD">
              <w:t>12</w:t>
            </w:r>
            <w:r w:rsidRPr="00A85CFD">
              <w:t>) Algorithm and Encoder Description</w:t>
            </w:r>
            <w:r w:rsidR="00604A7A" w:rsidRPr="00A85CFD">
              <w:t>.</w:t>
            </w:r>
          </w:p>
          <w:p w14:paraId="7AD5CDCD" w14:textId="3536A5BE" w:rsidR="00095007" w:rsidRPr="00A85CFD" w:rsidRDefault="00095007" w:rsidP="00095007">
            <w:pPr>
              <w:numPr>
                <w:ilvl w:val="0"/>
                <w:numId w:val="14"/>
              </w:numPr>
              <w:tabs>
                <w:tab w:val="left" w:pos="360"/>
                <w:tab w:val="left" w:pos="720"/>
                <w:tab w:val="left" w:pos="1080"/>
                <w:tab w:val="left" w:pos="1440"/>
              </w:tabs>
              <w:adjustRightInd w:val="0"/>
              <w:jc w:val="left"/>
              <w:textAlignment w:val="baseline"/>
            </w:pPr>
            <w:r w:rsidRPr="00A85CFD">
              <w:t>Propose improvements to the JCTVC-AN1002 HEVC Test Model 16 (HM 16) Update 14 of Encoder Description</w:t>
            </w:r>
          </w:p>
          <w:p w14:paraId="0E569C0B" w14:textId="2A35EE23" w:rsidR="00832E71" w:rsidRPr="00A85CFD" w:rsidRDefault="00832E71" w:rsidP="00095007">
            <w:pPr>
              <w:numPr>
                <w:ilvl w:val="0"/>
                <w:numId w:val="14"/>
              </w:numPr>
              <w:jc w:val="left"/>
            </w:pPr>
            <w:r w:rsidRPr="00A85CFD">
              <w:t xml:space="preserve">Coordinate with </w:t>
            </w:r>
            <w:r w:rsidR="00095007" w:rsidRPr="00A85CFD">
              <w:t xml:space="preserve">the </w:t>
            </w:r>
            <w:r w:rsidR="00825D96" w:rsidRPr="00A85CFD">
              <w:t>t</w:t>
            </w:r>
            <w:r w:rsidRPr="00A85CFD">
              <w:t>est model software development AhG to address issues relating to mismatches between software and text</w:t>
            </w:r>
            <w:r w:rsidR="00604A7A" w:rsidRPr="00A85CFD">
              <w:t>.</w:t>
            </w:r>
          </w:p>
          <w:p w14:paraId="23557628" w14:textId="0C471EE0" w:rsidR="00FC6EDA" w:rsidRPr="00A85CFD" w:rsidRDefault="00FC6EDA" w:rsidP="00095007">
            <w:pPr>
              <w:numPr>
                <w:ilvl w:val="0"/>
                <w:numId w:val="14"/>
              </w:numPr>
              <w:jc w:val="left"/>
            </w:pPr>
            <w:r w:rsidRPr="00A85CFD">
              <w:t>Collect and consider errata reports on the texts</w:t>
            </w:r>
          </w:p>
          <w:p w14:paraId="2BAD1D27" w14:textId="77777777" w:rsidR="00BD049F" w:rsidRPr="00A85CFD" w:rsidRDefault="00BD049F" w:rsidP="00BE577C">
            <w:pPr>
              <w:jc w:val="left"/>
            </w:pPr>
          </w:p>
        </w:tc>
        <w:tc>
          <w:tcPr>
            <w:tcW w:w="2448" w:type="dxa"/>
          </w:tcPr>
          <w:p w14:paraId="2B441BC3" w14:textId="4AECC758" w:rsidR="00832E71" w:rsidRPr="00A85CFD" w:rsidRDefault="00832E71" w:rsidP="00BE577C">
            <w:pPr>
              <w:jc w:val="left"/>
            </w:pPr>
            <w:r w:rsidRPr="00A85CFD">
              <w:t>B. Bross, J. Chen</w:t>
            </w:r>
            <w:r w:rsidR="00095007" w:rsidRPr="00A85CFD">
              <w:t>, C. Rosewarne</w:t>
            </w:r>
            <w:r w:rsidRPr="00A85CFD">
              <w:t xml:space="preserve"> (co-chairs)</w:t>
            </w:r>
            <w:r w:rsidR="008775DB" w:rsidRPr="00A85CFD">
              <w:t xml:space="preserve">, </w:t>
            </w:r>
            <w:r w:rsidR="00095007" w:rsidRPr="00A85CFD">
              <w:t xml:space="preserve">F. Bossen, </w:t>
            </w:r>
            <w:r w:rsidR="008775DB" w:rsidRPr="00A85CFD">
              <w:t xml:space="preserve">J. Boyce, S. Kim, S. Liu, </w:t>
            </w:r>
            <w:r w:rsidR="00095007" w:rsidRPr="00A85CFD">
              <w:t>J.</w:t>
            </w:r>
            <w:r w:rsidR="00095007" w:rsidRPr="00A85CFD">
              <w:noBreakHyphen/>
              <w:t xml:space="preserve">R. Ohm, G. J. Sullivan, A. Tourapis, </w:t>
            </w:r>
            <w:r w:rsidR="001230D1" w:rsidRPr="00A85CFD">
              <w:t xml:space="preserve">Y.-K. Wang, </w:t>
            </w:r>
            <w:r w:rsidR="008775DB" w:rsidRPr="00A85CFD">
              <w:t>Y. Ye (vice-chairs)</w:t>
            </w:r>
          </w:p>
        </w:tc>
        <w:tc>
          <w:tcPr>
            <w:tcW w:w="1872" w:type="dxa"/>
          </w:tcPr>
          <w:p w14:paraId="6EE9E353" w14:textId="77777777" w:rsidR="00832E71" w:rsidRPr="00A85CFD" w:rsidRDefault="00832E71" w:rsidP="00ED14DA">
            <w:pPr>
              <w:jc w:val="left"/>
            </w:pPr>
            <w:r w:rsidRPr="00A85CFD">
              <w:t>N</w:t>
            </w:r>
          </w:p>
        </w:tc>
      </w:tr>
      <w:tr w:rsidR="00832E71" w:rsidRPr="00A85CFD" w14:paraId="3B20B8FD" w14:textId="77777777" w:rsidTr="00ED14DA">
        <w:trPr>
          <w:cantSplit/>
          <w:jc w:val="center"/>
        </w:trPr>
        <w:tc>
          <w:tcPr>
            <w:tcW w:w="5040" w:type="dxa"/>
          </w:tcPr>
          <w:p w14:paraId="57F34E16" w14:textId="77777777" w:rsidR="00832E71" w:rsidRPr="00A85CFD" w:rsidRDefault="00832E71" w:rsidP="00BE577C">
            <w:pPr>
              <w:jc w:val="left"/>
              <w:rPr>
                <w:b/>
              </w:rPr>
            </w:pPr>
            <w:r w:rsidRPr="00A85CFD">
              <w:rPr>
                <w:b/>
              </w:rPr>
              <w:lastRenderedPageBreak/>
              <w:t>Test model software development (AHG3)</w:t>
            </w:r>
          </w:p>
          <w:p w14:paraId="2C077876" w14:textId="77777777" w:rsidR="00832E71" w:rsidRPr="00A85CFD" w:rsidRDefault="00832E71" w:rsidP="00BE577C">
            <w:pPr>
              <w:ind w:left="360"/>
              <w:jc w:val="left"/>
            </w:pPr>
            <w:r w:rsidRPr="00A85CFD">
              <w:t>(</w:t>
            </w:r>
            <w:hyperlink r:id="rId384" w:history="1">
              <w:r w:rsidRPr="00A85CFD">
                <w:rPr>
                  <w:rStyle w:val="Hyperlink"/>
                </w:rPr>
                <w:t>jvet@lists.rwth-aachen.de</w:t>
              </w:r>
            </w:hyperlink>
            <w:r w:rsidRPr="00A85CFD">
              <w:t>)</w:t>
            </w:r>
          </w:p>
          <w:p w14:paraId="35A511DF" w14:textId="7BA6D799" w:rsidR="00F435F0" w:rsidRPr="00A85CFD" w:rsidRDefault="00F435F0" w:rsidP="00095007">
            <w:pPr>
              <w:numPr>
                <w:ilvl w:val="0"/>
                <w:numId w:val="14"/>
              </w:numPr>
              <w:jc w:val="left"/>
            </w:pPr>
            <w:r w:rsidRPr="00A85CFD">
              <w:t>Coordinate development of test model</w:t>
            </w:r>
            <w:r w:rsidR="00AB4506" w:rsidRPr="00A85CFD">
              <w:t>s</w:t>
            </w:r>
            <w:r w:rsidRPr="00A85CFD">
              <w:t xml:space="preserve"> (</w:t>
            </w:r>
            <w:r w:rsidR="00B67B20" w:rsidRPr="00A85CFD">
              <w:t>V</w:t>
            </w:r>
            <w:r w:rsidRPr="00A85CFD">
              <w:t>TM</w:t>
            </w:r>
            <w:r w:rsidR="00095007" w:rsidRPr="00A85CFD">
              <w:t>, HM, SCM, SHM, HTM, MFC, MFCD, JM, JSVM, JMVM, 3DV-ATM, and HDRTools</w:t>
            </w:r>
            <w:r w:rsidRPr="00A85CFD">
              <w:t>) software and associated configuration files.</w:t>
            </w:r>
          </w:p>
          <w:p w14:paraId="18AB6B09" w14:textId="77777777" w:rsidR="00F435F0" w:rsidRPr="00A85CFD" w:rsidRDefault="00F435F0" w:rsidP="00095007">
            <w:pPr>
              <w:numPr>
                <w:ilvl w:val="0"/>
                <w:numId w:val="14"/>
              </w:numPr>
              <w:jc w:val="left"/>
            </w:pPr>
            <w:r w:rsidRPr="00A85CFD">
              <w:t>Produce documentation of software usage for distribution with the software.</w:t>
            </w:r>
          </w:p>
          <w:p w14:paraId="27EF580C" w14:textId="6A7EDD59" w:rsidR="00095007" w:rsidRPr="00A85CFD" w:rsidRDefault="00095007" w:rsidP="00095007">
            <w:pPr>
              <w:numPr>
                <w:ilvl w:val="0"/>
                <w:numId w:val="14"/>
              </w:numPr>
              <w:tabs>
                <w:tab w:val="left" w:pos="360"/>
                <w:tab w:val="left" w:pos="720"/>
                <w:tab w:val="left" w:pos="1080"/>
                <w:tab w:val="left" w:pos="1440"/>
              </w:tabs>
              <w:adjustRightInd w:val="0"/>
              <w:jc w:val="left"/>
              <w:textAlignment w:val="baseline"/>
            </w:pPr>
            <w:r w:rsidRPr="00A85CFD">
              <w:t>Enable software support for recently standardized additional SEI messages.</w:t>
            </w:r>
          </w:p>
          <w:p w14:paraId="0335F5A4" w14:textId="77777777" w:rsidR="00F435F0" w:rsidRPr="00A85CFD" w:rsidRDefault="00F435F0" w:rsidP="00095007">
            <w:pPr>
              <w:numPr>
                <w:ilvl w:val="0"/>
                <w:numId w:val="14"/>
              </w:numPr>
              <w:jc w:val="left"/>
            </w:pPr>
            <w:r w:rsidRPr="00A85CFD">
              <w:t>Discuss and make recommendations on the software development process.</w:t>
            </w:r>
          </w:p>
          <w:p w14:paraId="481D3EFD" w14:textId="009E2C49" w:rsidR="00F435F0" w:rsidRPr="00A85CFD" w:rsidRDefault="00F435F0" w:rsidP="00095007">
            <w:pPr>
              <w:numPr>
                <w:ilvl w:val="0"/>
                <w:numId w:val="14"/>
              </w:numPr>
              <w:jc w:val="left"/>
            </w:pPr>
            <w:r w:rsidRPr="00A85CFD">
              <w:t xml:space="preserve">Propose </w:t>
            </w:r>
            <w:r w:rsidR="008775DB" w:rsidRPr="00A85CFD">
              <w:t xml:space="preserve">improvements to the </w:t>
            </w:r>
            <w:r w:rsidRPr="00A85CFD">
              <w:t>guideline document for developments of the test model software.</w:t>
            </w:r>
          </w:p>
          <w:p w14:paraId="4F15AD1B" w14:textId="23AFD87D" w:rsidR="00C85ACB" w:rsidRPr="00A85CFD" w:rsidRDefault="00C85ACB" w:rsidP="00095007">
            <w:pPr>
              <w:numPr>
                <w:ilvl w:val="0"/>
                <w:numId w:val="14"/>
              </w:numPr>
              <w:jc w:val="left"/>
            </w:pPr>
            <w:r w:rsidRPr="00A85CFD">
              <w:t xml:space="preserve">Perform </w:t>
            </w:r>
            <w:r w:rsidR="00095007" w:rsidRPr="00A85CFD">
              <w:t xml:space="preserve">comparative </w:t>
            </w:r>
            <w:r w:rsidRPr="00A85CFD">
              <w:t xml:space="preserve">tests of </w:t>
            </w:r>
            <w:r w:rsidR="00095007" w:rsidRPr="00A85CFD">
              <w:t xml:space="preserve">test model </w:t>
            </w:r>
            <w:r w:rsidRPr="00A85CFD">
              <w:t xml:space="preserve">behaviour </w:t>
            </w:r>
            <w:r w:rsidR="00095007" w:rsidRPr="00A85CFD">
              <w:t xml:space="preserve">using </w:t>
            </w:r>
            <w:r w:rsidRPr="00A85CFD">
              <w:t>common test conditions.</w:t>
            </w:r>
          </w:p>
          <w:p w14:paraId="579C435B" w14:textId="77777777" w:rsidR="00095007" w:rsidRPr="00A85CFD" w:rsidRDefault="00095007" w:rsidP="00095007">
            <w:pPr>
              <w:numPr>
                <w:ilvl w:val="0"/>
                <w:numId w:val="14"/>
              </w:numPr>
              <w:tabs>
                <w:tab w:val="left" w:pos="360"/>
                <w:tab w:val="left" w:pos="720"/>
                <w:tab w:val="left" w:pos="1080"/>
                <w:tab w:val="left" w:pos="1440"/>
              </w:tabs>
              <w:adjustRightInd w:val="0"/>
              <w:jc w:val="left"/>
              <w:textAlignment w:val="baseline"/>
            </w:pPr>
            <w:r w:rsidRPr="00A85CFD">
              <w:t>Suggest configuration files for additional testing of tools.</w:t>
            </w:r>
          </w:p>
          <w:p w14:paraId="051BA961" w14:textId="77777777" w:rsidR="00095007" w:rsidRPr="00A85CFD" w:rsidRDefault="00095007" w:rsidP="00095007">
            <w:pPr>
              <w:numPr>
                <w:ilvl w:val="0"/>
                <w:numId w:val="14"/>
              </w:numPr>
              <w:tabs>
                <w:tab w:val="left" w:pos="360"/>
                <w:tab w:val="left" w:pos="720"/>
                <w:tab w:val="left" w:pos="1080"/>
                <w:tab w:val="left" w:pos="1440"/>
              </w:tabs>
              <w:adjustRightInd w:val="0"/>
              <w:jc w:val="left"/>
              <w:textAlignment w:val="baseline"/>
            </w:pPr>
            <w:r w:rsidRPr="00A85CFD">
              <w:t>Investigate how to minimize the number of separate codebases maintained for group reference software.</w:t>
            </w:r>
          </w:p>
          <w:p w14:paraId="25064269" w14:textId="77777777" w:rsidR="00F435F0" w:rsidRPr="00A85CFD" w:rsidRDefault="00F435F0" w:rsidP="00095007">
            <w:pPr>
              <w:numPr>
                <w:ilvl w:val="0"/>
                <w:numId w:val="14"/>
              </w:numPr>
              <w:jc w:val="left"/>
            </w:pPr>
            <w:r w:rsidRPr="00A85CFD">
              <w:t>Coordinate with AHG on Draft text and test model algorithm description editing (AHG2) to identify any mismatches between software and text, and make further updates and cleanups to the software as appropriate.</w:t>
            </w:r>
          </w:p>
          <w:p w14:paraId="335396B9" w14:textId="57D4CA08" w:rsidR="00434594" w:rsidRPr="00A85CFD" w:rsidRDefault="00F435F0" w:rsidP="00095007">
            <w:pPr>
              <w:numPr>
                <w:ilvl w:val="0"/>
                <w:numId w:val="14"/>
              </w:numPr>
              <w:jc w:val="left"/>
            </w:pPr>
            <w:r w:rsidRPr="00A85CFD">
              <w:t>Coordinate with AHG6 for integration with 360lib software.</w:t>
            </w:r>
          </w:p>
          <w:p w14:paraId="1EF523A3" w14:textId="77777777" w:rsidR="00832E71" w:rsidRPr="00A85CFD" w:rsidRDefault="00832E71" w:rsidP="00BE577C">
            <w:pPr>
              <w:jc w:val="left"/>
            </w:pPr>
          </w:p>
        </w:tc>
        <w:tc>
          <w:tcPr>
            <w:tcW w:w="2448" w:type="dxa"/>
          </w:tcPr>
          <w:p w14:paraId="3D64F510" w14:textId="33EF7CB6" w:rsidR="00832E71" w:rsidRPr="00A85CFD" w:rsidRDefault="00832E71" w:rsidP="00BE577C">
            <w:pPr>
              <w:jc w:val="left"/>
            </w:pPr>
            <w:r w:rsidRPr="00A85CFD">
              <w:t>F.</w:t>
            </w:r>
            <w:r w:rsidR="008775DB" w:rsidRPr="00A85CFD">
              <w:t> </w:t>
            </w:r>
            <w:r w:rsidRPr="00A85CFD">
              <w:t>Bossen, X.</w:t>
            </w:r>
            <w:r w:rsidR="008775DB" w:rsidRPr="00A85CFD">
              <w:t> </w:t>
            </w:r>
            <w:r w:rsidRPr="00A85CFD">
              <w:t>Li</w:t>
            </w:r>
            <w:r w:rsidR="00C172CB" w:rsidRPr="00A85CFD">
              <w:t>,</w:t>
            </w:r>
            <w:r w:rsidRPr="00A85CFD">
              <w:t xml:space="preserve"> K.</w:t>
            </w:r>
            <w:r w:rsidR="008775DB" w:rsidRPr="00A85CFD">
              <w:t> </w:t>
            </w:r>
            <w:r w:rsidRPr="00A85CFD">
              <w:t>Sühring (co-chairs)</w:t>
            </w:r>
            <w:r w:rsidR="00095007" w:rsidRPr="00A85CFD">
              <w:t>, K. Sharman, V. Seregin, A. Tourapis (vice</w:t>
            </w:r>
            <w:r w:rsidR="00095007" w:rsidRPr="00A85CFD">
              <w:noBreakHyphen/>
              <w:t>chairs)</w:t>
            </w:r>
          </w:p>
        </w:tc>
        <w:tc>
          <w:tcPr>
            <w:tcW w:w="1872" w:type="dxa"/>
          </w:tcPr>
          <w:p w14:paraId="651A4046" w14:textId="77777777" w:rsidR="00832E71" w:rsidRPr="00A85CFD" w:rsidRDefault="00832E71" w:rsidP="00ED14DA">
            <w:pPr>
              <w:jc w:val="left"/>
            </w:pPr>
            <w:r w:rsidRPr="00A85CFD">
              <w:t>N</w:t>
            </w:r>
          </w:p>
        </w:tc>
      </w:tr>
      <w:tr w:rsidR="00832E71" w:rsidRPr="00A85CFD" w14:paraId="5D08727A" w14:textId="77777777" w:rsidTr="00ED14DA">
        <w:trPr>
          <w:cantSplit/>
          <w:jc w:val="center"/>
        </w:trPr>
        <w:tc>
          <w:tcPr>
            <w:tcW w:w="5040" w:type="dxa"/>
          </w:tcPr>
          <w:p w14:paraId="7165898A" w14:textId="77777777" w:rsidR="00832E71" w:rsidRPr="00A85CFD" w:rsidRDefault="00832E71" w:rsidP="00BE577C">
            <w:pPr>
              <w:jc w:val="left"/>
              <w:rPr>
                <w:b/>
              </w:rPr>
            </w:pPr>
            <w:r w:rsidRPr="00A85CFD">
              <w:rPr>
                <w:b/>
              </w:rPr>
              <w:lastRenderedPageBreak/>
              <w:t>Test material and visual assessment (AHG4)</w:t>
            </w:r>
          </w:p>
          <w:p w14:paraId="5F5A65D9" w14:textId="77777777" w:rsidR="00832E71" w:rsidRPr="00A85CFD" w:rsidRDefault="00832E71" w:rsidP="00BE577C">
            <w:pPr>
              <w:ind w:left="360"/>
              <w:jc w:val="left"/>
            </w:pPr>
            <w:r w:rsidRPr="00A85CFD">
              <w:t>(</w:t>
            </w:r>
            <w:hyperlink r:id="rId385" w:history="1">
              <w:r w:rsidRPr="00A85CFD">
                <w:rPr>
                  <w:rStyle w:val="Hyperlink"/>
                </w:rPr>
                <w:t>jvet@lists.rwth-aachen.de</w:t>
              </w:r>
            </w:hyperlink>
            <w:r w:rsidRPr="00A85CFD">
              <w:t>)</w:t>
            </w:r>
          </w:p>
          <w:p w14:paraId="7E796241" w14:textId="031A8F07" w:rsidR="006A4E89" w:rsidRPr="00A85CFD" w:rsidRDefault="006A4E89" w:rsidP="00131F26">
            <w:pPr>
              <w:numPr>
                <w:ilvl w:val="0"/>
                <w:numId w:val="14"/>
              </w:numPr>
              <w:jc w:val="left"/>
              <w:rPr>
                <w:rFonts w:eastAsia="Gulim"/>
                <w:color w:val="222222"/>
              </w:rPr>
            </w:pPr>
            <w:r w:rsidRPr="00A85CFD">
              <w:rPr>
                <w:color w:val="222222"/>
              </w:rPr>
              <w:t>Produce the draft verification test plan JVET-</w:t>
            </w:r>
            <w:r w:rsidR="00AB4506" w:rsidRPr="00A85CFD">
              <w:rPr>
                <w:color w:val="222222"/>
              </w:rPr>
              <w:t xml:space="preserve">U2021 </w:t>
            </w:r>
            <w:r w:rsidRPr="00A85CFD">
              <w:rPr>
                <w:color w:val="222222"/>
              </w:rPr>
              <w:t>and develop proposed improvements for</w:t>
            </w:r>
            <w:r w:rsidRPr="00A85CFD">
              <w:rPr>
                <w:rFonts w:eastAsia="Gulim"/>
                <w:color w:val="222222"/>
              </w:rPr>
              <w:t xml:space="preserve"> verification testing of VVC capability.</w:t>
            </w:r>
          </w:p>
          <w:p w14:paraId="2A021345" w14:textId="12725642" w:rsidR="00832E71" w:rsidRPr="00A85CFD" w:rsidRDefault="00832E71" w:rsidP="00131F26">
            <w:pPr>
              <w:numPr>
                <w:ilvl w:val="0"/>
                <w:numId w:val="14"/>
              </w:numPr>
              <w:jc w:val="left"/>
            </w:pPr>
            <w:r w:rsidRPr="00A85CFD">
              <w:t xml:space="preserve">Maintain the video sequence test material database for </w:t>
            </w:r>
            <w:r w:rsidR="00FC6EDA" w:rsidRPr="00A85CFD">
              <w:t>testing</w:t>
            </w:r>
            <w:r w:rsidRPr="00A85CFD">
              <w:t xml:space="preserve"> </w:t>
            </w:r>
            <w:r w:rsidR="00F435F0" w:rsidRPr="00A85CFD">
              <w:t xml:space="preserve">the </w:t>
            </w:r>
            <w:r w:rsidR="00B67B20" w:rsidRPr="00A85CFD">
              <w:t>VVC</w:t>
            </w:r>
            <w:r w:rsidR="00F435F0" w:rsidRPr="00A85CFD">
              <w:t xml:space="preserve"> </w:t>
            </w:r>
            <w:r w:rsidR="00095007" w:rsidRPr="00A85CFD">
              <w:t xml:space="preserve">and HEVC </w:t>
            </w:r>
            <w:r w:rsidR="00F435F0" w:rsidRPr="00A85CFD">
              <w:t>standard</w:t>
            </w:r>
            <w:r w:rsidR="00095007" w:rsidRPr="00A85CFD">
              <w:t>s</w:t>
            </w:r>
            <w:r w:rsidR="00FC6EDA" w:rsidRPr="00A85CFD">
              <w:t xml:space="preserve"> and potential future extensions</w:t>
            </w:r>
            <w:r w:rsidR="00AB4506" w:rsidRPr="00A85CFD">
              <w:t>, as well as exploration activities</w:t>
            </w:r>
            <w:r w:rsidRPr="00A85CFD">
              <w:t>.</w:t>
            </w:r>
          </w:p>
          <w:p w14:paraId="6C59E4CD" w14:textId="50330BAB" w:rsidR="00131F26" w:rsidRPr="00A85CFD" w:rsidRDefault="00131F26" w:rsidP="00131F26">
            <w:pPr>
              <w:numPr>
                <w:ilvl w:val="0"/>
                <w:numId w:val="14"/>
              </w:numPr>
              <w:tabs>
                <w:tab w:val="left" w:pos="360"/>
                <w:tab w:val="left" w:pos="720"/>
                <w:tab w:val="left" w:pos="1080"/>
                <w:tab w:val="left" w:pos="1440"/>
              </w:tabs>
              <w:adjustRightInd w:val="0"/>
              <w:jc w:val="left"/>
              <w:textAlignment w:val="baseline"/>
            </w:pPr>
            <w:r w:rsidRPr="00A85CFD">
              <w:t>Study coding performance and characteristics in relation to video test materials, including new test materials.</w:t>
            </w:r>
          </w:p>
          <w:p w14:paraId="2CAA04F3" w14:textId="374B4522" w:rsidR="00832E71" w:rsidRPr="00A85CFD" w:rsidRDefault="00832E71" w:rsidP="00131F26">
            <w:pPr>
              <w:numPr>
                <w:ilvl w:val="0"/>
                <w:numId w:val="14"/>
              </w:numPr>
              <w:jc w:val="left"/>
            </w:pPr>
            <w:r w:rsidRPr="00A85CFD">
              <w:t xml:space="preserve">Identify and recommend appropriate test materials for </w:t>
            </w:r>
            <w:r w:rsidR="00FC6EDA" w:rsidRPr="00A85CFD">
              <w:t>testing</w:t>
            </w:r>
            <w:r w:rsidRPr="00A85CFD">
              <w:t xml:space="preserve"> </w:t>
            </w:r>
            <w:r w:rsidR="00F435F0" w:rsidRPr="00A85CFD">
              <w:t xml:space="preserve">the </w:t>
            </w:r>
            <w:r w:rsidR="00B67B20" w:rsidRPr="00A85CFD">
              <w:t>VVC</w:t>
            </w:r>
            <w:r w:rsidR="00F435F0" w:rsidRPr="00A85CFD">
              <w:t xml:space="preserve"> standard</w:t>
            </w:r>
            <w:r w:rsidR="00FC6EDA" w:rsidRPr="00A85CFD">
              <w:t xml:space="preserve"> and potential future extensions</w:t>
            </w:r>
            <w:r w:rsidR="00AB4506" w:rsidRPr="00A85CFD">
              <w:t>, as well as exploration activities</w:t>
            </w:r>
            <w:r w:rsidRPr="00A85CFD">
              <w:t>.</w:t>
            </w:r>
          </w:p>
          <w:p w14:paraId="118CB1AD" w14:textId="77777777" w:rsidR="00832E71" w:rsidRPr="00A85CFD" w:rsidRDefault="00832E71" w:rsidP="00131F26">
            <w:pPr>
              <w:numPr>
                <w:ilvl w:val="0"/>
                <w:numId w:val="14"/>
              </w:numPr>
              <w:jc w:val="left"/>
            </w:pPr>
            <w:r w:rsidRPr="00A85CFD">
              <w:t>Identify missing types of video material, solicit contributions, collect, and make available a variety of video sequence test material.</w:t>
            </w:r>
          </w:p>
          <w:p w14:paraId="69F9AFD4" w14:textId="627D9EDB" w:rsidR="00D23052" w:rsidRPr="00A85CFD" w:rsidRDefault="00827655" w:rsidP="00131F26">
            <w:pPr>
              <w:numPr>
                <w:ilvl w:val="0"/>
                <w:numId w:val="14"/>
              </w:numPr>
              <w:jc w:val="left"/>
              <w:rPr>
                <w:rFonts w:eastAsia="Gulim"/>
                <w:color w:val="222222"/>
              </w:rPr>
            </w:pPr>
            <w:r w:rsidRPr="00A85CFD">
              <w:rPr>
                <w:rFonts w:eastAsia="Gulim"/>
                <w:color w:val="222222"/>
              </w:rPr>
              <w:t>Maintain and update the directory</w:t>
            </w:r>
            <w:r w:rsidR="00D23052" w:rsidRPr="00A85CFD">
              <w:rPr>
                <w:rFonts w:eastAsia="Gulim"/>
                <w:color w:val="222222"/>
              </w:rPr>
              <w:t xml:space="preserve"> structure for </w:t>
            </w:r>
            <w:r w:rsidR="00825D96" w:rsidRPr="00A85CFD">
              <w:rPr>
                <w:rFonts w:eastAsia="Gulim"/>
                <w:color w:val="222222"/>
              </w:rPr>
              <w:t xml:space="preserve">the test </w:t>
            </w:r>
            <w:r w:rsidR="00D23052" w:rsidRPr="00A85CFD">
              <w:rPr>
                <w:rFonts w:eastAsia="Gulim"/>
                <w:color w:val="222222"/>
              </w:rPr>
              <w:t>sequence repository</w:t>
            </w:r>
            <w:r w:rsidRPr="00A85CFD">
              <w:rPr>
                <w:rFonts w:eastAsia="Gulim"/>
                <w:color w:val="222222"/>
              </w:rPr>
              <w:t xml:space="preserve"> as necessary</w:t>
            </w:r>
            <w:r w:rsidR="00825D96" w:rsidRPr="00A85CFD">
              <w:rPr>
                <w:rFonts w:eastAsia="Gulim"/>
                <w:color w:val="222222"/>
              </w:rPr>
              <w:t>.</w:t>
            </w:r>
          </w:p>
          <w:p w14:paraId="3F06917A" w14:textId="6A5E3A20" w:rsidR="00131F26" w:rsidRPr="00A85CFD" w:rsidRDefault="00131F26" w:rsidP="00131F26">
            <w:pPr>
              <w:numPr>
                <w:ilvl w:val="0"/>
                <w:numId w:val="14"/>
              </w:numPr>
              <w:tabs>
                <w:tab w:val="left" w:pos="360"/>
                <w:tab w:val="left" w:pos="720"/>
                <w:tab w:val="left" w:pos="1080"/>
                <w:tab w:val="left" w:pos="1440"/>
              </w:tabs>
              <w:adjustRightInd w:val="0"/>
              <w:jc w:val="left"/>
              <w:textAlignment w:val="baseline"/>
            </w:pPr>
            <w:r w:rsidRPr="00A85CFD">
              <w:t>Collect information about test sequences that have been made available by other organizations, particularly including Rep. ITU-R BT.2245.</w:t>
            </w:r>
          </w:p>
          <w:p w14:paraId="4E64BFB7" w14:textId="77777777" w:rsidR="00832E71" w:rsidRPr="00A85CFD" w:rsidRDefault="00567064" w:rsidP="00131F26">
            <w:pPr>
              <w:numPr>
                <w:ilvl w:val="0"/>
                <w:numId w:val="14"/>
              </w:numPr>
              <w:jc w:val="left"/>
            </w:pPr>
            <w:r w:rsidRPr="00A85CFD">
              <w:rPr>
                <w:rFonts w:eastAsia="Gulim"/>
                <w:color w:val="222222"/>
              </w:rPr>
              <w:t xml:space="preserve">Prepare </w:t>
            </w:r>
            <w:r w:rsidR="00B8207D" w:rsidRPr="00A85CFD">
              <w:rPr>
                <w:rFonts w:eastAsia="Gulim"/>
                <w:color w:val="222222"/>
              </w:rPr>
              <w:t xml:space="preserve">availability of viewing equipment and facilities arrangements for </w:t>
            </w:r>
            <w:r w:rsidR="00131F26" w:rsidRPr="00A85CFD">
              <w:rPr>
                <w:rFonts w:eastAsia="Gulim"/>
                <w:color w:val="222222"/>
              </w:rPr>
              <w:t>future</w:t>
            </w:r>
            <w:r w:rsidR="00B8207D" w:rsidRPr="00A85CFD">
              <w:rPr>
                <w:rFonts w:eastAsia="Gulim"/>
                <w:color w:val="222222"/>
              </w:rPr>
              <w:t xml:space="preserve"> meeting</w:t>
            </w:r>
            <w:r w:rsidR="00131F26" w:rsidRPr="00A85CFD">
              <w:rPr>
                <w:rFonts w:eastAsia="Gulim"/>
                <w:color w:val="222222"/>
              </w:rPr>
              <w:t>s</w:t>
            </w:r>
            <w:r w:rsidR="00B8207D" w:rsidRPr="00A85CFD">
              <w:rPr>
                <w:rFonts w:eastAsia="Gulim"/>
                <w:color w:val="222222"/>
              </w:rPr>
              <w:t>.</w:t>
            </w:r>
          </w:p>
          <w:p w14:paraId="3B025775" w14:textId="479230BE" w:rsidR="006C6FE6" w:rsidRPr="00A85CFD" w:rsidRDefault="006C6FE6" w:rsidP="00030D85">
            <w:pPr>
              <w:ind w:left="360"/>
              <w:jc w:val="left"/>
            </w:pPr>
          </w:p>
        </w:tc>
        <w:tc>
          <w:tcPr>
            <w:tcW w:w="2448" w:type="dxa"/>
          </w:tcPr>
          <w:p w14:paraId="63E1F6D3" w14:textId="70DA2413" w:rsidR="00832E71" w:rsidRPr="00A85CFD" w:rsidRDefault="00827655" w:rsidP="00BE577C">
            <w:pPr>
              <w:jc w:val="left"/>
            </w:pPr>
            <w:r w:rsidRPr="00A85CFD">
              <w:rPr>
                <w:rFonts w:eastAsia="Times New Roman"/>
                <w:szCs w:val="24"/>
                <w:lang w:eastAsia="de-DE"/>
              </w:rPr>
              <w:t xml:space="preserve">V. Baroncini, </w:t>
            </w:r>
            <w:r w:rsidR="00147EB2" w:rsidRPr="00A85CFD">
              <w:rPr>
                <w:rFonts w:eastAsia="Times New Roman"/>
                <w:szCs w:val="24"/>
                <w:lang w:eastAsia="de-DE"/>
              </w:rPr>
              <w:t>T. Suzuki</w:t>
            </w:r>
            <w:r w:rsidR="00A904C8" w:rsidRPr="00A85CFD">
              <w:rPr>
                <w:rFonts w:eastAsia="Times New Roman"/>
                <w:szCs w:val="24"/>
                <w:lang w:eastAsia="de-DE"/>
              </w:rPr>
              <w:t>, M.</w:t>
            </w:r>
            <w:r w:rsidR="006A4E89" w:rsidRPr="00A85CFD">
              <w:rPr>
                <w:rFonts w:eastAsia="Times New Roman"/>
                <w:szCs w:val="24"/>
                <w:lang w:eastAsia="de-DE"/>
              </w:rPr>
              <w:t> </w:t>
            </w:r>
            <w:r w:rsidR="00A904C8" w:rsidRPr="00A85CFD">
              <w:rPr>
                <w:rFonts w:eastAsia="Times New Roman"/>
                <w:szCs w:val="24"/>
                <w:lang w:eastAsia="de-DE"/>
              </w:rPr>
              <w:t>Wien</w:t>
            </w:r>
            <w:r w:rsidR="00147EB2" w:rsidRPr="00A85CFD">
              <w:rPr>
                <w:rFonts w:eastAsia="Times New Roman"/>
                <w:szCs w:val="24"/>
                <w:lang w:eastAsia="de-DE"/>
              </w:rPr>
              <w:t xml:space="preserve"> (</w:t>
            </w:r>
            <w:r w:rsidR="00A904C8" w:rsidRPr="00A85CFD">
              <w:rPr>
                <w:rFonts w:eastAsia="Times New Roman"/>
                <w:szCs w:val="24"/>
                <w:lang w:eastAsia="de-DE"/>
              </w:rPr>
              <w:t>co-</w:t>
            </w:r>
            <w:r w:rsidR="00147EB2" w:rsidRPr="00A85CFD">
              <w:rPr>
                <w:rFonts w:eastAsia="Times New Roman"/>
                <w:szCs w:val="24"/>
                <w:lang w:eastAsia="de-DE"/>
              </w:rPr>
              <w:t>chair</w:t>
            </w:r>
            <w:r w:rsidR="00A904C8" w:rsidRPr="00A85CFD">
              <w:rPr>
                <w:rFonts w:eastAsia="Times New Roman"/>
                <w:szCs w:val="24"/>
                <w:lang w:eastAsia="de-DE"/>
              </w:rPr>
              <w:t>s</w:t>
            </w:r>
            <w:r w:rsidR="00147EB2" w:rsidRPr="00A85CFD">
              <w:rPr>
                <w:rFonts w:eastAsia="Times New Roman"/>
                <w:szCs w:val="24"/>
                <w:lang w:eastAsia="de-DE"/>
              </w:rPr>
              <w:t xml:space="preserve">), </w:t>
            </w:r>
            <w:r w:rsidR="00095007" w:rsidRPr="00A85CFD">
              <w:t>E. Fran</w:t>
            </w:r>
            <w:r w:rsidR="00095007" w:rsidRPr="00A85CFD">
              <w:rPr>
                <w:lang w:eastAsia="de-DE"/>
              </w:rPr>
              <w:t>ç</w:t>
            </w:r>
            <w:r w:rsidR="00095007" w:rsidRPr="00A85CFD">
              <w:t xml:space="preserve">ois, </w:t>
            </w:r>
            <w:r w:rsidR="00AB4506" w:rsidRPr="00A85CFD">
              <w:t xml:space="preserve">S. Liu, </w:t>
            </w:r>
            <w:r w:rsidR="00832E71" w:rsidRPr="00A85CFD">
              <w:rPr>
                <w:rFonts w:eastAsia="Times New Roman"/>
                <w:szCs w:val="24"/>
                <w:lang w:eastAsia="de-DE"/>
              </w:rPr>
              <w:t>A. Norkin</w:t>
            </w:r>
            <w:r w:rsidR="00796F0B" w:rsidRPr="00A85CFD">
              <w:rPr>
                <w:rFonts w:eastAsia="Times New Roman"/>
                <w:szCs w:val="24"/>
                <w:lang w:eastAsia="de-DE"/>
              </w:rPr>
              <w:t xml:space="preserve">, A. Segall, </w:t>
            </w:r>
            <w:r w:rsidR="00095007" w:rsidRPr="00A85CFD">
              <w:t xml:space="preserve">P. Topiwala, S. Wenger, </w:t>
            </w:r>
            <w:r w:rsidR="00796F0B" w:rsidRPr="00A85CFD">
              <w:rPr>
                <w:rFonts w:eastAsia="Times New Roman"/>
                <w:szCs w:val="24"/>
                <w:lang w:eastAsia="de-DE"/>
              </w:rPr>
              <w:t>Y. Ye</w:t>
            </w:r>
            <w:r w:rsidR="00832E71" w:rsidRPr="00A85CFD">
              <w:rPr>
                <w:rFonts w:eastAsia="Times New Roman"/>
                <w:szCs w:val="24"/>
                <w:lang w:eastAsia="de-DE"/>
              </w:rPr>
              <w:t xml:space="preserve"> (</w:t>
            </w:r>
            <w:r w:rsidR="00D91FAB" w:rsidRPr="00A85CFD">
              <w:rPr>
                <w:rFonts w:eastAsia="Times New Roman"/>
                <w:szCs w:val="24"/>
                <w:lang w:eastAsia="de-DE"/>
              </w:rPr>
              <w:t>vice</w:t>
            </w:r>
            <w:r w:rsidR="00832E71" w:rsidRPr="00A85CFD">
              <w:rPr>
                <w:rFonts w:eastAsia="Times New Roman"/>
                <w:szCs w:val="24"/>
                <w:lang w:eastAsia="de-DE"/>
              </w:rPr>
              <w:t>-chairs)</w:t>
            </w:r>
          </w:p>
        </w:tc>
        <w:tc>
          <w:tcPr>
            <w:tcW w:w="1872" w:type="dxa"/>
          </w:tcPr>
          <w:p w14:paraId="759E5015" w14:textId="77777777" w:rsidR="00AB4064" w:rsidRPr="00A85CFD" w:rsidRDefault="00AB4064" w:rsidP="00AB4064">
            <w:pPr>
              <w:jc w:val="left"/>
            </w:pPr>
            <w:r w:rsidRPr="00A85CFD">
              <w:t>Tel.</w:t>
            </w:r>
          </w:p>
          <w:p w14:paraId="6EC6D5E4" w14:textId="0FBD052E" w:rsidR="00AB4064" w:rsidRPr="00A85CFD" w:rsidRDefault="00AB4064" w:rsidP="00ED14DA">
            <w:pPr>
              <w:jc w:val="left"/>
            </w:pPr>
            <w:r w:rsidRPr="00A85CFD">
              <w:t>2 weeks notice</w:t>
            </w:r>
          </w:p>
        </w:tc>
      </w:tr>
      <w:tr w:rsidR="00832E71" w:rsidRPr="00A85CFD" w14:paraId="0A371C22" w14:textId="77777777" w:rsidTr="00ED14DA">
        <w:trPr>
          <w:cantSplit/>
          <w:jc w:val="center"/>
        </w:trPr>
        <w:tc>
          <w:tcPr>
            <w:tcW w:w="5040" w:type="dxa"/>
          </w:tcPr>
          <w:p w14:paraId="281CACD4" w14:textId="2EA5AF02" w:rsidR="00832E71" w:rsidRPr="00A85CFD" w:rsidRDefault="00092661" w:rsidP="00BE577C">
            <w:pPr>
              <w:jc w:val="left"/>
              <w:rPr>
                <w:b/>
              </w:rPr>
            </w:pPr>
            <w:r w:rsidRPr="00A85CFD">
              <w:rPr>
                <w:b/>
              </w:rPr>
              <w:t>Conformance testing</w:t>
            </w:r>
            <w:r w:rsidR="00832E71" w:rsidRPr="00A85CFD">
              <w:rPr>
                <w:b/>
              </w:rPr>
              <w:t xml:space="preserve"> (AHG5)</w:t>
            </w:r>
          </w:p>
          <w:p w14:paraId="6F1F1A2E" w14:textId="77777777" w:rsidR="00832E71" w:rsidRPr="00A85CFD" w:rsidRDefault="00832E71" w:rsidP="00BE577C">
            <w:pPr>
              <w:ind w:left="360"/>
              <w:jc w:val="left"/>
            </w:pPr>
            <w:r w:rsidRPr="00A85CFD">
              <w:t>(</w:t>
            </w:r>
            <w:hyperlink r:id="rId386" w:history="1">
              <w:r w:rsidRPr="00A85CFD">
                <w:rPr>
                  <w:rStyle w:val="Hyperlink"/>
                </w:rPr>
                <w:t>jvet@lists.rwth-aachen.de</w:t>
              </w:r>
            </w:hyperlink>
            <w:r w:rsidRPr="00A85CFD">
              <w:t>)</w:t>
            </w:r>
          </w:p>
          <w:p w14:paraId="5D53C120" w14:textId="3510C2F8" w:rsidR="006A4E89" w:rsidRPr="00A85CFD" w:rsidRDefault="006A4E89" w:rsidP="006A4E89">
            <w:pPr>
              <w:numPr>
                <w:ilvl w:val="0"/>
                <w:numId w:val="14"/>
              </w:numPr>
              <w:jc w:val="left"/>
              <w:rPr>
                <w:rFonts w:eastAsia="Gulim"/>
                <w:color w:val="222222"/>
              </w:rPr>
            </w:pPr>
            <w:r w:rsidRPr="00A85CFD">
              <w:rPr>
                <w:color w:val="222222"/>
              </w:rPr>
              <w:t>Produce the JVET-</w:t>
            </w:r>
            <w:r w:rsidR="00AB4506" w:rsidRPr="00A85CFD">
              <w:rPr>
                <w:color w:val="222222"/>
              </w:rPr>
              <w:t xml:space="preserve">U2008 </w:t>
            </w:r>
            <w:r w:rsidRPr="00A85CFD">
              <w:rPr>
                <w:color w:val="222222"/>
              </w:rPr>
              <w:t>draft conformance testing specification and develop proposed improvements</w:t>
            </w:r>
            <w:r w:rsidRPr="00A85CFD">
              <w:rPr>
                <w:rFonts w:eastAsia="Gulim"/>
                <w:color w:val="222222"/>
              </w:rPr>
              <w:t>.</w:t>
            </w:r>
          </w:p>
          <w:p w14:paraId="75FF7BA3" w14:textId="0EB7C0B4" w:rsidR="00092661" w:rsidRPr="00A85CFD" w:rsidRDefault="00092661" w:rsidP="00BE577C">
            <w:pPr>
              <w:numPr>
                <w:ilvl w:val="0"/>
                <w:numId w:val="14"/>
              </w:numPr>
              <w:jc w:val="left"/>
            </w:pPr>
            <w:r w:rsidRPr="00A85CFD">
              <w:t>Study the requirements of VVC</w:t>
            </w:r>
            <w:r w:rsidR="00B01880" w:rsidRPr="00A85CFD">
              <w:t>, HEVC, and AVC</w:t>
            </w:r>
            <w:r w:rsidRPr="00A85CFD">
              <w:t xml:space="preserve"> conformance testing to ensure interoperability.</w:t>
            </w:r>
          </w:p>
          <w:p w14:paraId="6C1E1E67" w14:textId="2F1FB63F" w:rsidR="007E1247" w:rsidRPr="00A85CFD" w:rsidRDefault="007E1247" w:rsidP="00BE577C">
            <w:pPr>
              <w:numPr>
                <w:ilvl w:val="0"/>
                <w:numId w:val="14"/>
              </w:numPr>
              <w:jc w:val="left"/>
            </w:pPr>
            <w:r w:rsidRPr="00A85CFD">
              <w:t>Maintain and update the conformance bitstream database</w:t>
            </w:r>
            <w:r w:rsidR="009824F6" w:rsidRPr="00A85CFD">
              <w:t>.</w:t>
            </w:r>
          </w:p>
          <w:p w14:paraId="0FA2F71A" w14:textId="72126A7D" w:rsidR="00092661" w:rsidRPr="00A85CFD" w:rsidRDefault="00092661" w:rsidP="00BE577C">
            <w:pPr>
              <w:numPr>
                <w:ilvl w:val="0"/>
                <w:numId w:val="14"/>
              </w:numPr>
              <w:jc w:val="left"/>
            </w:pPr>
            <w:r w:rsidRPr="00A85CFD">
              <w:t xml:space="preserve">Study </w:t>
            </w:r>
            <w:r w:rsidR="007E1247" w:rsidRPr="00A85CFD">
              <w:t xml:space="preserve">additional </w:t>
            </w:r>
            <w:r w:rsidRPr="00A85CFD">
              <w:t>testing methodolog</w:t>
            </w:r>
            <w:r w:rsidR="007E1247" w:rsidRPr="00A85CFD">
              <w:t>ies</w:t>
            </w:r>
            <w:r w:rsidRPr="00A85CFD">
              <w:t xml:space="preserve"> to fulfil the </w:t>
            </w:r>
            <w:r w:rsidR="007E1247" w:rsidRPr="00A85CFD">
              <w:t>needs for</w:t>
            </w:r>
            <w:r w:rsidRPr="00A85CFD">
              <w:t xml:space="preserve"> VVC conformance testing.</w:t>
            </w:r>
          </w:p>
          <w:p w14:paraId="686E9BCB" w14:textId="77777777" w:rsidR="00BD049F" w:rsidRPr="00A85CFD" w:rsidRDefault="00BD049F" w:rsidP="00BE577C">
            <w:pPr>
              <w:jc w:val="left"/>
            </w:pPr>
          </w:p>
        </w:tc>
        <w:tc>
          <w:tcPr>
            <w:tcW w:w="2448" w:type="dxa"/>
          </w:tcPr>
          <w:p w14:paraId="765BAD9C" w14:textId="7143F2F5" w:rsidR="00832E71" w:rsidRPr="00A85CFD" w:rsidRDefault="00092661" w:rsidP="00BE577C">
            <w:pPr>
              <w:jc w:val="left"/>
            </w:pPr>
            <w:r w:rsidRPr="00A85CFD">
              <w:t>J.</w:t>
            </w:r>
            <w:r w:rsidR="000C5949" w:rsidRPr="00A85CFD">
              <w:t> </w:t>
            </w:r>
            <w:r w:rsidRPr="00A85CFD">
              <w:t>Boyce</w:t>
            </w:r>
            <w:r w:rsidR="00832E71" w:rsidRPr="00A85CFD">
              <w:rPr>
                <w:lang w:eastAsia="de-DE"/>
              </w:rPr>
              <w:t xml:space="preserve"> </w:t>
            </w:r>
            <w:r w:rsidR="000C5949" w:rsidRPr="00A85CFD">
              <w:rPr>
                <w:lang w:eastAsia="de-DE"/>
              </w:rPr>
              <w:t xml:space="preserve">and </w:t>
            </w:r>
            <w:r w:rsidR="000C5949" w:rsidRPr="00A85CFD">
              <w:t>W. Wan</w:t>
            </w:r>
            <w:r w:rsidR="000C5949" w:rsidRPr="00A85CFD">
              <w:rPr>
                <w:lang w:eastAsia="de-DE"/>
              </w:rPr>
              <w:t xml:space="preserve"> </w:t>
            </w:r>
            <w:r w:rsidR="00832E71" w:rsidRPr="00A85CFD">
              <w:rPr>
                <w:lang w:eastAsia="de-DE"/>
              </w:rPr>
              <w:t>(</w:t>
            </w:r>
            <w:r w:rsidR="000C5949" w:rsidRPr="00A85CFD">
              <w:rPr>
                <w:lang w:eastAsia="de-DE"/>
              </w:rPr>
              <w:t>co-</w:t>
            </w:r>
            <w:r w:rsidR="00832E71" w:rsidRPr="00A85CFD">
              <w:rPr>
                <w:lang w:eastAsia="de-DE"/>
              </w:rPr>
              <w:t>chair</w:t>
            </w:r>
            <w:r w:rsidR="000C5949" w:rsidRPr="00A85CFD">
              <w:rPr>
                <w:lang w:eastAsia="de-DE"/>
              </w:rPr>
              <w:t>s</w:t>
            </w:r>
            <w:r w:rsidR="00832E71" w:rsidRPr="00A85CFD">
              <w:rPr>
                <w:lang w:eastAsia="de-DE"/>
              </w:rPr>
              <w:t xml:space="preserve">), </w:t>
            </w:r>
            <w:r w:rsidRPr="00A85CFD">
              <w:t>E.</w:t>
            </w:r>
            <w:r w:rsidR="000C5949" w:rsidRPr="00A85CFD">
              <w:t> </w:t>
            </w:r>
            <w:r w:rsidRPr="00A85CFD">
              <w:t xml:space="preserve">Alshina, </w:t>
            </w:r>
            <w:r w:rsidR="00FC6EDA" w:rsidRPr="00A85CFD">
              <w:t xml:space="preserve">F. Bossen, </w:t>
            </w:r>
            <w:r w:rsidRPr="00A85CFD">
              <w:t>I.</w:t>
            </w:r>
            <w:r w:rsidR="000C5949" w:rsidRPr="00A85CFD">
              <w:t> </w:t>
            </w:r>
            <w:r w:rsidRPr="00A85CFD">
              <w:t>Moccagatta, K.</w:t>
            </w:r>
            <w:r w:rsidR="000C5949" w:rsidRPr="00A85CFD">
              <w:t> </w:t>
            </w:r>
            <w:r w:rsidRPr="00A85CFD">
              <w:t xml:space="preserve">Kawamura, </w:t>
            </w:r>
            <w:r w:rsidR="000C5949" w:rsidRPr="00A85CFD">
              <w:t>K. Sühring</w:t>
            </w:r>
            <w:r w:rsidR="006A4E89" w:rsidRPr="00A85CFD">
              <w:t>,</w:t>
            </w:r>
            <w:r w:rsidRPr="00A85CFD">
              <w:t xml:space="preserve"> </w:t>
            </w:r>
            <w:r w:rsidR="006A4E89" w:rsidRPr="00A85CFD">
              <w:t xml:space="preserve">X. Xu </w:t>
            </w:r>
            <w:r w:rsidR="00832E71" w:rsidRPr="00A85CFD">
              <w:rPr>
                <w:lang w:eastAsia="de-DE"/>
              </w:rPr>
              <w:t>(vice</w:t>
            </w:r>
            <w:r w:rsidR="008775DB" w:rsidRPr="00A85CFD">
              <w:rPr>
                <w:lang w:eastAsia="de-DE"/>
              </w:rPr>
              <w:t>-</w:t>
            </w:r>
            <w:r w:rsidR="00832E71" w:rsidRPr="00A85CFD">
              <w:rPr>
                <w:lang w:eastAsia="de-DE"/>
              </w:rPr>
              <w:t>chairs)</w:t>
            </w:r>
          </w:p>
        </w:tc>
        <w:tc>
          <w:tcPr>
            <w:tcW w:w="1872" w:type="dxa"/>
          </w:tcPr>
          <w:p w14:paraId="362024F8" w14:textId="77777777" w:rsidR="00832E71" w:rsidRPr="00A85CFD" w:rsidRDefault="00832E71" w:rsidP="00ED14DA">
            <w:pPr>
              <w:jc w:val="left"/>
            </w:pPr>
            <w:r w:rsidRPr="00A85CFD">
              <w:t>N</w:t>
            </w:r>
          </w:p>
        </w:tc>
      </w:tr>
      <w:tr w:rsidR="00832E71" w:rsidRPr="00A85CFD" w14:paraId="6B40DFD1" w14:textId="77777777" w:rsidTr="00ED14DA">
        <w:trPr>
          <w:cantSplit/>
          <w:jc w:val="center"/>
        </w:trPr>
        <w:tc>
          <w:tcPr>
            <w:tcW w:w="5040" w:type="dxa"/>
          </w:tcPr>
          <w:p w14:paraId="210A04A7" w14:textId="56CC8482" w:rsidR="00A904C8" w:rsidRPr="00A85CFD" w:rsidRDefault="00A904C8" w:rsidP="00BE577C">
            <w:pPr>
              <w:jc w:val="left"/>
              <w:rPr>
                <w:b/>
              </w:rPr>
            </w:pPr>
            <w:r w:rsidRPr="00A85CFD">
              <w:rPr>
                <w:b/>
              </w:rPr>
              <w:lastRenderedPageBreak/>
              <w:t>360° video coding, software and test conditions (AHG</w:t>
            </w:r>
            <w:r w:rsidR="00726054" w:rsidRPr="00A85CFD">
              <w:rPr>
                <w:b/>
              </w:rPr>
              <w:t>6</w:t>
            </w:r>
            <w:r w:rsidRPr="00A85CFD">
              <w:rPr>
                <w:b/>
              </w:rPr>
              <w:t>)</w:t>
            </w:r>
          </w:p>
          <w:p w14:paraId="2D79F468" w14:textId="65C99FDA" w:rsidR="00832E71" w:rsidRPr="00A85CFD" w:rsidRDefault="00832E71" w:rsidP="00BE577C">
            <w:pPr>
              <w:ind w:left="360"/>
              <w:jc w:val="left"/>
            </w:pPr>
            <w:r w:rsidRPr="00A85CFD">
              <w:t>(</w:t>
            </w:r>
            <w:hyperlink r:id="rId387" w:history="1">
              <w:r w:rsidRPr="00A85CFD">
                <w:rPr>
                  <w:rStyle w:val="Hyperlink"/>
                </w:rPr>
                <w:t>jvet@lists.rwth-aachen.de</w:t>
              </w:r>
            </w:hyperlink>
            <w:r w:rsidRPr="00A85CFD">
              <w:t>)</w:t>
            </w:r>
          </w:p>
          <w:p w14:paraId="6988CE54" w14:textId="77777777" w:rsidR="00A904C8" w:rsidRPr="00A85CFD" w:rsidRDefault="00A904C8" w:rsidP="00BE577C">
            <w:pPr>
              <w:numPr>
                <w:ilvl w:val="0"/>
                <w:numId w:val="14"/>
              </w:numPr>
              <w:jc w:val="left"/>
              <w:rPr>
                <w:lang w:eastAsia="de-DE"/>
              </w:rPr>
            </w:pPr>
            <w:r w:rsidRPr="00A85CFD">
              <w:t>Study the effect on compression and subjective quality of different projections formats, resolutions, and packing layouts.</w:t>
            </w:r>
          </w:p>
          <w:p w14:paraId="4DF8635C" w14:textId="4F52227F" w:rsidR="00A904C8" w:rsidRPr="00A85CFD" w:rsidRDefault="00A904C8" w:rsidP="00BE577C">
            <w:pPr>
              <w:numPr>
                <w:ilvl w:val="0"/>
                <w:numId w:val="14"/>
              </w:numPr>
              <w:jc w:val="left"/>
            </w:pPr>
            <w:r w:rsidRPr="00A85CFD">
              <w:t>Solicit additional test sequences, and evaluate suitability of test sequences on head-mounted displays and normal 2D displays.</w:t>
            </w:r>
          </w:p>
          <w:p w14:paraId="601836BB" w14:textId="77777777" w:rsidR="00A904C8" w:rsidRPr="00A85CFD" w:rsidRDefault="00A904C8" w:rsidP="00BE577C">
            <w:pPr>
              <w:numPr>
                <w:ilvl w:val="0"/>
                <w:numId w:val="14"/>
              </w:numPr>
              <w:jc w:val="left"/>
            </w:pPr>
            <w:r w:rsidRPr="00A85CFD">
              <w:t>Study the effect of viewport resolution, field of view, and viewport speed/direction on visual comfort.</w:t>
            </w:r>
          </w:p>
          <w:p w14:paraId="3AA1F6B3" w14:textId="2C19BA92" w:rsidR="00832E71" w:rsidRPr="00A85CFD" w:rsidRDefault="00F435F0" w:rsidP="00BE577C">
            <w:pPr>
              <w:numPr>
                <w:ilvl w:val="0"/>
                <w:numId w:val="14"/>
              </w:numPr>
              <w:jc w:val="left"/>
            </w:pPr>
            <w:r w:rsidRPr="00A85CFD">
              <w:t xml:space="preserve">Prepare and </w:t>
            </w:r>
            <w:r w:rsidR="00832E71" w:rsidRPr="00A85CFD">
              <w:t xml:space="preserve">deliver </w:t>
            </w:r>
            <w:r w:rsidR="008775DB" w:rsidRPr="00A85CFD">
              <w:t xml:space="preserve">the </w:t>
            </w:r>
            <w:r w:rsidR="00832E71" w:rsidRPr="00A85CFD">
              <w:t>360Lib-</w:t>
            </w:r>
            <w:r w:rsidR="008A0A21" w:rsidRPr="00A85CFD">
              <w:t>1</w:t>
            </w:r>
            <w:r w:rsidR="009824F6" w:rsidRPr="00A85CFD">
              <w:t>2</w:t>
            </w:r>
            <w:r w:rsidR="0064348E" w:rsidRPr="00A85CFD">
              <w:t xml:space="preserve"> </w:t>
            </w:r>
            <w:r w:rsidR="00832E71" w:rsidRPr="00A85CFD">
              <w:t>software version and common test condition configuration files according to JVET-</w:t>
            </w:r>
            <w:r w:rsidR="00AB4506" w:rsidRPr="00A85CFD">
              <w:t>U1012</w:t>
            </w:r>
            <w:r w:rsidR="00832E71" w:rsidRPr="00A85CFD">
              <w:t>.</w:t>
            </w:r>
          </w:p>
          <w:p w14:paraId="20EBCA00" w14:textId="03715F77" w:rsidR="001F381D" w:rsidRPr="00A85CFD" w:rsidRDefault="00832E71" w:rsidP="001F381D">
            <w:pPr>
              <w:numPr>
                <w:ilvl w:val="0"/>
                <w:numId w:val="14"/>
              </w:numPr>
              <w:jc w:val="left"/>
            </w:pPr>
            <w:r w:rsidRPr="00A85CFD">
              <w:t>Generate CTC anchors</w:t>
            </w:r>
            <w:r w:rsidR="005C6406" w:rsidRPr="00A85CFD">
              <w:t xml:space="preserve"> and PERP results for </w:t>
            </w:r>
            <w:r w:rsidR="002A7E27" w:rsidRPr="00A85CFD">
              <w:t xml:space="preserve">the </w:t>
            </w:r>
            <w:r w:rsidR="005C6406" w:rsidRPr="00A85CFD">
              <w:t xml:space="preserve">VTM </w:t>
            </w:r>
            <w:r w:rsidRPr="00A85CFD">
              <w:t>according to JVET-</w:t>
            </w:r>
            <w:r w:rsidR="00AB4506" w:rsidRPr="00A85CFD">
              <w:t>U1012</w:t>
            </w:r>
            <w:r w:rsidRPr="00A85CFD">
              <w:t>.</w:t>
            </w:r>
          </w:p>
          <w:p w14:paraId="7281FE5A" w14:textId="1F5CE543" w:rsidR="00832E71" w:rsidRPr="00A85CFD" w:rsidRDefault="001F381D" w:rsidP="001F381D">
            <w:pPr>
              <w:numPr>
                <w:ilvl w:val="0"/>
                <w:numId w:val="14"/>
              </w:numPr>
              <w:jc w:val="left"/>
            </w:pPr>
            <w:r w:rsidRPr="00A85CFD">
              <w:t>Coordinate with AHG4 in preparation for verification testing for 360° video content.</w:t>
            </w:r>
          </w:p>
          <w:p w14:paraId="0007ADEC" w14:textId="3D0D0664" w:rsidR="00832E71" w:rsidRPr="00A85CFD" w:rsidRDefault="00832E71" w:rsidP="00BE577C">
            <w:pPr>
              <w:numPr>
                <w:ilvl w:val="0"/>
                <w:numId w:val="14"/>
              </w:numPr>
              <w:jc w:val="left"/>
            </w:pPr>
            <w:r w:rsidRPr="00A85CFD">
              <w:t xml:space="preserve">Produce documentation of </w:t>
            </w:r>
            <w:r w:rsidR="00B01880" w:rsidRPr="00A85CFD">
              <w:t xml:space="preserve">360° </w:t>
            </w:r>
            <w:r w:rsidRPr="00A85CFD">
              <w:t>software usage for distribution with the software.</w:t>
            </w:r>
          </w:p>
          <w:p w14:paraId="41A7E783" w14:textId="77777777" w:rsidR="00BD049F" w:rsidRPr="00A85CFD" w:rsidRDefault="00BD049F" w:rsidP="00BE577C">
            <w:pPr>
              <w:jc w:val="left"/>
            </w:pPr>
          </w:p>
        </w:tc>
        <w:tc>
          <w:tcPr>
            <w:tcW w:w="2448" w:type="dxa"/>
          </w:tcPr>
          <w:p w14:paraId="61696FF2" w14:textId="69846DA6" w:rsidR="00832E71" w:rsidRPr="00A85CFD" w:rsidRDefault="00A904C8" w:rsidP="00BE577C">
            <w:pPr>
              <w:jc w:val="left"/>
            </w:pPr>
            <w:r w:rsidRPr="00A85CFD">
              <w:t>J. Boyce and Y. He (co-chair</w:t>
            </w:r>
            <w:r w:rsidR="00AD28F7" w:rsidRPr="00A85CFD">
              <w:t>s</w:t>
            </w:r>
            <w:r w:rsidRPr="00A85CFD">
              <w:t>), K. Choi, J.-L.</w:t>
            </w:r>
            <w:r w:rsidR="00B4748C" w:rsidRPr="00A85CFD">
              <w:t xml:space="preserve"> </w:t>
            </w:r>
            <w:r w:rsidRPr="00A85CFD">
              <w:t>Lin</w:t>
            </w:r>
            <w:r w:rsidR="001230D1" w:rsidRPr="00A85CFD">
              <w:t>, Y. Ye</w:t>
            </w:r>
            <w:r w:rsidRPr="00A85CFD">
              <w:t xml:space="preserve"> (vice-chairs)</w:t>
            </w:r>
          </w:p>
        </w:tc>
        <w:tc>
          <w:tcPr>
            <w:tcW w:w="1872" w:type="dxa"/>
          </w:tcPr>
          <w:p w14:paraId="24F878D9" w14:textId="77777777" w:rsidR="00832E71" w:rsidRPr="00A85CFD" w:rsidRDefault="00832E71" w:rsidP="00ED14DA">
            <w:pPr>
              <w:jc w:val="left"/>
            </w:pPr>
            <w:r w:rsidRPr="00A85CFD">
              <w:t>N</w:t>
            </w:r>
          </w:p>
        </w:tc>
      </w:tr>
      <w:tr w:rsidR="00832E71" w:rsidRPr="00A85CFD" w14:paraId="09282204" w14:textId="77777777" w:rsidTr="00ED14DA">
        <w:trPr>
          <w:cantSplit/>
          <w:jc w:val="center"/>
        </w:trPr>
        <w:tc>
          <w:tcPr>
            <w:tcW w:w="5040" w:type="dxa"/>
          </w:tcPr>
          <w:p w14:paraId="32D73D9A" w14:textId="77777777" w:rsidR="00832E71" w:rsidRPr="00A85CFD" w:rsidRDefault="00832E71" w:rsidP="00BE577C">
            <w:pPr>
              <w:jc w:val="left"/>
              <w:rPr>
                <w:b/>
              </w:rPr>
            </w:pPr>
            <w:r w:rsidRPr="00A85CFD">
              <w:rPr>
                <w:b/>
              </w:rPr>
              <w:lastRenderedPageBreak/>
              <w:t>Coding of HDR/WCG material (AHG7)</w:t>
            </w:r>
          </w:p>
          <w:p w14:paraId="06630D59" w14:textId="77777777" w:rsidR="00832E71" w:rsidRPr="00A85CFD" w:rsidRDefault="00832E71" w:rsidP="00BE577C">
            <w:pPr>
              <w:ind w:left="360"/>
              <w:jc w:val="left"/>
            </w:pPr>
            <w:r w:rsidRPr="00A85CFD">
              <w:t>(</w:t>
            </w:r>
            <w:hyperlink r:id="rId388" w:history="1">
              <w:r w:rsidRPr="00A85CFD">
                <w:rPr>
                  <w:rStyle w:val="Hyperlink"/>
                </w:rPr>
                <w:t>jvet@lists.rwth-aachen.de</w:t>
              </w:r>
            </w:hyperlink>
            <w:r w:rsidRPr="00A85CFD">
              <w:t>)</w:t>
            </w:r>
          </w:p>
          <w:p w14:paraId="2103BEFD" w14:textId="7FF98526" w:rsidR="00832E71" w:rsidRPr="00A85CFD" w:rsidRDefault="00832E71" w:rsidP="00BE577C">
            <w:pPr>
              <w:numPr>
                <w:ilvl w:val="0"/>
                <w:numId w:val="14"/>
              </w:numPr>
              <w:jc w:val="left"/>
              <w:rPr>
                <w:lang w:eastAsia="de-DE"/>
              </w:rPr>
            </w:pPr>
            <w:r w:rsidRPr="00A85CFD">
              <w:t>Study and evaluate available HDR/WCG test content.</w:t>
            </w:r>
          </w:p>
          <w:p w14:paraId="27C2B778" w14:textId="278CBED3" w:rsidR="00832E71" w:rsidRPr="00A85CFD" w:rsidRDefault="00832E71" w:rsidP="00BE577C">
            <w:pPr>
              <w:numPr>
                <w:ilvl w:val="0"/>
                <w:numId w:val="14"/>
              </w:numPr>
              <w:jc w:val="left"/>
            </w:pPr>
            <w:r w:rsidRPr="00A85CFD">
              <w:t>Study objective metrics for quality assessment of HDR/WCG material, including investigation of the correlation between subjective and objective results.</w:t>
            </w:r>
          </w:p>
          <w:p w14:paraId="74053BF9" w14:textId="77777777" w:rsidR="008775DB" w:rsidRPr="00A85CFD" w:rsidRDefault="008775DB" w:rsidP="00BE577C">
            <w:pPr>
              <w:numPr>
                <w:ilvl w:val="0"/>
                <w:numId w:val="14"/>
              </w:numPr>
              <w:jc w:val="left"/>
            </w:pPr>
            <w:r w:rsidRPr="00A85CFD">
              <w:t>Compare the performance of the VTM and HM for HDR/WCG content.</w:t>
            </w:r>
          </w:p>
          <w:p w14:paraId="3CD5F387" w14:textId="205A753F" w:rsidR="002A7E27" w:rsidRPr="00A85CFD" w:rsidRDefault="002A7E27" w:rsidP="00BE577C">
            <w:pPr>
              <w:numPr>
                <w:ilvl w:val="0"/>
                <w:numId w:val="14"/>
              </w:numPr>
              <w:jc w:val="left"/>
            </w:pPr>
            <w:r w:rsidRPr="00A85CFD">
              <w:t>Generate CTC anchors for the VTM according to JVET-</w:t>
            </w:r>
            <w:r w:rsidR="00DD76BF" w:rsidRPr="00A85CFD">
              <w:t>T</w:t>
            </w:r>
            <w:r w:rsidRPr="00A85CFD">
              <w:t>2011.</w:t>
            </w:r>
          </w:p>
          <w:p w14:paraId="545B053A" w14:textId="18961471" w:rsidR="00305983" w:rsidRPr="00A85CFD" w:rsidRDefault="00305983" w:rsidP="00BE577C">
            <w:pPr>
              <w:numPr>
                <w:ilvl w:val="0"/>
                <w:numId w:val="14"/>
              </w:numPr>
              <w:jc w:val="left"/>
            </w:pPr>
            <w:r w:rsidRPr="00A85CFD">
              <w:t>Study the luma/chroma bit allocation in the HDR CTC, especially for HLG content.</w:t>
            </w:r>
          </w:p>
          <w:p w14:paraId="3C3CDE49" w14:textId="7DB16300" w:rsidR="00832E71" w:rsidRPr="00A85CFD" w:rsidRDefault="00F435F0" w:rsidP="00BE577C">
            <w:pPr>
              <w:numPr>
                <w:ilvl w:val="0"/>
                <w:numId w:val="14"/>
              </w:numPr>
              <w:jc w:val="left"/>
            </w:pPr>
            <w:r w:rsidRPr="00A85CFD">
              <w:t>Coordinate</w:t>
            </w:r>
            <w:r w:rsidR="00832E71" w:rsidRPr="00A85CFD">
              <w:t xml:space="preserve"> </w:t>
            </w:r>
            <w:r w:rsidR="00454591" w:rsidRPr="00A85CFD">
              <w:t>with AHG</w:t>
            </w:r>
            <w:r w:rsidR="003650FC" w:rsidRPr="00A85CFD">
              <w:t xml:space="preserve"> </w:t>
            </w:r>
            <w:r w:rsidR="00454591" w:rsidRPr="00A85CFD">
              <w:t>8 on preparing HDR material in 12 bit 4:2:0 format, and support in generating the</w:t>
            </w:r>
            <w:r w:rsidR="00832E71" w:rsidRPr="00A85CFD">
              <w:t xml:space="preserve"> HDR anchor</w:t>
            </w:r>
            <w:r w:rsidR="00454591" w:rsidRPr="00A85CFD">
              <w:t>s for the CE.</w:t>
            </w:r>
            <w:r w:rsidR="00832E71" w:rsidRPr="00A85CFD">
              <w:t xml:space="preserve"> </w:t>
            </w:r>
          </w:p>
          <w:p w14:paraId="51E258AE" w14:textId="118DAA35" w:rsidR="001F381D" w:rsidRPr="00A85CFD" w:rsidRDefault="001F381D" w:rsidP="00BE577C">
            <w:pPr>
              <w:numPr>
                <w:ilvl w:val="0"/>
                <w:numId w:val="14"/>
              </w:numPr>
              <w:jc w:val="left"/>
            </w:pPr>
            <w:r w:rsidRPr="00A85CFD">
              <w:t>Coordinate with AHG4 in preparation for verification testing for HDR video content.</w:t>
            </w:r>
          </w:p>
          <w:p w14:paraId="0628607A" w14:textId="77777777" w:rsidR="00832E71" w:rsidRPr="00A85CFD" w:rsidRDefault="00832E71" w:rsidP="00BE577C">
            <w:pPr>
              <w:numPr>
                <w:ilvl w:val="0"/>
                <w:numId w:val="14"/>
              </w:numPr>
              <w:jc w:val="left"/>
            </w:pPr>
            <w:r w:rsidRPr="00A85CFD">
              <w:t>Study additional aspects of coding HDR/WCG content.</w:t>
            </w:r>
          </w:p>
          <w:p w14:paraId="5609E683" w14:textId="77777777" w:rsidR="00BD049F" w:rsidRPr="00A85CFD" w:rsidRDefault="00BD049F" w:rsidP="00BE577C">
            <w:pPr>
              <w:jc w:val="left"/>
            </w:pPr>
          </w:p>
        </w:tc>
        <w:tc>
          <w:tcPr>
            <w:tcW w:w="2448" w:type="dxa"/>
          </w:tcPr>
          <w:p w14:paraId="54DD0049" w14:textId="7EAEB603" w:rsidR="00832E71" w:rsidRPr="00A85CFD" w:rsidRDefault="00832E71" w:rsidP="00BE577C">
            <w:pPr>
              <w:jc w:val="left"/>
            </w:pPr>
            <w:r w:rsidRPr="00A85CFD">
              <w:rPr>
                <w:rFonts w:eastAsia="Times New Roman"/>
                <w:szCs w:val="24"/>
                <w:lang w:eastAsia="de-DE"/>
              </w:rPr>
              <w:t xml:space="preserve">A. Segall (chair), </w:t>
            </w:r>
            <w:r w:rsidRPr="00A85CFD">
              <w:t xml:space="preserve">E. François, </w:t>
            </w:r>
            <w:r w:rsidR="008775DB" w:rsidRPr="00A85CFD">
              <w:t xml:space="preserve">W. Husak, </w:t>
            </w:r>
            <w:r w:rsidR="001230D1" w:rsidRPr="00A85CFD">
              <w:t xml:space="preserve">S. Iwamura, </w:t>
            </w:r>
            <w:r w:rsidRPr="00A85CFD">
              <w:t>D. Rusanovskyy (vice</w:t>
            </w:r>
            <w:r w:rsidR="008775DB" w:rsidRPr="00A85CFD">
              <w:t>-</w:t>
            </w:r>
            <w:r w:rsidRPr="00A85CFD">
              <w:t>chairs)</w:t>
            </w:r>
          </w:p>
        </w:tc>
        <w:tc>
          <w:tcPr>
            <w:tcW w:w="1872" w:type="dxa"/>
          </w:tcPr>
          <w:p w14:paraId="48DAB394" w14:textId="0296A325" w:rsidR="00832E71" w:rsidRPr="00A85CFD" w:rsidRDefault="007705C3" w:rsidP="00ED14DA">
            <w:pPr>
              <w:jc w:val="left"/>
            </w:pPr>
            <w:r w:rsidRPr="00A85CFD">
              <w:t>N</w:t>
            </w:r>
          </w:p>
        </w:tc>
      </w:tr>
      <w:tr w:rsidR="0079139A" w:rsidRPr="00A85CFD" w14:paraId="38C82B28" w14:textId="77777777" w:rsidTr="00ED14DA">
        <w:trPr>
          <w:cantSplit/>
          <w:jc w:val="center"/>
        </w:trPr>
        <w:tc>
          <w:tcPr>
            <w:tcW w:w="5040" w:type="dxa"/>
          </w:tcPr>
          <w:p w14:paraId="3F71C5B6" w14:textId="06A4F7BE" w:rsidR="0079139A" w:rsidRPr="00A85CFD" w:rsidRDefault="0079139A" w:rsidP="0079139A">
            <w:pPr>
              <w:jc w:val="left"/>
              <w:rPr>
                <w:b/>
                <w:bCs/>
              </w:rPr>
            </w:pPr>
            <w:r w:rsidRPr="00A85CFD">
              <w:rPr>
                <w:b/>
              </w:rPr>
              <w:t xml:space="preserve">High bit depth, high bit rate, and high frame rate coding </w:t>
            </w:r>
            <w:r w:rsidRPr="00A85CFD">
              <w:rPr>
                <w:b/>
                <w:bCs/>
              </w:rPr>
              <w:t>(AHG8)</w:t>
            </w:r>
          </w:p>
          <w:p w14:paraId="0ABA9E9A" w14:textId="77777777" w:rsidR="0079139A" w:rsidRPr="00A85CFD" w:rsidRDefault="0079139A" w:rsidP="0079139A">
            <w:pPr>
              <w:ind w:left="360"/>
              <w:jc w:val="left"/>
            </w:pPr>
            <w:r w:rsidRPr="00A85CFD">
              <w:t>(</w:t>
            </w:r>
            <w:hyperlink r:id="rId389" w:history="1">
              <w:r w:rsidRPr="00A85CFD">
                <w:rPr>
                  <w:rStyle w:val="Hyperlink"/>
                </w:rPr>
                <w:t>jvet@lists.rwth-aachen.de</w:t>
              </w:r>
            </w:hyperlink>
            <w:r w:rsidRPr="00A85CFD">
              <w:t>)</w:t>
            </w:r>
          </w:p>
          <w:p w14:paraId="3463385D" w14:textId="77777777" w:rsidR="0079139A" w:rsidRPr="00A85CFD" w:rsidRDefault="0079139A" w:rsidP="0079139A">
            <w:pPr>
              <w:numPr>
                <w:ilvl w:val="0"/>
                <w:numId w:val="27"/>
              </w:numPr>
              <w:jc w:val="left"/>
            </w:pPr>
            <w:r w:rsidRPr="00A85CFD">
              <w:t>Study the benefits and characteristics of VVC coding tools for high bit depth, high bit rate, and high frame rate coding.</w:t>
            </w:r>
          </w:p>
          <w:p w14:paraId="5D760706" w14:textId="77777777" w:rsidR="0079139A" w:rsidRPr="00A85CFD" w:rsidRDefault="0079139A" w:rsidP="0079139A">
            <w:pPr>
              <w:numPr>
                <w:ilvl w:val="0"/>
                <w:numId w:val="27"/>
              </w:numPr>
              <w:jc w:val="left"/>
            </w:pPr>
            <w:r w:rsidRPr="00A85CFD">
              <w:t>Study lossless coding characteristics of VVC.</w:t>
            </w:r>
          </w:p>
          <w:p w14:paraId="13F856B6" w14:textId="77777777" w:rsidR="0079139A" w:rsidRPr="00A85CFD" w:rsidRDefault="0079139A" w:rsidP="0079139A">
            <w:pPr>
              <w:numPr>
                <w:ilvl w:val="0"/>
                <w:numId w:val="27"/>
              </w:numPr>
              <w:jc w:val="left"/>
            </w:pPr>
            <w:r w:rsidRPr="00A85CFD">
              <w:t>Identify technologies for future extension of VVC to support such application usage.</w:t>
            </w:r>
          </w:p>
          <w:p w14:paraId="39233C50" w14:textId="192FE153" w:rsidR="0079139A" w:rsidRPr="00A85CFD" w:rsidRDefault="0079139A" w:rsidP="0079139A">
            <w:pPr>
              <w:numPr>
                <w:ilvl w:val="0"/>
                <w:numId w:val="27"/>
              </w:numPr>
              <w:jc w:val="left"/>
              <w:rPr>
                <w:rFonts w:eastAsia="Times New Roman"/>
              </w:rPr>
            </w:pPr>
            <w:r w:rsidRPr="00A85CFD">
              <w:rPr>
                <w:rFonts w:eastAsia="Times New Roman"/>
              </w:rPr>
              <w:t>Discuss and refine the JVET-</w:t>
            </w:r>
            <w:r w:rsidR="003650FC" w:rsidRPr="00A85CFD">
              <w:rPr>
                <w:rFonts w:eastAsia="Times New Roman"/>
              </w:rPr>
              <w:t xml:space="preserve">U2018 </w:t>
            </w:r>
            <w:r w:rsidRPr="00A85CFD">
              <w:rPr>
                <w:rFonts w:eastAsia="Times New Roman"/>
              </w:rPr>
              <w:t>testing conditions for high bit depth, high bit rate, and high frame rate coding.</w:t>
            </w:r>
          </w:p>
          <w:p w14:paraId="17CDABBF" w14:textId="5CE3FD66" w:rsidR="0079139A" w:rsidRPr="00A85CFD" w:rsidRDefault="0079139A" w:rsidP="0079139A">
            <w:pPr>
              <w:numPr>
                <w:ilvl w:val="0"/>
                <w:numId w:val="27"/>
              </w:numPr>
              <w:jc w:val="left"/>
              <w:rPr>
                <w:rFonts w:eastAsia="Times New Roman"/>
              </w:rPr>
            </w:pPr>
            <w:r w:rsidRPr="00A85CFD">
              <w:rPr>
                <w:rFonts w:eastAsia="Times New Roman"/>
              </w:rPr>
              <w:t>Finalize, conduct and coordinate the work on the core experiment JVET-</w:t>
            </w:r>
            <w:r w:rsidR="003650FC" w:rsidRPr="00A85CFD">
              <w:rPr>
                <w:rFonts w:eastAsia="Times New Roman"/>
              </w:rPr>
              <w:t>U2022</w:t>
            </w:r>
            <w:r w:rsidRPr="00A85CFD">
              <w:rPr>
                <w:rFonts w:eastAsia="Times New Roman"/>
              </w:rPr>
              <w:t>.</w:t>
            </w:r>
          </w:p>
          <w:p w14:paraId="48427A54" w14:textId="317D2080" w:rsidR="0079139A" w:rsidRPr="00A85CFD" w:rsidRDefault="0079139A" w:rsidP="0079139A">
            <w:pPr>
              <w:numPr>
                <w:ilvl w:val="0"/>
                <w:numId w:val="27"/>
              </w:numPr>
              <w:jc w:val="left"/>
              <w:rPr>
                <w:rFonts w:eastAsia="Times New Roman"/>
              </w:rPr>
            </w:pPr>
            <w:r w:rsidRPr="00A85CFD">
              <w:rPr>
                <w:rFonts w:eastAsia="Times New Roman"/>
              </w:rPr>
              <w:t>Identify suitable test material for testing of high bit depth, high bit rate, and high frame rate coding in coordination with AHG4</w:t>
            </w:r>
            <w:r w:rsidR="003650FC" w:rsidRPr="00A85CFD">
              <w:rPr>
                <w:rFonts w:eastAsia="Times New Roman"/>
              </w:rPr>
              <w:t xml:space="preserve"> and AHG7</w:t>
            </w:r>
            <w:r w:rsidRPr="00A85CFD">
              <w:rPr>
                <w:rFonts w:eastAsia="Times New Roman"/>
              </w:rPr>
              <w:t>.</w:t>
            </w:r>
          </w:p>
          <w:p w14:paraId="2C6E929F" w14:textId="5CE73605" w:rsidR="003650FC" w:rsidRPr="00A85CFD" w:rsidRDefault="003650FC" w:rsidP="0079139A">
            <w:pPr>
              <w:numPr>
                <w:ilvl w:val="0"/>
                <w:numId w:val="27"/>
              </w:numPr>
              <w:jc w:val="left"/>
              <w:rPr>
                <w:rFonts w:eastAsia="Times New Roman"/>
              </w:rPr>
            </w:pPr>
            <w:r w:rsidRPr="00A85CFD">
              <w:rPr>
                <w:rFonts w:eastAsia="Times New Roman"/>
              </w:rPr>
              <w:t>Study VVC entropy decoding throughput in the cases of high bit depth, high bit rate, and high frame rate coding.</w:t>
            </w:r>
          </w:p>
          <w:p w14:paraId="56B5FBD1" w14:textId="6536EF3F" w:rsidR="0079139A" w:rsidRPr="00A85CFD" w:rsidRDefault="0079139A" w:rsidP="0079139A">
            <w:pPr>
              <w:jc w:val="left"/>
            </w:pPr>
          </w:p>
        </w:tc>
        <w:tc>
          <w:tcPr>
            <w:tcW w:w="2448" w:type="dxa"/>
          </w:tcPr>
          <w:p w14:paraId="1E8A5D3D" w14:textId="675C4ADD" w:rsidR="0079139A" w:rsidRPr="00A85CFD" w:rsidRDefault="0079139A" w:rsidP="0079139A">
            <w:pPr>
              <w:jc w:val="left"/>
            </w:pPr>
            <w:r w:rsidRPr="00A85CFD">
              <w:t xml:space="preserve">A. Browne and T. Ikai (co-chairs), </w:t>
            </w:r>
            <w:r w:rsidR="003650FC" w:rsidRPr="00A85CFD">
              <w:t xml:space="preserve">D. Rusanovskyy, </w:t>
            </w:r>
            <w:r w:rsidRPr="00A85CFD">
              <w:t>M. Sarwer, X. Xiu (vice-chairs)</w:t>
            </w:r>
          </w:p>
        </w:tc>
        <w:tc>
          <w:tcPr>
            <w:tcW w:w="1872" w:type="dxa"/>
          </w:tcPr>
          <w:p w14:paraId="5B89C3C9" w14:textId="77777777" w:rsidR="0079139A" w:rsidRPr="00A85CFD" w:rsidRDefault="0079139A" w:rsidP="0079139A">
            <w:pPr>
              <w:jc w:val="left"/>
            </w:pPr>
            <w:r w:rsidRPr="00A85CFD">
              <w:t>Tel.</w:t>
            </w:r>
          </w:p>
          <w:p w14:paraId="3D27BE9C" w14:textId="2BF5E009" w:rsidR="0079139A" w:rsidRPr="00A85CFD" w:rsidRDefault="0079139A" w:rsidP="0079139A">
            <w:pPr>
              <w:jc w:val="left"/>
            </w:pPr>
            <w:r w:rsidRPr="00A85CFD">
              <w:t>2 weeks notice</w:t>
            </w:r>
          </w:p>
        </w:tc>
      </w:tr>
      <w:tr w:rsidR="00271ED9" w:rsidRPr="00A85CFD" w14:paraId="0D61E294" w14:textId="77777777" w:rsidTr="00ED14DA">
        <w:trPr>
          <w:cantSplit/>
          <w:jc w:val="center"/>
        </w:trPr>
        <w:tc>
          <w:tcPr>
            <w:tcW w:w="5040" w:type="dxa"/>
          </w:tcPr>
          <w:p w14:paraId="5DF6FA19" w14:textId="6A89C833" w:rsidR="00271ED9" w:rsidRPr="00A85CFD" w:rsidRDefault="00271ED9" w:rsidP="00271ED9">
            <w:pPr>
              <w:jc w:val="left"/>
              <w:rPr>
                <w:b/>
                <w:bCs/>
              </w:rPr>
            </w:pPr>
            <w:r w:rsidRPr="00A85CFD">
              <w:rPr>
                <w:b/>
                <w:bCs/>
              </w:rPr>
              <w:lastRenderedPageBreak/>
              <w:t>SEI message studies (AHG9)</w:t>
            </w:r>
          </w:p>
          <w:p w14:paraId="66E574BC" w14:textId="77777777" w:rsidR="00271ED9" w:rsidRPr="00A85CFD" w:rsidRDefault="00271ED9" w:rsidP="00271ED9">
            <w:pPr>
              <w:ind w:left="360"/>
              <w:jc w:val="left"/>
            </w:pPr>
            <w:r w:rsidRPr="00A85CFD">
              <w:t>(</w:t>
            </w:r>
            <w:hyperlink r:id="rId390" w:history="1">
              <w:r w:rsidRPr="00A85CFD">
                <w:rPr>
                  <w:rStyle w:val="Hyperlink"/>
                </w:rPr>
                <w:t>jvet@lists.rwth-aachen.de</w:t>
              </w:r>
            </w:hyperlink>
            <w:r w:rsidRPr="00A85CFD">
              <w:t>)</w:t>
            </w:r>
          </w:p>
          <w:p w14:paraId="0BBC4078" w14:textId="4950AA89" w:rsidR="00271ED9" w:rsidRPr="00A85CFD" w:rsidRDefault="00271ED9" w:rsidP="0021586C">
            <w:pPr>
              <w:numPr>
                <w:ilvl w:val="0"/>
                <w:numId w:val="29"/>
              </w:numPr>
              <w:jc w:val="left"/>
            </w:pPr>
            <w:r w:rsidRPr="00A85CFD">
              <w:t xml:space="preserve">Study the SEI messages in </w:t>
            </w:r>
            <w:r w:rsidR="00095007" w:rsidRPr="00A85CFD">
              <w:t xml:space="preserve">VSEI, </w:t>
            </w:r>
            <w:r w:rsidRPr="00A85CFD">
              <w:t>VVC</w:t>
            </w:r>
            <w:r w:rsidR="00095007" w:rsidRPr="00A85CFD">
              <w:t>, HEVC and AVC</w:t>
            </w:r>
            <w:r w:rsidRPr="00A85CFD">
              <w:t>.</w:t>
            </w:r>
          </w:p>
          <w:p w14:paraId="5001EBD9" w14:textId="65C0D339" w:rsidR="00271ED9" w:rsidRPr="00A85CFD" w:rsidRDefault="00271ED9" w:rsidP="0021586C">
            <w:pPr>
              <w:numPr>
                <w:ilvl w:val="0"/>
                <w:numId w:val="29"/>
              </w:numPr>
              <w:jc w:val="left"/>
            </w:pPr>
            <w:r w:rsidRPr="00A85CFD">
              <w:t xml:space="preserve">Collect software and SEI showcase </w:t>
            </w:r>
            <w:r w:rsidR="00095007" w:rsidRPr="00A85CFD">
              <w:t xml:space="preserve">and usage </w:t>
            </w:r>
            <w:r w:rsidRPr="00A85CFD">
              <w:t>information for SEI messages, including encoder and decoder implementations and bitstreams for demonstration and testing.</w:t>
            </w:r>
          </w:p>
          <w:p w14:paraId="74C1BCC5" w14:textId="2D103928" w:rsidR="00271ED9" w:rsidRPr="00A85CFD" w:rsidRDefault="00271ED9" w:rsidP="0021586C">
            <w:pPr>
              <w:numPr>
                <w:ilvl w:val="0"/>
                <w:numId w:val="29"/>
              </w:numPr>
              <w:jc w:val="left"/>
            </w:pPr>
            <w:r w:rsidRPr="00A85CFD">
              <w:t>Identify potential needs for additional SEI messages.</w:t>
            </w:r>
          </w:p>
          <w:p w14:paraId="626D771D" w14:textId="78AA46F2" w:rsidR="003650FC" w:rsidRPr="00A85CFD" w:rsidRDefault="003650FC" w:rsidP="0021586C">
            <w:pPr>
              <w:numPr>
                <w:ilvl w:val="0"/>
                <w:numId w:val="29"/>
              </w:numPr>
              <w:jc w:val="left"/>
            </w:pPr>
            <w:r w:rsidRPr="00A85CFD">
              <w:t>Investigate the possible need of mandatory post processing in the context of SEI messages</w:t>
            </w:r>
          </w:p>
          <w:p w14:paraId="4773C2B5" w14:textId="77777777" w:rsidR="00271ED9" w:rsidRPr="00A85CFD" w:rsidRDefault="00271ED9" w:rsidP="0021586C">
            <w:pPr>
              <w:numPr>
                <w:ilvl w:val="0"/>
                <w:numId w:val="29"/>
              </w:numPr>
              <w:jc w:val="left"/>
            </w:pPr>
            <w:r w:rsidRPr="00A85CFD">
              <w:t>Study SEI messages defined in HEVC and AVC for potential use in the VVC context.</w:t>
            </w:r>
          </w:p>
          <w:p w14:paraId="458918D1" w14:textId="311AFEE8" w:rsidR="00271ED9" w:rsidRPr="00A85CFD" w:rsidRDefault="00095007" w:rsidP="00271ED9">
            <w:pPr>
              <w:numPr>
                <w:ilvl w:val="0"/>
                <w:numId w:val="27"/>
              </w:numPr>
              <w:jc w:val="left"/>
            </w:pPr>
            <w:r w:rsidRPr="00A85CFD">
              <w:t>Coordinate with AHG3 for software support of SEI messages.</w:t>
            </w:r>
          </w:p>
        </w:tc>
        <w:tc>
          <w:tcPr>
            <w:tcW w:w="2448" w:type="dxa"/>
          </w:tcPr>
          <w:p w14:paraId="3789E078" w14:textId="39BC233F" w:rsidR="00271ED9" w:rsidRPr="00A85CFD" w:rsidRDefault="00E12B80" w:rsidP="00271ED9">
            <w:pPr>
              <w:jc w:val="left"/>
            </w:pPr>
            <w:r w:rsidRPr="00A85CFD">
              <w:t xml:space="preserve">J. Boyce, </w:t>
            </w:r>
            <w:r w:rsidR="00271ED9" w:rsidRPr="00A85CFD">
              <w:t>S. McCarthy (</w:t>
            </w:r>
            <w:r w:rsidR="00095007" w:rsidRPr="00A85CFD">
              <w:t>co-</w:t>
            </w:r>
            <w:r w:rsidR="00271ED9" w:rsidRPr="00A85CFD">
              <w:t>chair</w:t>
            </w:r>
            <w:r w:rsidRPr="00A85CFD">
              <w:t>s</w:t>
            </w:r>
            <w:r w:rsidR="00271ED9" w:rsidRPr="00A85CFD">
              <w:t xml:space="preserve">), </w:t>
            </w:r>
            <w:r w:rsidR="00095007" w:rsidRPr="00A85CFD">
              <w:t xml:space="preserve">C. Fogg, </w:t>
            </w:r>
            <w:r w:rsidR="00271ED9" w:rsidRPr="00A85CFD">
              <w:t xml:space="preserve">P. de Lagrange, A. Luthra, </w:t>
            </w:r>
            <w:r w:rsidR="00095007" w:rsidRPr="00A85CFD">
              <w:rPr>
                <w:lang w:eastAsia="de-DE"/>
              </w:rPr>
              <w:t>G. J. Sullivan,</w:t>
            </w:r>
            <w:r w:rsidR="00095007" w:rsidRPr="00A85CFD">
              <w:t xml:space="preserve"> </w:t>
            </w:r>
            <w:r w:rsidR="00271ED9" w:rsidRPr="00A85CFD">
              <w:t>A. Tourapis, Y.-K. Wang, S. Wenger (vice-chairs)</w:t>
            </w:r>
          </w:p>
        </w:tc>
        <w:tc>
          <w:tcPr>
            <w:tcW w:w="1872" w:type="dxa"/>
          </w:tcPr>
          <w:p w14:paraId="3F752D91" w14:textId="489F1183" w:rsidR="00271ED9" w:rsidRPr="00A85CFD" w:rsidRDefault="00271ED9" w:rsidP="00271ED9">
            <w:pPr>
              <w:jc w:val="left"/>
            </w:pPr>
            <w:r w:rsidRPr="00A85CFD">
              <w:t>N</w:t>
            </w:r>
          </w:p>
        </w:tc>
      </w:tr>
      <w:tr w:rsidR="00832E71" w:rsidRPr="00A85CFD" w14:paraId="544EA57E" w14:textId="77777777" w:rsidTr="00ED14DA">
        <w:trPr>
          <w:cantSplit/>
          <w:jc w:val="center"/>
        </w:trPr>
        <w:tc>
          <w:tcPr>
            <w:tcW w:w="5040" w:type="dxa"/>
          </w:tcPr>
          <w:p w14:paraId="7F3E0581" w14:textId="77777777" w:rsidR="00832E71" w:rsidRPr="00A85CFD" w:rsidRDefault="00832E71" w:rsidP="00BE577C">
            <w:pPr>
              <w:jc w:val="left"/>
              <w:rPr>
                <w:b/>
              </w:rPr>
            </w:pPr>
            <w:r w:rsidRPr="00A85CFD">
              <w:rPr>
                <w:b/>
              </w:rPr>
              <w:t>Encoding algorithm optimization (AHG10)</w:t>
            </w:r>
          </w:p>
          <w:p w14:paraId="0966197B" w14:textId="77777777" w:rsidR="00832E71" w:rsidRPr="00A85CFD" w:rsidRDefault="00832E71" w:rsidP="00BE577C">
            <w:pPr>
              <w:ind w:left="360"/>
              <w:jc w:val="left"/>
            </w:pPr>
            <w:r w:rsidRPr="00A85CFD">
              <w:t>(</w:t>
            </w:r>
            <w:hyperlink r:id="rId391" w:history="1">
              <w:r w:rsidRPr="00A85CFD">
                <w:rPr>
                  <w:rStyle w:val="Hyperlink"/>
                </w:rPr>
                <w:t>jvet@lists.rwth-aachen.de</w:t>
              </w:r>
            </w:hyperlink>
            <w:r w:rsidRPr="00A85CFD">
              <w:t>)</w:t>
            </w:r>
          </w:p>
          <w:p w14:paraId="2CEC41A7" w14:textId="5149B49B" w:rsidR="009D029F" w:rsidRPr="00A85CFD" w:rsidRDefault="00F435F0" w:rsidP="009824F6">
            <w:pPr>
              <w:numPr>
                <w:ilvl w:val="0"/>
                <w:numId w:val="22"/>
              </w:numPr>
              <w:jc w:val="left"/>
              <w:rPr>
                <w:sz w:val="20"/>
                <w:lang w:eastAsia="ja-JP"/>
              </w:rPr>
            </w:pPr>
            <w:r w:rsidRPr="00A85CFD">
              <w:t xml:space="preserve">Study the impact of using techniques such as </w:t>
            </w:r>
            <w:r w:rsidR="00733D45" w:rsidRPr="00A85CFD">
              <w:t>tool adaptation and configuration,</w:t>
            </w:r>
            <w:r w:rsidRPr="00A85CFD">
              <w:t xml:space="preserve"> and perceptually optimized adaptive quantization for encoder optimization.</w:t>
            </w:r>
          </w:p>
          <w:p w14:paraId="3D19FBE0" w14:textId="54E34EE3" w:rsidR="00733D45" w:rsidRPr="00A85CFD" w:rsidRDefault="00733D45" w:rsidP="009824F6">
            <w:pPr>
              <w:numPr>
                <w:ilvl w:val="0"/>
                <w:numId w:val="22"/>
              </w:numPr>
              <w:jc w:val="left"/>
            </w:pPr>
            <w:r w:rsidRPr="00A85CFD">
              <w:t xml:space="preserve">Study the impact of non-normative techniques of </w:t>
            </w:r>
            <w:proofErr w:type="gramStart"/>
            <w:r w:rsidRPr="00A85CFD">
              <w:t>pre processing</w:t>
            </w:r>
            <w:proofErr w:type="gramEnd"/>
            <w:r w:rsidRPr="00A85CFD">
              <w:t xml:space="preserve"> for the benefit of encoder optimization.</w:t>
            </w:r>
          </w:p>
          <w:p w14:paraId="165DA00F" w14:textId="69C5EAD7" w:rsidR="00305CAC" w:rsidRPr="00A85CFD" w:rsidRDefault="00305CAC" w:rsidP="009824F6">
            <w:pPr>
              <w:numPr>
                <w:ilvl w:val="0"/>
                <w:numId w:val="22"/>
              </w:numPr>
              <w:jc w:val="left"/>
            </w:pPr>
            <w:r w:rsidRPr="00A85CFD">
              <w:t xml:space="preserve">Study </w:t>
            </w:r>
            <w:r w:rsidR="003878E9" w:rsidRPr="00A85CFD">
              <w:t xml:space="preserve">encoding techniques of optimization for objective </w:t>
            </w:r>
            <w:r w:rsidRPr="00A85CFD">
              <w:t xml:space="preserve">quality metrics </w:t>
            </w:r>
            <w:r w:rsidR="00145135" w:rsidRPr="00A85CFD">
              <w:t>and their relationship to</w:t>
            </w:r>
            <w:r w:rsidRPr="00A85CFD">
              <w:t xml:space="preserve"> subjective quality.</w:t>
            </w:r>
          </w:p>
          <w:p w14:paraId="7316B4AB" w14:textId="13A286D6" w:rsidR="009824F6" w:rsidRPr="00A85CFD" w:rsidRDefault="00733D45" w:rsidP="009824F6">
            <w:pPr>
              <w:numPr>
                <w:ilvl w:val="0"/>
                <w:numId w:val="22"/>
              </w:numPr>
              <w:jc w:val="left"/>
            </w:pPr>
            <w:r w:rsidRPr="00A85CFD">
              <w:t>C</w:t>
            </w:r>
            <w:r w:rsidR="009824F6" w:rsidRPr="00A85CFD">
              <w:t>onsider neural network-based encoding optimization technologies</w:t>
            </w:r>
            <w:r w:rsidRPr="00A85CFD">
              <w:t xml:space="preserve"> for video coding standards</w:t>
            </w:r>
            <w:r w:rsidR="009824F6" w:rsidRPr="00A85CFD">
              <w:t>.</w:t>
            </w:r>
          </w:p>
          <w:p w14:paraId="22A82114" w14:textId="59C29ED8" w:rsidR="00F435F0" w:rsidRPr="00A85CFD" w:rsidRDefault="00F435F0" w:rsidP="009824F6">
            <w:pPr>
              <w:numPr>
                <w:ilvl w:val="0"/>
                <w:numId w:val="22"/>
              </w:numPr>
              <w:jc w:val="left"/>
            </w:pPr>
            <w:r w:rsidRPr="00A85CFD">
              <w:rPr>
                <w:rFonts w:eastAsia="Times New Roman" w:cs="Helvetica"/>
              </w:rPr>
              <w:t>Investigate other methods of improving objective and/or subjective quality, including adaptive coding structures and multi-pass encoding.</w:t>
            </w:r>
          </w:p>
          <w:p w14:paraId="2709C360" w14:textId="51453EFE" w:rsidR="00F45FC7" w:rsidRPr="00A85CFD" w:rsidRDefault="00F45FC7" w:rsidP="009824F6">
            <w:pPr>
              <w:numPr>
                <w:ilvl w:val="0"/>
                <w:numId w:val="22"/>
              </w:numPr>
              <w:jc w:val="left"/>
            </w:pPr>
            <w:r w:rsidRPr="00A85CFD">
              <w:rPr>
                <w:rFonts w:eastAsia="Times New Roman" w:cs="Helvetica"/>
              </w:rPr>
              <w:t xml:space="preserve">Study methods of rate control and </w:t>
            </w:r>
            <w:r w:rsidR="00145135" w:rsidRPr="00A85CFD">
              <w:rPr>
                <w:rFonts w:eastAsia="Times New Roman" w:cs="Helvetica"/>
              </w:rPr>
              <w:t xml:space="preserve">rate-distortion optimization and </w:t>
            </w:r>
            <w:r w:rsidRPr="00A85CFD">
              <w:rPr>
                <w:rFonts w:eastAsia="Times New Roman" w:cs="Helvetica"/>
              </w:rPr>
              <w:t>their impact on performance, subjective and objective quality.</w:t>
            </w:r>
          </w:p>
          <w:p w14:paraId="3C98FBD0" w14:textId="77777777" w:rsidR="00832E71" w:rsidRPr="00A85CFD" w:rsidRDefault="00832E71" w:rsidP="00BE577C">
            <w:pPr>
              <w:jc w:val="left"/>
            </w:pPr>
          </w:p>
        </w:tc>
        <w:tc>
          <w:tcPr>
            <w:tcW w:w="2448" w:type="dxa"/>
          </w:tcPr>
          <w:p w14:paraId="54012E68" w14:textId="12A07657" w:rsidR="00832E71" w:rsidRPr="00A85CFD" w:rsidRDefault="008775DB" w:rsidP="00BE577C">
            <w:pPr>
              <w:jc w:val="left"/>
            </w:pPr>
            <w:r w:rsidRPr="00A85CFD">
              <w:t>A. Duenas</w:t>
            </w:r>
            <w:r w:rsidR="00D91FAB" w:rsidRPr="00A85CFD">
              <w:t>,</w:t>
            </w:r>
            <w:r w:rsidRPr="00A85CFD">
              <w:t xml:space="preserve"> A. Tourapis</w:t>
            </w:r>
            <w:r w:rsidR="00832E71" w:rsidRPr="00A85CFD">
              <w:t xml:space="preserve"> (</w:t>
            </w:r>
            <w:r w:rsidRPr="00A85CFD">
              <w:t>co-</w:t>
            </w:r>
            <w:r w:rsidR="00832E71" w:rsidRPr="00A85CFD">
              <w:t>chair</w:t>
            </w:r>
            <w:r w:rsidRPr="00A85CFD">
              <w:t>s</w:t>
            </w:r>
            <w:r w:rsidR="00832E71" w:rsidRPr="00A85CFD">
              <w:t>), A. Norkin</w:t>
            </w:r>
            <w:r w:rsidRPr="00A85CFD">
              <w:t>, R. Sjöberg</w:t>
            </w:r>
            <w:r w:rsidR="00075BE0" w:rsidRPr="00A85CFD">
              <w:t xml:space="preserve"> </w:t>
            </w:r>
            <w:r w:rsidR="00832E71" w:rsidRPr="00A85CFD">
              <w:t>(vice</w:t>
            </w:r>
            <w:r w:rsidRPr="00A85CFD">
              <w:t>-</w:t>
            </w:r>
            <w:r w:rsidR="00832E71" w:rsidRPr="00A85CFD">
              <w:t>chairs)</w:t>
            </w:r>
          </w:p>
        </w:tc>
        <w:tc>
          <w:tcPr>
            <w:tcW w:w="1872" w:type="dxa"/>
          </w:tcPr>
          <w:p w14:paraId="4C5E2F6F" w14:textId="77777777" w:rsidR="00832E71" w:rsidRPr="00A85CFD" w:rsidRDefault="00832E71" w:rsidP="00ED14DA">
            <w:pPr>
              <w:jc w:val="left"/>
            </w:pPr>
            <w:r w:rsidRPr="00A85CFD">
              <w:t>N</w:t>
            </w:r>
          </w:p>
        </w:tc>
      </w:tr>
      <w:tr w:rsidR="00832E71" w:rsidRPr="00A85CFD" w14:paraId="73FBBD97" w14:textId="77777777" w:rsidTr="00ED14DA">
        <w:trPr>
          <w:cantSplit/>
          <w:jc w:val="center"/>
        </w:trPr>
        <w:tc>
          <w:tcPr>
            <w:tcW w:w="5040" w:type="dxa"/>
          </w:tcPr>
          <w:p w14:paraId="682FA963" w14:textId="326F9CF1" w:rsidR="00832E71" w:rsidRPr="00A85CFD" w:rsidRDefault="00CA6B39" w:rsidP="00BE577C">
            <w:pPr>
              <w:jc w:val="left"/>
              <w:rPr>
                <w:b/>
              </w:rPr>
            </w:pPr>
            <w:bookmarkStart w:id="714" w:name="_Hlk44504950"/>
            <w:r w:rsidRPr="00A85CFD">
              <w:rPr>
                <w:b/>
              </w:rPr>
              <w:lastRenderedPageBreak/>
              <w:t>Neural</w:t>
            </w:r>
            <w:r w:rsidR="00CE6DF0" w:rsidRPr="00A85CFD">
              <w:rPr>
                <w:b/>
              </w:rPr>
              <w:t xml:space="preserve"> </w:t>
            </w:r>
            <w:r w:rsidRPr="00A85CFD">
              <w:rPr>
                <w:b/>
              </w:rPr>
              <w:t>network-based video coding</w:t>
            </w:r>
            <w:r w:rsidR="00832E71" w:rsidRPr="00A85CFD">
              <w:rPr>
                <w:b/>
              </w:rPr>
              <w:t xml:space="preserve"> (AHG11)</w:t>
            </w:r>
          </w:p>
          <w:p w14:paraId="07823A46" w14:textId="77777777" w:rsidR="00832E71" w:rsidRPr="00A85CFD" w:rsidRDefault="00832E71" w:rsidP="00BE577C">
            <w:pPr>
              <w:ind w:left="360"/>
              <w:jc w:val="left"/>
            </w:pPr>
            <w:r w:rsidRPr="00A85CFD">
              <w:t>(</w:t>
            </w:r>
            <w:hyperlink r:id="rId392" w:history="1">
              <w:r w:rsidRPr="00A85CFD">
                <w:rPr>
                  <w:rStyle w:val="Hyperlink"/>
                </w:rPr>
                <w:t>jvet@lists.rwth-aachen.de</w:t>
              </w:r>
            </w:hyperlink>
            <w:r w:rsidRPr="00A85CFD">
              <w:t>)</w:t>
            </w:r>
          </w:p>
          <w:p w14:paraId="3A5CAC34" w14:textId="2351D975" w:rsidR="009824F6" w:rsidRPr="00A85CFD" w:rsidRDefault="009824F6" w:rsidP="009824F6">
            <w:pPr>
              <w:numPr>
                <w:ilvl w:val="0"/>
                <w:numId w:val="14"/>
              </w:numPr>
              <w:jc w:val="left"/>
            </w:pPr>
            <w:r w:rsidRPr="00A85CFD">
              <w:t>Evaluate and quantify performance improvement potential of NN based video coding technologies compared to existing video coding standards such as VVC, including both individual coding tools and novel architectures.</w:t>
            </w:r>
          </w:p>
          <w:p w14:paraId="16103506" w14:textId="7BF6AC15" w:rsidR="009824F6" w:rsidRPr="00A85CFD" w:rsidRDefault="009824F6" w:rsidP="009824F6">
            <w:pPr>
              <w:numPr>
                <w:ilvl w:val="0"/>
                <w:numId w:val="14"/>
              </w:numPr>
              <w:jc w:val="left"/>
            </w:pPr>
            <w:r w:rsidRPr="00A85CFD">
              <w:t>Finalize, conduct and discuss the EE on neural network-based video coding JVET-</w:t>
            </w:r>
            <w:r w:rsidR="001C0B21" w:rsidRPr="00A85CFD">
              <w:t>U2023</w:t>
            </w:r>
            <w:r w:rsidRPr="00A85CFD">
              <w:t>.</w:t>
            </w:r>
          </w:p>
          <w:p w14:paraId="13B9B7DE" w14:textId="2B995BEA" w:rsidR="009824F6" w:rsidRPr="00A85CFD" w:rsidRDefault="009824F6" w:rsidP="009824F6">
            <w:pPr>
              <w:numPr>
                <w:ilvl w:val="0"/>
                <w:numId w:val="14"/>
              </w:numPr>
              <w:jc w:val="left"/>
            </w:pPr>
            <w:r w:rsidRPr="00A85CFD">
              <w:t>Solicit input contributions on NN based video coding technologies.</w:t>
            </w:r>
          </w:p>
          <w:p w14:paraId="782F95A0" w14:textId="4A28B1DF" w:rsidR="009824F6" w:rsidRPr="00A85CFD" w:rsidRDefault="009824F6" w:rsidP="009824F6">
            <w:pPr>
              <w:numPr>
                <w:ilvl w:val="0"/>
                <w:numId w:val="14"/>
              </w:numPr>
              <w:jc w:val="left"/>
            </w:pPr>
            <w:r w:rsidRPr="00A85CFD">
              <w:t xml:space="preserve">Continue to refine the test conditions for </w:t>
            </w:r>
            <w:r w:rsidR="00E5552F" w:rsidRPr="00A85CFD">
              <w:t>neural network-</w:t>
            </w:r>
            <w:r w:rsidRPr="00A85CFD">
              <w:t>based video coding, and develop supporting software as needed.</w:t>
            </w:r>
          </w:p>
          <w:p w14:paraId="548C1063" w14:textId="5B977995" w:rsidR="009824F6" w:rsidRPr="00A85CFD" w:rsidRDefault="009824F6" w:rsidP="009824F6">
            <w:pPr>
              <w:numPr>
                <w:ilvl w:val="0"/>
                <w:numId w:val="14"/>
              </w:numPr>
              <w:jc w:val="left"/>
            </w:pPr>
            <w:r w:rsidRPr="00A85CFD">
              <w:t>Investigate technical aspects specific to NN-based video coding, such as encoding and decoding complexity of neural networks, design network representation, operation, tensor, on-the-fly network adaption (e.g. updating during encoding) etc;</w:t>
            </w:r>
          </w:p>
          <w:p w14:paraId="1F6BC0E7" w14:textId="50FAE26B" w:rsidR="001C0B21" w:rsidRPr="00A85CFD" w:rsidRDefault="00280AD6" w:rsidP="001C0B21">
            <w:pPr>
              <w:numPr>
                <w:ilvl w:val="0"/>
                <w:numId w:val="14"/>
              </w:numPr>
              <w:jc w:val="left"/>
            </w:pPr>
            <w:r w:rsidRPr="00A85CFD">
              <w:t>Study the impact of training</w:t>
            </w:r>
            <w:r w:rsidR="001C0B21" w:rsidRPr="00A85CFD">
              <w:t xml:space="preserve"> (</w:t>
            </w:r>
            <w:r w:rsidR="0017482F" w:rsidRPr="00A85CFD">
              <w:t>including the impact of loss function)</w:t>
            </w:r>
            <w:r w:rsidRPr="00A85CFD">
              <w:t xml:space="preserve"> on the performance of candidate technology</w:t>
            </w:r>
            <w:r w:rsidR="001C0B21" w:rsidRPr="00A85CFD">
              <w:t>, and identify suitable video materials for training.</w:t>
            </w:r>
          </w:p>
          <w:p w14:paraId="7C235865" w14:textId="75E3749C" w:rsidR="00280AD6" w:rsidRPr="00A85CFD" w:rsidRDefault="005B7671">
            <w:pPr>
              <w:numPr>
                <w:ilvl w:val="0"/>
                <w:numId w:val="14"/>
              </w:numPr>
              <w:jc w:val="left"/>
            </w:pPr>
            <w:r w:rsidRPr="00A85CFD">
              <w:t>Analyse complexity characteristics</w:t>
            </w:r>
            <w:r w:rsidR="00695C69" w:rsidRPr="00A85CFD">
              <w:t>,</w:t>
            </w:r>
            <w:r w:rsidRPr="00A85CFD">
              <w:t xml:space="preserve"> p</w:t>
            </w:r>
            <w:r w:rsidR="00280AD6" w:rsidRPr="00A85CFD">
              <w:t>erform complexity analysis</w:t>
            </w:r>
            <w:r w:rsidR="00695C69" w:rsidRPr="00A85CFD">
              <w:t>, and develop complexity reductions</w:t>
            </w:r>
            <w:r w:rsidR="00280AD6" w:rsidRPr="00A85CFD">
              <w:t xml:space="preserve"> of candidate technology.</w:t>
            </w:r>
          </w:p>
          <w:p w14:paraId="2006A61D" w14:textId="289E9158" w:rsidR="0096700B" w:rsidRPr="00A85CFD" w:rsidRDefault="001C0B21" w:rsidP="00BE577C">
            <w:pPr>
              <w:numPr>
                <w:ilvl w:val="0"/>
                <w:numId w:val="14"/>
              </w:numPr>
              <w:jc w:val="left"/>
            </w:pPr>
            <w:r w:rsidRPr="00A85CFD">
              <w:t xml:space="preserve">Refine </w:t>
            </w:r>
            <w:r w:rsidR="000E5594" w:rsidRPr="00A85CFD">
              <w:t>testing methods</w:t>
            </w:r>
            <w:r w:rsidR="00C24840" w:rsidRPr="00A85CFD">
              <w:t xml:space="preserve"> for assessment of the effectiveness </w:t>
            </w:r>
            <w:r w:rsidR="00280AD6" w:rsidRPr="00A85CFD">
              <w:t xml:space="preserve">and complexity </w:t>
            </w:r>
            <w:r w:rsidR="00C24840" w:rsidRPr="00A85CFD">
              <w:t xml:space="preserve">of considered </w:t>
            </w:r>
            <w:r w:rsidR="009824F6" w:rsidRPr="00A85CFD">
              <w:t>technology</w:t>
            </w:r>
            <w:r w:rsidR="00C24840" w:rsidRPr="00A85CFD">
              <w:t>.</w:t>
            </w:r>
          </w:p>
          <w:p w14:paraId="30AD6754" w14:textId="75BAA0C2" w:rsidR="001C0B21" w:rsidRPr="00A85CFD" w:rsidRDefault="001C0B21" w:rsidP="001C0B21">
            <w:pPr>
              <w:numPr>
                <w:ilvl w:val="0"/>
                <w:numId w:val="14"/>
              </w:numPr>
              <w:jc w:val="left"/>
            </w:pPr>
            <w:r w:rsidRPr="00A85CFD">
              <w:t>Review the outcome of the expert viewing conducted at the 21</w:t>
            </w:r>
            <w:r w:rsidRPr="00A85CFD">
              <w:rPr>
                <w:vertAlign w:val="superscript"/>
              </w:rPr>
              <w:t>st</w:t>
            </w:r>
            <w:r w:rsidRPr="00A85CFD">
              <w:t xml:space="preserve"> meeting, refine the methodology, and prepare viewing for the next meeting.</w:t>
            </w:r>
          </w:p>
          <w:p w14:paraId="693EFB30" w14:textId="663AA4E6" w:rsidR="009824F6" w:rsidRPr="00A85CFD" w:rsidRDefault="009824F6" w:rsidP="009824F6">
            <w:pPr>
              <w:numPr>
                <w:ilvl w:val="0"/>
                <w:numId w:val="14"/>
              </w:numPr>
              <w:jc w:val="left"/>
            </w:pPr>
            <w:r w:rsidRPr="00A85CFD">
              <w:t>Generate and distribute anchor encodings and develop improvements of the JVET-</w:t>
            </w:r>
            <w:r w:rsidR="001C0B21" w:rsidRPr="00A85CFD">
              <w:t xml:space="preserve">U2016 </w:t>
            </w:r>
            <w:r w:rsidRPr="00A85CFD">
              <w:t>common test conditions for NNVC technology.</w:t>
            </w:r>
          </w:p>
          <w:p w14:paraId="18885327" w14:textId="40EABB09" w:rsidR="001C0B21" w:rsidRPr="00A85CFD" w:rsidRDefault="009824F6" w:rsidP="009824F6">
            <w:pPr>
              <w:numPr>
                <w:ilvl w:val="0"/>
                <w:numId w:val="14"/>
              </w:numPr>
              <w:jc w:val="left"/>
            </w:pPr>
            <w:r w:rsidRPr="00A85CFD">
              <w:t>Coordinate with other relevant groups, including SC29/AG5 on visual quality assessment</w:t>
            </w:r>
            <w:r w:rsidR="001C0B21" w:rsidRPr="00A85CFD">
              <w:t>.</w:t>
            </w:r>
          </w:p>
          <w:p w14:paraId="5ACF3901" w14:textId="77777777" w:rsidR="00BD049F" w:rsidRPr="00A85CFD" w:rsidRDefault="00BD049F" w:rsidP="00030D85">
            <w:pPr>
              <w:ind w:left="360"/>
              <w:jc w:val="left"/>
            </w:pPr>
          </w:p>
        </w:tc>
        <w:tc>
          <w:tcPr>
            <w:tcW w:w="2448" w:type="dxa"/>
          </w:tcPr>
          <w:p w14:paraId="5ACAD160" w14:textId="3F6B6E29" w:rsidR="00C24840" w:rsidRPr="00A85CFD" w:rsidRDefault="00695C69" w:rsidP="00BE577C">
            <w:pPr>
              <w:jc w:val="left"/>
            </w:pPr>
            <w:r w:rsidRPr="00A85CFD">
              <w:t xml:space="preserve">S. Liu, </w:t>
            </w:r>
            <w:r w:rsidR="00E5552F" w:rsidRPr="00A85CFD">
              <w:t>A. Segall, Y. Ye (co</w:t>
            </w:r>
            <w:r w:rsidR="00E5552F" w:rsidRPr="00A85CFD">
              <w:noBreakHyphen/>
              <w:t xml:space="preserve">chairs), </w:t>
            </w:r>
            <w:r w:rsidR="00280AD6" w:rsidRPr="00A85CFD">
              <w:t xml:space="preserve">E. Alshina, </w:t>
            </w:r>
            <w:r w:rsidR="00E5552F" w:rsidRPr="00A85CFD">
              <w:t xml:space="preserve">J. Chen, </w:t>
            </w:r>
            <w:r w:rsidRPr="00A85CFD">
              <w:t xml:space="preserve">F. Galpin, </w:t>
            </w:r>
            <w:r w:rsidR="00C24840" w:rsidRPr="00A85CFD">
              <w:t xml:space="preserve">J. Pfaff, </w:t>
            </w:r>
            <w:r w:rsidRPr="00A85CFD">
              <w:t xml:space="preserve">S. S. Wang, </w:t>
            </w:r>
            <w:r w:rsidR="00C24840" w:rsidRPr="00A85CFD">
              <w:t>M. Wien, P.</w:t>
            </w:r>
            <w:r w:rsidR="00280AD6" w:rsidRPr="00A85CFD">
              <w:t> </w:t>
            </w:r>
            <w:r w:rsidR="00C24840" w:rsidRPr="00A85CFD">
              <w:t>Wu</w:t>
            </w:r>
            <w:r w:rsidRPr="00A85CFD">
              <w:t>, J. Xu</w:t>
            </w:r>
            <w:r w:rsidR="00832E71" w:rsidRPr="00A85CFD">
              <w:t xml:space="preserve"> (</w:t>
            </w:r>
            <w:r w:rsidR="00E5552F" w:rsidRPr="00A85CFD">
              <w:t>vice</w:t>
            </w:r>
            <w:r w:rsidRPr="00A85CFD">
              <w:noBreakHyphen/>
            </w:r>
            <w:r w:rsidR="00832E71" w:rsidRPr="00A85CFD">
              <w:t>chair</w:t>
            </w:r>
            <w:r w:rsidR="00CA6B39" w:rsidRPr="00A85CFD">
              <w:t>s</w:t>
            </w:r>
            <w:r w:rsidR="00832E71" w:rsidRPr="00A85CFD">
              <w:t>)</w:t>
            </w:r>
          </w:p>
        </w:tc>
        <w:tc>
          <w:tcPr>
            <w:tcW w:w="1872" w:type="dxa"/>
          </w:tcPr>
          <w:p w14:paraId="7317A87D" w14:textId="11F4FAC6" w:rsidR="00C3144B" w:rsidRPr="00A85CFD" w:rsidRDefault="00C3144B" w:rsidP="00211CAE">
            <w:pPr>
              <w:jc w:val="left"/>
            </w:pPr>
            <w:r w:rsidRPr="00A85CFD">
              <w:t>Tel. for EE finalization 01-22</w:t>
            </w:r>
          </w:p>
          <w:p w14:paraId="35648DF3" w14:textId="304D118A" w:rsidR="00211CAE" w:rsidRPr="00A85CFD" w:rsidRDefault="00C3144B" w:rsidP="00211CAE">
            <w:pPr>
              <w:jc w:val="left"/>
            </w:pPr>
            <w:r w:rsidRPr="00A85CFD">
              <w:t xml:space="preserve">Other </w:t>
            </w:r>
            <w:r w:rsidR="00211CAE" w:rsidRPr="00A85CFD">
              <w:t>Tel.</w:t>
            </w:r>
          </w:p>
          <w:p w14:paraId="31CF2CF0" w14:textId="6541C63A" w:rsidR="00832E71" w:rsidRPr="00A85CFD" w:rsidRDefault="00211CAE" w:rsidP="00211CAE">
            <w:pPr>
              <w:jc w:val="left"/>
            </w:pPr>
            <w:r w:rsidRPr="00A85CFD">
              <w:t>2 weeks notice</w:t>
            </w:r>
          </w:p>
        </w:tc>
      </w:tr>
      <w:tr w:rsidR="0017482F" w:rsidRPr="00A85CFD" w14:paraId="4EADAE26" w14:textId="77777777" w:rsidTr="00ED14DA">
        <w:trPr>
          <w:cantSplit/>
          <w:jc w:val="center"/>
        </w:trPr>
        <w:tc>
          <w:tcPr>
            <w:tcW w:w="5040" w:type="dxa"/>
          </w:tcPr>
          <w:p w14:paraId="44AE57CE" w14:textId="20A41177" w:rsidR="0017482F" w:rsidRPr="00A85CFD" w:rsidRDefault="0017482F" w:rsidP="0017482F">
            <w:pPr>
              <w:jc w:val="left"/>
              <w:rPr>
                <w:b/>
              </w:rPr>
            </w:pPr>
            <w:r w:rsidRPr="00A85CFD">
              <w:rPr>
                <w:b/>
              </w:rPr>
              <w:lastRenderedPageBreak/>
              <w:t>Enhanced compression beyond VVC capability (AHG12)</w:t>
            </w:r>
          </w:p>
          <w:p w14:paraId="6F6B567B" w14:textId="77777777" w:rsidR="0017482F" w:rsidRPr="00A85CFD" w:rsidRDefault="0017482F" w:rsidP="0017482F">
            <w:pPr>
              <w:ind w:left="360"/>
              <w:jc w:val="left"/>
            </w:pPr>
            <w:r w:rsidRPr="00A85CFD">
              <w:t>(</w:t>
            </w:r>
            <w:hyperlink r:id="rId393" w:history="1">
              <w:r w:rsidRPr="00A85CFD">
                <w:rPr>
                  <w:rStyle w:val="Hyperlink"/>
                </w:rPr>
                <w:t>jvet@lists.rwth-aachen.de</w:t>
              </w:r>
            </w:hyperlink>
            <w:r w:rsidRPr="00A85CFD">
              <w:t>)</w:t>
            </w:r>
          </w:p>
          <w:p w14:paraId="1BB53A97" w14:textId="4E1A90D6" w:rsidR="009B15D3" w:rsidRPr="00A85CFD" w:rsidRDefault="009B15D3" w:rsidP="009B15D3">
            <w:pPr>
              <w:numPr>
                <w:ilvl w:val="0"/>
                <w:numId w:val="14"/>
              </w:numPr>
              <w:jc w:val="left"/>
            </w:pPr>
            <w:r w:rsidRPr="00A85CFD">
              <w:t>Solicit and study non-neural-network video coding tools with enhanced compression capabilities beyond VVC.</w:t>
            </w:r>
          </w:p>
          <w:p w14:paraId="12957DB6" w14:textId="77777777" w:rsidR="009B15D3" w:rsidRPr="00A85CFD" w:rsidRDefault="009B15D3" w:rsidP="009B15D3">
            <w:pPr>
              <w:numPr>
                <w:ilvl w:val="0"/>
                <w:numId w:val="14"/>
              </w:numPr>
              <w:jc w:val="left"/>
            </w:pPr>
            <w:r w:rsidRPr="00A85CFD">
              <w:t>Study the performance and complexity tradeoff of these video coding tools.</w:t>
            </w:r>
          </w:p>
          <w:p w14:paraId="0C047434" w14:textId="77777777" w:rsidR="009B15D3" w:rsidRPr="00A85CFD" w:rsidRDefault="009B15D3" w:rsidP="009B15D3">
            <w:pPr>
              <w:numPr>
                <w:ilvl w:val="0"/>
                <w:numId w:val="14"/>
              </w:numPr>
              <w:jc w:val="left"/>
            </w:pPr>
            <w:r w:rsidRPr="00A85CFD">
              <w:t xml:space="preserve">Define a common software platform for developing and evaluating video coding tools with promising compression performance. </w:t>
            </w:r>
          </w:p>
          <w:p w14:paraId="48485939" w14:textId="77777777" w:rsidR="002A7C5D" w:rsidRPr="00A85CFD" w:rsidRDefault="009B15D3" w:rsidP="009B15D3">
            <w:pPr>
              <w:numPr>
                <w:ilvl w:val="0"/>
                <w:numId w:val="14"/>
              </w:numPr>
              <w:jc w:val="left"/>
            </w:pPr>
            <w:r w:rsidRPr="00A85CFD">
              <w:t>Refine test conditions</w:t>
            </w:r>
            <w:r w:rsidR="002A7C5D" w:rsidRPr="00A85CFD">
              <w:t xml:space="preserve"> in JVET-U2017</w:t>
            </w:r>
            <w:r w:rsidRPr="00A85CFD">
              <w:t xml:space="preserve">, </w:t>
            </w:r>
            <w:r w:rsidR="002A7C5D" w:rsidRPr="00A85CFD">
              <w:t xml:space="preserve">generate anchors, </w:t>
            </w:r>
            <w:r w:rsidRPr="00A85CFD">
              <w:t xml:space="preserve">identify new test sequences to be added, especially </w:t>
            </w:r>
            <w:proofErr w:type="gramStart"/>
            <w:r w:rsidRPr="00A85CFD">
              <w:t>high resolution</w:t>
            </w:r>
            <w:proofErr w:type="gramEnd"/>
            <w:r w:rsidRPr="00A85CFD">
              <w:t xml:space="preserve"> ones in 8K, in coordination with AHG4</w:t>
            </w:r>
            <w:r w:rsidR="002A7C5D" w:rsidRPr="00A85CFD">
              <w:t>.</w:t>
            </w:r>
          </w:p>
          <w:p w14:paraId="21EAB480" w14:textId="68EA868C" w:rsidR="009B15D3" w:rsidRPr="00A85CFD" w:rsidRDefault="002A7C5D" w:rsidP="009B15D3">
            <w:pPr>
              <w:numPr>
                <w:ilvl w:val="0"/>
                <w:numId w:val="14"/>
              </w:numPr>
              <w:jc w:val="left"/>
            </w:pPr>
            <w:r w:rsidRPr="00A85CFD">
              <w:t>Investigate</w:t>
            </w:r>
            <w:r w:rsidR="009B15D3" w:rsidRPr="00A85CFD">
              <w:t xml:space="preserve"> methods to reduce simulation time especially in the low delay configuration.</w:t>
            </w:r>
          </w:p>
          <w:p w14:paraId="441B6286" w14:textId="384AB2FA" w:rsidR="009B15D3" w:rsidRPr="00A85CFD" w:rsidRDefault="00414674" w:rsidP="009B15D3">
            <w:pPr>
              <w:numPr>
                <w:ilvl w:val="0"/>
                <w:numId w:val="14"/>
              </w:numPr>
              <w:jc w:val="left"/>
            </w:pPr>
            <w:r w:rsidRPr="00A85CFD">
              <w:t>Analyse</w:t>
            </w:r>
            <w:r w:rsidR="009B15D3" w:rsidRPr="00A85CFD">
              <w:t xml:space="preserve"> the </w:t>
            </w:r>
            <w:r w:rsidRPr="00A85CFD">
              <w:t xml:space="preserve">results of </w:t>
            </w:r>
            <w:r w:rsidR="009B15D3" w:rsidRPr="00A85CFD">
              <w:t xml:space="preserve">exploration experiments </w:t>
            </w:r>
            <w:r w:rsidRPr="00A85CFD">
              <w:t>described in JVET-U2024 in coordination with the EE coordinators</w:t>
            </w:r>
            <w:r w:rsidR="009B15D3" w:rsidRPr="00A85CFD">
              <w:t>.</w:t>
            </w:r>
          </w:p>
          <w:p w14:paraId="03E1B0B6" w14:textId="6DD88EB6" w:rsidR="0017482F" w:rsidRPr="00A85CFD" w:rsidRDefault="009B15D3" w:rsidP="009B15D3">
            <w:pPr>
              <w:numPr>
                <w:ilvl w:val="0"/>
                <w:numId w:val="14"/>
              </w:numPr>
              <w:jc w:val="left"/>
            </w:pPr>
            <w:r w:rsidRPr="00A85CFD">
              <w:t xml:space="preserve">Coordinate with AHG11 </w:t>
            </w:r>
            <w:r w:rsidR="00414674" w:rsidRPr="00A85CFD">
              <w:t>to study the interaction with</w:t>
            </w:r>
            <w:r w:rsidRPr="00A85CFD">
              <w:t xml:space="preserve"> neural network-based coding tools. </w:t>
            </w:r>
          </w:p>
          <w:p w14:paraId="255653D7" w14:textId="77777777" w:rsidR="0017482F" w:rsidRPr="00A85CFD" w:rsidRDefault="0017482F" w:rsidP="0017482F">
            <w:pPr>
              <w:jc w:val="left"/>
              <w:rPr>
                <w:b/>
              </w:rPr>
            </w:pPr>
          </w:p>
        </w:tc>
        <w:tc>
          <w:tcPr>
            <w:tcW w:w="2448" w:type="dxa"/>
          </w:tcPr>
          <w:p w14:paraId="7BDB19EC" w14:textId="5F226E9B" w:rsidR="0017482F" w:rsidRPr="00A85CFD" w:rsidRDefault="0017482F" w:rsidP="0017482F">
            <w:pPr>
              <w:jc w:val="left"/>
            </w:pPr>
            <w:r w:rsidRPr="00A85CFD">
              <w:t>M. Karczewicz and Y. Ye (co-chairs), B. Bross, X. Li, K. Naser, H. Yang (vice chairs)</w:t>
            </w:r>
          </w:p>
        </w:tc>
        <w:tc>
          <w:tcPr>
            <w:tcW w:w="1872" w:type="dxa"/>
          </w:tcPr>
          <w:p w14:paraId="0A7B0F5C" w14:textId="77777777" w:rsidR="0017482F" w:rsidRPr="00A85CFD" w:rsidRDefault="0017482F" w:rsidP="0017482F">
            <w:pPr>
              <w:jc w:val="left"/>
            </w:pPr>
            <w:r w:rsidRPr="00A85CFD">
              <w:t>Tel.</w:t>
            </w:r>
          </w:p>
          <w:p w14:paraId="1F7E6321" w14:textId="2E090135" w:rsidR="0017482F" w:rsidRPr="00A85CFD" w:rsidRDefault="0017482F" w:rsidP="0017482F">
            <w:pPr>
              <w:jc w:val="left"/>
            </w:pPr>
            <w:r w:rsidRPr="00A85CFD">
              <w:t>2 weeks notice</w:t>
            </w:r>
          </w:p>
        </w:tc>
      </w:tr>
      <w:bookmarkEnd w:id="714"/>
    </w:tbl>
    <w:p w14:paraId="245D407B" w14:textId="489F98C1" w:rsidR="00481B67" w:rsidRPr="00A85CFD" w:rsidRDefault="00481B67" w:rsidP="00832E71"/>
    <w:p w14:paraId="4D8D99AF" w14:textId="1877F42A" w:rsidR="008B713C" w:rsidRPr="00A85CFD" w:rsidRDefault="00C61DC6" w:rsidP="00832E71">
      <w:r w:rsidRPr="00A85CFD">
        <w:t xml:space="preserve">It </w:t>
      </w:r>
      <w:r w:rsidR="00C45EEC" w:rsidRPr="00A85CFD">
        <w:t>was</w:t>
      </w:r>
      <w:r w:rsidRPr="00A85CFD">
        <w:t xml:space="preserve"> confirmed that the rules which can be found </w:t>
      </w:r>
      <w:r w:rsidR="00C45EEC" w:rsidRPr="00A85CFD">
        <w:t>in document</w:t>
      </w:r>
      <w:r w:rsidRPr="00A85CFD">
        <w:t xml:space="preserve"> </w:t>
      </w:r>
      <w:r w:rsidR="006A747F" w:rsidRPr="00A85CFD">
        <w:rPr>
          <w:rFonts w:eastAsia="Times New Roman"/>
          <w:bCs/>
          <w:sz w:val="24"/>
          <w:szCs w:val="27"/>
        </w:rPr>
        <w:t xml:space="preserve">ISO/IEC JTC 1/SC 29/AG 2 N010 “Ad hoc group rules for MPEG AGs and WGs” (available at </w:t>
      </w:r>
      <w:hyperlink r:id="rId394" w:history="1">
        <w:r w:rsidR="006A747F" w:rsidRPr="00A85CFD">
          <w:rPr>
            <w:rStyle w:val="Hyperlink"/>
            <w:rFonts w:eastAsia="Times New Roman"/>
            <w:bCs/>
            <w:sz w:val="24"/>
            <w:szCs w:val="27"/>
          </w:rPr>
          <w:t>https://www.mpegstandards.org/adhoc/</w:t>
        </w:r>
      </w:hyperlink>
      <w:r w:rsidR="006A747F" w:rsidRPr="00A85CFD">
        <w:t>),</w:t>
      </w:r>
      <w:r w:rsidR="006A747F" w:rsidRPr="00A85CFD" w:rsidDel="006A747F">
        <w:t xml:space="preserve"> </w:t>
      </w:r>
      <w:r w:rsidRPr="00A85CFD">
        <w:t xml:space="preserve"> </w:t>
      </w:r>
      <w:r w:rsidR="00C45EEC" w:rsidRPr="00A85CFD">
        <w:t xml:space="preserve">are consistent with the operation mode of </w:t>
      </w:r>
      <w:r w:rsidRPr="00A85CFD">
        <w:t>JVET AHGs.</w:t>
      </w:r>
      <w:r w:rsidR="00C45EEC" w:rsidRPr="00A85CFD">
        <w:t xml:space="preserve"> It is however pointed out that JVET does not </w:t>
      </w:r>
      <w:r w:rsidR="00D75F50" w:rsidRPr="00A85CFD">
        <w:t xml:space="preserve">allow separate AHG reflectors, such that any JVET member is implicitly </w:t>
      </w:r>
      <w:r w:rsidR="00366744" w:rsidRPr="00A85CFD">
        <w:t xml:space="preserve">a </w:t>
      </w:r>
      <w:r w:rsidR="00D75F50" w:rsidRPr="00A85CFD">
        <w:t xml:space="preserve">member of any AHG. This shall be mentioned in the related </w:t>
      </w:r>
      <w:r w:rsidR="00366744" w:rsidRPr="00A85CFD">
        <w:t>WG R</w:t>
      </w:r>
      <w:r w:rsidR="00D75F50" w:rsidRPr="00A85CFD">
        <w:t>ecommendation</w:t>
      </w:r>
      <w:r w:rsidR="00366744" w:rsidRPr="00A85CFD">
        <w:t>s</w:t>
      </w:r>
      <w:r w:rsidR="00D75F50" w:rsidRPr="00A85CFD">
        <w:t xml:space="preserve">. </w:t>
      </w:r>
      <w:r w:rsidR="00366744" w:rsidRPr="00A85CFD">
        <w:t>T</w:t>
      </w:r>
      <w:r w:rsidR="00D75F50" w:rsidRPr="00A85CFD">
        <w:t xml:space="preserve">he list above </w:t>
      </w:r>
      <w:r w:rsidR="00366744" w:rsidRPr="00A85CFD">
        <w:t xml:space="preserve">was also issued as </w:t>
      </w:r>
      <w:r w:rsidR="00D75F50" w:rsidRPr="00A85CFD">
        <w:t>a separate WG 5 document</w:t>
      </w:r>
      <w:r w:rsidR="006A747F" w:rsidRPr="00A85CFD">
        <w:t xml:space="preserve"> (</w:t>
      </w:r>
      <w:r w:rsidR="006A747F" w:rsidRPr="00A85CFD">
        <w:rPr>
          <w:rFonts w:eastAsia="Times New Roman"/>
          <w:bCs/>
        </w:rPr>
        <w:t>ISO/IEC JTC 1/SC 29/</w:t>
      </w:r>
      <w:hyperlink r:id="rId395" w:anchor="!/browse/iso/iso-iec-jtc-1/iso-iec-jtc-1-sc-29/iso-iec-jtc-1-sc-29-wg-5/library/2/List%20of%20AHGs%20established%20at%20the%202nd%20WG%205%20meeting" w:history="1">
        <w:r w:rsidR="006A747F" w:rsidRPr="00A85CFD">
          <w:rPr>
            <w:rStyle w:val="Hyperlink"/>
            <w:rFonts w:eastAsia="Times New Roman"/>
            <w:bCs/>
          </w:rPr>
          <w:t>WG 5 N</w:t>
        </w:r>
        <w:r w:rsidR="00774FFB" w:rsidRPr="00A85CFD">
          <w:rPr>
            <w:rStyle w:val="Hyperlink"/>
            <w:rFonts w:eastAsia="Times New Roman"/>
            <w:bCs/>
          </w:rPr>
          <w:t xml:space="preserve"> </w:t>
        </w:r>
        <w:r w:rsidR="006A747F" w:rsidRPr="00A85CFD">
          <w:rPr>
            <w:rStyle w:val="Hyperlink"/>
            <w:rFonts w:eastAsia="Times New Roman"/>
            <w:bCs/>
          </w:rPr>
          <w:t>45</w:t>
        </w:r>
      </w:hyperlink>
      <w:r w:rsidR="006A747F" w:rsidRPr="00A85CFD">
        <w:rPr>
          <w:rFonts w:eastAsia="Times New Roman"/>
          <w:bCs/>
        </w:rPr>
        <w:t>)</w:t>
      </w:r>
      <w:r w:rsidR="00366744" w:rsidRPr="00A85CFD">
        <w:rPr>
          <w:rFonts w:eastAsia="Times New Roman"/>
          <w:bCs/>
        </w:rPr>
        <w:t xml:space="preserve"> in order to make it easy to reference</w:t>
      </w:r>
      <w:r w:rsidR="00D75F50" w:rsidRPr="00A85CFD">
        <w:t>.</w:t>
      </w:r>
    </w:p>
    <w:p w14:paraId="336E5CB9" w14:textId="45ADD167" w:rsidR="00A70B10" w:rsidRPr="00A85CFD" w:rsidRDefault="00EB267E" w:rsidP="00E52467">
      <w:pPr>
        <w:pStyle w:val="berschrift1"/>
      </w:pPr>
      <w:bookmarkStart w:id="715" w:name="_Ref518892973"/>
      <w:r w:rsidRPr="00A85CFD">
        <w:t xml:space="preserve">Output </w:t>
      </w:r>
      <w:r w:rsidR="007E670E" w:rsidRPr="00A85CFD">
        <w:t>d</w:t>
      </w:r>
      <w:r w:rsidRPr="00A85CFD">
        <w:t>ocuments</w:t>
      </w:r>
      <w:bookmarkEnd w:id="712"/>
      <w:bookmarkEnd w:id="713"/>
      <w:bookmarkEnd w:id="715"/>
    </w:p>
    <w:p w14:paraId="2BE7E14D" w14:textId="77777777" w:rsidR="00556EEC" w:rsidRPr="00A85CFD" w:rsidRDefault="004B0B0A" w:rsidP="00792EBC">
      <w:r w:rsidRPr="00A85CFD">
        <w:t xml:space="preserve">The following documents were agreed to be produced or endorsed as outputs of the meeting. Names recorded below indicate </w:t>
      </w:r>
      <w:r w:rsidR="00D17DEB" w:rsidRPr="00A85CFD">
        <w:t xml:space="preserve">the editors </w:t>
      </w:r>
      <w:r w:rsidRPr="00A85CFD">
        <w:t xml:space="preserve">responsible for </w:t>
      </w:r>
      <w:r w:rsidR="00D17DEB" w:rsidRPr="00A85CFD">
        <w:t xml:space="preserve">the </w:t>
      </w:r>
      <w:r w:rsidRPr="00A85CFD">
        <w:t>document production.</w:t>
      </w:r>
      <w:r w:rsidR="00296C85" w:rsidRPr="00A85CFD">
        <w:t xml:space="preserve"> Where applicable, dates of planned finalization and corresponding parent-body document numbers are also noted.</w:t>
      </w:r>
    </w:p>
    <w:p w14:paraId="79BB145F" w14:textId="0DDFF846" w:rsidR="00A106B2" w:rsidRPr="00A85CFD" w:rsidRDefault="00296C85" w:rsidP="00792EBC">
      <w:pPr>
        <w:rPr>
          <w:lang w:eastAsia="de-DE"/>
        </w:rPr>
      </w:pPr>
      <w:r w:rsidRPr="00A85CFD">
        <w:rPr>
          <w:lang w:eastAsia="de-DE"/>
        </w:rPr>
        <w:t xml:space="preserve">It was reminded that in cases where the JVET document is also made available as </w:t>
      </w:r>
      <w:r w:rsidR="008D5845" w:rsidRPr="00A85CFD">
        <w:rPr>
          <w:lang w:eastAsia="de-DE"/>
        </w:rPr>
        <w:t xml:space="preserve">a WG 5 </w:t>
      </w:r>
      <w:r w:rsidRPr="00A85CFD">
        <w:rPr>
          <w:lang w:eastAsia="de-DE"/>
        </w:rPr>
        <w:t xml:space="preserve">output document, a separate version under the </w:t>
      </w:r>
      <w:r w:rsidR="008D5845" w:rsidRPr="00A85CFD">
        <w:rPr>
          <w:lang w:eastAsia="de-DE"/>
        </w:rPr>
        <w:t xml:space="preserve">WG 5 </w:t>
      </w:r>
      <w:r w:rsidRPr="00A85CFD">
        <w:rPr>
          <w:lang w:eastAsia="de-DE"/>
        </w:rPr>
        <w:t>document header should be generated. This version should be sent to GJS and JRO for upload.</w:t>
      </w:r>
    </w:p>
    <w:p w14:paraId="0C5D74C2" w14:textId="729343B2" w:rsidR="008D5845" w:rsidRPr="00A85CFD" w:rsidRDefault="008D5845" w:rsidP="00792EBC">
      <w:pPr>
        <w:rPr>
          <w:lang w:eastAsia="de-DE"/>
        </w:rPr>
      </w:pPr>
      <w:r w:rsidRPr="00A85CFD">
        <w:rPr>
          <w:lang w:eastAsia="de-DE"/>
        </w:rPr>
        <w:t xml:space="preserve">For outgoing liaison letters, see section </w:t>
      </w:r>
      <w:r w:rsidRPr="00A85CFD">
        <w:rPr>
          <w:lang w:eastAsia="de-DE"/>
        </w:rPr>
        <w:fldChar w:fldCharType="begin"/>
      </w:r>
      <w:r w:rsidRPr="00A85CFD">
        <w:rPr>
          <w:lang w:eastAsia="de-DE"/>
        </w:rPr>
        <w:instrText xml:space="preserve"> REF _Ref63953377 \r \h </w:instrText>
      </w:r>
      <w:r w:rsidRPr="00A85CFD">
        <w:rPr>
          <w:lang w:eastAsia="de-DE"/>
        </w:rPr>
      </w:r>
      <w:r w:rsidRPr="00A85CFD">
        <w:rPr>
          <w:lang w:eastAsia="de-DE"/>
        </w:rPr>
        <w:fldChar w:fldCharType="separate"/>
      </w:r>
      <w:r w:rsidR="00E80CB4" w:rsidRPr="00A85CFD">
        <w:rPr>
          <w:lang w:eastAsia="de-DE"/>
        </w:rPr>
        <w:t>7.7</w:t>
      </w:r>
      <w:r w:rsidRPr="00A85CFD">
        <w:rPr>
          <w:lang w:eastAsia="de-DE"/>
        </w:rPr>
        <w:fldChar w:fldCharType="end"/>
      </w:r>
      <w:r w:rsidRPr="00A85CFD">
        <w:rPr>
          <w:lang w:eastAsia="de-DE"/>
        </w:rPr>
        <w:t>.</w:t>
      </w:r>
      <w:r w:rsidR="00774FFB" w:rsidRPr="00A85CFD">
        <w:rPr>
          <w:lang w:eastAsia="de-DE"/>
        </w:rPr>
        <w:t xml:space="preserve"> The list of JVET ad hoc groups was also issued as a WG 5 output document </w:t>
      </w:r>
      <w:hyperlink r:id="rId396" w:anchor="!/browse/iso/iso-iec-jtc-1/iso-iec-jtc-1-sc-29/iso-iec-jtc-1-sc-29-wg-5/library/2/List%20of%20AHGs%20established%20at%20the%202nd%20WG%205%20meeting" w:history="1">
        <w:r w:rsidR="00774FFB" w:rsidRPr="00A85CFD">
          <w:rPr>
            <w:rStyle w:val="Hyperlink"/>
            <w:rFonts w:eastAsia="Times New Roman"/>
            <w:bCs/>
          </w:rPr>
          <w:t>WG 5 N 45</w:t>
        </w:r>
      </w:hyperlink>
      <w:r w:rsidR="00774FFB" w:rsidRPr="00A85CFD">
        <w:rPr>
          <w:rFonts w:eastAsia="Times New Roman"/>
          <w:bCs/>
        </w:rPr>
        <w:t xml:space="preserve"> </w:t>
      </w:r>
      <w:r w:rsidR="00774FFB" w:rsidRPr="00A85CFD">
        <w:rPr>
          <w:lang w:eastAsia="de-DE"/>
        </w:rPr>
        <w:t xml:space="preserve">as noted in section </w:t>
      </w:r>
      <w:r w:rsidR="00774FFB" w:rsidRPr="00A85CFD">
        <w:rPr>
          <w:lang w:eastAsia="de-DE"/>
        </w:rPr>
        <w:fldChar w:fldCharType="begin"/>
      </w:r>
      <w:r w:rsidR="00774FFB" w:rsidRPr="00A85CFD">
        <w:rPr>
          <w:lang w:eastAsia="de-DE"/>
        </w:rPr>
        <w:instrText xml:space="preserve"> REF _Ref354594530 \r \h </w:instrText>
      </w:r>
      <w:r w:rsidR="00774FFB" w:rsidRPr="00A85CFD">
        <w:rPr>
          <w:lang w:eastAsia="de-DE"/>
        </w:rPr>
      </w:r>
      <w:r w:rsidR="00774FFB" w:rsidRPr="00A85CFD">
        <w:rPr>
          <w:lang w:eastAsia="de-DE"/>
        </w:rPr>
        <w:fldChar w:fldCharType="separate"/>
      </w:r>
      <w:r w:rsidR="00E80CB4" w:rsidRPr="00A85CFD">
        <w:rPr>
          <w:lang w:eastAsia="de-DE"/>
        </w:rPr>
        <w:t>9</w:t>
      </w:r>
      <w:r w:rsidR="00774FFB" w:rsidRPr="00A85CFD">
        <w:rPr>
          <w:lang w:eastAsia="de-DE"/>
        </w:rPr>
        <w:fldChar w:fldCharType="end"/>
      </w:r>
      <w:r w:rsidR="00774FFB" w:rsidRPr="00A85CFD">
        <w:rPr>
          <w:lang w:eastAsia="de-DE"/>
        </w:rPr>
        <w:t>.</w:t>
      </w:r>
    </w:p>
    <w:p w14:paraId="29209D85" w14:textId="27D6D1C6" w:rsidR="00BD208B" w:rsidRPr="00A85CFD" w:rsidRDefault="00C03DA2" w:rsidP="00BD208B">
      <w:pPr>
        <w:pStyle w:val="berschrift9"/>
        <w:rPr>
          <w:szCs w:val="24"/>
          <w:lang w:val="en-CA"/>
        </w:rPr>
      </w:pPr>
      <w:hyperlink r:id="rId397" w:history="1">
        <w:r w:rsidR="00305B4D" w:rsidRPr="00A85CFD">
          <w:rPr>
            <w:rStyle w:val="Hyperlink"/>
            <w:lang w:val="en-CA"/>
          </w:rPr>
          <w:t>JVET-U1000</w:t>
        </w:r>
      </w:hyperlink>
      <w:r w:rsidR="00305B4D" w:rsidRPr="00A85CFD">
        <w:rPr>
          <w:szCs w:val="24"/>
          <w:lang w:val="en-CA"/>
        </w:rPr>
        <w:t xml:space="preserve"> </w:t>
      </w:r>
      <w:r w:rsidR="00BD208B" w:rsidRPr="00A85CFD">
        <w:rPr>
          <w:szCs w:val="24"/>
          <w:lang w:val="en-CA"/>
        </w:rPr>
        <w:t xml:space="preserve">Meeting Report of the </w:t>
      </w:r>
      <w:r w:rsidR="00021D62" w:rsidRPr="00A85CFD">
        <w:rPr>
          <w:szCs w:val="24"/>
          <w:lang w:val="en-CA"/>
        </w:rPr>
        <w:t>21</w:t>
      </w:r>
      <w:r w:rsidR="00021D62" w:rsidRPr="00A85CFD">
        <w:rPr>
          <w:szCs w:val="24"/>
          <w:vertAlign w:val="superscript"/>
          <w:lang w:val="en-CA"/>
        </w:rPr>
        <w:t>st</w:t>
      </w:r>
      <w:r w:rsidR="00021D62" w:rsidRPr="00A85CFD">
        <w:rPr>
          <w:szCs w:val="24"/>
          <w:lang w:val="en-CA"/>
        </w:rPr>
        <w:t xml:space="preserve"> </w:t>
      </w:r>
      <w:r w:rsidR="00BD208B" w:rsidRPr="00A85CFD">
        <w:rPr>
          <w:szCs w:val="24"/>
          <w:lang w:val="en-CA"/>
        </w:rPr>
        <w:t xml:space="preserve">JVET Meeting [G. J. Sullivan, J.-R. Ohm] </w:t>
      </w:r>
      <w:r w:rsidR="00FA1C1D" w:rsidRPr="00A85CFD">
        <w:rPr>
          <w:szCs w:val="24"/>
          <w:lang w:val="en-CA"/>
        </w:rPr>
        <w:t>[</w:t>
      </w:r>
      <w:r w:rsidR="006B1526" w:rsidRPr="00A85CFD">
        <w:rPr>
          <w:szCs w:val="24"/>
          <w:lang w:val="en-CA"/>
        </w:rPr>
        <w:t xml:space="preserve">WG 5 N </w:t>
      </w:r>
      <w:r w:rsidR="009106F9" w:rsidRPr="00A85CFD">
        <w:rPr>
          <w:szCs w:val="24"/>
          <w:lang w:val="en-CA"/>
        </w:rPr>
        <w:t>30</w:t>
      </w:r>
      <w:r w:rsidR="00FA1C1D" w:rsidRPr="00A85CFD">
        <w:rPr>
          <w:szCs w:val="24"/>
          <w:lang w:val="en-CA"/>
        </w:rPr>
        <w:t>]</w:t>
      </w:r>
      <w:r w:rsidR="006B1526" w:rsidRPr="00A85CFD">
        <w:rPr>
          <w:szCs w:val="24"/>
          <w:lang w:val="en-CA"/>
        </w:rPr>
        <w:t xml:space="preserve"> </w:t>
      </w:r>
      <w:r w:rsidR="00BD208B" w:rsidRPr="00A85CFD">
        <w:rPr>
          <w:szCs w:val="24"/>
          <w:lang w:val="en-CA"/>
        </w:rPr>
        <w:t>(</w:t>
      </w:r>
      <w:r w:rsidR="0021024D" w:rsidRPr="00A85CFD">
        <w:rPr>
          <w:szCs w:val="24"/>
          <w:lang w:val="en-CA"/>
        </w:rPr>
        <w:t>2021</w:t>
      </w:r>
      <w:r w:rsidR="00BD208B" w:rsidRPr="00A85CFD">
        <w:rPr>
          <w:szCs w:val="24"/>
          <w:lang w:val="en-CA"/>
        </w:rPr>
        <w:t>-</w:t>
      </w:r>
      <w:r w:rsidR="00D75F50" w:rsidRPr="00A85CFD">
        <w:rPr>
          <w:szCs w:val="24"/>
          <w:lang w:val="en-CA"/>
        </w:rPr>
        <w:t>02</w:t>
      </w:r>
      <w:r w:rsidR="00BD208B" w:rsidRPr="00A85CFD">
        <w:rPr>
          <w:szCs w:val="24"/>
          <w:lang w:val="en-CA"/>
        </w:rPr>
        <w:t>-</w:t>
      </w:r>
      <w:r w:rsidR="00D75F50" w:rsidRPr="00A85CFD">
        <w:rPr>
          <w:szCs w:val="24"/>
          <w:lang w:val="en-CA"/>
        </w:rPr>
        <w:t>1</w:t>
      </w:r>
      <w:r w:rsidR="00B75975" w:rsidRPr="00A85CFD">
        <w:rPr>
          <w:szCs w:val="24"/>
          <w:lang w:val="en-CA"/>
        </w:rPr>
        <w:t>2</w:t>
      </w:r>
      <w:r w:rsidR="00BD208B" w:rsidRPr="00A85CFD">
        <w:rPr>
          <w:szCs w:val="24"/>
          <w:lang w:val="en-CA"/>
        </w:rPr>
        <w:t>)</w:t>
      </w:r>
    </w:p>
    <w:p w14:paraId="6347C564" w14:textId="0FC01419" w:rsidR="00BD208B" w:rsidRPr="00A85CFD" w:rsidRDefault="00BD208B" w:rsidP="00BD208B">
      <w:r w:rsidRPr="00A85CFD">
        <w:rPr>
          <w:lang w:eastAsia="de-DE"/>
        </w:rPr>
        <w:t xml:space="preserve">Initial </w:t>
      </w:r>
      <w:r w:rsidRPr="00A85CFD">
        <w:t xml:space="preserve">versions of the meeting notes (d0 … </w:t>
      </w:r>
      <w:r w:rsidR="000B6F58" w:rsidRPr="00A85CFD">
        <w:t>d8</w:t>
      </w:r>
      <w:r w:rsidRPr="00A85CFD">
        <w:t>) were made available on a daily basis during the meeting.</w:t>
      </w:r>
    </w:p>
    <w:p w14:paraId="3BA5EC44" w14:textId="2F237E2A" w:rsidR="00BD208B" w:rsidRPr="00A85CFD" w:rsidRDefault="00CD4055" w:rsidP="00BD208B">
      <w:pPr>
        <w:pStyle w:val="berschrift9"/>
        <w:rPr>
          <w:lang w:val="en-CA" w:eastAsia="de-DE"/>
        </w:rPr>
      </w:pPr>
      <w:r w:rsidRPr="00A85CFD">
        <w:rPr>
          <w:lang w:val="en-CA"/>
        </w:rPr>
        <w:lastRenderedPageBreak/>
        <w:t xml:space="preserve">Remains </w:t>
      </w:r>
      <w:r w:rsidR="00BD208B" w:rsidRPr="00A85CFD">
        <w:rPr>
          <w:lang w:val="en-CA" w:eastAsia="de-DE"/>
        </w:rPr>
        <w:t xml:space="preserve">valid – not updated: </w:t>
      </w:r>
      <w:hyperlink r:id="rId398" w:history="1">
        <w:r w:rsidR="00BD208B" w:rsidRPr="00A85CFD">
          <w:rPr>
            <w:rStyle w:val="Hyperlink"/>
            <w:lang w:val="en-CA"/>
          </w:rPr>
          <w:t>JCTVC-H1001</w:t>
        </w:r>
      </w:hyperlink>
      <w:r w:rsidR="00BD208B" w:rsidRPr="00A85CFD">
        <w:rPr>
          <w:lang w:val="en-CA" w:eastAsia="de-DE"/>
        </w:rPr>
        <w:t xml:space="preserve"> HEVC software guidelines [K. Sühring, D. Flynn, F. Bossen (software coordinators)]</w:t>
      </w:r>
    </w:p>
    <w:p w14:paraId="6765C8DD" w14:textId="77777777" w:rsidR="00BD208B" w:rsidRPr="00A85CFD" w:rsidRDefault="00BD208B" w:rsidP="00BD208B">
      <w:pPr>
        <w:rPr>
          <w:lang w:eastAsia="de-DE"/>
        </w:rPr>
      </w:pPr>
    </w:p>
    <w:p w14:paraId="46D7B029" w14:textId="5298A738" w:rsidR="00BD208B" w:rsidRPr="00A85CFD" w:rsidRDefault="00166371" w:rsidP="00BD208B">
      <w:pPr>
        <w:pStyle w:val="berschrift9"/>
        <w:rPr>
          <w:lang w:val="en-CA"/>
        </w:rPr>
      </w:pPr>
      <w:r w:rsidRPr="00A85CFD">
        <w:rPr>
          <w:lang w:val="en-CA"/>
        </w:rPr>
        <w:t xml:space="preserve">Remains valid – not updated: </w:t>
      </w:r>
      <w:hyperlink r:id="rId399" w:history="1">
        <w:r w:rsidR="00BD208B" w:rsidRPr="00A85CFD">
          <w:rPr>
            <w:rStyle w:val="Hyperlink"/>
            <w:lang w:val="en-CA"/>
          </w:rPr>
          <w:t>JCTVC-AN1002</w:t>
        </w:r>
      </w:hyperlink>
      <w:r w:rsidR="00BD208B" w:rsidRPr="00A85CFD">
        <w:rPr>
          <w:lang w:val="en-CA"/>
        </w:rPr>
        <w:t xml:space="preserve"> High Efficiency Video Coding (HEVC) Test Model 16 (HM 16) Encoder Description Update 14 [C. Rosewarne (primary editor), K. Sharman, R. Sjöberg, G. J. Sullivan (co-editors)] </w:t>
      </w:r>
      <w:r w:rsidR="00CD4055" w:rsidRPr="00A85CFD">
        <w:rPr>
          <w:lang w:val="en-CA"/>
        </w:rPr>
        <w:t>[</w:t>
      </w:r>
      <w:r w:rsidR="00BD208B" w:rsidRPr="00A85CFD">
        <w:rPr>
          <w:lang w:val="en-CA"/>
        </w:rPr>
        <w:t>WG 11 N 19473</w:t>
      </w:r>
      <w:r w:rsidR="00CD4055" w:rsidRPr="00A85CFD">
        <w:rPr>
          <w:lang w:val="en-CA"/>
        </w:rPr>
        <w:t>]</w:t>
      </w:r>
      <w:r w:rsidR="00BD208B" w:rsidRPr="00A85CFD">
        <w:rPr>
          <w:lang w:val="en-CA"/>
        </w:rPr>
        <w:t xml:space="preserve"> </w:t>
      </w:r>
    </w:p>
    <w:p w14:paraId="521B7909" w14:textId="77777777" w:rsidR="00BD208B" w:rsidRPr="00A85CFD" w:rsidRDefault="00BD208B" w:rsidP="00BD208B">
      <w:pPr>
        <w:rPr>
          <w:lang w:eastAsia="de-DE"/>
        </w:rPr>
      </w:pPr>
    </w:p>
    <w:p w14:paraId="02FF2AC6" w14:textId="67F9C74C" w:rsidR="00BD208B" w:rsidRPr="00A85CFD" w:rsidRDefault="00305B4D" w:rsidP="00BD208B">
      <w:pPr>
        <w:pStyle w:val="berschrift9"/>
        <w:rPr>
          <w:lang w:val="en-CA"/>
        </w:rPr>
      </w:pPr>
      <w:r w:rsidRPr="00A85CFD">
        <w:rPr>
          <w:lang w:val="en-CA"/>
        </w:rPr>
        <w:t xml:space="preserve">Remains valid – not updated: </w:t>
      </w:r>
      <w:hyperlink r:id="rId400" w:history="1">
        <w:r w:rsidR="00603E0E" w:rsidRPr="00A85CFD">
          <w:rPr>
            <w:rStyle w:val="Hyperlink"/>
            <w:lang w:val="en-CA" w:eastAsia="de-DE"/>
          </w:rPr>
          <w:t>JVET</w:t>
        </w:r>
        <w:r w:rsidR="00BD208B" w:rsidRPr="00A85CFD">
          <w:rPr>
            <w:rStyle w:val="Hyperlink"/>
            <w:lang w:val="en-CA"/>
          </w:rPr>
          <w:t>-</w:t>
        </w:r>
        <w:r w:rsidR="00603E0E" w:rsidRPr="00A85CFD">
          <w:rPr>
            <w:rStyle w:val="Hyperlink"/>
            <w:lang w:val="en-CA"/>
          </w:rPr>
          <w:t>T1003</w:t>
        </w:r>
      </w:hyperlink>
      <w:r w:rsidR="00603E0E" w:rsidRPr="00A85CFD">
        <w:rPr>
          <w:lang w:val="en-CA"/>
        </w:rPr>
        <w:t xml:space="preserve"> </w:t>
      </w:r>
      <w:r w:rsidR="00A81998" w:rsidRPr="00A85CFD">
        <w:rPr>
          <w:lang w:val="en-CA"/>
        </w:rPr>
        <w:t>R</w:t>
      </w:r>
      <w:r w:rsidR="00BD208B" w:rsidRPr="00A85CFD">
        <w:rPr>
          <w:lang w:val="en-CA"/>
        </w:rPr>
        <w:t xml:space="preserve">evised coding-independent code points for video signal type identification </w:t>
      </w:r>
      <w:r w:rsidR="00A81998" w:rsidRPr="00A85CFD">
        <w:rPr>
          <w:lang w:val="en-CA"/>
        </w:rPr>
        <w:t xml:space="preserve">(Draft 2) </w:t>
      </w:r>
      <w:r w:rsidR="00BD208B" w:rsidRPr="00A85CFD">
        <w:rPr>
          <w:lang w:val="en-CA"/>
        </w:rPr>
        <w:t>[G</w:t>
      </w:r>
      <w:r w:rsidR="00E73626" w:rsidRPr="00A85CFD">
        <w:rPr>
          <w:lang w:val="en-CA"/>
        </w:rPr>
        <w:t>. </w:t>
      </w:r>
      <w:r w:rsidR="00A81998" w:rsidRPr="00A85CFD">
        <w:rPr>
          <w:lang w:val="en-CA"/>
        </w:rPr>
        <w:t>J</w:t>
      </w:r>
      <w:r w:rsidR="00E73626" w:rsidRPr="00A85CFD">
        <w:rPr>
          <w:lang w:val="en-CA"/>
        </w:rPr>
        <w:t>. </w:t>
      </w:r>
      <w:r w:rsidR="00BD208B" w:rsidRPr="00A85CFD">
        <w:rPr>
          <w:lang w:val="en-CA"/>
        </w:rPr>
        <w:t>Sullivan, T</w:t>
      </w:r>
      <w:r w:rsidR="00E73626" w:rsidRPr="00A85CFD">
        <w:rPr>
          <w:lang w:val="en-CA"/>
        </w:rPr>
        <w:t>. </w:t>
      </w:r>
      <w:r w:rsidR="00BD208B" w:rsidRPr="00A85CFD">
        <w:rPr>
          <w:lang w:val="en-CA"/>
        </w:rPr>
        <w:t>Suzuki, A</w:t>
      </w:r>
      <w:r w:rsidR="00E73626" w:rsidRPr="00A85CFD">
        <w:rPr>
          <w:lang w:val="en-CA"/>
        </w:rPr>
        <w:t>. </w:t>
      </w:r>
      <w:r w:rsidR="00BD208B" w:rsidRPr="00A85CFD">
        <w:rPr>
          <w:lang w:val="en-CA"/>
        </w:rPr>
        <w:t xml:space="preserve">Tourapis] </w:t>
      </w:r>
      <w:r w:rsidR="00FA1C1D" w:rsidRPr="00A85CFD">
        <w:rPr>
          <w:lang w:val="en-CA"/>
        </w:rPr>
        <w:t>[</w:t>
      </w:r>
      <w:r w:rsidR="006B1526" w:rsidRPr="00A85CFD">
        <w:rPr>
          <w:lang w:val="en-CA"/>
        </w:rPr>
        <w:t>WG 5 DIS N 12)</w:t>
      </w:r>
      <w:r w:rsidR="00FA1C1D" w:rsidRPr="00A85CFD">
        <w:rPr>
          <w:lang w:val="en-CA"/>
        </w:rPr>
        <w:t>]</w:t>
      </w:r>
    </w:p>
    <w:p w14:paraId="52C094DF" w14:textId="77777777" w:rsidR="00AE32B6" w:rsidRPr="00A85CFD" w:rsidRDefault="00AE32B6" w:rsidP="009106F9"/>
    <w:p w14:paraId="39583CD5" w14:textId="773A73BD" w:rsidR="00BD208B" w:rsidRPr="00A85CFD" w:rsidRDefault="00C03DA2" w:rsidP="00BD208B">
      <w:pPr>
        <w:pStyle w:val="berschrift9"/>
        <w:rPr>
          <w:lang w:val="en-CA"/>
        </w:rPr>
      </w:pPr>
      <w:hyperlink r:id="rId401" w:history="1">
        <w:r w:rsidR="00305B4D" w:rsidRPr="00A85CFD">
          <w:rPr>
            <w:rStyle w:val="Hyperlink"/>
            <w:lang w:val="en-CA"/>
          </w:rPr>
          <w:t>JVET-U1004</w:t>
        </w:r>
      </w:hyperlink>
      <w:r w:rsidR="00305B4D" w:rsidRPr="00A85CFD">
        <w:rPr>
          <w:lang w:val="en-CA"/>
        </w:rPr>
        <w:t xml:space="preserve"> </w:t>
      </w:r>
      <w:r w:rsidR="00BD208B" w:rsidRPr="00A85CFD">
        <w:rPr>
          <w:lang w:val="en-CA"/>
        </w:rPr>
        <w:t xml:space="preserve">Errata report items for </w:t>
      </w:r>
      <w:r w:rsidR="006E56D8" w:rsidRPr="00A85CFD">
        <w:rPr>
          <w:lang w:val="en-CA"/>
        </w:rPr>
        <w:t xml:space="preserve">VVC, </w:t>
      </w:r>
      <w:r w:rsidR="00BD208B" w:rsidRPr="00A85CFD">
        <w:rPr>
          <w:lang w:val="en-CA"/>
        </w:rPr>
        <w:t>HEVC, AVC, Video CICP, and CP usage TR [C. Rosewarne, G. J</w:t>
      </w:r>
      <w:r w:rsidR="00E73626" w:rsidRPr="00A85CFD">
        <w:rPr>
          <w:lang w:val="en-CA"/>
        </w:rPr>
        <w:t>. </w:t>
      </w:r>
      <w:r w:rsidR="00BD208B" w:rsidRPr="00A85CFD">
        <w:rPr>
          <w:lang w:val="en-CA"/>
        </w:rPr>
        <w:t>Sullivan, Y</w:t>
      </w:r>
      <w:r w:rsidR="00E73626" w:rsidRPr="00A85CFD">
        <w:rPr>
          <w:lang w:val="en-CA"/>
        </w:rPr>
        <w:t>. </w:t>
      </w:r>
      <w:r w:rsidR="00BD208B" w:rsidRPr="00A85CFD">
        <w:rPr>
          <w:lang w:val="en-CA"/>
        </w:rPr>
        <w:t xml:space="preserve">Syed, Y.-K. Wang] </w:t>
      </w:r>
      <w:r w:rsidR="00FA1C1D" w:rsidRPr="00A85CFD">
        <w:rPr>
          <w:lang w:val="en-CA"/>
        </w:rPr>
        <w:t>(</w:t>
      </w:r>
      <w:r w:rsidR="0021024D" w:rsidRPr="00A85CFD">
        <w:rPr>
          <w:lang w:val="en-CA"/>
        </w:rPr>
        <w:t>2021</w:t>
      </w:r>
      <w:r w:rsidR="00BD208B" w:rsidRPr="00A85CFD">
        <w:rPr>
          <w:lang w:val="en-CA"/>
        </w:rPr>
        <w:t>-</w:t>
      </w:r>
      <w:r w:rsidR="00D75F50" w:rsidRPr="00A85CFD">
        <w:rPr>
          <w:lang w:val="en-CA"/>
        </w:rPr>
        <w:t>03</w:t>
      </w:r>
      <w:r w:rsidR="00166371" w:rsidRPr="00A85CFD">
        <w:rPr>
          <w:lang w:val="en-CA"/>
        </w:rPr>
        <w:t>-</w:t>
      </w:r>
      <w:r w:rsidR="00D75F50" w:rsidRPr="00A85CFD">
        <w:rPr>
          <w:lang w:val="en-CA"/>
        </w:rPr>
        <w:t>31</w:t>
      </w:r>
      <w:r w:rsidR="00CD4055" w:rsidRPr="00A85CFD">
        <w:rPr>
          <w:lang w:val="en-CA"/>
        </w:rPr>
        <w:t>,</w:t>
      </w:r>
      <w:r w:rsidR="00BD208B" w:rsidRPr="00A85CFD">
        <w:rPr>
          <w:lang w:val="en-CA"/>
        </w:rPr>
        <w:t xml:space="preserve"> near next meeting)</w:t>
      </w:r>
    </w:p>
    <w:p w14:paraId="09228E99" w14:textId="76555382" w:rsidR="00BD208B" w:rsidRPr="00A85CFD" w:rsidRDefault="00BD208B" w:rsidP="00BD208B"/>
    <w:p w14:paraId="0DC5478C" w14:textId="3D36B991" w:rsidR="00BD208B" w:rsidRPr="00A85CFD" w:rsidRDefault="00305B4D" w:rsidP="00BD208B">
      <w:pPr>
        <w:pStyle w:val="berschrift9"/>
        <w:rPr>
          <w:lang w:val="en-CA"/>
        </w:rPr>
      </w:pPr>
      <w:r w:rsidRPr="00A85CFD">
        <w:rPr>
          <w:lang w:val="en-CA"/>
        </w:rPr>
        <w:t xml:space="preserve">Remains valid – not updated: </w:t>
      </w:r>
      <w:hyperlink r:id="rId402" w:history="1">
        <w:r w:rsidR="005E108E" w:rsidRPr="00A85CFD">
          <w:rPr>
            <w:rStyle w:val="Hyperlink"/>
            <w:lang w:val="en-CA"/>
          </w:rPr>
          <w:t>JVET-T1005</w:t>
        </w:r>
      </w:hyperlink>
      <w:r w:rsidR="00BD208B" w:rsidRPr="00A85CFD">
        <w:rPr>
          <w:lang w:val="en-CA"/>
        </w:rPr>
        <w:t xml:space="preserve"> Shutter interval information SEI message for HEVC (Draft </w:t>
      </w:r>
      <w:r w:rsidR="00166371" w:rsidRPr="00A85CFD">
        <w:rPr>
          <w:lang w:val="en-CA"/>
        </w:rPr>
        <w:t>3</w:t>
      </w:r>
      <w:r w:rsidR="00BD208B" w:rsidRPr="00A85CFD">
        <w:rPr>
          <w:lang w:val="en-CA"/>
        </w:rPr>
        <w:t>) [S</w:t>
      </w:r>
      <w:r w:rsidR="00E73626" w:rsidRPr="00A85CFD">
        <w:rPr>
          <w:lang w:val="en-CA"/>
        </w:rPr>
        <w:t>. </w:t>
      </w:r>
      <w:r w:rsidR="00BD208B" w:rsidRPr="00A85CFD">
        <w:rPr>
          <w:lang w:val="en-CA"/>
        </w:rPr>
        <w:t>McCarthy, G</w:t>
      </w:r>
      <w:r w:rsidR="00E73626" w:rsidRPr="00A85CFD">
        <w:rPr>
          <w:lang w:val="en-CA"/>
        </w:rPr>
        <w:t>. </w:t>
      </w:r>
      <w:r w:rsidR="00BD208B" w:rsidRPr="00A85CFD">
        <w:rPr>
          <w:lang w:val="en-CA"/>
        </w:rPr>
        <w:t>J</w:t>
      </w:r>
      <w:r w:rsidR="00E73626" w:rsidRPr="00A85CFD">
        <w:rPr>
          <w:lang w:val="en-CA"/>
        </w:rPr>
        <w:t>. </w:t>
      </w:r>
      <w:r w:rsidR="00BD208B" w:rsidRPr="00A85CFD">
        <w:rPr>
          <w:lang w:val="en-CA"/>
        </w:rPr>
        <w:t xml:space="preserve">Sullivan, Y.-K. Wang] </w:t>
      </w:r>
      <w:r w:rsidR="00FA1C1D" w:rsidRPr="00A85CFD">
        <w:rPr>
          <w:lang w:val="en-CA"/>
        </w:rPr>
        <w:t>[</w:t>
      </w:r>
      <w:r w:rsidR="006B1526" w:rsidRPr="00A85CFD">
        <w:rPr>
          <w:lang w:val="en-CA"/>
        </w:rPr>
        <w:t xml:space="preserve">WG 5 </w:t>
      </w:r>
      <w:r w:rsidR="00166371" w:rsidRPr="00A85CFD">
        <w:rPr>
          <w:lang w:val="en-CA"/>
        </w:rPr>
        <w:t>F</w:t>
      </w:r>
      <w:r w:rsidR="00BD208B" w:rsidRPr="00A85CFD">
        <w:rPr>
          <w:lang w:val="en-CA"/>
        </w:rPr>
        <w:t>DAM N </w:t>
      </w:r>
      <w:r w:rsidR="00166371" w:rsidRPr="00A85CFD">
        <w:rPr>
          <w:lang w:val="en-CA"/>
        </w:rPr>
        <w:t>8</w:t>
      </w:r>
      <w:r w:rsidR="00FA1C1D" w:rsidRPr="00A85CFD">
        <w:rPr>
          <w:lang w:val="en-CA"/>
        </w:rPr>
        <w:t>]</w:t>
      </w:r>
    </w:p>
    <w:p w14:paraId="3359D5E4" w14:textId="2A1844AE" w:rsidR="00597BB7" w:rsidRPr="00A85CFD" w:rsidRDefault="00774FFB" w:rsidP="00BD208B">
      <w:r w:rsidRPr="00A85CFD">
        <w:t xml:space="preserve">This is planned </w:t>
      </w:r>
      <w:r w:rsidR="009A3881" w:rsidRPr="00A85CFD">
        <w:t xml:space="preserve">be </w:t>
      </w:r>
      <w:r w:rsidRPr="00A85CFD">
        <w:t xml:space="preserve">Consented </w:t>
      </w:r>
      <w:r w:rsidR="009A3881" w:rsidRPr="00A85CFD">
        <w:t>by ITU</w:t>
      </w:r>
      <w:r w:rsidRPr="00A85CFD">
        <w:t>-T SG 16</w:t>
      </w:r>
      <w:r w:rsidR="000E4054" w:rsidRPr="00A85CFD">
        <w:t xml:space="preserve"> in April 2021</w:t>
      </w:r>
      <w:r w:rsidRPr="00A85CFD">
        <w:t>.</w:t>
      </w:r>
    </w:p>
    <w:p w14:paraId="18FCF381" w14:textId="0F419763" w:rsidR="00BD208B" w:rsidRPr="00A85CFD" w:rsidRDefault="009A3881" w:rsidP="00BD208B">
      <w:pPr>
        <w:pStyle w:val="berschrift9"/>
        <w:rPr>
          <w:lang w:val="en-CA"/>
        </w:rPr>
      </w:pPr>
      <w:r w:rsidRPr="00A85CFD">
        <w:rPr>
          <w:lang w:val="en-CA"/>
        </w:rPr>
        <w:t xml:space="preserve">Remains valid – not updated: </w:t>
      </w:r>
      <w:hyperlink r:id="rId403" w:history="1">
        <w:r w:rsidR="00BD208B" w:rsidRPr="00A85CFD">
          <w:rPr>
            <w:rStyle w:val="Hyperlink"/>
            <w:lang w:val="en-CA"/>
          </w:rPr>
          <w:t>J</w:t>
        </w:r>
        <w:r w:rsidR="00166371" w:rsidRPr="00A85CFD">
          <w:rPr>
            <w:rStyle w:val="Hyperlink"/>
            <w:lang w:val="en-CA"/>
          </w:rPr>
          <w:t>VET</w:t>
        </w:r>
        <w:r w:rsidR="00BD208B" w:rsidRPr="00A85CFD">
          <w:rPr>
            <w:rStyle w:val="Hyperlink"/>
            <w:lang w:val="en-CA"/>
          </w:rPr>
          <w:t>-</w:t>
        </w:r>
        <w:r w:rsidR="00166371" w:rsidRPr="00A85CFD">
          <w:rPr>
            <w:rStyle w:val="Hyperlink"/>
            <w:lang w:val="en-CA"/>
          </w:rPr>
          <w:t>T</w:t>
        </w:r>
        <w:r w:rsidR="00BD208B" w:rsidRPr="00A85CFD">
          <w:rPr>
            <w:rStyle w:val="Hyperlink"/>
            <w:lang w:val="en-CA"/>
          </w:rPr>
          <w:t>1006</w:t>
        </w:r>
      </w:hyperlink>
      <w:r w:rsidR="00BD208B" w:rsidRPr="00A85CFD">
        <w:rPr>
          <w:lang w:val="en-CA"/>
        </w:rPr>
        <w:t xml:space="preserve"> Annotated regions and shutter interval information SEI messages for AVC (Draft </w:t>
      </w:r>
      <w:r w:rsidR="00166371" w:rsidRPr="00A85CFD">
        <w:rPr>
          <w:lang w:val="en-CA"/>
        </w:rPr>
        <w:t>2</w:t>
      </w:r>
      <w:r w:rsidR="00BD208B" w:rsidRPr="00A85CFD">
        <w:rPr>
          <w:lang w:val="en-CA"/>
        </w:rPr>
        <w:t>) [J</w:t>
      </w:r>
      <w:r w:rsidR="00E73626" w:rsidRPr="00A85CFD">
        <w:rPr>
          <w:lang w:val="en-CA"/>
        </w:rPr>
        <w:t>. </w:t>
      </w:r>
      <w:r w:rsidR="00BD208B" w:rsidRPr="00A85CFD">
        <w:rPr>
          <w:lang w:val="en-CA"/>
        </w:rPr>
        <w:t>Boyce, S</w:t>
      </w:r>
      <w:r w:rsidR="00E73626" w:rsidRPr="00A85CFD">
        <w:rPr>
          <w:lang w:val="en-CA"/>
        </w:rPr>
        <w:t>. </w:t>
      </w:r>
      <w:r w:rsidR="00BD208B" w:rsidRPr="00A85CFD">
        <w:rPr>
          <w:lang w:val="en-CA"/>
        </w:rPr>
        <w:t>McCarthy, Y.-K. Wang]</w:t>
      </w:r>
      <w:r w:rsidR="006B1526" w:rsidRPr="00A85CFD">
        <w:rPr>
          <w:lang w:val="en-CA"/>
        </w:rPr>
        <w:t xml:space="preserve"> </w:t>
      </w:r>
      <w:r w:rsidR="00FA1C1D" w:rsidRPr="00A85CFD">
        <w:rPr>
          <w:lang w:val="en-CA"/>
        </w:rPr>
        <w:t>[</w:t>
      </w:r>
      <w:r w:rsidR="006B1526" w:rsidRPr="00A85CFD">
        <w:rPr>
          <w:lang w:val="en-CA"/>
        </w:rPr>
        <w:t xml:space="preserve">WG 5 </w:t>
      </w:r>
      <w:r w:rsidR="00FA1C1D" w:rsidRPr="00A85CFD">
        <w:rPr>
          <w:lang w:val="en-CA"/>
        </w:rPr>
        <w:t>WD N 16]</w:t>
      </w:r>
    </w:p>
    <w:p w14:paraId="69249128" w14:textId="46C931A3" w:rsidR="00FA1C1D" w:rsidRPr="00A85CFD" w:rsidRDefault="00FA1C1D" w:rsidP="00BD208B"/>
    <w:p w14:paraId="6472714E" w14:textId="529EF0C8" w:rsidR="00BD208B" w:rsidRPr="00A85CFD" w:rsidRDefault="00BD208B" w:rsidP="00BD208B">
      <w:pPr>
        <w:pStyle w:val="berschrift9"/>
        <w:rPr>
          <w:szCs w:val="24"/>
          <w:lang w:val="en-CA"/>
        </w:rPr>
      </w:pPr>
      <w:r w:rsidRPr="00A85CFD">
        <w:rPr>
          <w:lang w:val="en-CA"/>
        </w:rPr>
        <w:t xml:space="preserve">Remains valid – not updated: </w:t>
      </w:r>
      <w:hyperlink r:id="rId404" w:history="1">
        <w:r w:rsidRPr="00A85CFD">
          <w:rPr>
            <w:rStyle w:val="Hyperlink"/>
            <w:lang w:val="en-CA"/>
          </w:rPr>
          <w:t>JCTVC-V1007</w:t>
        </w:r>
      </w:hyperlink>
      <w:r w:rsidRPr="00A85CFD">
        <w:rPr>
          <w:lang w:val="en-CA"/>
        </w:rPr>
        <w:t xml:space="preserve"> SHVC Test Model 11 (SHM 11) Introduction and Encoder Description [G. Barroux, J. Boyce, J. Chen, M. M. Hannuksela, Y. Ye]</w:t>
      </w:r>
      <w:r w:rsidRPr="00A85CFD">
        <w:rPr>
          <w:szCs w:val="24"/>
          <w:lang w:val="en-CA"/>
        </w:rPr>
        <w:t xml:space="preserve"> </w:t>
      </w:r>
      <w:r w:rsidR="00CD4055" w:rsidRPr="00A85CFD">
        <w:rPr>
          <w:szCs w:val="24"/>
          <w:lang w:val="en-CA"/>
        </w:rPr>
        <w:t>[</w:t>
      </w:r>
      <w:r w:rsidRPr="00A85CFD">
        <w:rPr>
          <w:szCs w:val="24"/>
          <w:lang w:val="en-CA"/>
        </w:rPr>
        <w:t xml:space="preserve">WG 11 </w:t>
      </w:r>
      <w:r w:rsidR="006B7DB7" w:rsidRPr="00A85CFD">
        <w:rPr>
          <w:lang w:val="en-CA"/>
        </w:rPr>
        <w:t>N 15778</w:t>
      </w:r>
      <w:r w:rsidR="00CD4055" w:rsidRPr="00A85CFD">
        <w:rPr>
          <w:szCs w:val="24"/>
          <w:lang w:val="en-CA"/>
        </w:rPr>
        <w:t>]</w:t>
      </w:r>
    </w:p>
    <w:p w14:paraId="1571BAB2" w14:textId="77777777" w:rsidR="00BD208B" w:rsidRPr="00A85CFD" w:rsidRDefault="00BD208B" w:rsidP="00BD208B"/>
    <w:p w14:paraId="4713EDB8" w14:textId="27598DCD" w:rsidR="00BD208B" w:rsidRPr="00A85CFD" w:rsidRDefault="00305B4D" w:rsidP="00BD208B">
      <w:pPr>
        <w:pStyle w:val="berschrift9"/>
        <w:rPr>
          <w:lang w:val="en-CA"/>
        </w:rPr>
      </w:pPr>
      <w:r w:rsidRPr="00A85CFD">
        <w:rPr>
          <w:lang w:val="en-CA"/>
        </w:rPr>
        <w:t xml:space="preserve">Remains valid – not updated: </w:t>
      </w:r>
      <w:hyperlink r:id="rId405" w:history="1">
        <w:r w:rsidR="00BD208B" w:rsidRPr="00A85CFD">
          <w:rPr>
            <w:rStyle w:val="Hyperlink"/>
            <w:lang w:val="en-CA"/>
          </w:rPr>
          <w:t>J</w:t>
        </w:r>
        <w:r w:rsidR="0073251D" w:rsidRPr="00A85CFD">
          <w:rPr>
            <w:rStyle w:val="Hyperlink"/>
            <w:lang w:val="en-CA"/>
          </w:rPr>
          <w:t>VET</w:t>
        </w:r>
        <w:r w:rsidR="00BD208B" w:rsidRPr="00A85CFD">
          <w:rPr>
            <w:rStyle w:val="Hyperlink"/>
            <w:lang w:val="en-CA"/>
          </w:rPr>
          <w:t>-</w:t>
        </w:r>
        <w:r w:rsidR="0073251D" w:rsidRPr="00A85CFD">
          <w:rPr>
            <w:rStyle w:val="Hyperlink"/>
            <w:lang w:val="en-CA"/>
          </w:rPr>
          <w:t>T</w:t>
        </w:r>
        <w:r w:rsidR="00BD208B" w:rsidRPr="00A85CFD">
          <w:rPr>
            <w:rStyle w:val="Hyperlink"/>
            <w:lang w:val="en-CA"/>
          </w:rPr>
          <w:t>1008</w:t>
        </w:r>
      </w:hyperlink>
      <w:r w:rsidR="00BD208B" w:rsidRPr="00A85CFD">
        <w:rPr>
          <w:lang w:val="en-CA"/>
        </w:rPr>
        <w:t xml:space="preserve"> Usage of video signal type code points (Draft </w:t>
      </w:r>
      <w:r w:rsidR="0073251D" w:rsidRPr="00A85CFD">
        <w:rPr>
          <w:lang w:val="en-CA"/>
        </w:rPr>
        <w:t>2</w:t>
      </w:r>
      <w:r w:rsidR="00BD208B" w:rsidRPr="00A85CFD">
        <w:rPr>
          <w:lang w:val="en-CA"/>
        </w:rPr>
        <w:t xml:space="preserve"> for version 3) [W</w:t>
      </w:r>
      <w:r w:rsidR="00E73626" w:rsidRPr="00A85CFD">
        <w:rPr>
          <w:lang w:val="en-CA"/>
        </w:rPr>
        <w:t>. </w:t>
      </w:r>
      <w:r w:rsidR="00BD208B" w:rsidRPr="00A85CFD">
        <w:rPr>
          <w:lang w:val="en-CA"/>
        </w:rPr>
        <w:t>Husak, G</w:t>
      </w:r>
      <w:r w:rsidR="00E73626" w:rsidRPr="00A85CFD">
        <w:rPr>
          <w:lang w:val="en-CA"/>
        </w:rPr>
        <w:t>. </w:t>
      </w:r>
      <w:r w:rsidR="00BD208B" w:rsidRPr="00A85CFD">
        <w:rPr>
          <w:lang w:val="en-CA"/>
        </w:rPr>
        <w:t>J</w:t>
      </w:r>
      <w:r w:rsidR="00E73626" w:rsidRPr="00A85CFD">
        <w:rPr>
          <w:lang w:val="en-CA"/>
        </w:rPr>
        <w:t>. </w:t>
      </w:r>
      <w:r w:rsidR="00BD208B" w:rsidRPr="00A85CFD">
        <w:rPr>
          <w:lang w:val="en-CA"/>
        </w:rPr>
        <w:t>Sullivan, Y</w:t>
      </w:r>
      <w:r w:rsidR="00E73626" w:rsidRPr="00A85CFD">
        <w:rPr>
          <w:lang w:val="en-CA"/>
        </w:rPr>
        <w:t>. </w:t>
      </w:r>
      <w:r w:rsidR="00BD208B" w:rsidRPr="00A85CFD">
        <w:rPr>
          <w:lang w:val="en-CA"/>
        </w:rPr>
        <w:t>Syed, A</w:t>
      </w:r>
      <w:r w:rsidR="00E73626" w:rsidRPr="00A85CFD">
        <w:rPr>
          <w:lang w:val="en-CA"/>
        </w:rPr>
        <w:t>. </w:t>
      </w:r>
      <w:r w:rsidR="00BD208B" w:rsidRPr="00A85CFD">
        <w:rPr>
          <w:lang w:val="en-CA"/>
        </w:rPr>
        <w:t xml:space="preserve">Tourapis] </w:t>
      </w:r>
      <w:r w:rsidR="00CD4055" w:rsidRPr="00A85CFD">
        <w:rPr>
          <w:lang w:val="en-CA"/>
        </w:rPr>
        <w:t>[</w:t>
      </w:r>
      <w:r w:rsidR="00FA1C1D" w:rsidRPr="00A85CFD">
        <w:rPr>
          <w:lang w:val="en-CA"/>
        </w:rPr>
        <w:t>WG 5 TR N 14</w:t>
      </w:r>
      <w:r w:rsidR="00CD4055" w:rsidRPr="00A85CFD">
        <w:rPr>
          <w:lang w:val="en-CA"/>
        </w:rPr>
        <w:t>]</w:t>
      </w:r>
    </w:p>
    <w:p w14:paraId="55188CB6" w14:textId="702F9D96" w:rsidR="00AE32B6" w:rsidRPr="00A85CFD" w:rsidRDefault="00774FFB" w:rsidP="00AE32B6">
      <w:r w:rsidRPr="00A85CFD">
        <w:t xml:space="preserve">This is planned </w:t>
      </w:r>
      <w:r w:rsidR="00AE32B6" w:rsidRPr="00A85CFD">
        <w:t xml:space="preserve">be </w:t>
      </w:r>
      <w:r w:rsidRPr="00A85CFD">
        <w:t xml:space="preserve">Consented </w:t>
      </w:r>
      <w:r w:rsidR="00AE32B6" w:rsidRPr="00A85CFD">
        <w:t>by ITU</w:t>
      </w:r>
      <w:r w:rsidRPr="00A85CFD">
        <w:t>-T SG 16</w:t>
      </w:r>
      <w:r w:rsidR="00AE32B6" w:rsidRPr="00A85CFD">
        <w:t xml:space="preserve"> in April 2021</w:t>
      </w:r>
      <w:r w:rsidRPr="00A85CFD">
        <w:t>.</w:t>
      </w:r>
    </w:p>
    <w:p w14:paraId="598C24DA" w14:textId="56B55D5C" w:rsidR="00BD208B" w:rsidRPr="00A85CFD" w:rsidRDefault="00BD208B" w:rsidP="00BD208B">
      <w:pPr>
        <w:pStyle w:val="berschrift9"/>
        <w:rPr>
          <w:lang w:val="en-CA"/>
        </w:rPr>
      </w:pPr>
      <w:r w:rsidRPr="00A85CFD">
        <w:rPr>
          <w:lang w:val="en-CA"/>
        </w:rPr>
        <w:t xml:space="preserve">Remains valid – not updated: </w:t>
      </w:r>
      <w:hyperlink r:id="rId406" w:history="1">
        <w:r w:rsidRPr="00A85CFD">
          <w:rPr>
            <w:rStyle w:val="Hyperlink"/>
            <w:lang w:val="en-CA"/>
          </w:rPr>
          <w:t>JCTVC-X1009</w:t>
        </w:r>
      </w:hyperlink>
      <w:r w:rsidRPr="00A85CFD">
        <w:rPr>
          <w:lang w:val="en-CA" w:eastAsia="de-DE"/>
        </w:rPr>
        <w:t xml:space="preserve"> </w:t>
      </w:r>
      <w:r w:rsidRPr="00A85CFD">
        <w:rPr>
          <w:lang w:val="en-CA"/>
        </w:rPr>
        <w:t>Common Test Conditions for SHVC [V. Seregin, Y. He]</w:t>
      </w:r>
    </w:p>
    <w:p w14:paraId="706EA4A5" w14:textId="77777777" w:rsidR="00BD208B" w:rsidRPr="00A85CFD" w:rsidRDefault="00BD208B" w:rsidP="00BD208B"/>
    <w:p w14:paraId="5FAF4BE5" w14:textId="06CB6EE3" w:rsidR="00BD208B" w:rsidRPr="00A85CFD" w:rsidRDefault="00BD208B" w:rsidP="00BD208B">
      <w:pPr>
        <w:pStyle w:val="berschrift9"/>
        <w:rPr>
          <w:szCs w:val="24"/>
          <w:lang w:val="en-CA"/>
        </w:rPr>
      </w:pPr>
      <w:r w:rsidRPr="00A85CFD">
        <w:rPr>
          <w:lang w:val="en-CA"/>
        </w:rPr>
        <w:t xml:space="preserve">Remains valid – not updated </w:t>
      </w:r>
      <w:hyperlink r:id="rId407" w:history="1">
        <w:r w:rsidRPr="00A85CFD">
          <w:rPr>
            <w:rStyle w:val="Hyperlink"/>
            <w:lang w:val="en-CA"/>
          </w:rPr>
          <w:t>JCTVC-O1010</w:t>
        </w:r>
      </w:hyperlink>
      <w:r w:rsidRPr="00A85CFD">
        <w:rPr>
          <w:szCs w:val="24"/>
          <w:lang w:val="en-CA" w:eastAsia="de-DE"/>
        </w:rPr>
        <w:t xml:space="preserve"> </w:t>
      </w:r>
      <w:r w:rsidRPr="00A85CFD">
        <w:rPr>
          <w:szCs w:val="24"/>
          <w:lang w:val="en-CA"/>
        </w:rPr>
        <w:t>Guidelines for Conformance Testing Bitstream Preparation [T. Suzuki, W. Wan]</w:t>
      </w:r>
    </w:p>
    <w:p w14:paraId="62FF7711" w14:textId="77777777" w:rsidR="00BD208B" w:rsidRPr="00A85CFD" w:rsidRDefault="00BD208B" w:rsidP="00BD208B"/>
    <w:p w14:paraId="52E6E205" w14:textId="44CE3949" w:rsidR="00BD208B" w:rsidRPr="00A85CFD" w:rsidRDefault="00BD208B">
      <w:pPr>
        <w:pStyle w:val="berschrift9"/>
        <w:rPr>
          <w:lang w:val="en-CA"/>
        </w:rPr>
      </w:pPr>
      <w:r w:rsidRPr="00A85CFD">
        <w:rPr>
          <w:lang w:val="en-CA"/>
        </w:rPr>
        <w:lastRenderedPageBreak/>
        <w:t xml:space="preserve">No output: </w:t>
      </w:r>
      <w:r w:rsidR="0073251D" w:rsidRPr="00A85CFD">
        <w:rPr>
          <w:lang w:val="en-CA"/>
        </w:rPr>
        <w:t>JVET</w:t>
      </w:r>
      <w:r w:rsidRPr="00A85CFD">
        <w:rPr>
          <w:lang w:val="en-CA"/>
        </w:rPr>
        <w:t>-</w:t>
      </w:r>
      <w:r w:rsidR="0073251D" w:rsidRPr="00A85CFD">
        <w:rPr>
          <w:lang w:val="en-CA"/>
        </w:rPr>
        <w:t>T</w:t>
      </w:r>
      <w:r w:rsidRPr="00A85CFD">
        <w:rPr>
          <w:lang w:val="en-CA"/>
        </w:rPr>
        <w:t>1011</w:t>
      </w:r>
      <w:r w:rsidR="00CD4055" w:rsidRPr="00A85CFD">
        <w:rPr>
          <w:lang w:val="en-CA"/>
        </w:rPr>
        <w:t xml:space="preserve"> through </w:t>
      </w:r>
      <w:r w:rsidR="0073251D" w:rsidRPr="00A85CFD">
        <w:rPr>
          <w:lang w:val="en-CA"/>
        </w:rPr>
        <w:t>JVET</w:t>
      </w:r>
      <w:r w:rsidRPr="00A85CFD">
        <w:rPr>
          <w:lang w:val="en-CA"/>
        </w:rPr>
        <w:t>-</w:t>
      </w:r>
      <w:r w:rsidR="0073251D" w:rsidRPr="00A85CFD">
        <w:rPr>
          <w:lang w:val="en-CA"/>
        </w:rPr>
        <w:t>T</w:t>
      </w:r>
      <w:r w:rsidRPr="00A85CFD">
        <w:rPr>
          <w:lang w:val="en-CA"/>
        </w:rPr>
        <w:t>1013</w:t>
      </w:r>
    </w:p>
    <w:p w14:paraId="7E79CE1A" w14:textId="77777777" w:rsidR="00BD208B" w:rsidRPr="00A85CFD" w:rsidRDefault="00BD208B" w:rsidP="00BD208B">
      <w:pPr>
        <w:rPr>
          <w:lang w:eastAsia="de-DE"/>
        </w:rPr>
      </w:pPr>
    </w:p>
    <w:p w14:paraId="21E4B80E" w14:textId="03177EA8" w:rsidR="00BD208B" w:rsidRPr="00A85CFD" w:rsidRDefault="00BD208B" w:rsidP="00BD208B">
      <w:pPr>
        <w:pStyle w:val="berschrift9"/>
        <w:rPr>
          <w:lang w:val="en-CA" w:eastAsia="de-DE"/>
        </w:rPr>
      </w:pPr>
      <w:r w:rsidRPr="00A85CFD">
        <w:rPr>
          <w:lang w:val="en-CA"/>
        </w:rPr>
        <w:t xml:space="preserve">Remains valid – not updated </w:t>
      </w:r>
      <w:hyperlink r:id="rId408" w:history="1">
        <w:r w:rsidRPr="00A85CFD">
          <w:rPr>
            <w:rStyle w:val="Hyperlink"/>
            <w:lang w:val="en-CA"/>
          </w:rPr>
          <w:t>JCTVC-V1014</w:t>
        </w:r>
      </w:hyperlink>
      <w:r w:rsidRPr="00A85CFD">
        <w:rPr>
          <w:lang w:val="en-CA" w:eastAsia="de-DE"/>
        </w:rPr>
        <w:t xml:space="preserve"> Screen Content Coding Test Model 7 Encoder Description (SCM 7) [</w:t>
      </w:r>
      <w:r w:rsidRPr="00A85CFD">
        <w:rPr>
          <w:lang w:val="en-CA"/>
        </w:rPr>
        <w:t>R. Joshi, J. Xu, R. Cohen, S. Liu, Y. Ye</w:t>
      </w:r>
      <w:r w:rsidRPr="00A85CFD">
        <w:rPr>
          <w:lang w:val="en-CA" w:eastAsia="de-DE"/>
        </w:rPr>
        <w:t xml:space="preserve">] </w:t>
      </w:r>
      <w:r w:rsidR="00CD4055" w:rsidRPr="00A85CFD">
        <w:rPr>
          <w:lang w:val="en-CA" w:eastAsia="de-DE"/>
        </w:rPr>
        <w:t>[</w:t>
      </w:r>
      <w:r w:rsidRPr="00A85CFD">
        <w:rPr>
          <w:lang w:val="en-CA" w:eastAsia="de-DE"/>
        </w:rPr>
        <w:t xml:space="preserve">WG 11 </w:t>
      </w:r>
      <w:r w:rsidR="005E5D7A" w:rsidRPr="00A85CFD">
        <w:rPr>
          <w:lang w:val="en-CA"/>
        </w:rPr>
        <w:t>N 16049</w:t>
      </w:r>
      <w:r w:rsidR="00CD4055" w:rsidRPr="00A85CFD">
        <w:rPr>
          <w:lang w:val="en-CA" w:eastAsia="de-DE"/>
        </w:rPr>
        <w:t>]</w:t>
      </w:r>
    </w:p>
    <w:p w14:paraId="5E75A742" w14:textId="77777777" w:rsidR="00BD208B" w:rsidRPr="00A85CFD" w:rsidRDefault="00BD208B" w:rsidP="00BD208B"/>
    <w:p w14:paraId="629E7554" w14:textId="3762A802" w:rsidR="00BD208B" w:rsidRPr="00A85CFD" w:rsidRDefault="00BD208B" w:rsidP="00BD208B">
      <w:pPr>
        <w:pStyle w:val="berschrift9"/>
        <w:rPr>
          <w:lang w:val="en-CA" w:eastAsia="de-DE"/>
        </w:rPr>
      </w:pPr>
      <w:r w:rsidRPr="00A85CFD">
        <w:rPr>
          <w:szCs w:val="24"/>
          <w:lang w:val="en-CA"/>
        </w:rPr>
        <w:t xml:space="preserve">Remains valid </w:t>
      </w:r>
      <w:r w:rsidR="00DE2A24" w:rsidRPr="00A85CFD">
        <w:rPr>
          <w:szCs w:val="24"/>
          <w:lang w:val="en-CA"/>
        </w:rPr>
        <w:t xml:space="preserve">for HM </w:t>
      </w:r>
      <w:r w:rsidRPr="00A85CFD">
        <w:rPr>
          <w:szCs w:val="24"/>
          <w:lang w:val="en-CA"/>
        </w:rPr>
        <w:t xml:space="preserve">– </w:t>
      </w:r>
      <w:r w:rsidRPr="00A85CFD">
        <w:rPr>
          <w:lang w:val="en-CA" w:eastAsia="de-DE"/>
        </w:rPr>
        <w:t xml:space="preserve">not updated: </w:t>
      </w:r>
      <w:hyperlink r:id="rId409" w:history="1">
        <w:r w:rsidRPr="00A85CFD">
          <w:rPr>
            <w:rStyle w:val="Hyperlink"/>
            <w:lang w:val="en-CA"/>
          </w:rPr>
          <w:t>JCTVC-Z1015</w:t>
        </w:r>
      </w:hyperlink>
      <w:r w:rsidRPr="00A85CFD">
        <w:rPr>
          <w:lang w:val="en-CA" w:eastAsia="de-DE"/>
        </w:rPr>
        <w:t xml:space="preserve"> Common Test Conditions for Screen Content Coding [H. Yu, R. Cohen, K. Rapaka, J. Xu]</w:t>
      </w:r>
    </w:p>
    <w:p w14:paraId="7407F5FF" w14:textId="77777777" w:rsidR="00BD208B" w:rsidRPr="00A85CFD" w:rsidRDefault="00BD208B" w:rsidP="00BD208B"/>
    <w:p w14:paraId="707539B6" w14:textId="20524540" w:rsidR="00BD208B" w:rsidRPr="00A85CFD" w:rsidRDefault="00BD208B" w:rsidP="00BD208B">
      <w:pPr>
        <w:pStyle w:val="berschrift9"/>
        <w:rPr>
          <w:lang w:val="en-CA" w:eastAsia="de-DE"/>
        </w:rPr>
      </w:pPr>
      <w:r w:rsidRPr="00A85CFD">
        <w:rPr>
          <w:lang w:val="en-CA"/>
        </w:rPr>
        <w:t xml:space="preserve">No output: </w:t>
      </w:r>
      <w:r w:rsidR="0073251D" w:rsidRPr="00A85CFD">
        <w:rPr>
          <w:lang w:val="en-CA" w:eastAsia="de-DE"/>
        </w:rPr>
        <w:t>JVET</w:t>
      </w:r>
      <w:r w:rsidRPr="00A85CFD">
        <w:rPr>
          <w:lang w:val="en-CA" w:eastAsia="de-DE"/>
        </w:rPr>
        <w:t>-</w:t>
      </w:r>
      <w:r w:rsidR="0073251D" w:rsidRPr="00A85CFD">
        <w:rPr>
          <w:lang w:val="en-CA" w:eastAsia="de-DE"/>
        </w:rPr>
        <w:t>T</w:t>
      </w:r>
      <w:r w:rsidRPr="00A85CFD">
        <w:rPr>
          <w:lang w:val="en-CA" w:eastAsia="de-DE"/>
        </w:rPr>
        <w:t xml:space="preserve">1016 through </w:t>
      </w:r>
      <w:r w:rsidR="0073251D" w:rsidRPr="00A85CFD">
        <w:rPr>
          <w:lang w:val="en-CA" w:eastAsia="de-DE"/>
        </w:rPr>
        <w:t>JVET</w:t>
      </w:r>
      <w:r w:rsidRPr="00A85CFD">
        <w:rPr>
          <w:lang w:val="en-CA" w:eastAsia="de-DE"/>
        </w:rPr>
        <w:t>-</w:t>
      </w:r>
      <w:r w:rsidR="0073251D" w:rsidRPr="00A85CFD">
        <w:rPr>
          <w:lang w:val="en-CA" w:eastAsia="de-DE"/>
        </w:rPr>
        <w:t>T1019</w:t>
      </w:r>
    </w:p>
    <w:p w14:paraId="5C33E18B" w14:textId="77777777" w:rsidR="00BD208B" w:rsidRPr="00A85CFD" w:rsidRDefault="00BD208B" w:rsidP="00BD208B">
      <w:pPr>
        <w:rPr>
          <w:lang w:eastAsia="de-DE"/>
        </w:rPr>
      </w:pPr>
    </w:p>
    <w:p w14:paraId="4D607706" w14:textId="5ED41850" w:rsidR="00BD208B" w:rsidRPr="00A85CFD" w:rsidRDefault="00BD208B" w:rsidP="00BD208B">
      <w:pPr>
        <w:pStyle w:val="berschrift9"/>
        <w:rPr>
          <w:lang w:val="en-CA" w:eastAsia="de-DE"/>
        </w:rPr>
      </w:pPr>
      <w:r w:rsidRPr="00A85CFD">
        <w:rPr>
          <w:szCs w:val="24"/>
          <w:lang w:val="en-CA"/>
        </w:rPr>
        <w:t>Remains valid</w:t>
      </w:r>
      <w:r w:rsidR="00DE2A24" w:rsidRPr="00A85CFD">
        <w:rPr>
          <w:szCs w:val="24"/>
          <w:lang w:val="en-CA"/>
        </w:rPr>
        <w:t xml:space="preserve"> for HM</w:t>
      </w:r>
      <w:r w:rsidRPr="00A85CFD">
        <w:rPr>
          <w:szCs w:val="24"/>
          <w:lang w:val="en-CA"/>
        </w:rPr>
        <w:t xml:space="preserve"> – </w:t>
      </w:r>
      <w:r w:rsidRPr="00A85CFD">
        <w:rPr>
          <w:lang w:val="en-CA" w:eastAsia="de-DE"/>
        </w:rPr>
        <w:t xml:space="preserve">not updated: </w:t>
      </w:r>
      <w:hyperlink r:id="rId410" w:history="1">
        <w:r w:rsidRPr="00A85CFD">
          <w:rPr>
            <w:rStyle w:val="Hyperlink"/>
            <w:lang w:val="en-CA" w:eastAsia="de-DE"/>
          </w:rPr>
          <w:t>JCTVC-Z1020</w:t>
        </w:r>
      </w:hyperlink>
      <w:r w:rsidRPr="00A85CFD">
        <w:rPr>
          <w:lang w:val="en-CA" w:eastAsia="de-DE"/>
        </w:rPr>
        <w:t xml:space="preserve"> </w:t>
      </w:r>
      <w:r w:rsidRPr="00A85CFD">
        <w:rPr>
          <w:lang w:val="en-CA"/>
        </w:rPr>
        <w:t xml:space="preserve">Common Test Conditions </w:t>
      </w:r>
      <w:r w:rsidRPr="00A85CFD">
        <w:rPr>
          <w:lang w:val="en-CA" w:eastAsia="de-DE"/>
        </w:rPr>
        <w:t>for HDR/WCG Video Coding Experiments [E. François, J. Sole, J. Str</w:t>
      </w:r>
      <w:r w:rsidRPr="00A85CFD">
        <w:rPr>
          <w:rFonts w:eastAsia="Times New Roman"/>
          <w:szCs w:val="24"/>
          <w:lang w:val="en-CA" w:eastAsia="de-DE"/>
        </w:rPr>
        <w:t>ö</w:t>
      </w:r>
      <w:r w:rsidRPr="00A85CFD">
        <w:rPr>
          <w:lang w:val="en-CA" w:eastAsia="de-DE"/>
        </w:rPr>
        <w:t xml:space="preserve">m, P. Yin] </w:t>
      </w:r>
    </w:p>
    <w:p w14:paraId="08C2FFBE" w14:textId="77777777" w:rsidR="00BD208B" w:rsidRPr="00A85CFD" w:rsidRDefault="00BD208B" w:rsidP="00BD208B"/>
    <w:p w14:paraId="3BD9D857" w14:textId="2D027B34" w:rsidR="00BD208B" w:rsidRPr="00A85CFD" w:rsidRDefault="00C03DA2" w:rsidP="00BD208B">
      <w:pPr>
        <w:pStyle w:val="berschrift9"/>
        <w:rPr>
          <w:lang w:val="en-CA"/>
        </w:rPr>
      </w:pPr>
      <w:hyperlink r:id="rId411" w:history="1">
        <w:r w:rsidR="00305B4D" w:rsidRPr="00A85CFD">
          <w:rPr>
            <w:rStyle w:val="Hyperlink"/>
            <w:lang w:val="en-CA" w:eastAsia="de-DE"/>
          </w:rPr>
          <w:t>JVET-U1100</w:t>
        </w:r>
      </w:hyperlink>
      <w:r w:rsidR="00BD208B" w:rsidRPr="00A85CFD">
        <w:rPr>
          <w:lang w:val="en-CA" w:eastAsia="de-DE"/>
        </w:rPr>
        <w:t xml:space="preserve"> </w:t>
      </w:r>
      <w:r w:rsidR="00BD208B" w:rsidRPr="00A85CFD">
        <w:rPr>
          <w:lang w:val="en-CA"/>
        </w:rPr>
        <w:t>Common Test Conditions for HM Video Coding Experiments [K. Sühring</w:t>
      </w:r>
      <w:r w:rsidR="00A1011B" w:rsidRPr="00A85CFD">
        <w:rPr>
          <w:lang w:val="en-CA"/>
        </w:rPr>
        <w:t>, K. Sharman</w:t>
      </w:r>
      <w:r w:rsidR="00BD208B" w:rsidRPr="00A85CFD">
        <w:rPr>
          <w:lang w:val="en-CA"/>
        </w:rPr>
        <w:t>]</w:t>
      </w:r>
      <w:r w:rsidR="006B7DB7" w:rsidRPr="00A85CFD">
        <w:rPr>
          <w:lang w:val="en-CA"/>
        </w:rPr>
        <w:t xml:space="preserve"> (2021-</w:t>
      </w:r>
      <w:r w:rsidR="00D75F50" w:rsidRPr="00A85CFD">
        <w:rPr>
          <w:lang w:val="en-CA"/>
        </w:rPr>
        <w:t>02</w:t>
      </w:r>
      <w:r w:rsidR="006B7DB7" w:rsidRPr="00A85CFD">
        <w:rPr>
          <w:lang w:val="en-CA"/>
        </w:rPr>
        <w:t>-</w:t>
      </w:r>
      <w:r w:rsidR="00D75F50" w:rsidRPr="00A85CFD">
        <w:rPr>
          <w:lang w:val="en-CA"/>
        </w:rPr>
        <w:t>01</w:t>
      </w:r>
      <w:r w:rsidR="006B7DB7" w:rsidRPr="00A85CFD">
        <w:rPr>
          <w:lang w:val="en-CA"/>
        </w:rPr>
        <w:t>)</w:t>
      </w:r>
    </w:p>
    <w:p w14:paraId="5AECC0CB" w14:textId="17084A5E" w:rsidR="0021024D" w:rsidRPr="00A85CFD" w:rsidRDefault="00774FFB" w:rsidP="00792EBC">
      <w:r w:rsidRPr="00A85CFD">
        <w:t>This was n</w:t>
      </w:r>
      <w:r w:rsidR="00AE32B6" w:rsidRPr="00A85CFD">
        <w:t>eed</w:t>
      </w:r>
      <w:r w:rsidRPr="00A85CFD">
        <w:t>ed</w:t>
      </w:r>
      <w:r w:rsidR="00AE32B6" w:rsidRPr="00A85CFD">
        <w:t xml:space="preserve"> to align </w:t>
      </w:r>
      <w:r w:rsidRPr="00A85CFD">
        <w:t xml:space="preserve">the </w:t>
      </w:r>
      <w:r w:rsidR="009851E9" w:rsidRPr="00A85CFD">
        <w:t>intra period</w:t>
      </w:r>
      <w:r w:rsidRPr="00A85CFD">
        <w:t>;</w:t>
      </w:r>
      <w:r w:rsidR="009851E9" w:rsidRPr="00A85CFD">
        <w:t xml:space="preserve"> MCTF </w:t>
      </w:r>
      <w:r w:rsidRPr="00A85CFD">
        <w:t xml:space="preserve">is also </w:t>
      </w:r>
      <w:r w:rsidR="00AE32B6" w:rsidRPr="00A85CFD">
        <w:t xml:space="preserve">to be </w:t>
      </w:r>
      <w:r w:rsidR="009851E9" w:rsidRPr="00A85CFD">
        <w:t xml:space="preserve">enabled in </w:t>
      </w:r>
      <w:r w:rsidRPr="00A85CFD">
        <w:t xml:space="preserve">the CTC </w:t>
      </w:r>
      <w:r w:rsidR="009851E9" w:rsidRPr="00A85CFD">
        <w:t>config file</w:t>
      </w:r>
      <w:r w:rsidRPr="00A85CFD">
        <w:t>s</w:t>
      </w:r>
      <w:r w:rsidR="009851E9" w:rsidRPr="00A85CFD">
        <w:t>.</w:t>
      </w:r>
    </w:p>
    <w:p w14:paraId="26C2B31A" w14:textId="21E98F8F" w:rsidR="00D260C4" w:rsidRPr="00A85CFD" w:rsidRDefault="009A3881" w:rsidP="002F38DF">
      <w:pPr>
        <w:pStyle w:val="berschrift9"/>
        <w:rPr>
          <w:lang w:val="en-CA" w:eastAsia="de-DE"/>
        </w:rPr>
      </w:pPr>
      <w:r w:rsidRPr="00A85CFD">
        <w:rPr>
          <w:lang w:val="en-CA"/>
        </w:rPr>
        <w:t>Reserve</w:t>
      </w:r>
      <w:r w:rsidR="000D21D7" w:rsidRPr="00A85CFD">
        <w:rPr>
          <w:lang w:val="en-CA"/>
        </w:rPr>
        <w:t>d</w:t>
      </w:r>
      <w:r w:rsidRPr="00A85CFD">
        <w:rPr>
          <w:lang w:val="en-CA"/>
        </w:rPr>
        <w:t xml:space="preserve"> for future use (new edition)</w:t>
      </w:r>
      <w:r w:rsidR="00305B4D" w:rsidRPr="00A85CFD">
        <w:rPr>
          <w:lang w:val="en-CA"/>
        </w:rPr>
        <w:t xml:space="preserve">: </w:t>
      </w:r>
      <w:hyperlink r:id="rId412" w:history="1">
        <w:r w:rsidR="005E108E" w:rsidRPr="00A85CFD">
          <w:rPr>
            <w:rStyle w:val="Hyperlink"/>
            <w:lang w:val="en-CA"/>
          </w:rPr>
          <w:t>JVET-T2001</w:t>
        </w:r>
      </w:hyperlink>
      <w:r w:rsidR="00CB1D61" w:rsidRPr="00A85CFD">
        <w:rPr>
          <w:lang w:val="en-CA" w:eastAsia="de-DE"/>
        </w:rPr>
        <w:t xml:space="preserve"> </w:t>
      </w:r>
      <w:r w:rsidR="006A4776" w:rsidRPr="00A85CFD">
        <w:rPr>
          <w:lang w:val="en-CA" w:eastAsia="de-DE"/>
        </w:rPr>
        <w:t>Versatile Video Coding</w:t>
      </w:r>
      <w:r w:rsidR="00845C1A" w:rsidRPr="00A85CFD">
        <w:rPr>
          <w:lang w:val="en-CA" w:eastAsia="de-DE"/>
        </w:rPr>
        <w:t xml:space="preserve"> </w:t>
      </w:r>
      <w:r w:rsidR="0073251D" w:rsidRPr="00A85CFD">
        <w:rPr>
          <w:lang w:val="en-CA" w:eastAsia="de-DE"/>
        </w:rPr>
        <w:t xml:space="preserve">Editorial Refinements on Draft 10 </w:t>
      </w:r>
      <w:r w:rsidR="00D260C4" w:rsidRPr="00A85CFD">
        <w:rPr>
          <w:lang w:val="en-CA" w:eastAsia="de-DE"/>
        </w:rPr>
        <w:t>[</w:t>
      </w:r>
      <w:r w:rsidR="00D22821" w:rsidRPr="00A85CFD">
        <w:rPr>
          <w:lang w:val="en-CA" w:eastAsia="de-DE"/>
        </w:rPr>
        <w:t>B</w:t>
      </w:r>
      <w:r w:rsidR="004F0CCC" w:rsidRPr="00A85CFD">
        <w:rPr>
          <w:lang w:val="en-CA" w:eastAsia="de-DE"/>
        </w:rPr>
        <w:t>. </w:t>
      </w:r>
      <w:r w:rsidR="00D22821" w:rsidRPr="00A85CFD">
        <w:rPr>
          <w:lang w:val="en-CA" w:eastAsia="de-DE"/>
        </w:rPr>
        <w:t>Bross</w:t>
      </w:r>
      <w:r w:rsidR="008775DB" w:rsidRPr="00A85CFD">
        <w:rPr>
          <w:lang w:val="en-CA" w:eastAsia="de-DE"/>
        </w:rPr>
        <w:t>, J. Chen, S. Liu</w:t>
      </w:r>
      <w:r w:rsidR="00DF1FBE" w:rsidRPr="00A85CFD">
        <w:rPr>
          <w:lang w:val="en-CA" w:eastAsia="de-DE"/>
        </w:rPr>
        <w:t>, Y.-K. Wang</w:t>
      </w:r>
      <w:r w:rsidR="00D260C4" w:rsidRPr="00A85CFD">
        <w:rPr>
          <w:lang w:val="en-CA" w:eastAsia="de-DE"/>
        </w:rPr>
        <w:t>]</w:t>
      </w:r>
      <w:r w:rsidR="00D22821" w:rsidRPr="00A85CFD">
        <w:rPr>
          <w:lang w:val="en-CA" w:eastAsia="de-DE"/>
        </w:rPr>
        <w:t xml:space="preserve"> </w:t>
      </w:r>
      <w:r w:rsidR="00CD4055" w:rsidRPr="00A85CFD">
        <w:rPr>
          <w:lang w:val="en-CA" w:eastAsia="de-DE"/>
        </w:rPr>
        <w:t>(</w:t>
      </w:r>
      <w:r w:rsidR="00C34FE1" w:rsidRPr="00A85CFD">
        <w:rPr>
          <w:lang w:val="en-CA" w:eastAsia="de-DE"/>
        </w:rPr>
        <w:t>2020</w:t>
      </w:r>
      <w:r w:rsidR="00D22821" w:rsidRPr="00A85CFD">
        <w:rPr>
          <w:lang w:val="en-CA" w:eastAsia="de-DE"/>
        </w:rPr>
        <w:t>-</w:t>
      </w:r>
      <w:r w:rsidR="0073251D" w:rsidRPr="00A85CFD">
        <w:rPr>
          <w:lang w:val="en-CA" w:eastAsia="de-DE"/>
        </w:rPr>
        <w:t>10</w:t>
      </w:r>
      <w:r w:rsidR="00567064" w:rsidRPr="00A85CFD">
        <w:rPr>
          <w:lang w:val="en-CA" w:eastAsia="de-DE"/>
        </w:rPr>
        <w:t>-</w:t>
      </w:r>
      <w:r w:rsidR="00CE6DF0" w:rsidRPr="00A85CFD">
        <w:rPr>
          <w:lang w:val="en-CA" w:eastAsia="de-DE"/>
        </w:rPr>
        <w:t>30</w:t>
      </w:r>
      <w:r w:rsidR="00CD4055" w:rsidRPr="00A85CFD">
        <w:rPr>
          <w:lang w:val="en-CA" w:eastAsia="de-DE"/>
        </w:rPr>
        <w:t>)</w:t>
      </w:r>
    </w:p>
    <w:p w14:paraId="2140043D" w14:textId="08BBD4BA" w:rsidR="00D05C5A" w:rsidRPr="00A85CFD" w:rsidRDefault="00D05C5A" w:rsidP="008C45E0">
      <w:pPr>
        <w:rPr>
          <w:lang w:eastAsia="de-DE"/>
        </w:rPr>
      </w:pPr>
    </w:p>
    <w:p w14:paraId="2FEF5D18" w14:textId="533D53F4" w:rsidR="00D260C4" w:rsidRPr="00A85CFD" w:rsidRDefault="00C03DA2" w:rsidP="002F38DF">
      <w:pPr>
        <w:pStyle w:val="berschrift9"/>
        <w:rPr>
          <w:lang w:val="en-CA" w:eastAsia="de-DE"/>
        </w:rPr>
      </w:pPr>
      <w:hyperlink r:id="rId413" w:history="1">
        <w:r w:rsidR="00305B4D" w:rsidRPr="00A85CFD">
          <w:rPr>
            <w:rStyle w:val="Hyperlink"/>
            <w:lang w:val="en-CA"/>
          </w:rPr>
          <w:t>JVET-U2002</w:t>
        </w:r>
      </w:hyperlink>
      <w:r w:rsidR="00305B4D" w:rsidRPr="00A85CFD">
        <w:rPr>
          <w:lang w:val="en-CA" w:eastAsia="de-DE"/>
        </w:rPr>
        <w:t xml:space="preserve"> </w:t>
      </w:r>
      <w:r w:rsidR="00D22821" w:rsidRPr="00A85CFD">
        <w:rPr>
          <w:bCs/>
          <w:lang w:val="en-CA"/>
        </w:rPr>
        <w:t xml:space="preserve">Algorithm description for </w:t>
      </w:r>
      <w:r w:rsidR="006A4776" w:rsidRPr="00A85CFD">
        <w:rPr>
          <w:bCs/>
          <w:lang w:val="en-CA"/>
        </w:rPr>
        <w:t>Versatile Video Coding</w:t>
      </w:r>
      <w:r w:rsidR="00D22821" w:rsidRPr="00A85CFD">
        <w:rPr>
          <w:bCs/>
          <w:lang w:val="en-CA"/>
        </w:rPr>
        <w:t xml:space="preserve"> and Test Model</w:t>
      </w:r>
      <w:r w:rsidR="00845C1A" w:rsidRPr="00A85CFD">
        <w:rPr>
          <w:bCs/>
          <w:lang w:val="en-CA"/>
        </w:rPr>
        <w:t> </w:t>
      </w:r>
      <w:r w:rsidR="00305B4D" w:rsidRPr="00A85CFD">
        <w:rPr>
          <w:bCs/>
          <w:lang w:val="en-CA"/>
        </w:rPr>
        <w:t xml:space="preserve">12 </w:t>
      </w:r>
      <w:r w:rsidR="00D22821" w:rsidRPr="00A85CFD">
        <w:rPr>
          <w:bCs/>
          <w:lang w:val="en-CA"/>
        </w:rPr>
        <w:t>(</w:t>
      </w:r>
      <w:r w:rsidR="006A4776" w:rsidRPr="00A85CFD">
        <w:rPr>
          <w:bCs/>
          <w:lang w:val="en-CA"/>
        </w:rPr>
        <w:t>VTM</w:t>
      </w:r>
      <w:r w:rsidR="00845C1A" w:rsidRPr="00A85CFD">
        <w:rPr>
          <w:bCs/>
          <w:lang w:val="en-CA"/>
        </w:rPr>
        <w:t> </w:t>
      </w:r>
      <w:r w:rsidR="00305B4D" w:rsidRPr="00A85CFD">
        <w:rPr>
          <w:bCs/>
          <w:lang w:val="en-CA"/>
        </w:rPr>
        <w:t>12</w:t>
      </w:r>
      <w:r w:rsidR="00D22821" w:rsidRPr="00A85CFD">
        <w:rPr>
          <w:bCs/>
          <w:lang w:val="en-CA"/>
        </w:rPr>
        <w:t>)</w:t>
      </w:r>
      <w:r w:rsidR="00436038" w:rsidRPr="00A85CFD" w:rsidDel="00436038">
        <w:rPr>
          <w:lang w:val="en-CA" w:eastAsia="de-DE"/>
        </w:rPr>
        <w:t xml:space="preserve"> </w:t>
      </w:r>
      <w:r w:rsidR="00D260C4" w:rsidRPr="00A85CFD">
        <w:rPr>
          <w:lang w:val="en-CA" w:eastAsia="de-DE"/>
        </w:rPr>
        <w:t>[</w:t>
      </w:r>
      <w:r w:rsidR="00D22821" w:rsidRPr="00A85CFD">
        <w:rPr>
          <w:rFonts w:eastAsia="Times New Roman"/>
          <w:szCs w:val="24"/>
          <w:lang w:val="en-CA" w:eastAsia="de-DE"/>
        </w:rPr>
        <w:t>J</w:t>
      </w:r>
      <w:r w:rsidR="004F0CCC" w:rsidRPr="00A85CFD">
        <w:rPr>
          <w:rFonts w:eastAsia="Times New Roman"/>
          <w:szCs w:val="24"/>
          <w:lang w:val="en-CA" w:eastAsia="de-DE"/>
        </w:rPr>
        <w:t>. </w:t>
      </w:r>
      <w:r w:rsidR="00D22821" w:rsidRPr="00A85CFD">
        <w:rPr>
          <w:rFonts w:eastAsia="Times New Roman"/>
          <w:szCs w:val="24"/>
          <w:lang w:val="en-CA" w:eastAsia="de-DE"/>
        </w:rPr>
        <w:t xml:space="preserve">Chen, </w:t>
      </w:r>
      <w:r w:rsidR="008775DB" w:rsidRPr="00A85CFD">
        <w:rPr>
          <w:rFonts w:eastAsia="Times New Roman"/>
          <w:szCs w:val="24"/>
          <w:lang w:val="en-CA" w:eastAsia="de-DE"/>
        </w:rPr>
        <w:t>Y</w:t>
      </w:r>
      <w:r w:rsidR="004F0CCC" w:rsidRPr="00A85CFD">
        <w:rPr>
          <w:rFonts w:eastAsia="Times New Roman"/>
          <w:szCs w:val="24"/>
          <w:lang w:val="en-CA" w:eastAsia="de-DE"/>
        </w:rPr>
        <w:t>. </w:t>
      </w:r>
      <w:r w:rsidR="008775DB" w:rsidRPr="00A85CFD">
        <w:rPr>
          <w:rFonts w:eastAsia="Times New Roman"/>
          <w:szCs w:val="24"/>
          <w:lang w:val="en-CA" w:eastAsia="de-DE"/>
        </w:rPr>
        <w:t>Ye, S. Kim</w:t>
      </w:r>
      <w:r w:rsidR="00D260C4" w:rsidRPr="00A85CFD">
        <w:rPr>
          <w:lang w:val="en-CA" w:eastAsia="de-DE"/>
        </w:rPr>
        <w:t>]</w:t>
      </w:r>
      <w:r w:rsidR="0071135A" w:rsidRPr="00A85CFD">
        <w:rPr>
          <w:lang w:val="en-CA" w:eastAsia="de-DE"/>
        </w:rPr>
        <w:t xml:space="preserve"> </w:t>
      </w:r>
      <w:r w:rsidR="00D22821" w:rsidRPr="00A85CFD">
        <w:rPr>
          <w:lang w:val="en-CA" w:eastAsia="de-DE"/>
        </w:rPr>
        <w:t>[</w:t>
      </w:r>
      <w:r w:rsidR="00CD4055" w:rsidRPr="00A85CFD">
        <w:rPr>
          <w:lang w:val="en-CA" w:eastAsia="de-DE"/>
        </w:rPr>
        <w:t xml:space="preserve">WG 5 N </w:t>
      </w:r>
      <w:r w:rsidR="00CA4D91" w:rsidRPr="00A85CFD">
        <w:rPr>
          <w:lang w:val="en-CA" w:eastAsia="de-DE"/>
        </w:rPr>
        <w:t>32</w:t>
      </w:r>
      <w:r w:rsidR="00D22821" w:rsidRPr="00A85CFD">
        <w:rPr>
          <w:lang w:val="en-CA" w:eastAsia="de-DE"/>
        </w:rPr>
        <w:t>] (</w:t>
      </w:r>
      <w:r w:rsidR="006B7DB7" w:rsidRPr="00A85CFD">
        <w:rPr>
          <w:lang w:val="en-CA" w:eastAsia="de-DE"/>
        </w:rPr>
        <w:t>2021</w:t>
      </w:r>
      <w:r w:rsidR="00D22821" w:rsidRPr="00A85CFD">
        <w:rPr>
          <w:lang w:val="en-CA" w:eastAsia="de-DE"/>
        </w:rPr>
        <w:t>-</w:t>
      </w:r>
      <w:r w:rsidR="00D75F50" w:rsidRPr="00A85CFD">
        <w:rPr>
          <w:lang w:val="en-CA" w:eastAsia="de-DE"/>
        </w:rPr>
        <w:t>03</w:t>
      </w:r>
      <w:r w:rsidR="00567064" w:rsidRPr="00A85CFD">
        <w:rPr>
          <w:lang w:val="en-CA" w:eastAsia="de-DE"/>
        </w:rPr>
        <w:t>-</w:t>
      </w:r>
      <w:r w:rsidR="00D75F50" w:rsidRPr="00A85CFD">
        <w:rPr>
          <w:lang w:val="en-CA" w:eastAsia="de-DE"/>
        </w:rPr>
        <w:t>15</w:t>
      </w:r>
      <w:r w:rsidR="00B5600E" w:rsidRPr="00A85CFD">
        <w:rPr>
          <w:lang w:val="en-CA" w:eastAsia="de-DE"/>
        </w:rPr>
        <w:t>, near next meeting</w:t>
      </w:r>
      <w:r w:rsidR="00D22821" w:rsidRPr="00A85CFD">
        <w:rPr>
          <w:lang w:val="en-CA" w:eastAsia="de-DE"/>
        </w:rPr>
        <w:t>)</w:t>
      </w:r>
    </w:p>
    <w:p w14:paraId="68453209" w14:textId="31431952" w:rsidR="00BF258D" w:rsidRPr="00A85CFD" w:rsidRDefault="009A3881" w:rsidP="008C45E0">
      <w:pPr>
        <w:rPr>
          <w:lang w:eastAsia="de-DE"/>
        </w:rPr>
      </w:pPr>
      <w:r w:rsidRPr="00A85CFD">
        <w:rPr>
          <w:lang w:eastAsia="de-DE"/>
        </w:rPr>
        <w:t>Further editorial improvements</w:t>
      </w:r>
      <w:r w:rsidR="006C5CD9" w:rsidRPr="00A85CFD">
        <w:rPr>
          <w:lang w:eastAsia="de-DE"/>
        </w:rPr>
        <w:t>.</w:t>
      </w:r>
    </w:p>
    <w:p w14:paraId="34BF0D08" w14:textId="4897EC6B" w:rsidR="008775DB" w:rsidRPr="00A85CFD" w:rsidRDefault="00AA55DA" w:rsidP="008775DB">
      <w:pPr>
        <w:pStyle w:val="berschrift9"/>
        <w:rPr>
          <w:lang w:val="en-CA"/>
        </w:rPr>
      </w:pPr>
      <w:r w:rsidRPr="00A85CFD">
        <w:rPr>
          <w:lang w:val="en-CA"/>
        </w:rPr>
        <w:t xml:space="preserve">Remains valid – not updated: </w:t>
      </w:r>
      <w:hyperlink r:id="rId414" w:history="1">
        <w:r w:rsidR="008775DB" w:rsidRPr="00A85CFD">
          <w:rPr>
            <w:rStyle w:val="Hyperlink"/>
            <w:bCs/>
            <w:lang w:val="en-CA"/>
          </w:rPr>
          <w:t>JVET-</w:t>
        </w:r>
        <w:r w:rsidR="002D508E" w:rsidRPr="00A85CFD">
          <w:rPr>
            <w:rStyle w:val="Hyperlink"/>
            <w:lang w:val="en-CA"/>
          </w:rPr>
          <w:t>N</w:t>
        </w:r>
        <w:r w:rsidR="002D508E" w:rsidRPr="00A85CFD">
          <w:rPr>
            <w:rStyle w:val="Hyperlink"/>
            <w:bCs/>
            <w:lang w:val="en-CA"/>
          </w:rPr>
          <w:t>1003</w:t>
        </w:r>
      </w:hyperlink>
      <w:r w:rsidR="002D508E" w:rsidRPr="00A85CFD">
        <w:rPr>
          <w:lang w:val="en-CA"/>
        </w:rPr>
        <w:t xml:space="preserve"> </w:t>
      </w:r>
      <w:r w:rsidR="008775DB" w:rsidRPr="00A85CFD">
        <w:rPr>
          <w:lang w:val="en-CA"/>
        </w:rPr>
        <w:t>Guidelines for VVC reference software development [K</w:t>
      </w:r>
      <w:r w:rsidR="00AD4D35" w:rsidRPr="00A85CFD">
        <w:rPr>
          <w:lang w:val="en-CA"/>
        </w:rPr>
        <w:t>. </w:t>
      </w:r>
      <w:r w:rsidR="008775DB" w:rsidRPr="00A85CFD">
        <w:rPr>
          <w:lang w:val="en-CA"/>
        </w:rPr>
        <w:t>Sühring]</w:t>
      </w:r>
    </w:p>
    <w:p w14:paraId="2063A8C0" w14:textId="2F1F64B9" w:rsidR="00890CE8" w:rsidRPr="00A85CFD" w:rsidRDefault="00890CE8" w:rsidP="00845C1A">
      <w:pPr>
        <w:rPr>
          <w:lang w:eastAsia="de-DE"/>
        </w:rPr>
      </w:pPr>
    </w:p>
    <w:p w14:paraId="2A4D941C" w14:textId="54C5853B" w:rsidR="00890CE8" w:rsidRPr="00A85CFD" w:rsidRDefault="006B7D80" w:rsidP="001301FA">
      <w:pPr>
        <w:pStyle w:val="berschrift9"/>
        <w:rPr>
          <w:lang w:val="en-CA" w:eastAsia="de-DE"/>
        </w:rPr>
      </w:pPr>
      <w:r w:rsidRPr="00A85CFD">
        <w:rPr>
          <w:lang w:val="en-CA"/>
        </w:rPr>
        <w:t xml:space="preserve">Remains valid – not updated: </w:t>
      </w:r>
      <w:hyperlink r:id="rId415" w:history="1">
        <w:r w:rsidR="005E108E" w:rsidRPr="00A85CFD">
          <w:rPr>
            <w:rStyle w:val="Hyperlink"/>
            <w:lang w:val="en-CA"/>
          </w:rPr>
          <w:t>JVET-T2004</w:t>
        </w:r>
      </w:hyperlink>
      <w:r w:rsidR="00CB1D61" w:rsidRPr="00A85CFD">
        <w:rPr>
          <w:lang w:val="en-CA" w:eastAsia="de-DE"/>
        </w:rPr>
        <w:t xml:space="preserve"> </w:t>
      </w:r>
      <w:r w:rsidR="00D33D6C" w:rsidRPr="00A85CFD">
        <w:rPr>
          <w:lang w:val="en-CA" w:eastAsia="de-DE"/>
        </w:rPr>
        <w:t xml:space="preserve">Algorithm descriptions of projection format conversion and video quality metrics in 360Lib </w:t>
      </w:r>
      <w:r w:rsidR="004C7892" w:rsidRPr="00A85CFD">
        <w:rPr>
          <w:lang w:val="en-CA" w:eastAsia="de-DE"/>
        </w:rPr>
        <w:t>(</w:t>
      </w:r>
      <w:r w:rsidR="00F03449" w:rsidRPr="00A85CFD">
        <w:rPr>
          <w:lang w:val="en-CA" w:eastAsia="de-DE"/>
        </w:rPr>
        <w:t xml:space="preserve">Version </w:t>
      </w:r>
      <w:r w:rsidR="00C34FE1" w:rsidRPr="00A85CFD">
        <w:rPr>
          <w:lang w:val="en-CA" w:eastAsia="de-DE"/>
        </w:rPr>
        <w:t>1</w:t>
      </w:r>
      <w:r w:rsidR="00010E24" w:rsidRPr="00A85CFD">
        <w:rPr>
          <w:lang w:val="en-CA" w:eastAsia="de-DE"/>
        </w:rPr>
        <w:t>2</w:t>
      </w:r>
      <w:r w:rsidR="004C7892" w:rsidRPr="00A85CFD">
        <w:rPr>
          <w:lang w:val="en-CA" w:eastAsia="de-DE"/>
        </w:rPr>
        <w:t>)</w:t>
      </w:r>
      <w:r w:rsidR="00C310BB" w:rsidRPr="00A85CFD">
        <w:rPr>
          <w:lang w:val="en-CA" w:eastAsia="de-DE"/>
        </w:rPr>
        <w:t xml:space="preserve"> </w:t>
      </w:r>
      <w:r w:rsidR="00D33D6C" w:rsidRPr="00A85CFD">
        <w:rPr>
          <w:lang w:val="en-CA" w:eastAsia="de-DE"/>
        </w:rPr>
        <w:t>[Y</w:t>
      </w:r>
      <w:r w:rsidR="006F7287" w:rsidRPr="00A85CFD">
        <w:rPr>
          <w:lang w:val="en-CA" w:eastAsia="de-DE"/>
        </w:rPr>
        <w:t>. </w:t>
      </w:r>
      <w:r w:rsidR="00D33D6C" w:rsidRPr="00A85CFD">
        <w:rPr>
          <w:lang w:val="en-CA" w:eastAsia="de-DE"/>
        </w:rPr>
        <w:t>Ye, J</w:t>
      </w:r>
      <w:r w:rsidR="006F7287" w:rsidRPr="00A85CFD">
        <w:rPr>
          <w:lang w:val="en-CA" w:eastAsia="de-DE"/>
        </w:rPr>
        <w:t>. </w:t>
      </w:r>
      <w:r w:rsidR="00D33D6C" w:rsidRPr="00A85CFD">
        <w:rPr>
          <w:lang w:val="en-CA" w:eastAsia="de-DE"/>
        </w:rPr>
        <w:t>Boyce]</w:t>
      </w:r>
    </w:p>
    <w:p w14:paraId="3EDFEE6F" w14:textId="7E38DEE0" w:rsidR="00B6105B" w:rsidRPr="00A85CFD" w:rsidRDefault="00CE6DF0" w:rsidP="008C45E0">
      <w:pPr>
        <w:rPr>
          <w:lang w:eastAsia="de-DE"/>
        </w:rPr>
      </w:pPr>
      <w:r w:rsidRPr="00A85CFD">
        <w:rPr>
          <w:lang w:eastAsia="de-DE"/>
        </w:rPr>
        <w:t>It was noted that this includes some “stale” formats are no longer subject of active investigation</w:t>
      </w:r>
      <w:r w:rsidR="006B7D80" w:rsidRPr="00A85CFD">
        <w:rPr>
          <w:lang w:eastAsia="de-DE"/>
        </w:rPr>
        <w:t xml:space="preserve"> and had been moved to the last part</w:t>
      </w:r>
      <w:r w:rsidRPr="00A85CFD">
        <w:rPr>
          <w:lang w:eastAsia="de-DE"/>
        </w:rPr>
        <w:t>.</w:t>
      </w:r>
      <w:r w:rsidR="00AE32B6" w:rsidRPr="00A85CFD">
        <w:rPr>
          <w:lang w:eastAsia="de-DE"/>
        </w:rPr>
        <w:t xml:space="preserve"> </w:t>
      </w:r>
      <w:r w:rsidR="00366744" w:rsidRPr="00A85CFD">
        <w:rPr>
          <w:lang w:eastAsia="de-DE"/>
        </w:rPr>
        <w:t>It was agreed to c</w:t>
      </w:r>
      <w:r w:rsidR="00AE32B6" w:rsidRPr="00A85CFD">
        <w:rPr>
          <w:lang w:eastAsia="de-DE"/>
        </w:rPr>
        <w:t xml:space="preserve">onsider </w:t>
      </w:r>
      <w:r w:rsidR="00366744" w:rsidRPr="00A85CFD">
        <w:rPr>
          <w:lang w:eastAsia="de-DE"/>
        </w:rPr>
        <w:t>whether</w:t>
      </w:r>
      <w:r w:rsidR="00AE32B6" w:rsidRPr="00A85CFD">
        <w:rPr>
          <w:lang w:eastAsia="de-DE"/>
        </w:rPr>
        <w:t xml:space="preserve"> they should be removed when a new version is produced in </w:t>
      </w:r>
      <w:r w:rsidR="00366744" w:rsidRPr="00A85CFD">
        <w:rPr>
          <w:lang w:eastAsia="de-DE"/>
        </w:rPr>
        <w:t xml:space="preserve">the </w:t>
      </w:r>
      <w:r w:rsidR="00AE32B6" w:rsidRPr="00A85CFD">
        <w:rPr>
          <w:lang w:eastAsia="de-DE"/>
        </w:rPr>
        <w:t>future.</w:t>
      </w:r>
    </w:p>
    <w:p w14:paraId="6A1DDFBB" w14:textId="72CA9E37" w:rsidR="00A021C5" w:rsidRPr="00A85CFD" w:rsidRDefault="00C03DA2" w:rsidP="00A021C5">
      <w:pPr>
        <w:pStyle w:val="berschrift9"/>
        <w:rPr>
          <w:lang w:val="en-CA" w:eastAsia="de-DE"/>
        </w:rPr>
      </w:pPr>
      <w:hyperlink r:id="rId416" w:history="1">
        <w:r w:rsidR="00A021C5" w:rsidRPr="00A85CFD">
          <w:rPr>
            <w:rStyle w:val="Hyperlink"/>
            <w:lang w:val="en-CA" w:eastAsia="de-DE"/>
          </w:rPr>
          <w:t>JVET-U2005</w:t>
        </w:r>
      </w:hyperlink>
      <w:r w:rsidR="00A021C5" w:rsidRPr="00A85CFD">
        <w:rPr>
          <w:lang w:val="en-CA" w:eastAsia="de-DE"/>
        </w:rPr>
        <w:t xml:space="preserve"> New level and additional SEI messages for VVC (Draft </w:t>
      </w:r>
      <w:r w:rsidR="00D75F50" w:rsidRPr="00A85CFD">
        <w:rPr>
          <w:lang w:val="en-CA" w:eastAsia="de-DE"/>
        </w:rPr>
        <w:t>2</w:t>
      </w:r>
      <w:r w:rsidR="00A021C5" w:rsidRPr="00A85CFD">
        <w:rPr>
          <w:lang w:val="en-CA" w:eastAsia="de-DE"/>
        </w:rPr>
        <w:t xml:space="preserve">) [F. Bossen, Y.-K. Wang] [WG 5 WD N </w:t>
      </w:r>
      <w:r w:rsidR="00CA4D91" w:rsidRPr="00A85CFD">
        <w:rPr>
          <w:lang w:val="en-CA" w:eastAsia="de-DE"/>
        </w:rPr>
        <w:t>33</w:t>
      </w:r>
      <w:r w:rsidR="00A021C5" w:rsidRPr="00A85CFD">
        <w:rPr>
          <w:lang w:val="en-CA" w:eastAsia="de-DE"/>
        </w:rPr>
        <w:t>] (202</w:t>
      </w:r>
      <w:r w:rsidR="006B7DB7" w:rsidRPr="00A85CFD">
        <w:rPr>
          <w:lang w:val="en-CA" w:eastAsia="de-DE"/>
        </w:rPr>
        <w:t>1</w:t>
      </w:r>
      <w:r w:rsidR="00A021C5" w:rsidRPr="00A85CFD">
        <w:rPr>
          <w:lang w:val="en-CA" w:eastAsia="de-DE"/>
        </w:rPr>
        <w:t>-</w:t>
      </w:r>
      <w:r w:rsidR="00D75F50" w:rsidRPr="00A85CFD">
        <w:rPr>
          <w:lang w:val="en-CA" w:eastAsia="de-DE"/>
        </w:rPr>
        <w:t>03</w:t>
      </w:r>
      <w:r w:rsidR="00A021C5" w:rsidRPr="00A85CFD">
        <w:rPr>
          <w:lang w:val="en-CA" w:eastAsia="de-DE"/>
        </w:rPr>
        <w:t>-</w:t>
      </w:r>
      <w:r w:rsidR="00D75F50" w:rsidRPr="00A85CFD">
        <w:rPr>
          <w:lang w:val="en-CA" w:eastAsia="de-DE"/>
        </w:rPr>
        <w:t>01</w:t>
      </w:r>
      <w:r w:rsidR="00A021C5" w:rsidRPr="00A85CFD">
        <w:rPr>
          <w:lang w:val="en-CA" w:eastAsia="de-DE"/>
        </w:rPr>
        <w:t>)</w:t>
      </w:r>
    </w:p>
    <w:p w14:paraId="3874EC4E" w14:textId="66CB4357" w:rsidR="00A021C5" w:rsidRPr="00A85CFD" w:rsidRDefault="00A021C5" w:rsidP="00A021C5">
      <w:pPr>
        <w:rPr>
          <w:lang w:eastAsia="de-DE"/>
        </w:rPr>
      </w:pPr>
      <w:r w:rsidRPr="00A85CFD">
        <w:rPr>
          <w:lang w:eastAsia="de-DE"/>
        </w:rPr>
        <w:t xml:space="preserve">New payload type numbers </w:t>
      </w:r>
      <w:r w:rsidR="00366744" w:rsidRPr="00A85CFD">
        <w:rPr>
          <w:lang w:eastAsia="de-DE"/>
        </w:rPr>
        <w:t xml:space="preserve">are </w:t>
      </w:r>
      <w:r w:rsidRPr="00A85CFD">
        <w:rPr>
          <w:lang w:eastAsia="de-DE"/>
        </w:rPr>
        <w:t>to be added.</w:t>
      </w:r>
    </w:p>
    <w:p w14:paraId="436B1DB8" w14:textId="6224975E" w:rsidR="00AE32B6" w:rsidRPr="00A85CFD" w:rsidRDefault="00C03DA2" w:rsidP="00AE32B6">
      <w:pPr>
        <w:pStyle w:val="berschrift9"/>
        <w:rPr>
          <w:lang w:val="en-CA" w:eastAsia="de-DE"/>
        </w:rPr>
      </w:pPr>
      <w:hyperlink r:id="rId417" w:history="1">
        <w:r w:rsidR="00AE32B6" w:rsidRPr="00A85CFD">
          <w:rPr>
            <w:rStyle w:val="Hyperlink"/>
            <w:lang w:val="en-CA" w:eastAsia="de-DE"/>
          </w:rPr>
          <w:t>JVET-U2006</w:t>
        </w:r>
      </w:hyperlink>
      <w:r w:rsidR="00AE32B6" w:rsidRPr="00A85CFD">
        <w:rPr>
          <w:lang w:val="en-CA" w:eastAsia="de-DE"/>
        </w:rPr>
        <w:t xml:space="preserve"> Additional SEI messages for VSEI (Draft </w:t>
      </w:r>
      <w:r w:rsidR="00433E50" w:rsidRPr="00A85CFD">
        <w:rPr>
          <w:lang w:val="en-CA" w:eastAsia="de-DE"/>
        </w:rPr>
        <w:t>2</w:t>
      </w:r>
      <w:r w:rsidR="00AE32B6" w:rsidRPr="00A85CFD">
        <w:rPr>
          <w:lang w:val="en-CA" w:eastAsia="de-DE"/>
        </w:rPr>
        <w:t xml:space="preserve">) [J. Boyce, Y.-K. Wang] [WG 5 WD N </w:t>
      </w:r>
      <w:r w:rsidR="00CA4D91" w:rsidRPr="00A85CFD">
        <w:rPr>
          <w:lang w:val="en-CA" w:eastAsia="de-DE"/>
        </w:rPr>
        <w:t>31</w:t>
      </w:r>
      <w:r w:rsidR="00AE32B6" w:rsidRPr="00A85CFD">
        <w:rPr>
          <w:lang w:val="en-CA" w:eastAsia="de-DE"/>
        </w:rPr>
        <w:t>] (202</w:t>
      </w:r>
      <w:r w:rsidR="006B7DB7" w:rsidRPr="00A85CFD">
        <w:rPr>
          <w:lang w:val="en-CA" w:eastAsia="de-DE"/>
        </w:rPr>
        <w:t>1</w:t>
      </w:r>
      <w:r w:rsidR="00AE32B6" w:rsidRPr="00A85CFD">
        <w:rPr>
          <w:lang w:val="en-CA" w:eastAsia="de-DE"/>
        </w:rPr>
        <w:t>-</w:t>
      </w:r>
      <w:r w:rsidR="00433E50" w:rsidRPr="00A85CFD">
        <w:rPr>
          <w:lang w:val="en-CA" w:eastAsia="de-DE"/>
        </w:rPr>
        <w:t>03</w:t>
      </w:r>
      <w:r w:rsidR="00AE32B6" w:rsidRPr="00A85CFD">
        <w:rPr>
          <w:lang w:val="en-CA" w:eastAsia="de-DE"/>
        </w:rPr>
        <w:t>-</w:t>
      </w:r>
      <w:r w:rsidR="00433E50" w:rsidRPr="00A85CFD">
        <w:rPr>
          <w:lang w:val="en-CA" w:eastAsia="de-DE"/>
        </w:rPr>
        <w:t>01</w:t>
      </w:r>
      <w:r w:rsidR="00AE32B6" w:rsidRPr="00A85CFD">
        <w:rPr>
          <w:lang w:val="en-CA" w:eastAsia="de-DE"/>
        </w:rPr>
        <w:t>)</w:t>
      </w:r>
    </w:p>
    <w:p w14:paraId="5E0A4099" w14:textId="605A2153" w:rsidR="0021024D" w:rsidRPr="00A85CFD" w:rsidRDefault="006C6FE6" w:rsidP="00AE32B6">
      <w:pPr>
        <w:rPr>
          <w:lang w:eastAsia="de-DE"/>
        </w:rPr>
      </w:pPr>
      <w:r w:rsidRPr="00A85CFD">
        <w:rPr>
          <w:lang w:eastAsia="de-DE"/>
        </w:rPr>
        <w:t>N</w:t>
      </w:r>
      <w:r w:rsidR="00AE32B6" w:rsidRPr="00A85CFD">
        <w:rPr>
          <w:lang w:eastAsia="de-DE"/>
        </w:rPr>
        <w:t xml:space="preserve">ote: This </w:t>
      </w:r>
      <w:r w:rsidR="00366744" w:rsidRPr="00A85CFD">
        <w:rPr>
          <w:lang w:eastAsia="de-DE"/>
        </w:rPr>
        <w:t xml:space="preserve">includes </w:t>
      </w:r>
      <w:r w:rsidR="00AE32B6" w:rsidRPr="00A85CFD">
        <w:rPr>
          <w:lang w:eastAsia="de-DE"/>
        </w:rPr>
        <w:t xml:space="preserve">the annotated regions SEI message. It was noted that if we add </w:t>
      </w:r>
      <w:r w:rsidR="00366744" w:rsidRPr="00A85CFD">
        <w:rPr>
          <w:lang w:eastAsia="de-DE"/>
        </w:rPr>
        <w:t xml:space="preserve">the </w:t>
      </w:r>
      <w:r w:rsidR="00AE32B6" w:rsidRPr="00A85CFD">
        <w:rPr>
          <w:lang w:eastAsia="de-DE"/>
        </w:rPr>
        <w:t xml:space="preserve">shutter interval </w:t>
      </w:r>
      <w:r w:rsidR="00366744" w:rsidRPr="00A85CFD">
        <w:rPr>
          <w:lang w:eastAsia="de-DE"/>
        </w:rPr>
        <w:t xml:space="preserve">SEI message </w:t>
      </w:r>
      <w:r w:rsidR="00AE32B6" w:rsidRPr="00A85CFD">
        <w:rPr>
          <w:lang w:eastAsia="de-DE"/>
        </w:rPr>
        <w:t>to VSEI, we could reference that in the AVC amendment planned as per above (see JVET-T1006)</w:t>
      </w:r>
      <w:r w:rsidR="00366744" w:rsidRPr="00A85CFD">
        <w:rPr>
          <w:lang w:eastAsia="de-DE"/>
        </w:rPr>
        <w:t> </w:t>
      </w:r>
      <w:r w:rsidR="00AE32B6" w:rsidRPr="00A85CFD">
        <w:rPr>
          <w:lang w:eastAsia="de-DE"/>
        </w:rPr>
        <w:t>–</w:t>
      </w:r>
      <w:r w:rsidRPr="00A85CFD">
        <w:rPr>
          <w:lang w:eastAsia="de-DE"/>
        </w:rPr>
        <w:t xml:space="preserve"> </w:t>
      </w:r>
      <w:r w:rsidR="00AE32B6" w:rsidRPr="00A85CFD">
        <w:rPr>
          <w:lang w:eastAsia="de-DE"/>
        </w:rPr>
        <w:t xml:space="preserve">action </w:t>
      </w:r>
      <w:r w:rsidRPr="00A85CFD">
        <w:rPr>
          <w:lang w:eastAsia="de-DE"/>
        </w:rPr>
        <w:t>on this</w:t>
      </w:r>
      <w:r w:rsidR="00366744" w:rsidRPr="00A85CFD">
        <w:rPr>
          <w:lang w:eastAsia="de-DE"/>
        </w:rPr>
        <w:t xml:space="preserve"> was expected</w:t>
      </w:r>
      <w:r w:rsidRPr="00A85CFD">
        <w:rPr>
          <w:lang w:eastAsia="de-DE"/>
        </w:rPr>
        <w:t xml:space="preserve"> to be </w:t>
      </w:r>
      <w:r w:rsidR="00AE32B6" w:rsidRPr="00A85CFD">
        <w:rPr>
          <w:lang w:eastAsia="de-DE"/>
        </w:rPr>
        <w:t xml:space="preserve">taken </w:t>
      </w:r>
      <w:r w:rsidRPr="00A85CFD">
        <w:rPr>
          <w:lang w:eastAsia="de-DE"/>
        </w:rPr>
        <w:t>in the 22</w:t>
      </w:r>
      <w:r w:rsidRPr="00A85CFD">
        <w:rPr>
          <w:vertAlign w:val="superscript"/>
          <w:lang w:eastAsia="de-DE"/>
        </w:rPr>
        <w:t>nd</w:t>
      </w:r>
      <w:r w:rsidRPr="00A85CFD">
        <w:rPr>
          <w:lang w:eastAsia="de-DE"/>
        </w:rPr>
        <w:t xml:space="preserve"> meeting when those standard parts are planned to progress to CDAM</w:t>
      </w:r>
      <w:r w:rsidR="00AE32B6" w:rsidRPr="00A85CFD">
        <w:rPr>
          <w:lang w:eastAsia="de-DE"/>
        </w:rPr>
        <w:t>.</w:t>
      </w:r>
    </w:p>
    <w:p w14:paraId="7F5FEEC9" w14:textId="04229C60" w:rsidR="00AE32B6" w:rsidRPr="00A85CFD" w:rsidRDefault="006C6FE6" w:rsidP="00AE32B6">
      <w:pPr>
        <w:rPr>
          <w:lang w:eastAsia="de-DE"/>
        </w:rPr>
      </w:pPr>
      <w:r w:rsidRPr="00A85CFD">
        <w:rPr>
          <w:lang w:eastAsia="de-DE"/>
        </w:rPr>
        <w:t>For n</w:t>
      </w:r>
      <w:r w:rsidR="00AE32B6" w:rsidRPr="00A85CFD">
        <w:rPr>
          <w:lang w:eastAsia="de-DE"/>
        </w:rPr>
        <w:t>ewly adopted SEI</w:t>
      </w:r>
      <w:r w:rsidRPr="00A85CFD">
        <w:rPr>
          <w:lang w:eastAsia="de-DE"/>
        </w:rPr>
        <w:t xml:space="preserve"> messages at the current meeting, see section </w:t>
      </w:r>
      <w:r w:rsidRPr="00A85CFD">
        <w:rPr>
          <w:lang w:eastAsia="de-DE"/>
        </w:rPr>
        <w:fldChar w:fldCharType="begin"/>
      </w:r>
      <w:r w:rsidRPr="00A85CFD">
        <w:rPr>
          <w:lang w:eastAsia="de-DE"/>
        </w:rPr>
        <w:instrText xml:space="preserve"> REF _Ref52705340 \r \h  \* MERGEFORMAT </w:instrText>
      </w:r>
      <w:r w:rsidRPr="00A85CFD">
        <w:rPr>
          <w:lang w:eastAsia="de-DE"/>
        </w:rPr>
      </w:r>
      <w:r w:rsidRPr="00A85CFD">
        <w:rPr>
          <w:lang w:eastAsia="de-DE"/>
        </w:rPr>
        <w:fldChar w:fldCharType="separate"/>
      </w:r>
      <w:r w:rsidR="00E80CB4" w:rsidRPr="00A85CFD">
        <w:rPr>
          <w:lang w:eastAsia="de-DE"/>
        </w:rPr>
        <w:t>6.1</w:t>
      </w:r>
      <w:r w:rsidRPr="00A85CFD">
        <w:rPr>
          <w:lang w:eastAsia="de-DE"/>
        </w:rPr>
        <w:fldChar w:fldCharType="end"/>
      </w:r>
      <w:r w:rsidRPr="00A85CFD">
        <w:rPr>
          <w:lang w:eastAsia="de-DE"/>
        </w:rPr>
        <w:t>)</w:t>
      </w:r>
    </w:p>
    <w:p w14:paraId="090DCB9A" w14:textId="6B009633" w:rsidR="00175C2D" w:rsidRPr="00A85CFD" w:rsidRDefault="006B7D80" w:rsidP="00175C2D">
      <w:pPr>
        <w:pStyle w:val="berschrift9"/>
        <w:rPr>
          <w:lang w:val="en-CA" w:eastAsia="de-DE"/>
        </w:rPr>
      </w:pPr>
      <w:r w:rsidRPr="00A85CFD">
        <w:rPr>
          <w:lang w:val="en-CA"/>
        </w:rPr>
        <w:t>Reserve</w:t>
      </w:r>
      <w:r w:rsidR="000D21D7" w:rsidRPr="00A85CFD">
        <w:rPr>
          <w:lang w:val="en-CA"/>
        </w:rPr>
        <w:t>d</w:t>
      </w:r>
      <w:r w:rsidRPr="00A85CFD">
        <w:rPr>
          <w:lang w:val="en-CA"/>
        </w:rPr>
        <w:t xml:space="preserve"> for future use (new edition)</w:t>
      </w:r>
      <w:r w:rsidR="00010E24" w:rsidRPr="00A85CFD">
        <w:rPr>
          <w:lang w:val="en-CA"/>
        </w:rPr>
        <w:t xml:space="preserve">: </w:t>
      </w:r>
      <w:hyperlink r:id="rId418" w:history="1">
        <w:r w:rsidR="000C7E66" w:rsidRPr="00A85CFD">
          <w:rPr>
            <w:rStyle w:val="Hyperlink"/>
            <w:bCs/>
            <w:lang w:val="en-CA"/>
          </w:rPr>
          <w:t>JVET-</w:t>
        </w:r>
        <w:r w:rsidR="00502999" w:rsidRPr="00A85CFD">
          <w:rPr>
            <w:rStyle w:val="Hyperlink"/>
            <w:bCs/>
            <w:lang w:val="en-CA"/>
          </w:rPr>
          <w:t>S</w:t>
        </w:r>
        <w:r w:rsidR="000C7E66" w:rsidRPr="00A85CFD">
          <w:rPr>
            <w:rStyle w:val="Hyperlink"/>
            <w:bCs/>
            <w:lang w:val="en-CA"/>
          </w:rPr>
          <w:t>2007</w:t>
        </w:r>
      </w:hyperlink>
      <w:r w:rsidR="00CB1D61" w:rsidRPr="00A85CFD">
        <w:rPr>
          <w:lang w:val="en-CA" w:eastAsia="de-DE"/>
        </w:rPr>
        <w:t xml:space="preserve"> </w:t>
      </w:r>
      <w:r w:rsidR="00D319B7" w:rsidRPr="00A85CFD">
        <w:rPr>
          <w:lang w:val="en-CA" w:eastAsia="de-DE"/>
        </w:rPr>
        <w:t>Versatile s</w:t>
      </w:r>
      <w:r w:rsidR="00175C2D" w:rsidRPr="00A85CFD">
        <w:rPr>
          <w:bCs/>
          <w:lang w:val="en-CA"/>
        </w:rPr>
        <w:t xml:space="preserve">upplemental enhancement information messages for coded video bitstreams </w:t>
      </w:r>
      <w:r w:rsidR="00512BFD" w:rsidRPr="00A85CFD">
        <w:rPr>
          <w:bCs/>
          <w:lang w:val="en-CA"/>
        </w:rPr>
        <w:t>(</w:t>
      </w:r>
      <w:r w:rsidR="00CB1D61" w:rsidRPr="00A85CFD">
        <w:rPr>
          <w:bCs/>
          <w:lang w:val="en-CA"/>
        </w:rPr>
        <w:t xml:space="preserve">Draft </w:t>
      </w:r>
      <w:r w:rsidR="006310C5" w:rsidRPr="00A85CFD">
        <w:rPr>
          <w:bCs/>
          <w:lang w:val="en-CA"/>
        </w:rPr>
        <w:t>5</w:t>
      </w:r>
      <w:r w:rsidR="00512BFD" w:rsidRPr="00A85CFD">
        <w:rPr>
          <w:bCs/>
          <w:lang w:val="en-CA"/>
        </w:rPr>
        <w:t>)</w:t>
      </w:r>
      <w:r w:rsidR="00CB1D61" w:rsidRPr="00A85CFD">
        <w:rPr>
          <w:bCs/>
          <w:lang w:val="en-CA"/>
        </w:rPr>
        <w:t xml:space="preserve"> </w:t>
      </w:r>
      <w:r w:rsidR="00175C2D" w:rsidRPr="00A85CFD">
        <w:rPr>
          <w:lang w:val="en-CA" w:eastAsia="de-DE"/>
        </w:rPr>
        <w:t>[J</w:t>
      </w:r>
      <w:r w:rsidR="00E73626" w:rsidRPr="00A85CFD">
        <w:rPr>
          <w:lang w:val="en-CA" w:eastAsia="de-DE"/>
        </w:rPr>
        <w:t>. </w:t>
      </w:r>
      <w:r w:rsidR="00175C2D" w:rsidRPr="00A85CFD">
        <w:rPr>
          <w:lang w:val="en-CA" w:eastAsia="de-DE"/>
        </w:rPr>
        <w:t xml:space="preserve">Boyce, </w:t>
      </w:r>
      <w:r w:rsidR="00C90221" w:rsidRPr="00A85CFD">
        <w:rPr>
          <w:lang w:val="en-CA" w:eastAsia="de-DE"/>
        </w:rPr>
        <w:t>V</w:t>
      </w:r>
      <w:r w:rsidR="00E73626" w:rsidRPr="00A85CFD">
        <w:rPr>
          <w:lang w:val="en-CA" w:eastAsia="de-DE"/>
        </w:rPr>
        <w:t>. </w:t>
      </w:r>
      <w:r w:rsidR="00E421AB" w:rsidRPr="00A85CFD">
        <w:rPr>
          <w:lang w:val="en-CA" w:eastAsia="de-DE"/>
        </w:rPr>
        <w:t xml:space="preserve">Drugeon, </w:t>
      </w:r>
      <w:r w:rsidR="00175C2D" w:rsidRPr="00A85CFD">
        <w:rPr>
          <w:lang w:val="en-CA" w:eastAsia="de-DE"/>
        </w:rPr>
        <w:t>G</w:t>
      </w:r>
      <w:r w:rsidR="00E73626" w:rsidRPr="00A85CFD">
        <w:rPr>
          <w:lang w:val="en-CA" w:eastAsia="de-DE"/>
        </w:rPr>
        <w:t>. </w:t>
      </w:r>
      <w:r w:rsidR="00175C2D" w:rsidRPr="00A85CFD">
        <w:rPr>
          <w:lang w:val="en-CA" w:eastAsia="de-DE"/>
        </w:rPr>
        <w:t>J</w:t>
      </w:r>
      <w:r w:rsidR="00E73626" w:rsidRPr="00A85CFD">
        <w:rPr>
          <w:lang w:val="en-CA" w:eastAsia="de-DE"/>
        </w:rPr>
        <w:t>. </w:t>
      </w:r>
      <w:r w:rsidR="00175C2D" w:rsidRPr="00A85CFD">
        <w:rPr>
          <w:lang w:val="en-CA" w:eastAsia="de-DE"/>
        </w:rPr>
        <w:t xml:space="preserve">Sullivan, Y.-K. Wang] </w:t>
      </w:r>
      <w:r w:rsidR="00DE407D" w:rsidRPr="00A85CFD">
        <w:rPr>
          <w:lang w:val="en-CA" w:eastAsia="de-DE"/>
        </w:rPr>
        <w:t xml:space="preserve">[WG 11 </w:t>
      </w:r>
      <w:r w:rsidR="00485A43" w:rsidRPr="00A85CFD">
        <w:rPr>
          <w:lang w:val="en-CA"/>
        </w:rPr>
        <w:t>N</w:t>
      </w:r>
      <w:r w:rsidR="0003265B" w:rsidRPr="00A85CFD">
        <w:rPr>
          <w:lang w:val="en-CA"/>
        </w:rPr>
        <w:t> </w:t>
      </w:r>
      <w:r w:rsidR="00485A43" w:rsidRPr="00A85CFD">
        <w:rPr>
          <w:lang w:val="en-CA"/>
        </w:rPr>
        <w:t>19</w:t>
      </w:r>
      <w:r w:rsidR="00F47477" w:rsidRPr="00A85CFD">
        <w:rPr>
          <w:lang w:val="en-CA"/>
        </w:rPr>
        <w:t>472</w:t>
      </w:r>
      <w:r w:rsidR="00DE407D" w:rsidRPr="00A85CFD">
        <w:rPr>
          <w:lang w:val="en-CA" w:eastAsia="de-DE"/>
        </w:rPr>
        <w:t>]</w:t>
      </w:r>
    </w:p>
    <w:p w14:paraId="2FF7F1A5" w14:textId="52834A2A" w:rsidR="00485A43" w:rsidRPr="00A85CFD" w:rsidRDefault="00485A43" w:rsidP="008C45E0">
      <w:pPr>
        <w:rPr>
          <w:lang w:eastAsia="de-DE"/>
        </w:rPr>
      </w:pPr>
    </w:p>
    <w:p w14:paraId="70DB897F" w14:textId="30CFE6DD" w:rsidR="00457BB3" w:rsidRPr="00A85CFD" w:rsidRDefault="00C03DA2" w:rsidP="00457BB3">
      <w:pPr>
        <w:pStyle w:val="berschrift9"/>
        <w:rPr>
          <w:lang w:val="en-CA" w:eastAsia="de-DE"/>
        </w:rPr>
      </w:pPr>
      <w:hyperlink r:id="rId419" w:history="1">
        <w:r w:rsidR="00305B4D" w:rsidRPr="00A85CFD">
          <w:rPr>
            <w:rStyle w:val="Hyperlink"/>
            <w:lang w:val="en-CA"/>
          </w:rPr>
          <w:t>JVET-U2008</w:t>
        </w:r>
      </w:hyperlink>
      <w:r w:rsidR="00305B4D" w:rsidRPr="00A85CFD">
        <w:rPr>
          <w:lang w:val="en-CA" w:eastAsia="de-DE"/>
        </w:rPr>
        <w:t xml:space="preserve"> </w:t>
      </w:r>
      <w:r w:rsidR="00457BB3" w:rsidRPr="00A85CFD">
        <w:rPr>
          <w:lang w:val="en-CA" w:eastAsia="de-DE"/>
        </w:rPr>
        <w:t xml:space="preserve">Conformance testing for versatile video coding (Draft </w:t>
      </w:r>
      <w:r w:rsidR="00433E50" w:rsidRPr="00A85CFD">
        <w:rPr>
          <w:lang w:val="en-CA" w:eastAsia="de-DE"/>
        </w:rPr>
        <w:t>6</w:t>
      </w:r>
      <w:r w:rsidR="00457BB3" w:rsidRPr="00A85CFD">
        <w:rPr>
          <w:lang w:val="en-CA" w:eastAsia="de-DE"/>
        </w:rPr>
        <w:t>) [J</w:t>
      </w:r>
      <w:r w:rsidR="00E73626" w:rsidRPr="00A85CFD">
        <w:rPr>
          <w:lang w:val="en-CA" w:eastAsia="de-DE"/>
        </w:rPr>
        <w:t>. </w:t>
      </w:r>
      <w:r w:rsidR="00457BB3" w:rsidRPr="00A85CFD">
        <w:rPr>
          <w:lang w:val="en-CA" w:eastAsia="de-DE"/>
        </w:rPr>
        <w:t xml:space="preserve">Boyce, E. Alshina, </w:t>
      </w:r>
      <w:r w:rsidR="00AF1C4E" w:rsidRPr="00A85CFD">
        <w:rPr>
          <w:lang w:val="en-CA" w:eastAsia="de-DE"/>
        </w:rPr>
        <w:t xml:space="preserve">F. Bossen, </w:t>
      </w:r>
      <w:r w:rsidR="00457BB3" w:rsidRPr="00A85CFD">
        <w:rPr>
          <w:lang w:val="en-CA" w:eastAsia="de-DE"/>
        </w:rPr>
        <w:t xml:space="preserve">K. Kawamura, I. Moccagatta, W. Wan] </w:t>
      </w:r>
      <w:r w:rsidR="00490AB1" w:rsidRPr="00A85CFD">
        <w:rPr>
          <w:lang w:val="en-CA" w:eastAsia="de-DE"/>
        </w:rPr>
        <w:t>[</w:t>
      </w:r>
      <w:r w:rsidR="00CD4055" w:rsidRPr="00A85CFD">
        <w:rPr>
          <w:lang w:val="en-CA" w:eastAsia="de-DE"/>
        </w:rPr>
        <w:t xml:space="preserve">WG 5 </w:t>
      </w:r>
      <w:r w:rsidR="00305B4D" w:rsidRPr="00A85CFD">
        <w:rPr>
          <w:lang w:val="en-CA" w:eastAsia="de-DE"/>
        </w:rPr>
        <w:t xml:space="preserve">DIS </w:t>
      </w:r>
      <w:r w:rsidR="00CD4055" w:rsidRPr="00A85CFD">
        <w:rPr>
          <w:lang w:val="en-CA" w:eastAsia="de-DE"/>
        </w:rPr>
        <w:t xml:space="preserve">N </w:t>
      </w:r>
      <w:r w:rsidR="00CA4D91" w:rsidRPr="00A85CFD">
        <w:rPr>
          <w:lang w:val="en-CA" w:eastAsia="de-DE"/>
        </w:rPr>
        <w:t>37</w:t>
      </w:r>
      <w:r w:rsidR="00490AB1" w:rsidRPr="00A85CFD">
        <w:rPr>
          <w:lang w:val="en-CA" w:eastAsia="de-DE"/>
        </w:rPr>
        <w:t xml:space="preserve">] </w:t>
      </w:r>
      <w:r w:rsidR="00457BB3" w:rsidRPr="00A85CFD">
        <w:rPr>
          <w:lang w:val="en-CA" w:eastAsia="de-DE"/>
        </w:rPr>
        <w:t>(</w:t>
      </w:r>
      <w:r w:rsidR="0021024D" w:rsidRPr="00A85CFD">
        <w:rPr>
          <w:lang w:val="en-CA" w:eastAsia="de-DE"/>
        </w:rPr>
        <w:t>2021</w:t>
      </w:r>
      <w:r w:rsidR="006310C5" w:rsidRPr="00A85CFD">
        <w:rPr>
          <w:lang w:val="en-CA" w:eastAsia="de-DE"/>
        </w:rPr>
        <w:t>-</w:t>
      </w:r>
      <w:r w:rsidR="00433E50" w:rsidRPr="00A85CFD">
        <w:rPr>
          <w:lang w:val="en-CA" w:eastAsia="de-DE"/>
        </w:rPr>
        <w:t>03</w:t>
      </w:r>
      <w:r w:rsidR="006310C5" w:rsidRPr="00A85CFD">
        <w:rPr>
          <w:lang w:val="en-CA" w:eastAsia="de-DE"/>
        </w:rPr>
        <w:t>-</w:t>
      </w:r>
      <w:r w:rsidR="00433E50" w:rsidRPr="00A85CFD">
        <w:rPr>
          <w:lang w:val="en-CA" w:eastAsia="de-DE"/>
        </w:rPr>
        <w:t>31</w:t>
      </w:r>
      <w:r w:rsidR="00457BB3" w:rsidRPr="00A85CFD">
        <w:rPr>
          <w:lang w:val="en-CA" w:eastAsia="de-DE"/>
        </w:rPr>
        <w:t>)</w:t>
      </w:r>
    </w:p>
    <w:p w14:paraId="0E945573" w14:textId="4282FB07" w:rsidR="003A1131" w:rsidRPr="00A85CFD" w:rsidRDefault="00366744" w:rsidP="00457BB3">
      <w:pPr>
        <w:rPr>
          <w:lang w:eastAsia="de-DE"/>
        </w:rPr>
      </w:pPr>
      <w:r w:rsidRPr="00A85CFD">
        <w:rPr>
          <w:lang w:eastAsia="de-DE"/>
        </w:rPr>
        <w:t xml:space="preserve">A corresponding </w:t>
      </w:r>
      <w:r w:rsidR="006B7D80" w:rsidRPr="00A85CFD">
        <w:rPr>
          <w:lang w:eastAsia="de-DE"/>
        </w:rPr>
        <w:t>DoC</w:t>
      </w:r>
      <w:r w:rsidR="00A021C5" w:rsidRPr="00A85CFD">
        <w:rPr>
          <w:lang w:eastAsia="de-DE"/>
        </w:rPr>
        <w:t>R</w:t>
      </w:r>
      <w:r w:rsidR="006B7D80" w:rsidRPr="00A85CFD">
        <w:rPr>
          <w:lang w:eastAsia="de-DE"/>
        </w:rPr>
        <w:t xml:space="preserve"> WG5 </w:t>
      </w:r>
      <w:r w:rsidR="00CA4D91" w:rsidRPr="00A85CFD">
        <w:rPr>
          <w:lang w:eastAsia="de-DE"/>
        </w:rPr>
        <w:t>N 36</w:t>
      </w:r>
      <w:r w:rsidR="00433E50" w:rsidRPr="00A85CFD">
        <w:rPr>
          <w:lang w:eastAsia="de-DE"/>
        </w:rPr>
        <w:t xml:space="preserve"> was also reviewed.</w:t>
      </w:r>
    </w:p>
    <w:bookmarkStart w:id="716" w:name="_Hlk30160321"/>
    <w:p w14:paraId="7E2DEDEB" w14:textId="33EC95D9" w:rsidR="00A021C5" w:rsidRPr="00A85CFD" w:rsidRDefault="00A021C5" w:rsidP="00A021C5">
      <w:pPr>
        <w:pStyle w:val="berschrift9"/>
        <w:rPr>
          <w:lang w:val="en-CA" w:eastAsia="de-DE"/>
        </w:rPr>
      </w:pPr>
      <w:r w:rsidRPr="00A85CFD">
        <w:fldChar w:fldCharType="begin"/>
      </w:r>
      <w:r w:rsidR="00F858DC" w:rsidRPr="00A85CFD">
        <w:rPr>
          <w:lang w:val="en-CA"/>
        </w:rPr>
        <w:instrText>HYPERLINK "https://jvet-experts.org/doc_end_user/current_document.php?id=10680"</w:instrText>
      </w:r>
      <w:r w:rsidRPr="00A85CFD">
        <w:fldChar w:fldCharType="separate"/>
      </w:r>
      <w:r w:rsidRPr="00A85CFD">
        <w:rPr>
          <w:rStyle w:val="Hyperlink"/>
          <w:lang w:val="en-CA"/>
        </w:rPr>
        <w:t>JVET-U2009</w:t>
      </w:r>
      <w:r w:rsidRPr="00A85CFD">
        <w:rPr>
          <w:rStyle w:val="Hyperlink"/>
          <w:lang w:val="en-CA"/>
        </w:rPr>
        <w:fldChar w:fldCharType="end"/>
      </w:r>
      <w:r w:rsidRPr="00A85CFD">
        <w:rPr>
          <w:lang w:val="en-CA" w:eastAsia="de-DE"/>
        </w:rPr>
        <w:t xml:space="preserve"> Reference software for versatile video coding (Draft </w:t>
      </w:r>
      <w:r w:rsidR="00433E50" w:rsidRPr="00A85CFD">
        <w:rPr>
          <w:lang w:val="en-CA" w:eastAsia="de-DE"/>
        </w:rPr>
        <w:t>2</w:t>
      </w:r>
      <w:r w:rsidRPr="00A85CFD">
        <w:rPr>
          <w:lang w:val="en-CA" w:eastAsia="de-DE"/>
        </w:rPr>
        <w:t>) [F. Bossen, K. </w:t>
      </w:r>
      <w:r w:rsidR="00A1011B" w:rsidRPr="00A85CFD">
        <w:rPr>
          <w:lang w:val="en-CA" w:eastAsia="de-DE"/>
        </w:rPr>
        <w:t>Sühring</w:t>
      </w:r>
      <w:r w:rsidRPr="00A85CFD">
        <w:rPr>
          <w:lang w:val="en-CA" w:eastAsia="de-DE"/>
        </w:rPr>
        <w:t xml:space="preserve">, X. Li] [WG 5 DIS N </w:t>
      </w:r>
      <w:r w:rsidR="00CA4D91" w:rsidRPr="00A85CFD">
        <w:rPr>
          <w:lang w:val="en-CA" w:eastAsia="de-DE"/>
        </w:rPr>
        <w:t>39</w:t>
      </w:r>
      <w:r w:rsidRPr="00A85CFD">
        <w:rPr>
          <w:lang w:val="en-CA" w:eastAsia="de-DE"/>
        </w:rPr>
        <w:t>] (202</w:t>
      </w:r>
      <w:r w:rsidR="0021024D" w:rsidRPr="00A85CFD">
        <w:rPr>
          <w:lang w:val="en-CA" w:eastAsia="de-DE"/>
        </w:rPr>
        <w:t>1</w:t>
      </w:r>
      <w:r w:rsidRPr="00A85CFD">
        <w:rPr>
          <w:lang w:val="en-CA" w:eastAsia="de-DE"/>
        </w:rPr>
        <w:t>-</w:t>
      </w:r>
      <w:r w:rsidR="00433E50" w:rsidRPr="00A85CFD">
        <w:rPr>
          <w:lang w:val="en-CA" w:eastAsia="de-DE"/>
        </w:rPr>
        <w:t>03</w:t>
      </w:r>
      <w:r w:rsidRPr="00A85CFD">
        <w:rPr>
          <w:lang w:val="en-CA" w:eastAsia="de-DE"/>
        </w:rPr>
        <w:t>-</w:t>
      </w:r>
      <w:r w:rsidR="00433E50" w:rsidRPr="00A85CFD">
        <w:rPr>
          <w:lang w:val="en-CA" w:eastAsia="de-DE"/>
        </w:rPr>
        <w:t>31</w:t>
      </w:r>
      <w:r w:rsidRPr="00A85CFD">
        <w:rPr>
          <w:lang w:val="en-CA" w:eastAsia="de-DE"/>
        </w:rPr>
        <w:t>)</w:t>
      </w:r>
    </w:p>
    <w:p w14:paraId="430D5C1D" w14:textId="47808D66" w:rsidR="00A021C5" w:rsidRPr="00A85CFD" w:rsidRDefault="00366744" w:rsidP="00A021C5">
      <w:pPr>
        <w:rPr>
          <w:lang w:eastAsia="de-DE"/>
        </w:rPr>
      </w:pPr>
      <w:r w:rsidRPr="00A85CFD">
        <w:rPr>
          <w:lang w:eastAsia="de-DE"/>
        </w:rPr>
        <w:t xml:space="preserve">A corresponding </w:t>
      </w:r>
      <w:r w:rsidR="00A021C5" w:rsidRPr="00A85CFD">
        <w:rPr>
          <w:lang w:eastAsia="de-DE"/>
        </w:rPr>
        <w:t xml:space="preserve">DoCR WG 5 </w:t>
      </w:r>
      <w:r w:rsidR="00CA4D91" w:rsidRPr="00A85CFD">
        <w:rPr>
          <w:lang w:eastAsia="de-DE"/>
        </w:rPr>
        <w:t>N 38</w:t>
      </w:r>
      <w:r w:rsidR="00233776" w:rsidRPr="00A85CFD">
        <w:rPr>
          <w:lang w:eastAsia="de-DE"/>
        </w:rPr>
        <w:t xml:space="preserve"> was also reviewed.</w:t>
      </w:r>
    </w:p>
    <w:bookmarkEnd w:id="716"/>
    <w:p w14:paraId="4D3F3E09" w14:textId="33D29471" w:rsidR="00D260C4" w:rsidRPr="00A85CFD" w:rsidRDefault="00305B4D" w:rsidP="002F38DF">
      <w:pPr>
        <w:pStyle w:val="berschrift9"/>
        <w:rPr>
          <w:lang w:val="en-CA" w:eastAsia="de-DE"/>
        </w:rPr>
      </w:pPr>
      <w:r w:rsidRPr="00A85CFD">
        <w:rPr>
          <w:lang w:val="en-CA"/>
        </w:rPr>
        <w:t xml:space="preserve">Remains valid – not updated: </w:t>
      </w:r>
      <w:hyperlink r:id="rId420" w:history="1">
        <w:r w:rsidR="005E108E" w:rsidRPr="00A85CFD">
          <w:rPr>
            <w:rStyle w:val="Hyperlink"/>
            <w:lang w:val="en-CA"/>
          </w:rPr>
          <w:t>JVET-T2010</w:t>
        </w:r>
      </w:hyperlink>
      <w:r w:rsidR="002D508E" w:rsidRPr="00A85CFD">
        <w:rPr>
          <w:lang w:val="en-CA" w:eastAsia="de-DE"/>
        </w:rPr>
        <w:t xml:space="preserve"> </w:t>
      </w:r>
      <w:r w:rsidR="00772A41" w:rsidRPr="00A85CFD">
        <w:rPr>
          <w:lang w:val="en-CA" w:eastAsia="de-DE"/>
        </w:rPr>
        <w:t xml:space="preserve">VTM </w:t>
      </w:r>
      <w:r w:rsidR="00D260C4" w:rsidRPr="00A85CFD">
        <w:rPr>
          <w:szCs w:val="24"/>
          <w:lang w:val="en-CA"/>
        </w:rPr>
        <w:t>common</w:t>
      </w:r>
      <w:r w:rsidR="00D260C4" w:rsidRPr="00A85CFD">
        <w:rPr>
          <w:lang w:val="en-CA" w:eastAsia="de-DE"/>
        </w:rPr>
        <w:t xml:space="preserve"> test conditions and software reference configurations </w:t>
      </w:r>
      <w:r w:rsidR="00E6164E" w:rsidRPr="00A85CFD">
        <w:rPr>
          <w:lang w:val="en-CA" w:eastAsia="de-DE"/>
        </w:rPr>
        <w:t xml:space="preserve">for SDR video </w:t>
      </w:r>
      <w:r w:rsidR="00D260C4" w:rsidRPr="00A85CFD">
        <w:rPr>
          <w:lang w:val="en-CA" w:eastAsia="de-DE"/>
        </w:rPr>
        <w:t>[</w:t>
      </w:r>
      <w:r w:rsidR="008775DB" w:rsidRPr="00A85CFD">
        <w:rPr>
          <w:lang w:val="en-CA" w:eastAsia="de-DE"/>
        </w:rPr>
        <w:t xml:space="preserve">F. Bossen, </w:t>
      </w:r>
      <w:r w:rsidR="00A275D9" w:rsidRPr="00A85CFD">
        <w:rPr>
          <w:lang w:val="en-CA" w:eastAsia="de-DE"/>
        </w:rPr>
        <w:t>J</w:t>
      </w:r>
      <w:r w:rsidR="004F0CCC" w:rsidRPr="00A85CFD">
        <w:rPr>
          <w:lang w:val="en-CA" w:eastAsia="de-DE"/>
        </w:rPr>
        <w:t>. </w:t>
      </w:r>
      <w:r w:rsidR="00A275D9" w:rsidRPr="00A85CFD">
        <w:rPr>
          <w:lang w:val="en-CA" w:eastAsia="de-DE"/>
        </w:rPr>
        <w:t xml:space="preserve">Boyce, </w:t>
      </w:r>
      <w:r w:rsidR="00D22821" w:rsidRPr="00A85CFD">
        <w:rPr>
          <w:lang w:val="en-CA" w:eastAsia="de-DE"/>
        </w:rPr>
        <w:t>X</w:t>
      </w:r>
      <w:r w:rsidR="004F0CCC" w:rsidRPr="00A85CFD">
        <w:rPr>
          <w:lang w:val="en-CA" w:eastAsia="de-DE"/>
        </w:rPr>
        <w:t>. </w:t>
      </w:r>
      <w:r w:rsidR="00D22821" w:rsidRPr="00A85CFD">
        <w:rPr>
          <w:lang w:val="en-CA" w:eastAsia="de-DE"/>
        </w:rPr>
        <w:t xml:space="preserve">Li, </w:t>
      </w:r>
      <w:r w:rsidR="00A275D9" w:rsidRPr="00A85CFD">
        <w:rPr>
          <w:lang w:val="en-CA" w:eastAsia="de-DE"/>
        </w:rPr>
        <w:t>V</w:t>
      </w:r>
      <w:r w:rsidR="004F0CCC" w:rsidRPr="00A85CFD">
        <w:rPr>
          <w:lang w:val="en-CA" w:eastAsia="de-DE"/>
        </w:rPr>
        <w:t>. </w:t>
      </w:r>
      <w:r w:rsidR="00A275D9" w:rsidRPr="00A85CFD">
        <w:rPr>
          <w:lang w:val="en-CA" w:eastAsia="de-DE"/>
        </w:rPr>
        <w:t>Seregin</w:t>
      </w:r>
      <w:r w:rsidR="00D22821" w:rsidRPr="00A85CFD">
        <w:rPr>
          <w:lang w:val="en-CA" w:eastAsia="de-DE"/>
        </w:rPr>
        <w:t>, K</w:t>
      </w:r>
      <w:r w:rsidR="004F0CCC" w:rsidRPr="00A85CFD">
        <w:rPr>
          <w:lang w:val="en-CA" w:eastAsia="de-DE"/>
        </w:rPr>
        <w:t>. </w:t>
      </w:r>
      <w:r w:rsidR="00D22821" w:rsidRPr="00A85CFD">
        <w:rPr>
          <w:lang w:val="en-CA" w:eastAsia="de-DE"/>
        </w:rPr>
        <w:t>Sühring</w:t>
      </w:r>
      <w:r w:rsidR="00D260C4" w:rsidRPr="00A85CFD">
        <w:rPr>
          <w:lang w:val="en-CA" w:eastAsia="de-DE"/>
        </w:rPr>
        <w:t>]</w:t>
      </w:r>
    </w:p>
    <w:p w14:paraId="3F9D1E20" w14:textId="77777777" w:rsidR="0021024D" w:rsidRPr="00A85CFD" w:rsidRDefault="0021024D" w:rsidP="009106F9">
      <w:pPr>
        <w:rPr>
          <w:lang w:eastAsia="de-DE"/>
        </w:rPr>
      </w:pPr>
    </w:p>
    <w:p w14:paraId="24D471DD" w14:textId="42F50123" w:rsidR="003004EC" w:rsidRPr="00A85CFD" w:rsidRDefault="00C03DA2" w:rsidP="005B3FAE">
      <w:pPr>
        <w:pStyle w:val="berschrift9"/>
        <w:rPr>
          <w:lang w:val="en-CA" w:eastAsia="de-DE"/>
        </w:rPr>
      </w:pPr>
      <w:hyperlink r:id="rId421" w:history="1">
        <w:r w:rsidR="00F3176D" w:rsidRPr="00A85CFD">
          <w:rPr>
            <w:rStyle w:val="Hyperlink"/>
            <w:lang w:val="en-CA"/>
          </w:rPr>
          <w:t>JVET-</w:t>
        </w:r>
        <w:r w:rsidR="00F3176D">
          <w:rPr>
            <w:rStyle w:val="Hyperlink"/>
            <w:lang w:val="en-CA"/>
          </w:rPr>
          <w:t>V</w:t>
        </w:r>
        <w:r w:rsidR="00F3176D" w:rsidRPr="00A85CFD">
          <w:rPr>
            <w:rStyle w:val="Hyperlink"/>
            <w:lang w:val="en-CA"/>
          </w:rPr>
          <w:t>2011</w:t>
        </w:r>
      </w:hyperlink>
      <w:r w:rsidR="00F3176D" w:rsidRPr="00A85CFD">
        <w:rPr>
          <w:lang w:val="en-CA" w:eastAsia="de-DE"/>
        </w:rPr>
        <w:t xml:space="preserve"> </w:t>
      </w:r>
      <w:r w:rsidR="00772A41" w:rsidRPr="00A85CFD">
        <w:rPr>
          <w:lang w:val="en-CA" w:eastAsia="de-DE"/>
        </w:rPr>
        <w:t xml:space="preserve">VTM </w:t>
      </w:r>
      <w:r w:rsidR="005B3FAE" w:rsidRPr="00A85CFD">
        <w:rPr>
          <w:szCs w:val="24"/>
          <w:lang w:val="en-CA"/>
        </w:rPr>
        <w:t>common</w:t>
      </w:r>
      <w:r w:rsidR="005B3FAE" w:rsidRPr="00A85CFD">
        <w:rPr>
          <w:lang w:val="en-CA" w:eastAsia="de-DE"/>
        </w:rPr>
        <w:t xml:space="preserve"> test conditions </w:t>
      </w:r>
      <w:r w:rsidR="005B3FAE" w:rsidRPr="00A85CFD">
        <w:rPr>
          <w:lang w:val="en-CA"/>
        </w:rPr>
        <w:t>and evaluation procedures for HDR/WCG video</w:t>
      </w:r>
      <w:r w:rsidR="005B3FAE" w:rsidRPr="00A85CFD">
        <w:rPr>
          <w:lang w:val="en-CA" w:eastAsia="de-DE"/>
        </w:rPr>
        <w:t xml:space="preserve"> [A</w:t>
      </w:r>
      <w:r w:rsidR="0054359A" w:rsidRPr="00A85CFD">
        <w:rPr>
          <w:lang w:val="en-CA" w:eastAsia="de-DE"/>
        </w:rPr>
        <w:t>. </w:t>
      </w:r>
      <w:r w:rsidR="005B3FAE" w:rsidRPr="00A85CFD">
        <w:rPr>
          <w:lang w:val="en-CA" w:eastAsia="de-DE"/>
        </w:rPr>
        <w:t xml:space="preserve">Segall, </w:t>
      </w:r>
      <w:r w:rsidR="00D33D6C" w:rsidRPr="00A85CFD">
        <w:rPr>
          <w:lang w:val="en-CA" w:eastAsia="de-DE"/>
        </w:rPr>
        <w:t>E</w:t>
      </w:r>
      <w:r w:rsidR="006F7287" w:rsidRPr="00A85CFD">
        <w:rPr>
          <w:lang w:val="en-CA" w:eastAsia="de-DE"/>
        </w:rPr>
        <w:t>. François</w:t>
      </w:r>
      <w:r w:rsidR="005B3FAE" w:rsidRPr="00A85CFD">
        <w:rPr>
          <w:lang w:val="en-CA" w:eastAsia="de-DE"/>
        </w:rPr>
        <w:t xml:space="preserve">, </w:t>
      </w:r>
      <w:r w:rsidR="00567064" w:rsidRPr="00A85CFD">
        <w:rPr>
          <w:lang w:val="en-CA" w:eastAsia="de-DE"/>
        </w:rPr>
        <w:t>W</w:t>
      </w:r>
      <w:r w:rsidR="00D30CBB" w:rsidRPr="00A85CFD">
        <w:rPr>
          <w:lang w:val="en-CA" w:eastAsia="de-DE"/>
        </w:rPr>
        <w:t>. </w:t>
      </w:r>
      <w:r w:rsidR="00567064" w:rsidRPr="00A85CFD">
        <w:rPr>
          <w:lang w:val="en-CA" w:eastAsia="de-DE"/>
        </w:rPr>
        <w:t xml:space="preserve">Husak, </w:t>
      </w:r>
      <w:r w:rsidR="00490143" w:rsidRPr="00A85CFD">
        <w:rPr>
          <w:lang w:val="en-CA" w:eastAsia="de-DE"/>
        </w:rPr>
        <w:t xml:space="preserve">S. Iwamura, </w:t>
      </w:r>
      <w:r w:rsidR="005B3FAE" w:rsidRPr="00A85CFD">
        <w:rPr>
          <w:lang w:val="en-CA" w:eastAsia="de-DE"/>
        </w:rPr>
        <w:t>D</w:t>
      </w:r>
      <w:r w:rsidR="0054359A" w:rsidRPr="00A85CFD">
        <w:rPr>
          <w:lang w:val="en-CA" w:eastAsia="de-DE"/>
        </w:rPr>
        <w:t>. </w:t>
      </w:r>
      <w:r w:rsidR="005B3FAE" w:rsidRPr="00A85CFD">
        <w:rPr>
          <w:lang w:val="en-CA" w:eastAsia="de-DE"/>
        </w:rPr>
        <w:t>Rusanovskyy]</w:t>
      </w:r>
    </w:p>
    <w:p w14:paraId="6FACC33D" w14:textId="33644F5F" w:rsidR="00F3176D" w:rsidRDefault="00F3176D" w:rsidP="00F3176D">
      <w:pPr>
        <w:rPr>
          <w:lang w:eastAsia="de-DE"/>
        </w:rPr>
      </w:pPr>
      <w:r w:rsidRPr="00670A92">
        <w:rPr>
          <w:lang w:eastAsia="de-DE"/>
        </w:rPr>
        <w:t>Include the change suggested in JVET-V0107</w:t>
      </w:r>
    </w:p>
    <w:p w14:paraId="2A45CCF3" w14:textId="77777777" w:rsidR="00F3176D" w:rsidRPr="00670A92" w:rsidRDefault="00F3176D" w:rsidP="00670A92">
      <w:pPr>
        <w:rPr>
          <w:lang w:eastAsia="de-DE"/>
        </w:rPr>
      </w:pPr>
    </w:p>
    <w:p w14:paraId="5A22A418" w14:textId="797D74D9" w:rsidR="00D22821" w:rsidRPr="00A85CFD" w:rsidRDefault="00C03DA2" w:rsidP="00D22821">
      <w:pPr>
        <w:pStyle w:val="berschrift9"/>
        <w:rPr>
          <w:lang w:val="en-CA" w:eastAsia="de-DE"/>
        </w:rPr>
      </w:pPr>
      <w:hyperlink r:id="rId422" w:history="1">
        <w:r w:rsidR="00A1011B" w:rsidRPr="00A85CFD">
          <w:rPr>
            <w:rStyle w:val="Hyperlink"/>
            <w:szCs w:val="24"/>
            <w:lang w:val="en-CA"/>
          </w:rPr>
          <w:t>JVET-U2012</w:t>
        </w:r>
      </w:hyperlink>
      <w:r w:rsidR="00A1011B" w:rsidRPr="00A85CFD">
        <w:rPr>
          <w:lang w:val="en-CA" w:eastAsia="de-DE"/>
        </w:rPr>
        <w:t xml:space="preserve"> </w:t>
      </w:r>
      <w:r w:rsidR="005B3FAE" w:rsidRPr="00A85CFD">
        <w:rPr>
          <w:lang w:val="en-CA" w:eastAsia="de-DE"/>
        </w:rPr>
        <w:t xml:space="preserve">JVET </w:t>
      </w:r>
      <w:r w:rsidR="005B3FAE" w:rsidRPr="00A85CFD">
        <w:rPr>
          <w:szCs w:val="24"/>
          <w:lang w:val="en-CA"/>
        </w:rPr>
        <w:t>common</w:t>
      </w:r>
      <w:r w:rsidR="005B3FAE" w:rsidRPr="00A85CFD">
        <w:rPr>
          <w:lang w:val="en-CA" w:eastAsia="de-DE"/>
        </w:rPr>
        <w:t xml:space="preserve"> test conditions </w:t>
      </w:r>
      <w:r w:rsidR="005B3FAE" w:rsidRPr="00A85CFD">
        <w:rPr>
          <w:lang w:val="en-CA"/>
        </w:rPr>
        <w:t>and evaluation procedures for 360</w:t>
      </w:r>
      <w:r w:rsidR="00F03449" w:rsidRPr="00A85CFD">
        <w:rPr>
          <w:lang w:val="en-CA"/>
        </w:rPr>
        <w:t>°</w:t>
      </w:r>
      <w:r w:rsidR="005B3FAE" w:rsidRPr="00A85CFD">
        <w:rPr>
          <w:lang w:val="en-CA"/>
        </w:rPr>
        <w:t xml:space="preserve"> video</w:t>
      </w:r>
      <w:r w:rsidR="005B3FAE" w:rsidRPr="00A85CFD">
        <w:rPr>
          <w:lang w:val="en-CA" w:eastAsia="de-DE"/>
        </w:rPr>
        <w:t xml:space="preserve"> [</w:t>
      </w:r>
      <w:r w:rsidR="00C06A99" w:rsidRPr="00A85CFD">
        <w:rPr>
          <w:lang w:val="en-CA"/>
        </w:rPr>
        <w:t>Y</w:t>
      </w:r>
      <w:r w:rsidR="00670920" w:rsidRPr="00A85CFD">
        <w:rPr>
          <w:lang w:val="en-CA"/>
        </w:rPr>
        <w:t>. </w:t>
      </w:r>
      <w:r w:rsidR="00C06A99" w:rsidRPr="00A85CFD">
        <w:rPr>
          <w:lang w:val="en-CA"/>
        </w:rPr>
        <w:t xml:space="preserve">He, </w:t>
      </w:r>
      <w:r w:rsidR="005B3FAE" w:rsidRPr="00A85CFD">
        <w:rPr>
          <w:lang w:val="en-CA" w:eastAsia="de-DE"/>
        </w:rPr>
        <w:t>J</w:t>
      </w:r>
      <w:r w:rsidR="0054359A" w:rsidRPr="00A85CFD">
        <w:rPr>
          <w:lang w:val="en-CA" w:eastAsia="de-DE"/>
        </w:rPr>
        <w:t>. </w:t>
      </w:r>
      <w:r w:rsidR="005B3FAE" w:rsidRPr="00A85CFD">
        <w:rPr>
          <w:lang w:val="en-CA" w:eastAsia="de-DE"/>
        </w:rPr>
        <w:t xml:space="preserve">Boyce, </w:t>
      </w:r>
      <w:r w:rsidR="00D22821" w:rsidRPr="00A85CFD">
        <w:rPr>
          <w:lang w:val="en-CA" w:eastAsia="de-DE"/>
        </w:rPr>
        <w:t>K</w:t>
      </w:r>
      <w:r w:rsidR="004F0CCC" w:rsidRPr="00A85CFD">
        <w:rPr>
          <w:lang w:val="en-CA" w:eastAsia="de-DE"/>
        </w:rPr>
        <w:t>. </w:t>
      </w:r>
      <w:r w:rsidR="00D22821" w:rsidRPr="00A85CFD">
        <w:rPr>
          <w:lang w:val="en-CA" w:eastAsia="de-DE"/>
        </w:rPr>
        <w:t>Choi</w:t>
      </w:r>
      <w:r w:rsidR="00490143" w:rsidRPr="00A85CFD">
        <w:rPr>
          <w:lang w:val="en-CA" w:eastAsia="de-DE"/>
        </w:rPr>
        <w:t>, J.-L. Lin</w:t>
      </w:r>
      <w:r w:rsidR="005B3FAE" w:rsidRPr="00A85CFD">
        <w:rPr>
          <w:lang w:val="en-CA" w:eastAsia="de-DE"/>
        </w:rPr>
        <w:t>]</w:t>
      </w:r>
      <w:r w:rsidR="0021024D" w:rsidRPr="00A85CFD">
        <w:rPr>
          <w:lang w:val="en-CA" w:eastAsia="de-DE"/>
        </w:rPr>
        <w:t xml:space="preserve"> (2021-</w:t>
      </w:r>
      <w:r w:rsidR="00C06A99" w:rsidRPr="00A85CFD">
        <w:rPr>
          <w:lang w:val="en-CA" w:eastAsia="de-DE"/>
        </w:rPr>
        <w:t>03</w:t>
      </w:r>
      <w:r w:rsidR="0021024D" w:rsidRPr="00A85CFD">
        <w:rPr>
          <w:lang w:val="en-CA" w:eastAsia="de-DE"/>
        </w:rPr>
        <w:t>-</w:t>
      </w:r>
      <w:r w:rsidR="00C06A99" w:rsidRPr="00A85CFD">
        <w:rPr>
          <w:lang w:val="en-CA" w:eastAsia="de-DE"/>
        </w:rPr>
        <w:t>31</w:t>
      </w:r>
      <w:r w:rsidR="0021024D" w:rsidRPr="00A85CFD">
        <w:rPr>
          <w:lang w:val="en-CA" w:eastAsia="de-DE"/>
        </w:rPr>
        <w:t>)</w:t>
      </w:r>
    </w:p>
    <w:p w14:paraId="4B37CCAC" w14:textId="1E718E07" w:rsidR="00D5669A" w:rsidRPr="00A85CFD" w:rsidRDefault="00366744" w:rsidP="003642DB">
      <w:pPr>
        <w:rPr>
          <w:rFonts w:eastAsia="Times New Roman"/>
          <w:lang w:eastAsia="de-DE"/>
        </w:rPr>
      </w:pPr>
      <w:r w:rsidRPr="00A85CFD">
        <w:rPr>
          <w:rFonts w:eastAsia="Times New Roman"/>
          <w:lang w:eastAsia="de-DE"/>
        </w:rPr>
        <w:t>This was agreed to be a</w:t>
      </w:r>
      <w:r w:rsidR="006B7D80" w:rsidRPr="00A85CFD">
        <w:rPr>
          <w:rFonts w:eastAsia="Times New Roman"/>
          <w:lang w:eastAsia="de-DE"/>
        </w:rPr>
        <w:t>lign</w:t>
      </w:r>
      <w:r w:rsidRPr="00A85CFD">
        <w:rPr>
          <w:rFonts w:eastAsia="Times New Roman"/>
          <w:lang w:eastAsia="de-DE"/>
        </w:rPr>
        <w:t>ed</w:t>
      </w:r>
      <w:r w:rsidR="006B7D80" w:rsidRPr="00A85CFD">
        <w:rPr>
          <w:rFonts w:eastAsia="Times New Roman"/>
          <w:lang w:eastAsia="de-DE"/>
        </w:rPr>
        <w:t xml:space="preserve"> with other CTC doc</w:t>
      </w:r>
      <w:r w:rsidRPr="00A85CFD">
        <w:rPr>
          <w:rFonts w:eastAsia="Times New Roman"/>
          <w:lang w:eastAsia="de-DE"/>
        </w:rPr>
        <w:t>ument</w:t>
      </w:r>
      <w:r w:rsidR="006B7D80" w:rsidRPr="00A85CFD">
        <w:rPr>
          <w:rFonts w:eastAsia="Times New Roman"/>
          <w:lang w:eastAsia="de-DE"/>
        </w:rPr>
        <w:t>s</w:t>
      </w:r>
      <w:r w:rsidR="00EA0ACF" w:rsidRPr="00A85CFD">
        <w:rPr>
          <w:rFonts w:eastAsia="Times New Roman"/>
          <w:lang w:eastAsia="de-DE"/>
        </w:rPr>
        <w:t>.</w:t>
      </w:r>
    </w:p>
    <w:p w14:paraId="43989703" w14:textId="3C7CD806" w:rsidR="00802B67" w:rsidRDefault="00802B67" w:rsidP="003642DB">
      <w:pPr>
        <w:rPr>
          <w:rFonts w:eastAsia="Times New Roman"/>
          <w:lang w:eastAsia="de-DE"/>
        </w:rPr>
      </w:pPr>
      <w:r>
        <w:rPr>
          <w:rFonts w:eastAsia="Times New Roman"/>
          <w:lang w:eastAsia="de-DE"/>
        </w:rPr>
        <w:t>[</w:t>
      </w:r>
      <w:r w:rsidRPr="00F11648">
        <w:rPr>
          <w:rFonts w:eastAsia="Times New Roman"/>
          <w:highlight w:val="yellow"/>
          <w:lang w:eastAsia="de-DE"/>
        </w:rPr>
        <w:t>Ed. (GJS)</w:t>
      </w:r>
      <w:r>
        <w:rPr>
          <w:rFonts w:eastAsia="Times New Roman"/>
          <w:lang w:eastAsia="de-DE"/>
        </w:rPr>
        <w:t>: Does this need a change to reflect padding for HM CMP?]</w:t>
      </w:r>
    </w:p>
    <w:p w14:paraId="1C783639" w14:textId="6F311DD9" w:rsidR="009F7FD7" w:rsidRDefault="009F7FD7" w:rsidP="003642DB">
      <w:pPr>
        <w:rPr>
          <w:rFonts w:eastAsia="Times New Roman"/>
          <w:lang w:eastAsia="de-DE"/>
        </w:rPr>
      </w:pPr>
      <w:r>
        <w:rPr>
          <w:rFonts w:eastAsia="Times New Roman"/>
          <w:lang w:eastAsia="de-DE"/>
        </w:rPr>
        <w:t>[</w:t>
      </w:r>
      <w:r w:rsidRPr="00F11648">
        <w:rPr>
          <w:rFonts w:eastAsia="Times New Roman"/>
          <w:highlight w:val="yellow"/>
          <w:lang w:eastAsia="de-DE"/>
        </w:rPr>
        <w:t>Ed. (GJS)</w:t>
      </w:r>
      <w:r>
        <w:rPr>
          <w:rFonts w:eastAsia="Times New Roman"/>
          <w:lang w:eastAsia="de-DE"/>
        </w:rPr>
        <w:t>: Comment from Minhua, should virtual boundary be used for VVC in this? Should that be in the verification testing?]</w:t>
      </w:r>
    </w:p>
    <w:p w14:paraId="4E2EA942" w14:textId="77777777" w:rsidR="00802B67" w:rsidRPr="00A85CFD" w:rsidRDefault="00802B67" w:rsidP="003642DB">
      <w:pPr>
        <w:rPr>
          <w:rFonts w:eastAsia="Times New Roman"/>
          <w:lang w:eastAsia="de-DE"/>
        </w:rPr>
      </w:pPr>
    </w:p>
    <w:p w14:paraId="737AF0C4" w14:textId="3D81D96C" w:rsidR="008A76EF" w:rsidRPr="00A85CFD" w:rsidRDefault="0021024D" w:rsidP="001F25F4">
      <w:pPr>
        <w:pStyle w:val="berschrift9"/>
        <w:rPr>
          <w:lang w:val="en-CA" w:eastAsia="de-DE"/>
        </w:rPr>
      </w:pPr>
      <w:r w:rsidRPr="00A85CFD">
        <w:rPr>
          <w:lang w:val="en-CA"/>
        </w:rPr>
        <w:t xml:space="preserve">Remains valid – not updated: </w:t>
      </w:r>
      <w:hyperlink r:id="rId423" w:history="1">
        <w:r w:rsidR="005E108E" w:rsidRPr="00A85CFD">
          <w:rPr>
            <w:rStyle w:val="Hyperlink"/>
            <w:lang w:val="en-CA"/>
          </w:rPr>
          <w:t>JVET-T2013</w:t>
        </w:r>
      </w:hyperlink>
      <w:r w:rsidR="00456E22" w:rsidRPr="00A85CFD">
        <w:rPr>
          <w:lang w:val="en-CA" w:eastAsia="de-DE"/>
        </w:rPr>
        <w:t xml:space="preserve"> </w:t>
      </w:r>
      <w:bookmarkStart w:id="717" w:name="_Hlk30160414"/>
      <w:r w:rsidR="00DE2A24" w:rsidRPr="00A85CFD">
        <w:rPr>
          <w:lang w:val="en-CA" w:eastAsia="de-DE"/>
        </w:rPr>
        <w:t xml:space="preserve">VTM </w:t>
      </w:r>
      <w:r w:rsidR="00456E22" w:rsidRPr="00A85CFD">
        <w:rPr>
          <w:szCs w:val="24"/>
          <w:lang w:val="en-CA"/>
        </w:rPr>
        <w:t>common</w:t>
      </w:r>
      <w:r w:rsidR="00456E22" w:rsidRPr="00A85CFD">
        <w:rPr>
          <w:lang w:val="en-CA" w:eastAsia="de-DE"/>
        </w:rPr>
        <w:t xml:space="preserve"> test conditions and software reference configurations for non-4:2:0 colour formats</w:t>
      </w:r>
      <w:bookmarkEnd w:id="717"/>
      <w:r w:rsidR="00456E22" w:rsidRPr="00A85CFD">
        <w:rPr>
          <w:lang w:val="en-CA" w:eastAsia="de-DE"/>
        </w:rPr>
        <w:t xml:space="preserve"> [Y.-H. Chao, </w:t>
      </w:r>
      <w:r w:rsidR="00F04399" w:rsidRPr="00A85CFD">
        <w:rPr>
          <w:lang w:val="en-CA" w:eastAsia="de-DE"/>
        </w:rPr>
        <w:t>Y.-C. Sun, J</w:t>
      </w:r>
      <w:r w:rsidR="00D30CBB" w:rsidRPr="00A85CFD">
        <w:rPr>
          <w:lang w:val="en-CA" w:eastAsia="de-DE"/>
        </w:rPr>
        <w:t>. </w:t>
      </w:r>
      <w:r w:rsidR="00F04399" w:rsidRPr="00A85CFD">
        <w:rPr>
          <w:lang w:val="en-CA" w:eastAsia="de-DE"/>
        </w:rPr>
        <w:t xml:space="preserve">Xu, </w:t>
      </w:r>
      <w:r w:rsidR="00456E22" w:rsidRPr="00A85CFD">
        <w:rPr>
          <w:lang w:val="en-CA" w:eastAsia="de-DE"/>
        </w:rPr>
        <w:t>X</w:t>
      </w:r>
      <w:r w:rsidR="00D30CBB" w:rsidRPr="00A85CFD">
        <w:rPr>
          <w:lang w:val="en-CA" w:eastAsia="de-DE"/>
        </w:rPr>
        <w:t>. </w:t>
      </w:r>
      <w:r w:rsidR="00456E22" w:rsidRPr="00A85CFD">
        <w:rPr>
          <w:lang w:val="en-CA" w:eastAsia="de-DE"/>
        </w:rPr>
        <w:t>Xu</w:t>
      </w:r>
      <w:r w:rsidR="00F04399" w:rsidRPr="00A85CFD">
        <w:rPr>
          <w:lang w:val="en-CA" w:eastAsia="de-DE"/>
        </w:rPr>
        <w:t>]</w:t>
      </w:r>
    </w:p>
    <w:p w14:paraId="6DD2DBB9" w14:textId="77777777" w:rsidR="0021024D" w:rsidRPr="00A85CFD" w:rsidRDefault="0021024D" w:rsidP="009106F9">
      <w:pPr>
        <w:rPr>
          <w:lang w:eastAsia="de-DE"/>
        </w:rPr>
      </w:pPr>
    </w:p>
    <w:p w14:paraId="4310B8DB" w14:textId="6E666912" w:rsidR="008A76EF" w:rsidRPr="00A85CFD" w:rsidRDefault="00FC678E" w:rsidP="001F25F4">
      <w:pPr>
        <w:pStyle w:val="berschrift9"/>
        <w:rPr>
          <w:lang w:val="en-CA" w:eastAsia="de-DE"/>
        </w:rPr>
      </w:pPr>
      <w:r w:rsidRPr="00A85CFD">
        <w:rPr>
          <w:lang w:val="en-CA"/>
        </w:rPr>
        <w:lastRenderedPageBreak/>
        <w:t xml:space="preserve">Remains valid – not updated: </w:t>
      </w:r>
      <w:hyperlink r:id="rId424" w:history="1">
        <w:r w:rsidR="00F04399" w:rsidRPr="00A85CFD">
          <w:rPr>
            <w:rStyle w:val="Hyperlink"/>
            <w:bCs/>
            <w:lang w:val="en-CA"/>
          </w:rPr>
          <w:t>JVET-</w:t>
        </w:r>
        <w:r w:rsidR="008A76EF" w:rsidRPr="00A85CFD">
          <w:rPr>
            <w:rStyle w:val="Hyperlink"/>
            <w:bCs/>
            <w:lang w:val="en-CA"/>
          </w:rPr>
          <w:t>Q2014</w:t>
        </w:r>
      </w:hyperlink>
      <w:r w:rsidR="00456E22" w:rsidRPr="00A85CFD">
        <w:rPr>
          <w:lang w:val="en-CA" w:eastAsia="de-DE"/>
        </w:rPr>
        <w:t xml:space="preserve"> </w:t>
      </w:r>
      <w:bookmarkStart w:id="718" w:name="_Hlk30160497"/>
      <w:r w:rsidR="00456E22" w:rsidRPr="00A85CFD">
        <w:rPr>
          <w:lang w:val="en-CA" w:eastAsia="de-DE"/>
        </w:rPr>
        <w:t xml:space="preserve">JVET </w:t>
      </w:r>
      <w:r w:rsidR="00456E22" w:rsidRPr="00A85CFD">
        <w:rPr>
          <w:szCs w:val="24"/>
          <w:lang w:val="en-CA"/>
        </w:rPr>
        <w:t>common</w:t>
      </w:r>
      <w:r w:rsidR="00456E22" w:rsidRPr="00A85CFD">
        <w:rPr>
          <w:lang w:val="en-CA" w:eastAsia="de-DE"/>
        </w:rPr>
        <w:t xml:space="preserve"> test conditions and software reference configurations for lossless, near lossless, and mixed lossy/lossless coding</w:t>
      </w:r>
      <w:bookmarkEnd w:id="718"/>
      <w:r w:rsidR="00456E22" w:rsidRPr="00A85CFD">
        <w:rPr>
          <w:lang w:val="en-CA" w:eastAsia="de-DE"/>
        </w:rPr>
        <w:t xml:space="preserve"> [T.-C. Ma, A</w:t>
      </w:r>
      <w:r w:rsidR="00D30CBB" w:rsidRPr="00A85CFD">
        <w:rPr>
          <w:lang w:val="en-CA" w:eastAsia="de-DE"/>
        </w:rPr>
        <w:t>. </w:t>
      </w:r>
      <w:r w:rsidR="00456E22" w:rsidRPr="00A85CFD">
        <w:rPr>
          <w:lang w:val="en-CA" w:eastAsia="de-DE"/>
        </w:rPr>
        <w:t>Nalci, T</w:t>
      </w:r>
      <w:r w:rsidR="00D30CBB" w:rsidRPr="00A85CFD">
        <w:rPr>
          <w:lang w:val="en-CA" w:eastAsia="de-DE"/>
        </w:rPr>
        <w:t>. </w:t>
      </w:r>
      <w:r w:rsidR="00456E22" w:rsidRPr="00A85CFD">
        <w:rPr>
          <w:lang w:val="en-CA" w:eastAsia="de-DE"/>
        </w:rPr>
        <w:t>Nguyen]</w:t>
      </w:r>
    </w:p>
    <w:p w14:paraId="69D9C47C" w14:textId="77777777" w:rsidR="0021024D" w:rsidRPr="00A85CFD" w:rsidRDefault="0021024D" w:rsidP="009106F9">
      <w:pPr>
        <w:rPr>
          <w:lang w:eastAsia="de-DE"/>
        </w:rPr>
      </w:pPr>
    </w:p>
    <w:p w14:paraId="79521EC9" w14:textId="78B9C02E" w:rsidR="008A76EF" w:rsidRPr="00A85CFD" w:rsidRDefault="007924F2" w:rsidP="001F25F4">
      <w:pPr>
        <w:pStyle w:val="berschrift9"/>
        <w:rPr>
          <w:lang w:val="en-CA" w:eastAsia="de-DE"/>
        </w:rPr>
      </w:pPr>
      <w:r w:rsidRPr="00A85CFD">
        <w:rPr>
          <w:lang w:val="en-CA"/>
        </w:rPr>
        <w:t xml:space="preserve">Remains valid – not updated: </w:t>
      </w:r>
      <w:hyperlink r:id="rId425" w:history="1">
        <w:r w:rsidR="00F04399" w:rsidRPr="00A85CFD">
          <w:rPr>
            <w:rStyle w:val="Hyperlink"/>
            <w:bCs/>
            <w:lang w:val="en-CA"/>
          </w:rPr>
          <w:t>JVET-</w:t>
        </w:r>
        <w:r w:rsidR="008A76EF" w:rsidRPr="00A85CFD">
          <w:rPr>
            <w:rStyle w:val="Hyperlink"/>
            <w:bCs/>
            <w:lang w:val="en-CA"/>
          </w:rPr>
          <w:t>Q2015</w:t>
        </w:r>
      </w:hyperlink>
      <w:r w:rsidR="008A76EF" w:rsidRPr="00A85CFD">
        <w:rPr>
          <w:lang w:val="en-CA" w:eastAsia="de-DE"/>
        </w:rPr>
        <w:t xml:space="preserve"> </w:t>
      </w:r>
      <w:bookmarkStart w:id="719" w:name="_Hlk30160516"/>
      <w:r w:rsidR="00F04399" w:rsidRPr="00A85CFD">
        <w:rPr>
          <w:lang w:val="en-CA"/>
        </w:rPr>
        <w:t>JVET</w:t>
      </w:r>
      <w:r w:rsidR="00F04399" w:rsidRPr="00A85CFD">
        <w:rPr>
          <w:lang w:val="en-CA" w:eastAsia="de-DE"/>
        </w:rPr>
        <w:t xml:space="preserve"> functionality confirmation test conditions for reference picture resampling</w:t>
      </w:r>
      <w:bookmarkEnd w:id="719"/>
      <w:r w:rsidR="00F04399" w:rsidRPr="00A85CFD">
        <w:rPr>
          <w:lang w:val="en-CA"/>
        </w:rPr>
        <w:t xml:space="preserve"> </w:t>
      </w:r>
      <w:r w:rsidR="00F04399" w:rsidRPr="00A85CFD">
        <w:rPr>
          <w:lang w:val="en-CA" w:eastAsia="de-DE"/>
        </w:rPr>
        <w:t>[J</w:t>
      </w:r>
      <w:r w:rsidR="00D30CBB" w:rsidRPr="00A85CFD">
        <w:rPr>
          <w:lang w:val="en-CA" w:eastAsia="de-DE"/>
        </w:rPr>
        <w:t>. </w:t>
      </w:r>
      <w:r w:rsidR="00F04399" w:rsidRPr="00A85CFD">
        <w:rPr>
          <w:lang w:val="en-CA" w:eastAsia="de-DE"/>
        </w:rPr>
        <w:t>Luo, V</w:t>
      </w:r>
      <w:r w:rsidR="00D30CBB" w:rsidRPr="00A85CFD">
        <w:rPr>
          <w:lang w:val="en-CA" w:eastAsia="de-DE"/>
        </w:rPr>
        <w:t>. </w:t>
      </w:r>
      <w:r w:rsidR="00F04399" w:rsidRPr="00A85CFD">
        <w:rPr>
          <w:lang w:val="en-CA" w:eastAsia="de-DE"/>
        </w:rPr>
        <w:t>Seregin]</w:t>
      </w:r>
    </w:p>
    <w:p w14:paraId="1CB82BC1" w14:textId="3AB8E5CD" w:rsidR="006C4509" w:rsidRPr="00A85CFD" w:rsidRDefault="006C4509" w:rsidP="008C45E0">
      <w:pPr>
        <w:rPr>
          <w:lang w:eastAsia="de-DE"/>
        </w:rPr>
      </w:pPr>
      <w:bookmarkStart w:id="720" w:name="_Hlk535629726"/>
    </w:p>
    <w:p w14:paraId="7F4115F1" w14:textId="10E72E8F" w:rsidR="00AE32B6" w:rsidRPr="00A85CFD" w:rsidRDefault="00C03DA2" w:rsidP="00AE32B6">
      <w:pPr>
        <w:pStyle w:val="berschrift9"/>
        <w:rPr>
          <w:lang w:val="en-CA"/>
        </w:rPr>
      </w:pPr>
      <w:hyperlink r:id="rId426" w:history="1">
        <w:r w:rsidR="00AE32B6" w:rsidRPr="00A85CFD">
          <w:rPr>
            <w:rStyle w:val="Hyperlink"/>
            <w:lang w:val="en-CA"/>
          </w:rPr>
          <w:t>JVET-U2016</w:t>
        </w:r>
      </w:hyperlink>
      <w:r w:rsidR="00AE32B6" w:rsidRPr="00A85CFD">
        <w:rPr>
          <w:lang w:val="en-CA" w:eastAsia="de-DE"/>
        </w:rPr>
        <w:t xml:space="preserve"> Common Test Conditions and evaluation procedures </w:t>
      </w:r>
      <w:r w:rsidR="00AE32B6" w:rsidRPr="00A85CFD">
        <w:rPr>
          <w:lang w:val="en-CA"/>
        </w:rPr>
        <w:t>for neural network-based video coding technology [S. Liu, A. Segall, E. Alshina, R.-L. Liao] (202</w:t>
      </w:r>
      <w:r w:rsidR="0021024D" w:rsidRPr="00A85CFD">
        <w:rPr>
          <w:lang w:val="en-CA"/>
        </w:rPr>
        <w:t>1</w:t>
      </w:r>
      <w:r w:rsidR="00AE32B6" w:rsidRPr="00A85CFD">
        <w:rPr>
          <w:lang w:val="en-CA"/>
        </w:rPr>
        <w:t>-</w:t>
      </w:r>
      <w:r w:rsidR="00C06A99" w:rsidRPr="00A85CFD">
        <w:rPr>
          <w:lang w:val="en-CA"/>
        </w:rPr>
        <w:t>02</w:t>
      </w:r>
      <w:r w:rsidR="00AE32B6" w:rsidRPr="00A85CFD">
        <w:rPr>
          <w:lang w:val="en-CA"/>
        </w:rPr>
        <w:t>-</w:t>
      </w:r>
      <w:r w:rsidR="00C06A99" w:rsidRPr="00A85CFD">
        <w:rPr>
          <w:lang w:val="en-CA"/>
        </w:rPr>
        <w:t>05</w:t>
      </w:r>
      <w:r w:rsidR="00AE32B6" w:rsidRPr="00A85CFD">
        <w:rPr>
          <w:lang w:val="en-CA"/>
        </w:rPr>
        <w:t>)</w:t>
      </w:r>
    </w:p>
    <w:p w14:paraId="68CC88AD" w14:textId="77777777" w:rsidR="0021024D" w:rsidRPr="00A85CFD" w:rsidRDefault="0021024D" w:rsidP="009106F9"/>
    <w:p w14:paraId="5693BC72" w14:textId="4AF52A88" w:rsidR="00AE32B6" w:rsidRPr="00A85CFD" w:rsidRDefault="00C03DA2" w:rsidP="00AE32B6">
      <w:pPr>
        <w:pStyle w:val="berschrift9"/>
        <w:rPr>
          <w:lang w:val="en-CA" w:eastAsia="de-DE"/>
        </w:rPr>
      </w:pPr>
      <w:hyperlink r:id="rId427" w:history="1">
        <w:r w:rsidR="0021024D" w:rsidRPr="00A85CFD">
          <w:rPr>
            <w:rStyle w:val="Hyperlink"/>
            <w:lang w:val="en-CA"/>
          </w:rPr>
          <w:t>JVET-U2017</w:t>
        </w:r>
      </w:hyperlink>
      <w:r w:rsidR="00AE32B6" w:rsidRPr="00A85CFD">
        <w:rPr>
          <w:lang w:val="en-CA" w:eastAsia="de-DE"/>
        </w:rPr>
        <w:t xml:space="preserve"> Common Test Conditions and evaluation procedures </w:t>
      </w:r>
      <w:r w:rsidR="00AE32B6" w:rsidRPr="00A85CFD">
        <w:rPr>
          <w:bCs/>
          <w:lang w:val="en-CA"/>
        </w:rPr>
        <w:t xml:space="preserve">for enhanced compression tool testing </w:t>
      </w:r>
      <w:r w:rsidR="00AE32B6" w:rsidRPr="00A85CFD">
        <w:rPr>
          <w:lang w:val="en-CA" w:eastAsia="zh-TW"/>
        </w:rPr>
        <w:t>[M</w:t>
      </w:r>
      <w:r w:rsidR="00670920" w:rsidRPr="00A85CFD">
        <w:rPr>
          <w:lang w:val="en-CA" w:eastAsia="zh-TW"/>
        </w:rPr>
        <w:t>. </w:t>
      </w:r>
      <w:r w:rsidR="00AE32B6" w:rsidRPr="00A85CFD">
        <w:rPr>
          <w:lang w:val="en-CA" w:eastAsia="zh-TW"/>
        </w:rPr>
        <w:t>Karczewicz and Y</w:t>
      </w:r>
      <w:r w:rsidR="00670920" w:rsidRPr="00A85CFD">
        <w:rPr>
          <w:lang w:val="en-CA" w:eastAsia="zh-TW"/>
        </w:rPr>
        <w:t>. </w:t>
      </w:r>
      <w:r w:rsidR="00AE32B6" w:rsidRPr="00A85CFD">
        <w:rPr>
          <w:lang w:val="en-CA" w:eastAsia="zh-TW"/>
        </w:rPr>
        <w:t>Ye</w:t>
      </w:r>
      <w:r w:rsidR="00AE32B6" w:rsidRPr="00A85CFD">
        <w:rPr>
          <w:lang w:val="en-CA" w:eastAsia="de-DE"/>
        </w:rPr>
        <w:t>] (2021-</w:t>
      </w:r>
      <w:r w:rsidR="00C06A99" w:rsidRPr="00A85CFD">
        <w:rPr>
          <w:lang w:val="en-CA" w:eastAsia="de-DE"/>
        </w:rPr>
        <w:t>01</w:t>
      </w:r>
      <w:r w:rsidR="00AE32B6" w:rsidRPr="00A85CFD">
        <w:rPr>
          <w:lang w:val="en-CA" w:eastAsia="de-DE"/>
        </w:rPr>
        <w:t>-</w:t>
      </w:r>
      <w:r w:rsidR="00C06A99" w:rsidRPr="00A85CFD">
        <w:rPr>
          <w:lang w:val="en-CA" w:eastAsia="de-DE"/>
        </w:rPr>
        <w:t>29</w:t>
      </w:r>
      <w:r w:rsidR="00AE32B6" w:rsidRPr="00A85CFD">
        <w:rPr>
          <w:lang w:val="en-CA" w:eastAsia="de-DE"/>
        </w:rPr>
        <w:t>)</w:t>
      </w:r>
    </w:p>
    <w:p w14:paraId="7B4F3FB8" w14:textId="77777777" w:rsidR="0021024D" w:rsidRPr="00A85CFD" w:rsidRDefault="0021024D" w:rsidP="009106F9">
      <w:pPr>
        <w:rPr>
          <w:lang w:eastAsia="de-DE"/>
        </w:rPr>
      </w:pPr>
    </w:p>
    <w:p w14:paraId="192E7AD7" w14:textId="3A6D72FB" w:rsidR="00E60940" w:rsidRPr="00A85CFD" w:rsidRDefault="00C03DA2" w:rsidP="00D30353">
      <w:pPr>
        <w:pStyle w:val="berschrift9"/>
        <w:rPr>
          <w:rFonts w:eastAsia="Times New Roman"/>
          <w:szCs w:val="24"/>
          <w:lang w:val="en-CA"/>
        </w:rPr>
      </w:pPr>
      <w:hyperlink r:id="rId428" w:history="1">
        <w:r w:rsidR="004053A8" w:rsidRPr="00A85CFD">
          <w:rPr>
            <w:rFonts w:eastAsia="Times New Roman"/>
            <w:color w:val="0000FF"/>
            <w:szCs w:val="24"/>
            <w:u w:val="single"/>
            <w:lang w:val="en-CA"/>
          </w:rPr>
          <w:t>JVET-U2018</w:t>
        </w:r>
      </w:hyperlink>
      <w:r w:rsidR="004053A8" w:rsidRPr="00A85CFD">
        <w:rPr>
          <w:rFonts w:eastAsia="Times New Roman"/>
          <w:szCs w:val="24"/>
          <w:lang w:val="en-CA"/>
        </w:rPr>
        <w:t xml:space="preserve"> </w:t>
      </w:r>
      <w:r w:rsidR="00E60940" w:rsidRPr="00A85CFD">
        <w:rPr>
          <w:rFonts w:eastAsia="Times New Roman"/>
          <w:szCs w:val="24"/>
          <w:lang w:val="en-CA"/>
        </w:rPr>
        <w:t>Common test conditions for high bit depth and high bit rate video coding [A</w:t>
      </w:r>
      <w:r w:rsidR="00D30CBB" w:rsidRPr="00A85CFD">
        <w:rPr>
          <w:rFonts w:eastAsia="Times New Roman"/>
          <w:szCs w:val="24"/>
          <w:lang w:val="en-CA"/>
        </w:rPr>
        <w:t>. </w:t>
      </w:r>
      <w:r w:rsidR="00E60940" w:rsidRPr="00A85CFD">
        <w:rPr>
          <w:rFonts w:eastAsia="Times New Roman"/>
          <w:szCs w:val="24"/>
          <w:lang w:val="en-CA"/>
        </w:rPr>
        <w:t>Browne, T</w:t>
      </w:r>
      <w:r w:rsidR="00D30CBB" w:rsidRPr="00A85CFD">
        <w:rPr>
          <w:rFonts w:eastAsia="Times New Roman"/>
          <w:szCs w:val="24"/>
          <w:lang w:val="en-CA"/>
        </w:rPr>
        <w:t>. </w:t>
      </w:r>
      <w:r w:rsidR="00E60940" w:rsidRPr="00A85CFD">
        <w:rPr>
          <w:rFonts w:eastAsia="Times New Roman"/>
          <w:szCs w:val="24"/>
          <w:lang w:val="en-CA"/>
        </w:rPr>
        <w:t>Ikai, D</w:t>
      </w:r>
      <w:r w:rsidR="00D30CBB" w:rsidRPr="00A85CFD">
        <w:rPr>
          <w:rFonts w:eastAsia="Times New Roman"/>
          <w:szCs w:val="24"/>
          <w:lang w:val="en-CA"/>
        </w:rPr>
        <w:t>. </w:t>
      </w:r>
      <w:r w:rsidR="00E60940" w:rsidRPr="00A85CFD">
        <w:rPr>
          <w:rFonts w:eastAsia="Times New Roman"/>
          <w:szCs w:val="24"/>
          <w:lang w:val="en-CA"/>
        </w:rPr>
        <w:t xml:space="preserve">Rusanovskyy, </w:t>
      </w:r>
      <w:r w:rsidR="005F1C5C" w:rsidRPr="00A85CFD">
        <w:rPr>
          <w:rFonts w:eastAsia="Times New Roman"/>
          <w:szCs w:val="24"/>
          <w:lang w:val="en-CA"/>
        </w:rPr>
        <w:t>M</w:t>
      </w:r>
      <w:r w:rsidR="00670920" w:rsidRPr="00A85CFD">
        <w:rPr>
          <w:rFonts w:eastAsia="Times New Roman"/>
          <w:szCs w:val="24"/>
          <w:lang w:val="en-CA"/>
        </w:rPr>
        <w:t>. </w:t>
      </w:r>
      <w:r w:rsidR="005F1C5C" w:rsidRPr="00A85CFD">
        <w:rPr>
          <w:rFonts w:eastAsia="Times New Roman"/>
          <w:szCs w:val="24"/>
          <w:lang w:val="en-CA"/>
        </w:rPr>
        <w:t xml:space="preserve">Sarwer, </w:t>
      </w:r>
      <w:r w:rsidR="00E60940" w:rsidRPr="00A85CFD">
        <w:rPr>
          <w:rFonts w:eastAsia="Times New Roman"/>
          <w:szCs w:val="24"/>
          <w:lang w:val="en-CA"/>
        </w:rPr>
        <w:t>X</w:t>
      </w:r>
      <w:r w:rsidR="00D30CBB" w:rsidRPr="00A85CFD">
        <w:rPr>
          <w:rFonts w:eastAsia="Times New Roman"/>
          <w:szCs w:val="24"/>
          <w:lang w:val="en-CA"/>
        </w:rPr>
        <w:t>. </w:t>
      </w:r>
      <w:r w:rsidR="00E60940" w:rsidRPr="00A85CFD">
        <w:rPr>
          <w:rFonts w:eastAsia="Times New Roman"/>
          <w:szCs w:val="24"/>
          <w:lang w:val="en-CA"/>
        </w:rPr>
        <w:t>Xiu]</w:t>
      </w:r>
      <w:r w:rsidR="00CD4055" w:rsidRPr="00A85CFD">
        <w:rPr>
          <w:rFonts w:eastAsia="Times New Roman"/>
          <w:szCs w:val="24"/>
          <w:lang w:val="en-CA"/>
        </w:rPr>
        <w:t xml:space="preserve"> </w:t>
      </w:r>
      <w:r w:rsidR="00CD4055" w:rsidRPr="00A85CFD">
        <w:rPr>
          <w:lang w:val="en-CA" w:eastAsia="de-DE"/>
        </w:rPr>
        <w:t>(</w:t>
      </w:r>
      <w:r w:rsidR="0021024D" w:rsidRPr="00A85CFD">
        <w:rPr>
          <w:lang w:val="en-CA" w:eastAsia="de-DE"/>
        </w:rPr>
        <w:t>2021</w:t>
      </w:r>
      <w:r w:rsidR="00CD4055" w:rsidRPr="00A85CFD">
        <w:rPr>
          <w:lang w:val="en-CA" w:eastAsia="de-DE"/>
        </w:rPr>
        <w:t>-</w:t>
      </w:r>
      <w:r w:rsidR="00C06A99" w:rsidRPr="00A85CFD">
        <w:rPr>
          <w:lang w:val="en-CA" w:eastAsia="de-DE"/>
        </w:rPr>
        <w:t>01</w:t>
      </w:r>
      <w:r w:rsidR="00CD4055" w:rsidRPr="00A85CFD">
        <w:rPr>
          <w:lang w:val="en-CA" w:eastAsia="de-DE"/>
        </w:rPr>
        <w:t>-</w:t>
      </w:r>
      <w:r w:rsidR="00C06A99" w:rsidRPr="00A85CFD">
        <w:rPr>
          <w:lang w:val="en-CA" w:eastAsia="de-DE"/>
        </w:rPr>
        <w:t>29</w:t>
      </w:r>
      <w:r w:rsidR="00CD4055" w:rsidRPr="00A85CFD">
        <w:rPr>
          <w:lang w:val="en-CA" w:eastAsia="de-DE"/>
        </w:rPr>
        <w:t>)</w:t>
      </w:r>
    </w:p>
    <w:p w14:paraId="25D77F4E" w14:textId="7E2ECEF4" w:rsidR="0073251D" w:rsidRPr="00A85CFD" w:rsidRDefault="0073251D" w:rsidP="001F25F4">
      <w:pPr>
        <w:rPr>
          <w:lang w:eastAsia="de-DE"/>
        </w:rPr>
      </w:pPr>
    </w:p>
    <w:p w14:paraId="64C65CE0" w14:textId="7F9D81C2" w:rsidR="00010E24" w:rsidRPr="00A85CFD" w:rsidRDefault="004053A8" w:rsidP="006C5F92">
      <w:pPr>
        <w:pStyle w:val="berschrift9"/>
        <w:rPr>
          <w:lang w:val="en-CA" w:eastAsia="de-DE"/>
        </w:rPr>
      </w:pPr>
      <w:r w:rsidRPr="00A85CFD">
        <w:rPr>
          <w:lang w:val="en-CA"/>
        </w:rPr>
        <w:t xml:space="preserve">Remains valid – not updated: </w:t>
      </w:r>
      <w:hyperlink r:id="rId429" w:history="1">
        <w:r w:rsidR="00010E24" w:rsidRPr="00A85CFD">
          <w:rPr>
            <w:rStyle w:val="Hyperlink"/>
            <w:lang w:val="en-CA" w:eastAsia="de-DE"/>
          </w:rPr>
          <w:t>JVET-T2020</w:t>
        </w:r>
      </w:hyperlink>
      <w:r w:rsidR="00010E24" w:rsidRPr="00A85CFD">
        <w:rPr>
          <w:lang w:val="en-CA" w:eastAsia="de-DE"/>
        </w:rPr>
        <w:t xml:space="preserve"> VVC verification test report for UHD SDR video content [V</w:t>
      </w:r>
      <w:r w:rsidR="00D30CBB" w:rsidRPr="00A85CFD">
        <w:rPr>
          <w:lang w:val="en-CA" w:eastAsia="de-DE"/>
        </w:rPr>
        <w:t>. </w:t>
      </w:r>
      <w:r w:rsidR="00010E24" w:rsidRPr="00A85CFD">
        <w:rPr>
          <w:lang w:val="en-CA" w:eastAsia="de-DE"/>
        </w:rPr>
        <w:t>Baroncini, M</w:t>
      </w:r>
      <w:r w:rsidR="00D30CBB" w:rsidRPr="00A85CFD">
        <w:rPr>
          <w:lang w:val="en-CA" w:eastAsia="de-DE"/>
        </w:rPr>
        <w:t>. </w:t>
      </w:r>
      <w:r w:rsidR="00010E24" w:rsidRPr="00A85CFD">
        <w:rPr>
          <w:lang w:val="en-CA" w:eastAsia="de-DE"/>
        </w:rPr>
        <w:t xml:space="preserve">Wien] </w:t>
      </w:r>
      <w:r w:rsidR="00FA1C1D" w:rsidRPr="00A85CFD">
        <w:rPr>
          <w:lang w:val="en-CA" w:eastAsia="de-DE"/>
        </w:rPr>
        <w:t>[WG 5 N 21]</w:t>
      </w:r>
    </w:p>
    <w:p w14:paraId="42E37C2F" w14:textId="2E0405CF" w:rsidR="00CD4055" w:rsidRPr="00A85CFD" w:rsidRDefault="00CD4055" w:rsidP="007D2809">
      <w:pPr>
        <w:rPr>
          <w:lang w:eastAsia="de-DE"/>
        </w:rPr>
      </w:pPr>
    </w:p>
    <w:p w14:paraId="3DDB8321" w14:textId="776109E3" w:rsidR="00A021C5" w:rsidRPr="00A85CFD" w:rsidRDefault="00C03DA2" w:rsidP="00A021C5">
      <w:pPr>
        <w:pStyle w:val="berschrift9"/>
        <w:rPr>
          <w:lang w:val="en-CA" w:eastAsia="de-DE"/>
        </w:rPr>
      </w:pPr>
      <w:hyperlink r:id="rId430" w:history="1">
        <w:r w:rsidR="00A021C5" w:rsidRPr="00A85CFD">
          <w:rPr>
            <w:rStyle w:val="Hyperlink"/>
            <w:lang w:val="en-CA"/>
          </w:rPr>
          <w:t>JVET-U2021</w:t>
        </w:r>
      </w:hyperlink>
      <w:r w:rsidR="00A021C5" w:rsidRPr="00A85CFD">
        <w:rPr>
          <w:lang w:val="en-CA" w:eastAsia="de-DE"/>
        </w:rPr>
        <w:t xml:space="preserve"> VVC verification test plan (Draft 5) [M. Wien, V. Baroncini, A. Segall, Y. Ye] [WG 5 N </w:t>
      </w:r>
      <w:r w:rsidR="00CA4D91" w:rsidRPr="00A85CFD">
        <w:rPr>
          <w:lang w:val="en-CA" w:eastAsia="de-DE"/>
        </w:rPr>
        <w:t>34</w:t>
      </w:r>
      <w:r w:rsidR="00A021C5" w:rsidRPr="00A85CFD">
        <w:rPr>
          <w:lang w:val="en-CA" w:eastAsia="de-DE"/>
        </w:rPr>
        <w:t>] (202</w:t>
      </w:r>
      <w:r w:rsidR="0021024D" w:rsidRPr="00A85CFD">
        <w:rPr>
          <w:lang w:val="en-CA" w:eastAsia="de-DE"/>
        </w:rPr>
        <w:t>1</w:t>
      </w:r>
      <w:r w:rsidR="00A021C5" w:rsidRPr="00A85CFD">
        <w:rPr>
          <w:lang w:val="en-CA" w:eastAsia="de-DE"/>
        </w:rPr>
        <w:t>-</w:t>
      </w:r>
      <w:r w:rsidR="0091377D" w:rsidRPr="00A85CFD">
        <w:rPr>
          <w:lang w:val="en-CA" w:eastAsia="de-DE"/>
        </w:rPr>
        <w:t>03</w:t>
      </w:r>
      <w:r w:rsidR="00A021C5" w:rsidRPr="00A85CFD">
        <w:rPr>
          <w:lang w:val="en-CA" w:eastAsia="de-DE"/>
        </w:rPr>
        <w:t>-</w:t>
      </w:r>
      <w:r w:rsidR="0091377D" w:rsidRPr="00A85CFD">
        <w:rPr>
          <w:lang w:val="en-CA" w:eastAsia="de-DE"/>
        </w:rPr>
        <w:t>01</w:t>
      </w:r>
      <w:r w:rsidR="00A021C5" w:rsidRPr="00A85CFD">
        <w:rPr>
          <w:lang w:val="en-CA" w:eastAsia="de-DE"/>
        </w:rPr>
        <w:t>)</w:t>
      </w:r>
    </w:p>
    <w:p w14:paraId="16B9534A" w14:textId="5617C9A3" w:rsidR="00A021C5" w:rsidRPr="00A85CFD" w:rsidRDefault="0091377D" w:rsidP="009106F9">
      <w:pPr>
        <w:rPr>
          <w:lang w:eastAsia="de-DE"/>
        </w:rPr>
      </w:pPr>
      <w:r w:rsidRPr="00A85CFD">
        <w:rPr>
          <w:lang w:eastAsia="de-DE"/>
        </w:rPr>
        <w:t xml:space="preserve">Changes: Update of QP selection for SDR HD &amp; 360, final definition on gaming and conversational sequences, </w:t>
      </w:r>
      <w:r w:rsidR="00366744" w:rsidRPr="00A85CFD">
        <w:rPr>
          <w:lang w:eastAsia="de-DE"/>
        </w:rPr>
        <w:t xml:space="preserve">and </w:t>
      </w:r>
      <w:r w:rsidRPr="00A85CFD">
        <w:rPr>
          <w:lang w:eastAsia="de-DE"/>
        </w:rPr>
        <w:t xml:space="preserve">timeline for testing SDR HD &amp; 360 and dry run </w:t>
      </w:r>
      <w:r w:rsidR="00366744" w:rsidRPr="00A85CFD">
        <w:rPr>
          <w:lang w:eastAsia="de-DE"/>
        </w:rPr>
        <w:t xml:space="preserve">for </w:t>
      </w:r>
      <w:r w:rsidRPr="00A85CFD">
        <w:rPr>
          <w:lang w:eastAsia="de-DE"/>
        </w:rPr>
        <w:t>HDR.</w:t>
      </w:r>
    </w:p>
    <w:p w14:paraId="08948E77" w14:textId="0BD8D499" w:rsidR="005E108E" w:rsidRPr="00A85CFD" w:rsidRDefault="00C03DA2" w:rsidP="00D30353">
      <w:pPr>
        <w:pStyle w:val="berschrift9"/>
        <w:rPr>
          <w:lang w:val="en-CA" w:eastAsia="de-DE"/>
        </w:rPr>
      </w:pPr>
      <w:hyperlink r:id="rId431" w:history="1">
        <w:r w:rsidR="004053A8" w:rsidRPr="00A85CFD">
          <w:rPr>
            <w:rFonts w:eastAsia="Times New Roman"/>
            <w:color w:val="0000FF"/>
            <w:szCs w:val="24"/>
            <w:u w:val="single"/>
            <w:lang w:val="en-CA"/>
          </w:rPr>
          <w:t>JVET-U2022</w:t>
        </w:r>
      </w:hyperlink>
      <w:r w:rsidR="004053A8" w:rsidRPr="00A85CFD">
        <w:rPr>
          <w:rFonts w:eastAsia="Times New Roman"/>
          <w:szCs w:val="24"/>
          <w:lang w:val="en-CA"/>
        </w:rPr>
        <w:t xml:space="preserve"> </w:t>
      </w:r>
      <w:r w:rsidR="005E108E" w:rsidRPr="00A85CFD">
        <w:rPr>
          <w:rFonts w:eastAsia="Times New Roman"/>
          <w:szCs w:val="24"/>
          <w:lang w:val="en-CA"/>
        </w:rPr>
        <w:t>C</w:t>
      </w:r>
      <w:r w:rsidR="004053A8" w:rsidRPr="00A85CFD">
        <w:rPr>
          <w:rFonts w:eastAsia="Times New Roman"/>
          <w:szCs w:val="24"/>
          <w:lang w:val="en-CA"/>
        </w:rPr>
        <w:t xml:space="preserve">ore </w:t>
      </w:r>
      <w:r w:rsidR="005E108E" w:rsidRPr="00A85CFD">
        <w:rPr>
          <w:rFonts w:eastAsia="Times New Roman"/>
          <w:szCs w:val="24"/>
          <w:lang w:val="en-CA"/>
        </w:rPr>
        <w:t>E</w:t>
      </w:r>
      <w:r w:rsidR="004053A8" w:rsidRPr="00A85CFD">
        <w:rPr>
          <w:rFonts w:eastAsia="Times New Roman"/>
          <w:szCs w:val="24"/>
          <w:lang w:val="en-CA"/>
        </w:rPr>
        <w:t>xperiment</w:t>
      </w:r>
      <w:r w:rsidR="005E108E" w:rsidRPr="00A85CFD">
        <w:rPr>
          <w:rFonts w:eastAsia="Times New Roman"/>
          <w:szCs w:val="24"/>
          <w:lang w:val="en-CA"/>
        </w:rPr>
        <w:t xml:space="preserve"> on Entropy Coding for High Bit Depth and High Bit Rate Coding [A</w:t>
      </w:r>
      <w:r w:rsidR="00D30CBB" w:rsidRPr="00A85CFD">
        <w:rPr>
          <w:rFonts w:eastAsia="Times New Roman"/>
          <w:szCs w:val="24"/>
          <w:lang w:val="en-CA"/>
        </w:rPr>
        <w:t>. </w:t>
      </w:r>
      <w:r w:rsidR="005E108E" w:rsidRPr="00A85CFD">
        <w:rPr>
          <w:rFonts w:eastAsia="Times New Roman"/>
          <w:szCs w:val="24"/>
          <w:lang w:val="en-CA"/>
        </w:rPr>
        <w:t>Browne, T</w:t>
      </w:r>
      <w:r w:rsidR="00D30CBB" w:rsidRPr="00A85CFD">
        <w:rPr>
          <w:rFonts w:eastAsia="Times New Roman"/>
          <w:szCs w:val="24"/>
          <w:lang w:val="en-CA"/>
        </w:rPr>
        <w:t>. </w:t>
      </w:r>
      <w:r w:rsidR="005E108E" w:rsidRPr="00A85CFD">
        <w:rPr>
          <w:rFonts w:eastAsia="Times New Roman"/>
          <w:szCs w:val="24"/>
          <w:lang w:val="en-CA"/>
        </w:rPr>
        <w:t>Hashimoto, H.-J. Jhu, D</w:t>
      </w:r>
      <w:r w:rsidR="00D30CBB" w:rsidRPr="00A85CFD">
        <w:rPr>
          <w:rFonts w:eastAsia="Times New Roman"/>
          <w:szCs w:val="24"/>
          <w:lang w:val="en-CA"/>
        </w:rPr>
        <w:t>. </w:t>
      </w:r>
      <w:r w:rsidR="005E108E" w:rsidRPr="00A85CFD">
        <w:rPr>
          <w:rFonts w:eastAsia="Times New Roman"/>
          <w:szCs w:val="24"/>
          <w:lang w:val="en-CA"/>
        </w:rPr>
        <w:t>Rusanovskyy]</w:t>
      </w:r>
      <w:r w:rsidR="00FA1C1D" w:rsidRPr="00A85CFD">
        <w:rPr>
          <w:rFonts w:eastAsia="Times New Roman"/>
          <w:szCs w:val="24"/>
          <w:lang w:val="en-CA"/>
        </w:rPr>
        <w:t xml:space="preserve"> [WG 5 N </w:t>
      </w:r>
      <w:r w:rsidR="00CA4D91" w:rsidRPr="00A85CFD">
        <w:rPr>
          <w:rFonts w:eastAsia="Times New Roman"/>
          <w:szCs w:val="24"/>
          <w:lang w:val="en-CA"/>
        </w:rPr>
        <w:t>35</w:t>
      </w:r>
      <w:r w:rsidR="00FA1C1D" w:rsidRPr="00A85CFD">
        <w:rPr>
          <w:rFonts w:eastAsia="Times New Roman"/>
          <w:szCs w:val="24"/>
          <w:lang w:val="en-CA"/>
        </w:rPr>
        <w:t xml:space="preserve">] </w:t>
      </w:r>
      <w:r w:rsidR="00FA1C1D" w:rsidRPr="00A85CFD">
        <w:rPr>
          <w:lang w:val="en-CA" w:eastAsia="de-DE"/>
        </w:rPr>
        <w:t>(</w:t>
      </w:r>
      <w:r w:rsidR="006B7DB7" w:rsidRPr="00A85CFD">
        <w:rPr>
          <w:lang w:val="en-CA" w:eastAsia="de-DE"/>
        </w:rPr>
        <w:t>2021</w:t>
      </w:r>
      <w:r w:rsidR="00FA1C1D" w:rsidRPr="00A85CFD">
        <w:rPr>
          <w:lang w:val="en-CA" w:eastAsia="de-DE"/>
        </w:rPr>
        <w:t>-</w:t>
      </w:r>
      <w:r w:rsidR="00C3144B" w:rsidRPr="00A85CFD">
        <w:rPr>
          <w:lang w:val="en-CA" w:eastAsia="de-DE"/>
        </w:rPr>
        <w:t>02</w:t>
      </w:r>
      <w:r w:rsidR="00FA1C1D" w:rsidRPr="00A85CFD">
        <w:rPr>
          <w:lang w:val="en-CA" w:eastAsia="de-DE"/>
        </w:rPr>
        <w:t>-</w:t>
      </w:r>
      <w:r w:rsidR="00C3144B" w:rsidRPr="00A85CFD">
        <w:rPr>
          <w:lang w:val="en-CA" w:eastAsia="de-DE"/>
        </w:rPr>
        <w:t>19</w:t>
      </w:r>
      <w:r w:rsidR="00FA1C1D" w:rsidRPr="00A85CFD">
        <w:rPr>
          <w:lang w:val="en-CA" w:eastAsia="de-DE"/>
        </w:rPr>
        <w:t>)</w:t>
      </w:r>
    </w:p>
    <w:p w14:paraId="703F02EC" w14:textId="6B90AAF8" w:rsidR="0021024D" w:rsidRPr="00A85CFD" w:rsidRDefault="001402E0" w:rsidP="009106F9">
      <w:pPr>
        <w:rPr>
          <w:lang w:eastAsia="de-DE"/>
        </w:rPr>
      </w:pPr>
      <w:r w:rsidRPr="00A85CFD">
        <w:rPr>
          <w:lang w:eastAsia="de-DE"/>
        </w:rPr>
        <w:t xml:space="preserve">Plans for this experiment are documented in detail in JVET-U0139. An initial draft </w:t>
      </w:r>
      <w:r w:rsidR="00C3144B" w:rsidRPr="00A85CFD">
        <w:rPr>
          <w:lang w:eastAsia="de-DE"/>
        </w:rPr>
        <w:t>w</w:t>
      </w:r>
      <w:r w:rsidR="00C06A99" w:rsidRPr="00A85CFD">
        <w:rPr>
          <w:lang w:eastAsia="de-DE"/>
        </w:rPr>
        <w:t>as reviewed</w:t>
      </w:r>
      <w:r w:rsidR="00C3144B" w:rsidRPr="00A85CFD">
        <w:rPr>
          <w:lang w:eastAsia="de-DE"/>
        </w:rPr>
        <w:t xml:space="preserve"> and approved</w:t>
      </w:r>
      <w:r w:rsidR="00C06A99" w:rsidRPr="00A85CFD">
        <w:rPr>
          <w:lang w:eastAsia="de-DE"/>
        </w:rPr>
        <w:t>.</w:t>
      </w:r>
    </w:p>
    <w:p w14:paraId="7603E06C" w14:textId="1860AB48" w:rsidR="005E108E" w:rsidRPr="00A85CFD" w:rsidRDefault="00C03DA2" w:rsidP="00D30353">
      <w:pPr>
        <w:pStyle w:val="berschrift9"/>
        <w:rPr>
          <w:rFonts w:eastAsia="Times New Roman"/>
          <w:szCs w:val="24"/>
          <w:lang w:val="en-CA"/>
        </w:rPr>
      </w:pPr>
      <w:hyperlink r:id="rId432" w:history="1">
        <w:r w:rsidR="004053A8" w:rsidRPr="00A85CFD">
          <w:rPr>
            <w:rFonts w:eastAsia="Times New Roman"/>
            <w:color w:val="0000FF"/>
            <w:szCs w:val="24"/>
            <w:u w:val="single"/>
            <w:lang w:val="en-CA"/>
          </w:rPr>
          <w:t>JVET-U2023</w:t>
        </w:r>
      </w:hyperlink>
      <w:r w:rsidR="004053A8" w:rsidRPr="00A85CFD">
        <w:rPr>
          <w:rFonts w:eastAsia="Times New Roman"/>
          <w:szCs w:val="24"/>
          <w:lang w:val="en-CA"/>
        </w:rPr>
        <w:t xml:space="preserve"> </w:t>
      </w:r>
      <w:r w:rsidR="005E108E" w:rsidRPr="00A85CFD">
        <w:rPr>
          <w:rFonts w:eastAsia="Times New Roman"/>
          <w:szCs w:val="24"/>
          <w:lang w:val="en-CA"/>
        </w:rPr>
        <w:t>E</w:t>
      </w:r>
      <w:r w:rsidR="004053A8" w:rsidRPr="00A85CFD">
        <w:rPr>
          <w:rFonts w:eastAsia="Times New Roman"/>
          <w:szCs w:val="24"/>
          <w:lang w:val="en-CA"/>
        </w:rPr>
        <w:t xml:space="preserve">xploration </w:t>
      </w:r>
      <w:r w:rsidR="005E108E" w:rsidRPr="00A85CFD">
        <w:rPr>
          <w:rFonts w:eastAsia="Times New Roman"/>
          <w:szCs w:val="24"/>
          <w:lang w:val="en-CA"/>
        </w:rPr>
        <w:t>E</w:t>
      </w:r>
      <w:r w:rsidR="004053A8" w:rsidRPr="00A85CFD">
        <w:rPr>
          <w:rFonts w:eastAsia="Times New Roman"/>
          <w:szCs w:val="24"/>
          <w:lang w:val="en-CA"/>
        </w:rPr>
        <w:t>xperiment</w:t>
      </w:r>
      <w:r w:rsidR="005E108E" w:rsidRPr="00A85CFD">
        <w:rPr>
          <w:rFonts w:eastAsia="Times New Roman"/>
          <w:szCs w:val="24"/>
          <w:lang w:val="en-CA"/>
        </w:rPr>
        <w:t xml:space="preserve"> on Neural Network-based Video Coding [E</w:t>
      </w:r>
      <w:r w:rsidR="00D30CBB" w:rsidRPr="00A85CFD">
        <w:rPr>
          <w:rFonts w:eastAsia="Times New Roman"/>
          <w:szCs w:val="24"/>
          <w:lang w:val="en-CA"/>
        </w:rPr>
        <w:t>. </w:t>
      </w:r>
      <w:r w:rsidR="005E108E" w:rsidRPr="00A85CFD">
        <w:rPr>
          <w:rFonts w:eastAsia="Times New Roman"/>
          <w:szCs w:val="24"/>
          <w:lang w:val="en-CA"/>
        </w:rPr>
        <w:t>Alshina, S</w:t>
      </w:r>
      <w:r w:rsidR="00D30CBB" w:rsidRPr="00A85CFD">
        <w:rPr>
          <w:rFonts w:eastAsia="Times New Roman"/>
          <w:szCs w:val="24"/>
          <w:lang w:val="en-CA"/>
        </w:rPr>
        <w:t>. </w:t>
      </w:r>
      <w:r w:rsidR="005E108E" w:rsidRPr="00A85CFD">
        <w:rPr>
          <w:rFonts w:eastAsia="Times New Roman"/>
          <w:szCs w:val="24"/>
          <w:lang w:val="en-CA"/>
        </w:rPr>
        <w:t>Liu, W</w:t>
      </w:r>
      <w:r w:rsidR="00D30CBB" w:rsidRPr="00A85CFD">
        <w:rPr>
          <w:rFonts w:eastAsia="Times New Roman"/>
          <w:szCs w:val="24"/>
          <w:lang w:val="en-CA"/>
        </w:rPr>
        <w:t>. </w:t>
      </w:r>
      <w:r w:rsidR="005E108E" w:rsidRPr="00A85CFD">
        <w:rPr>
          <w:rFonts w:eastAsia="Times New Roman"/>
          <w:szCs w:val="24"/>
          <w:lang w:val="en-CA"/>
        </w:rPr>
        <w:t>Chen, Y</w:t>
      </w:r>
      <w:r w:rsidR="00D30CBB" w:rsidRPr="00A85CFD">
        <w:rPr>
          <w:rFonts w:eastAsia="Times New Roman"/>
          <w:szCs w:val="24"/>
          <w:lang w:val="en-CA"/>
        </w:rPr>
        <w:t>. </w:t>
      </w:r>
      <w:r w:rsidR="005E108E" w:rsidRPr="00A85CFD">
        <w:rPr>
          <w:rFonts w:eastAsia="Times New Roman"/>
          <w:szCs w:val="24"/>
          <w:lang w:val="en-CA"/>
        </w:rPr>
        <w:t>Li, R.-L. Liao, Z</w:t>
      </w:r>
      <w:r w:rsidR="00D30CBB" w:rsidRPr="00A85CFD">
        <w:rPr>
          <w:rFonts w:eastAsia="Times New Roman"/>
          <w:szCs w:val="24"/>
          <w:lang w:val="en-CA"/>
        </w:rPr>
        <w:t>. </w:t>
      </w:r>
      <w:r w:rsidR="005E108E" w:rsidRPr="00A85CFD">
        <w:rPr>
          <w:rFonts w:eastAsia="Times New Roman"/>
          <w:szCs w:val="24"/>
          <w:lang w:val="en-CA"/>
        </w:rPr>
        <w:t>Ma, H</w:t>
      </w:r>
      <w:r w:rsidR="00D30CBB" w:rsidRPr="00A85CFD">
        <w:rPr>
          <w:rFonts w:eastAsia="Times New Roman"/>
          <w:szCs w:val="24"/>
          <w:lang w:val="en-CA"/>
        </w:rPr>
        <w:t>. </w:t>
      </w:r>
      <w:r w:rsidR="005E108E" w:rsidRPr="00A85CFD">
        <w:rPr>
          <w:rFonts w:eastAsia="Times New Roman"/>
          <w:szCs w:val="24"/>
          <w:lang w:val="en-CA"/>
        </w:rPr>
        <w:t>Wang]</w:t>
      </w:r>
      <w:r w:rsidR="00FA1C1D" w:rsidRPr="00A85CFD">
        <w:rPr>
          <w:rFonts w:eastAsia="Times New Roman"/>
          <w:szCs w:val="24"/>
          <w:lang w:val="en-CA"/>
        </w:rPr>
        <w:t xml:space="preserve"> [WG 5 N </w:t>
      </w:r>
      <w:r w:rsidR="00CA4D91" w:rsidRPr="00A85CFD">
        <w:rPr>
          <w:rFonts w:eastAsia="Times New Roman"/>
          <w:szCs w:val="24"/>
          <w:lang w:val="en-CA"/>
        </w:rPr>
        <w:t>40</w:t>
      </w:r>
      <w:r w:rsidR="00FA1C1D" w:rsidRPr="00A85CFD">
        <w:rPr>
          <w:rFonts w:eastAsia="Times New Roman"/>
          <w:szCs w:val="24"/>
          <w:lang w:val="en-CA"/>
        </w:rPr>
        <w:t xml:space="preserve">] </w:t>
      </w:r>
      <w:r w:rsidR="00FA1C1D" w:rsidRPr="00A85CFD">
        <w:rPr>
          <w:lang w:val="en-CA" w:eastAsia="de-DE"/>
        </w:rPr>
        <w:t>(</w:t>
      </w:r>
      <w:r w:rsidR="0021024D" w:rsidRPr="00A85CFD">
        <w:rPr>
          <w:lang w:val="en-CA" w:eastAsia="de-DE"/>
        </w:rPr>
        <w:t>2021</w:t>
      </w:r>
      <w:r w:rsidR="00FA1C1D" w:rsidRPr="00A85CFD">
        <w:rPr>
          <w:lang w:val="en-CA" w:eastAsia="de-DE"/>
        </w:rPr>
        <w:t>-</w:t>
      </w:r>
      <w:r w:rsidR="001402E0" w:rsidRPr="00A85CFD">
        <w:rPr>
          <w:lang w:val="en-CA" w:eastAsia="de-DE"/>
        </w:rPr>
        <w:t>01</w:t>
      </w:r>
      <w:r w:rsidR="00FA1C1D" w:rsidRPr="00A85CFD">
        <w:rPr>
          <w:lang w:val="en-CA" w:eastAsia="de-DE"/>
        </w:rPr>
        <w:t>-</w:t>
      </w:r>
      <w:r w:rsidR="001402E0" w:rsidRPr="00A85CFD">
        <w:rPr>
          <w:lang w:val="en-CA" w:eastAsia="de-DE"/>
        </w:rPr>
        <w:t>29</w:t>
      </w:r>
      <w:r w:rsidR="00FA1C1D" w:rsidRPr="00A85CFD">
        <w:rPr>
          <w:lang w:val="en-CA" w:eastAsia="de-DE"/>
        </w:rPr>
        <w:t>)</w:t>
      </w:r>
    </w:p>
    <w:p w14:paraId="6F7DB5E6" w14:textId="05625559" w:rsidR="00997919" w:rsidRPr="00A85CFD" w:rsidRDefault="001402E0" w:rsidP="001F25F4">
      <w:pPr>
        <w:rPr>
          <w:lang w:eastAsia="de-DE"/>
        </w:rPr>
      </w:pPr>
      <w:r w:rsidRPr="00A85CFD">
        <w:rPr>
          <w:lang w:eastAsia="de-DE"/>
        </w:rPr>
        <w:t xml:space="preserve">Plans for this experiment are documented in detail in JVET-U0141. An initial draft </w:t>
      </w:r>
      <w:r w:rsidR="00C3144B" w:rsidRPr="00A85CFD">
        <w:rPr>
          <w:lang w:eastAsia="de-DE"/>
        </w:rPr>
        <w:t>was reviewed and approved.</w:t>
      </w:r>
      <w:r w:rsidRPr="00A85CFD">
        <w:rPr>
          <w:lang w:eastAsia="de-DE"/>
        </w:rPr>
        <w:t xml:space="preserve"> </w:t>
      </w:r>
      <w:r w:rsidR="00366744" w:rsidRPr="00A85CFD">
        <w:rPr>
          <w:lang w:eastAsia="de-DE"/>
        </w:rPr>
        <w:t>A t</w:t>
      </w:r>
      <w:r w:rsidRPr="00A85CFD">
        <w:rPr>
          <w:lang w:eastAsia="de-DE"/>
        </w:rPr>
        <w:t>elco for further discussion w</w:t>
      </w:r>
      <w:r w:rsidR="00C01AD0" w:rsidRPr="00A85CFD">
        <w:rPr>
          <w:lang w:eastAsia="de-DE"/>
        </w:rPr>
        <w:t>a</w:t>
      </w:r>
      <w:r w:rsidRPr="00A85CFD">
        <w:rPr>
          <w:lang w:eastAsia="de-DE"/>
        </w:rPr>
        <w:t>s planned for 01-22.</w:t>
      </w:r>
    </w:p>
    <w:p w14:paraId="51888A22" w14:textId="6C88260B" w:rsidR="004053A8" w:rsidRPr="00A85CFD" w:rsidRDefault="00C03DA2" w:rsidP="004053A8">
      <w:pPr>
        <w:pStyle w:val="berschrift9"/>
        <w:rPr>
          <w:rFonts w:eastAsia="Times New Roman"/>
          <w:szCs w:val="24"/>
          <w:lang w:val="en-CA"/>
        </w:rPr>
      </w:pPr>
      <w:hyperlink r:id="rId433" w:history="1">
        <w:r w:rsidR="00874477" w:rsidRPr="00A85CFD">
          <w:rPr>
            <w:rFonts w:eastAsia="Times New Roman"/>
            <w:color w:val="0000FF"/>
            <w:szCs w:val="24"/>
            <w:u w:val="single"/>
            <w:lang w:val="en-CA"/>
          </w:rPr>
          <w:t>JVET-U2024</w:t>
        </w:r>
      </w:hyperlink>
      <w:r w:rsidR="00874477" w:rsidRPr="00A85CFD">
        <w:rPr>
          <w:rFonts w:eastAsia="Times New Roman"/>
          <w:szCs w:val="24"/>
          <w:lang w:val="en-CA"/>
        </w:rPr>
        <w:t xml:space="preserve"> </w:t>
      </w:r>
      <w:r w:rsidR="004053A8" w:rsidRPr="00A85CFD">
        <w:rPr>
          <w:rFonts w:eastAsia="Times New Roman"/>
          <w:szCs w:val="24"/>
          <w:lang w:val="en-CA"/>
        </w:rPr>
        <w:t xml:space="preserve">Exploration Experiment on </w:t>
      </w:r>
      <w:r w:rsidR="00597BB7" w:rsidRPr="00A85CFD">
        <w:rPr>
          <w:rFonts w:eastAsia="Times New Roman"/>
          <w:szCs w:val="24"/>
          <w:lang w:val="en-CA"/>
        </w:rPr>
        <w:t xml:space="preserve">Enhanced Compression </w:t>
      </w:r>
      <w:r w:rsidR="00A672FB" w:rsidRPr="00A85CFD">
        <w:rPr>
          <w:rFonts w:eastAsia="Times New Roman"/>
          <w:szCs w:val="24"/>
          <w:lang w:val="en-CA"/>
        </w:rPr>
        <w:t>beyond VVC capability</w:t>
      </w:r>
      <w:r w:rsidR="004053A8" w:rsidRPr="00A85CFD">
        <w:rPr>
          <w:rFonts w:eastAsia="Times New Roman"/>
          <w:szCs w:val="24"/>
          <w:lang w:val="en-CA"/>
        </w:rPr>
        <w:t xml:space="preserve"> [</w:t>
      </w:r>
      <w:r w:rsidR="00A672FB" w:rsidRPr="00A85CFD">
        <w:rPr>
          <w:rFonts w:eastAsia="Times New Roman"/>
          <w:szCs w:val="24"/>
          <w:lang w:val="en-CA"/>
        </w:rPr>
        <w:t xml:space="preserve"> V</w:t>
      </w:r>
      <w:r w:rsidR="00670920" w:rsidRPr="00A85CFD">
        <w:rPr>
          <w:rFonts w:eastAsia="Times New Roman"/>
          <w:szCs w:val="24"/>
          <w:lang w:val="en-CA"/>
        </w:rPr>
        <w:t>. </w:t>
      </w:r>
      <w:r w:rsidR="00A672FB" w:rsidRPr="00A85CFD">
        <w:rPr>
          <w:rFonts w:eastAsia="Times New Roman"/>
          <w:szCs w:val="24"/>
          <w:lang w:val="en-CA"/>
        </w:rPr>
        <w:t>Seregin, J</w:t>
      </w:r>
      <w:r w:rsidR="00670920" w:rsidRPr="00A85CFD">
        <w:rPr>
          <w:rFonts w:eastAsia="Times New Roman"/>
          <w:szCs w:val="24"/>
          <w:lang w:val="en-CA"/>
        </w:rPr>
        <w:t>. </w:t>
      </w:r>
      <w:r w:rsidR="00A672FB" w:rsidRPr="00A85CFD">
        <w:rPr>
          <w:rFonts w:eastAsia="Times New Roman"/>
          <w:szCs w:val="24"/>
          <w:lang w:val="en-CA"/>
        </w:rPr>
        <w:t>Chen, S</w:t>
      </w:r>
      <w:r w:rsidR="00670920" w:rsidRPr="00A85CFD">
        <w:rPr>
          <w:rFonts w:eastAsia="Times New Roman"/>
          <w:szCs w:val="24"/>
          <w:lang w:val="en-CA"/>
        </w:rPr>
        <w:t>. </w:t>
      </w:r>
      <w:r w:rsidR="00A672FB" w:rsidRPr="00A85CFD">
        <w:rPr>
          <w:rFonts w:eastAsia="Times New Roman"/>
          <w:szCs w:val="24"/>
          <w:lang w:val="en-CA"/>
        </w:rPr>
        <w:t>Esenlik, F</w:t>
      </w:r>
      <w:r w:rsidR="00670920" w:rsidRPr="00A85CFD">
        <w:rPr>
          <w:rFonts w:eastAsia="Times New Roman"/>
          <w:szCs w:val="24"/>
          <w:lang w:val="en-CA"/>
        </w:rPr>
        <w:t>. </w:t>
      </w:r>
      <w:r w:rsidR="00A672FB" w:rsidRPr="00A85CFD">
        <w:rPr>
          <w:rFonts w:eastAsia="Times New Roman"/>
          <w:szCs w:val="24"/>
          <w:lang w:val="en-CA"/>
        </w:rPr>
        <w:t>Le Léannec, L</w:t>
      </w:r>
      <w:r w:rsidR="00670920" w:rsidRPr="00A85CFD">
        <w:rPr>
          <w:rFonts w:eastAsia="Times New Roman"/>
          <w:szCs w:val="24"/>
          <w:lang w:val="en-CA"/>
        </w:rPr>
        <w:t>. </w:t>
      </w:r>
      <w:r w:rsidR="00A672FB" w:rsidRPr="00A85CFD">
        <w:rPr>
          <w:rFonts w:eastAsia="Times New Roman"/>
          <w:szCs w:val="24"/>
          <w:lang w:val="en-CA"/>
        </w:rPr>
        <w:t>Li, M</w:t>
      </w:r>
      <w:r w:rsidR="00670920" w:rsidRPr="00A85CFD">
        <w:rPr>
          <w:rFonts w:eastAsia="Times New Roman"/>
          <w:szCs w:val="24"/>
          <w:lang w:val="en-CA"/>
        </w:rPr>
        <w:t>. </w:t>
      </w:r>
      <w:r w:rsidR="00A672FB" w:rsidRPr="00A85CFD">
        <w:rPr>
          <w:rFonts w:eastAsia="Times New Roman"/>
          <w:szCs w:val="24"/>
          <w:lang w:val="en-CA"/>
        </w:rPr>
        <w:t>Winken, J</w:t>
      </w:r>
      <w:r w:rsidR="00670920" w:rsidRPr="00A85CFD">
        <w:rPr>
          <w:rFonts w:eastAsia="Times New Roman"/>
          <w:szCs w:val="24"/>
          <w:lang w:val="en-CA"/>
        </w:rPr>
        <w:t>. </w:t>
      </w:r>
      <w:r w:rsidR="00A672FB" w:rsidRPr="00A85CFD">
        <w:rPr>
          <w:rFonts w:eastAsia="Times New Roman"/>
          <w:szCs w:val="24"/>
          <w:lang w:val="en-CA"/>
        </w:rPr>
        <w:t>Ström, X</w:t>
      </w:r>
      <w:r w:rsidR="00670920" w:rsidRPr="00A85CFD">
        <w:rPr>
          <w:rFonts w:eastAsia="Times New Roman"/>
          <w:szCs w:val="24"/>
          <w:lang w:val="en-CA"/>
        </w:rPr>
        <w:t>. </w:t>
      </w:r>
      <w:r w:rsidR="00A672FB" w:rsidRPr="00A85CFD">
        <w:rPr>
          <w:rFonts w:eastAsia="Times New Roman"/>
          <w:szCs w:val="24"/>
          <w:lang w:val="en-CA"/>
        </w:rPr>
        <w:t>Xiu, K</w:t>
      </w:r>
      <w:r w:rsidR="00670920" w:rsidRPr="00A85CFD">
        <w:rPr>
          <w:rFonts w:eastAsia="Times New Roman"/>
          <w:szCs w:val="24"/>
          <w:lang w:val="en-CA"/>
        </w:rPr>
        <w:t>. </w:t>
      </w:r>
      <w:r w:rsidR="00A672FB" w:rsidRPr="00A85CFD">
        <w:rPr>
          <w:rFonts w:eastAsia="Times New Roman"/>
          <w:szCs w:val="24"/>
          <w:lang w:val="en-CA"/>
        </w:rPr>
        <w:t>Zhang</w:t>
      </w:r>
      <w:r w:rsidR="004053A8" w:rsidRPr="00A85CFD">
        <w:rPr>
          <w:rFonts w:eastAsia="Times New Roman"/>
          <w:szCs w:val="24"/>
          <w:lang w:val="en-CA"/>
        </w:rPr>
        <w:t xml:space="preserve">] [WG 5 N </w:t>
      </w:r>
      <w:r w:rsidR="00CA4D91" w:rsidRPr="00A85CFD">
        <w:rPr>
          <w:rFonts w:eastAsia="Times New Roman"/>
          <w:szCs w:val="24"/>
          <w:lang w:val="en-CA"/>
        </w:rPr>
        <w:t>41</w:t>
      </w:r>
      <w:r w:rsidR="004053A8" w:rsidRPr="00A85CFD">
        <w:rPr>
          <w:rFonts w:eastAsia="Times New Roman"/>
          <w:szCs w:val="24"/>
          <w:lang w:val="en-CA"/>
        </w:rPr>
        <w:t xml:space="preserve">] </w:t>
      </w:r>
      <w:r w:rsidR="004053A8" w:rsidRPr="00A85CFD">
        <w:rPr>
          <w:lang w:val="en-CA" w:eastAsia="de-DE"/>
        </w:rPr>
        <w:t>(</w:t>
      </w:r>
      <w:r w:rsidR="0021024D" w:rsidRPr="00A85CFD">
        <w:rPr>
          <w:lang w:val="en-CA" w:eastAsia="de-DE"/>
        </w:rPr>
        <w:t>2021</w:t>
      </w:r>
      <w:r w:rsidR="004053A8" w:rsidRPr="00A85CFD">
        <w:rPr>
          <w:lang w:val="en-CA" w:eastAsia="de-DE"/>
        </w:rPr>
        <w:t>-</w:t>
      </w:r>
      <w:r w:rsidR="00C01AD0" w:rsidRPr="00A85CFD">
        <w:rPr>
          <w:lang w:val="en-CA" w:eastAsia="de-DE"/>
        </w:rPr>
        <w:t>02</w:t>
      </w:r>
      <w:r w:rsidR="004053A8" w:rsidRPr="00A85CFD">
        <w:rPr>
          <w:lang w:val="en-CA" w:eastAsia="de-DE"/>
        </w:rPr>
        <w:t>-</w:t>
      </w:r>
      <w:r w:rsidR="00C01AD0" w:rsidRPr="00A85CFD">
        <w:rPr>
          <w:lang w:val="en-CA" w:eastAsia="de-DE"/>
        </w:rPr>
        <w:t>15</w:t>
      </w:r>
      <w:r w:rsidR="004053A8" w:rsidRPr="00A85CFD">
        <w:rPr>
          <w:lang w:val="en-CA" w:eastAsia="de-DE"/>
        </w:rPr>
        <w:t>)</w:t>
      </w:r>
    </w:p>
    <w:p w14:paraId="6B40E41A" w14:textId="3419A748" w:rsidR="00C01AD0" w:rsidRPr="00A85CFD" w:rsidRDefault="001402E0" w:rsidP="004053A8">
      <w:pPr>
        <w:rPr>
          <w:lang w:eastAsia="de-DE"/>
        </w:rPr>
      </w:pPr>
      <w:r w:rsidRPr="00A85CFD">
        <w:rPr>
          <w:lang w:eastAsia="de-DE"/>
        </w:rPr>
        <w:t>Plans for this experiment are documented in detail in JVET-U0140. An initial draft was reviewed and approved.</w:t>
      </w:r>
      <w:r w:rsidR="00C01AD0" w:rsidRPr="00A85CFD">
        <w:rPr>
          <w:lang w:eastAsia="de-DE"/>
        </w:rPr>
        <w:t xml:space="preserve"> </w:t>
      </w:r>
      <w:r w:rsidR="00366744" w:rsidRPr="00A85CFD">
        <w:rPr>
          <w:lang w:eastAsia="de-DE"/>
        </w:rPr>
        <w:t>A t</w:t>
      </w:r>
      <w:r w:rsidR="00C01AD0" w:rsidRPr="00A85CFD">
        <w:rPr>
          <w:lang w:eastAsia="de-DE"/>
        </w:rPr>
        <w:t xml:space="preserve">elco </w:t>
      </w:r>
      <w:r w:rsidR="00254B03" w:rsidRPr="00A85CFD">
        <w:rPr>
          <w:lang w:eastAsia="de-DE"/>
        </w:rPr>
        <w:t xml:space="preserve">was planned to </w:t>
      </w:r>
      <w:r w:rsidR="00C01AD0" w:rsidRPr="00A85CFD">
        <w:rPr>
          <w:lang w:eastAsia="de-DE"/>
        </w:rPr>
        <w:t>be organized by AHG12 before finalization.</w:t>
      </w:r>
      <w:r w:rsidR="00366744" w:rsidRPr="00A85CFD">
        <w:rPr>
          <w:lang w:eastAsia="de-DE"/>
        </w:rPr>
        <w:t xml:space="preserve"> </w:t>
      </w:r>
      <w:r w:rsidR="00C01AD0" w:rsidRPr="00A85CFD">
        <w:rPr>
          <w:lang w:eastAsia="de-DE"/>
        </w:rPr>
        <w:t>Initial drafts of the experiment descriptions should be made available shortly after the meeting.</w:t>
      </w:r>
    </w:p>
    <w:p w14:paraId="4013299D" w14:textId="77777777" w:rsidR="00E078A7" w:rsidRPr="00A85CFD" w:rsidRDefault="00E078A7" w:rsidP="001F25F4">
      <w:pPr>
        <w:rPr>
          <w:lang w:eastAsia="de-DE"/>
        </w:rPr>
      </w:pPr>
    </w:p>
    <w:p w14:paraId="565AF617" w14:textId="77777777" w:rsidR="00315CE8" w:rsidRPr="00A85CFD" w:rsidRDefault="00315CE8" w:rsidP="00315CE8">
      <w:pPr>
        <w:pStyle w:val="berschrift1"/>
      </w:pPr>
      <w:bookmarkStart w:id="721" w:name="_Ref510716061"/>
      <w:bookmarkEnd w:id="720"/>
      <w:r w:rsidRPr="00A85CFD">
        <w:t>Future meeting plans</w:t>
      </w:r>
      <w:r w:rsidR="00DA3044" w:rsidRPr="00A85CFD">
        <w:t>, expressions of thanks,</w:t>
      </w:r>
      <w:r w:rsidR="00E50AE7" w:rsidRPr="00A85CFD">
        <w:t xml:space="preserve"> and closing of the meeting</w:t>
      </w:r>
      <w:bookmarkEnd w:id="721"/>
    </w:p>
    <w:p w14:paraId="7A9FBF79" w14:textId="16DEBB04" w:rsidR="00556EEC" w:rsidRPr="00A85CFD" w:rsidRDefault="00E50AE7" w:rsidP="008C45E0">
      <w:pPr>
        <w:keepNext/>
      </w:pPr>
      <w:r w:rsidRPr="00A85CFD">
        <w:t xml:space="preserve">Future meeting plans were </w:t>
      </w:r>
      <w:r w:rsidR="006C5056" w:rsidRPr="00A85CFD">
        <w:t>established according to the following guidelines</w:t>
      </w:r>
      <w:r w:rsidRPr="00A85CFD">
        <w:t>:</w:t>
      </w:r>
    </w:p>
    <w:p w14:paraId="5D816D1B" w14:textId="53AFBA73" w:rsidR="00556EEC" w:rsidRPr="00A85CFD" w:rsidRDefault="00E50AE7" w:rsidP="00BE2B88">
      <w:pPr>
        <w:pStyle w:val="Aufzhlungszeichen2"/>
        <w:numPr>
          <w:ilvl w:val="0"/>
          <w:numId w:val="4"/>
        </w:numPr>
        <w:contextualSpacing w:val="0"/>
      </w:pPr>
      <w:r w:rsidRPr="00A85CFD">
        <w:t>Meeting under ITU-T SG 16 auspices when it meets (</w:t>
      </w:r>
      <w:r w:rsidR="00486F02" w:rsidRPr="00A85CFD">
        <w:t xml:space="preserve">ordinarily </w:t>
      </w:r>
      <w:r w:rsidRPr="00A85CFD">
        <w:t xml:space="preserve">starting meetings on the </w:t>
      </w:r>
      <w:r w:rsidR="00AB23B3" w:rsidRPr="00A85CFD">
        <w:t>Wedn</w:t>
      </w:r>
      <w:r w:rsidR="00AA4FFA" w:rsidRPr="00A85CFD">
        <w:t xml:space="preserve">esday </w:t>
      </w:r>
      <w:r w:rsidRPr="00A85CFD">
        <w:t xml:space="preserve">of the first week and closing it on the Wednesday of the second week of </w:t>
      </w:r>
      <w:r w:rsidR="00967381" w:rsidRPr="00A85CFD">
        <w:t xml:space="preserve">the SG 16 </w:t>
      </w:r>
      <w:r w:rsidRPr="00A85CFD">
        <w:t>meeting</w:t>
      </w:r>
      <w:r w:rsidR="00914A98" w:rsidRPr="00A85CFD">
        <w:t xml:space="preserve"> – a total of </w:t>
      </w:r>
      <w:r w:rsidR="00AB23B3" w:rsidRPr="00A85CFD">
        <w:t>8</w:t>
      </w:r>
      <w:r w:rsidR="00914A98" w:rsidRPr="00A85CFD">
        <w:t xml:space="preserve"> meeting days</w:t>
      </w:r>
      <w:r w:rsidRPr="00A85CFD">
        <w:t>), and</w:t>
      </w:r>
    </w:p>
    <w:p w14:paraId="4943913B" w14:textId="3679EDCE" w:rsidR="00556EEC" w:rsidRPr="00A85CFD" w:rsidRDefault="00E50AE7" w:rsidP="00BE2B88">
      <w:pPr>
        <w:pStyle w:val="Aufzhlungszeichen2"/>
        <w:numPr>
          <w:ilvl w:val="0"/>
          <w:numId w:val="4"/>
        </w:numPr>
        <w:contextualSpacing w:val="0"/>
      </w:pPr>
      <w:r w:rsidRPr="00A85CFD">
        <w:t xml:space="preserve">Otherwise meeting under ISO/IEC </w:t>
      </w:r>
      <w:r w:rsidR="00496DCD" w:rsidRPr="00A85CFD">
        <w:t>JTC 1</w:t>
      </w:r>
      <w:r w:rsidRPr="00A85CFD">
        <w:t>/</w:t>
      </w:r>
      <w:r w:rsidR="00496DCD" w:rsidRPr="00A85CFD">
        <w:t>SC 29</w:t>
      </w:r>
      <w:r w:rsidRPr="00A85CFD">
        <w:t>/</w:t>
      </w:r>
      <w:r w:rsidR="00496DCD" w:rsidRPr="00A85CFD">
        <w:t>WG </w:t>
      </w:r>
      <w:r w:rsidR="007C5CC7" w:rsidRPr="00A85CFD">
        <w:t>5</w:t>
      </w:r>
      <w:r w:rsidRPr="00A85CFD">
        <w:t xml:space="preserve"> auspices when it meets (</w:t>
      </w:r>
      <w:r w:rsidR="00486F02" w:rsidRPr="00A85CFD">
        <w:t xml:space="preserve">ordinarily </w:t>
      </w:r>
      <w:r w:rsidRPr="00A85CFD">
        <w:t xml:space="preserve">starting meetings on the </w:t>
      </w:r>
      <w:r w:rsidR="00AB23B3" w:rsidRPr="00A85CFD">
        <w:t>Fri</w:t>
      </w:r>
      <w:r w:rsidR="003E6889" w:rsidRPr="00A85CFD">
        <w:t xml:space="preserve">day </w:t>
      </w:r>
      <w:r w:rsidRPr="00A85CFD">
        <w:t xml:space="preserve">prior to such meetings and closing it </w:t>
      </w:r>
      <w:r w:rsidR="008E2AB3" w:rsidRPr="00A85CFD">
        <w:t xml:space="preserve">at lunchtime </w:t>
      </w:r>
      <w:r w:rsidRPr="00A85CFD">
        <w:t xml:space="preserve">on the last day of the </w:t>
      </w:r>
      <w:r w:rsidR="00496DCD" w:rsidRPr="00A85CFD">
        <w:t>WG </w:t>
      </w:r>
      <w:r w:rsidR="007C5CC7" w:rsidRPr="00A85CFD">
        <w:t>5</w:t>
      </w:r>
      <w:r w:rsidRPr="00A85CFD">
        <w:t xml:space="preserve"> meeting</w:t>
      </w:r>
      <w:r w:rsidR="00914A98" w:rsidRPr="00A85CFD">
        <w:t xml:space="preserve"> – a total of </w:t>
      </w:r>
      <w:r w:rsidR="00AB23B3" w:rsidRPr="00A85CFD">
        <w:t>7</w:t>
      </w:r>
      <w:r w:rsidR="00914A98" w:rsidRPr="00A85CFD">
        <w:t>.5 meeting days</w:t>
      </w:r>
      <w:r w:rsidRPr="00A85CFD">
        <w:t>).</w:t>
      </w:r>
    </w:p>
    <w:p w14:paraId="402757E7" w14:textId="13DD88C0" w:rsidR="00556EEC" w:rsidRPr="00A85CFD" w:rsidRDefault="0069154E" w:rsidP="008C45E0">
      <w:r w:rsidRPr="00A85CFD">
        <w:t xml:space="preserve">In cases where </w:t>
      </w:r>
      <w:r w:rsidR="008E2AB3" w:rsidRPr="00A85CFD">
        <w:t xml:space="preserve">an exceptionally </w:t>
      </w:r>
      <w:r w:rsidRPr="00A85CFD">
        <w:t>high workload is expected for a meeting, an earlier starting date may be defined.</w:t>
      </w:r>
      <w:r w:rsidR="00B75975" w:rsidRPr="00A85CFD">
        <w:t xml:space="preserve"> In case of online meetings, no sessions should be held on weekend days. This may imply an earlier starting date as well.</w:t>
      </w:r>
    </w:p>
    <w:p w14:paraId="40642018" w14:textId="77777777" w:rsidR="00556EEC" w:rsidRPr="00A85CFD" w:rsidRDefault="00AF2799" w:rsidP="008C45E0">
      <w:r w:rsidRPr="00A85CFD">
        <w:t xml:space="preserve">Some specific future meeting plans </w:t>
      </w:r>
      <w:r w:rsidR="00060699" w:rsidRPr="00A85CFD">
        <w:t xml:space="preserve">(to be confirmed) </w:t>
      </w:r>
      <w:r w:rsidRPr="00A85CFD">
        <w:t>were established as follows:</w:t>
      </w:r>
    </w:p>
    <w:p w14:paraId="2C930A0C" w14:textId="74BF374A" w:rsidR="00E77769" w:rsidRPr="00A85CFD" w:rsidRDefault="00B75975" w:rsidP="00E77769">
      <w:pPr>
        <w:pStyle w:val="Aufzhlungszeichen2"/>
        <w:numPr>
          <w:ilvl w:val="0"/>
          <w:numId w:val="6"/>
        </w:numPr>
        <w:contextualSpacing w:val="0"/>
      </w:pPr>
      <w:bookmarkStart w:id="722" w:name="_Hlk43843892"/>
      <w:r w:rsidRPr="00A85CFD">
        <w:t>Wed</w:t>
      </w:r>
      <w:r w:rsidR="00E77769" w:rsidRPr="00A85CFD">
        <w:t xml:space="preserve">. </w:t>
      </w:r>
      <w:r w:rsidRPr="00A85CFD">
        <w:t xml:space="preserve">7 </w:t>
      </w:r>
      <w:r w:rsidR="00E77769" w:rsidRPr="00A85CFD">
        <w:t>– Fri. 1</w:t>
      </w:r>
      <w:r w:rsidR="008A3CD1" w:rsidRPr="00A85CFD">
        <w:t>6</w:t>
      </w:r>
      <w:r w:rsidR="00E77769" w:rsidRPr="00A85CFD">
        <w:t xml:space="preserve"> </w:t>
      </w:r>
      <w:r w:rsidR="008A3CD1" w:rsidRPr="00A85CFD">
        <w:t>July</w:t>
      </w:r>
      <w:r w:rsidR="00E77769" w:rsidRPr="00A85CFD">
        <w:t xml:space="preserve"> 2021, 2</w:t>
      </w:r>
      <w:r w:rsidR="008A3CD1" w:rsidRPr="00A85CFD">
        <w:t>3</w:t>
      </w:r>
      <w:r w:rsidR="008A3CD1" w:rsidRPr="00A85CFD">
        <w:rPr>
          <w:vertAlign w:val="superscript"/>
        </w:rPr>
        <w:t>rd</w:t>
      </w:r>
      <w:r w:rsidR="00E77769" w:rsidRPr="00A85CFD">
        <w:t xml:space="preserve"> meeting</w:t>
      </w:r>
      <w:r w:rsidRPr="00A85CFD">
        <w:t>, online</w:t>
      </w:r>
      <w:r w:rsidR="00E77769" w:rsidRPr="00A85CFD">
        <w:t xml:space="preserve"> under </w:t>
      </w:r>
      <w:r w:rsidR="0098714A" w:rsidRPr="00A85CFD">
        <w:t xml:space="preserve">ISO/IEC </w:t>
      </w:r>
      <w:r w:rsidR="0079139A" w:rsidRPr="00A85CFD">
        <w:t xml:space="preserve">SC 29 </w:t>
      </w:r>
      <w:r w:rsidR="00E77769" w:rsidRPr="00A85CFD">
        <w:t>auspices.</w:t>
      </w:r>
    </w:p>
    <w:bookmarkEnd w:id="722"/>
    <w:p w14:paraId="43B2CEBE" w14:textId="79A717DF" w:rsidR="0079139A" w:rsidRPr="00A85CFD" w:rsidRDefault="0079139A" w:rsidP="0079139A">
      <w:pPr>
        <w:pStyle w:val="Aufzhlungszeichen2"/>
        <w:numPr>
          <w:ilvl w:val="0"/>
          <w:numId w:val="6"/>
        </w:numPr>
        <w:contextualSpacing w:val="0"/>
      </w:pPr>
      <w:r w:rsidRPr="00A85CFD">
        <w:t>Fri. 8 – Fri. 15 October 2021, 24</w:t>
      </w:r>
      <w:r w:rsidRPr="00A85CFD">
        <w:rPr>
          <w:vertAlign w:val="superscript"/>
        </w:rPr>
        <w:t>th</w:t>
      </w:r>
      <w:r w:rsidRPr="00A85CFD">
        <w:t xml:space="preserve"> meeting under </w:t>
      </w:r>
      <w:r w:rsidR="0098714A" w:rsidRPr="00A85CFD">
        <w:t xml:space="preserve">ISO/IEC </w:t>
      </w:r>
      <w:r w:rsidRPr="00A85CFD">
        <w:t xml:space="preserve">SC 29 auspices in </w:t>
      </w:r>
      <w:r w:rsidRPr="00A85CFD">
        <w:rPr>
          <w:highlight w:val="yellow"/>
        </w:rPr>
        <w:t>Antalya, TR</w:t>
      </w:r>
      <w:r w:rsidRPr="00A85CFD">
        <w:t>.</w:t>
      </w:r>
    </w:p>
    <w:p w14:paraId="6C25EE31" w14:textId="712FBD57" w:rsidR="0098714A" w:rsidRPr="00A85CFD" w:rsidRDefault="006B1D5D" w:rsidP="0079139A">
      <w:pPr>
        <w:pStyle w:val="Aufzhlungszeichen2"/>
        <w:numPr>
          <w:ilvl w:val="0"/>
          <w:numId w:val="6"/>
        </w:numPr>
        <w:contextualSpacing w:val="0"/>
      </w:pPr>
      <w:r w:rsidRPr="00A85CFD">
        <w:t>D</w:t>
      </w:r>
      <w:r w:rsidR="005E42C2" w:rsidRPr="00A85CFD">
        <w:t xml:space="preserve">uring </w:t>
      </w:r>
      <w:r w:rsidR="0098714A" w:rsidRPr="00A85CFD">
        <w:t>January 2022</w:t>
      </w:r>
      <w:r w:rsidR="005E42C2" w:rsidRPr="00A85CFD">
        <w:t>,</w:t>
      </w:r>
      <w:r w:rsidR="0098714A" w:rsidRPr="00A85CFD">
        <w:t xml:space="preserve"> 25</w:t>
      </w:r>
      <w:r w:rsidR="0098714A" w:rsidRPr="00A85CFD">
        <w:rPr>
          <w:vertAlign w:val="superscript"/>
        </w:rPr>
        <w:t>th</w:t>
      </w:r>
      <w:r w:rsidR="0098714A" w:rsidRPr="00A85CFD">
        <w:t xml:space="preserve"> meeting under ITU-T SG 16 auspices in Geneva, CH</w:t>
      </w:r>
      <w:r w:rsidR="005E42C2" w:rsidRPr="00A85CFD">
        <w:t>.</w:t>
      </w:r>
    </w:p>
    <w:p w14:paraId="053191EE" w14:textId="56E847EC" w:rsidR="00C61DC6" w:rsidRPr="00A85CFD" w:rsidRDefault="00C61DC6" w:rsidP="00C61DC6">
      <w:pPr>
        <w:pStyle w:val="Aufzhlungszeichen2"/>
        <w:numPr>
          <w:ilvl w:val="0"/>
          <w:numId w:val="6"/>
        </w:numPr>
        <w:contextualSpacing w:val="0"/>
      </w:pPr>
      <w:r w:rsidRPr="00A85CFD">
        <w:t>Fri. 22 – Fri. 29 April 2022, 26</w:t>
      </w:r>
      <w:r w:rsidRPr="00A85CFD">
        <w:rPr>
          <w:vertAlign w:val="superscript"/>
        </w:rPr>
        <w:t>th</w:t>
      </w:r>
      <w:r w:rsidRPr="00A85CFD">
        <w:t xml:space="preserve"> meeting under ISO/IEC SC 29 auspices in Miami, US.</w:t>
      </w:r>
    </w:p>
    <w:p w14:paraId="281C0892" w14:textId="07713E23" w:rsidR="00C61DC6" w:rsidRPr="00A85CFD" w:rsidRDefault="00C61DC6" w:rsidP="00C61DC6">
      <w:pPr>
        <w:pStyle w:val="Aufzhlungszeichen2"/>
        <w:numPr>
          <w:ilvl w:val="0"/>
          <w:numId w:val="6"/>
        </w:numPr>
        <w:contextualSpacing w:val="0"/>
      </w:pPr>
      <w:r w:rsidRPr="00A85CFD">
        <w:t>Fri. 15 – Fri. 22 July 2022, 27</w:t>
      </w:r>
      <w:r w:rsidRPr="00A85CFD">
        <w:rPr>
          <w:vertAlign w:val="superscript"/>
        </w:rPr>
        <w:t>th</w:t>
      </w:r>
      <w:r w:rsidRPr="00A85CFD">
        <w:t xml:space="preserve"> meeting under ISO/IEC SC 29 auspices in Cologne, DE.</w:t>
      </w:r>
    </w:p>
    <w:p w14:paraId="5045D530" w14:textId="4F7FB282" w:rsidR="00C61DC6" w:rsidRPr="00A85CFD" w:rsidRDefault="006B1D5D" w:rsidP="00C61DC6">
      <w:pPr>
        <w:pStyle w:val="Aufzhlungszeichen2"/>
        <w:numPr>
          <w:ilvl w:val="0"/>
          <w:numId w:val="6"/>
        </w:numPr>
        <w:contextualSpacing w:val="0"/>
      </w:pPr>
      <w:r w:rsidRPr="00A85CFD">
        <w:t>D</w:t>
      </w:r>
      <w:r w:rsidR="00C61DC6" w:rsidRPr="00A85CFD">
        <w:t>uring October 2022, 28</w:t>
      </w:r>
      <w:r w:rsidR="00C61DC6" w:rsidRPr="00A85CFD">
        <w:rPr>
          <w:vertAlign w:val="superscript"/>
        </w:rPr>
        <w:t>th</w:t>
      </w:r>
      <w:r w:rsidR="00C61DC6" w:rsidRPr="00A85CFD">
        <w:t xml:space="preserve"> meeting under ITU-T SG 16 auspices in Geneva, CH.</w:t>
      </w:r>
    </w:p>
    <w:p w14:paraId="34D18F4E" w14:textId="00901B8A" w:rsidR="00C61DC6" w:rsidRPr="00A85CFD" w:rsidRDefault="006B1D5D" w:rsidP="00C61DC6">
      <w:pPr>
        <w:pStyle w:val="Aufzhlungszeichen2"/>
        <w:numPr>
          <w:ilvl w:val="0"/>
          <w:numId w:val="6"/>
        </w:numPr>
        <w:contextualSpacing w:val="0"/>
      </w:pPr>
      <w:r w:rsidRPr="00A85CFD">
        <w:t>D</w:t>
      </w:r>
      <w:r w:rsidR="00C61DC6" w:rsidRPr="00A85CFD">
        <w:t>uring January 2023, 29</w:t>
      </w:r>
      <w:r w:rsidR="00C61DC6" w:rsidRPr="00A85CFD">
        <w:rPr>
          <w:vertAlign w:val="superscript"/>
        </w:rPr>
        <w:t>th</w:t>
      </w:r>
      <w:r w:rsidR="00C61DC6" w:rsidRPr="00A85CFD">
        <w:t xml:space="preserve"> meeting under ISO/IEC SC 29 auspices</w:t>
      </w:r>
      <w:r w:rsidR="00B75975" w:rsidRPr="00A85CFD">
        <w:t>, location t.b.d.</w:t>
      </w:r>
    </w:p>
    <w:p w14:paraId="337D20BA" w14:textId="3B763A19" w:rsidR="003515FC" w:rsidRPr="00A85CFD" w:rsidRDefault="003515FC" w:rsidP="00C61DC6">
      <w:pPr>
        <w:pStyle w:val="Aufzhlungszeichen2"/>
        <w:numPr>
          <w:ilvl w:val="0"/>
          <w:numId w:val="6"/>
        </w:numPr>
        <w:contextualSpacing w:val="0"/>
        <w:rPr>
          <w:highlight w:val="yellow"/>
        </w:rPr>
      </w:pPr>
      <w:r w:rsidRPr="00A85CFD">
        <w:rPr>
          <w:highlight w:val="yellow"/>
        </w:rPr>
        <w:t>t.b.d.</w:t>
      </w:r>
    </w:p>
    <w:p w14:paraId="50BE4FF4" w14:textId="151737A4" w:rsidR="00556EEC" w:rsidRPr="00A85CFD" w:rsidRDefault="000D6073" w:rsidP="008C45E0">
      <w:r w:rsidRPr="00A85CFD">
        <w:t xml:space="preserve">The agreed document deadline for the </w:t>
      </w:r>
      <w:r w:rsidR="00C61DC6" w:rsidRPr="00A85CFD">
        <w:t>2</w:t>
      </w:r>
      <w:r w:rsidR="003515FC" w:rsidRPr="00A85CFD">
        <w:t>3</w:t>
      </w:r>
      <w:r w:rsidR="003515FC" w:rsidRPr="00A85CFD">
        <w:rPr>
          <w:vertAlign w:val="superscript"/>
        </w:rPr>
        <w:t>r</w:t>
      </w:r>
      <w:r w:rsidR="00C61DC6" w:rsidRPr="00A85CFD">
        <w:rPr>
          <w:vertAlign w:val="superscript"/>
        </w:rPr>
        <w:t>d</w:t>
      </w:r>
      <w:r w:rsidR="00C61DC6" w:rsidRPr="00A85CFD">
        <w:t xml:space="preserve"> </w:t>
      </w:r>
      <w:r w:rsidR="002A185F" w:rsidRPr="00A85CFD">
        <w:t>JVET</w:t>
      </w:r>
      <w:r w:rsidR="004D4398" w:rsidRPr="00A85CFD">
        <w:t xml:space="preserve"> meeting </w:t>
      </w:r>
      <w:r w:rsidR="00C6741B" w:rsidRPr="00A85CFD">
        <w:t>wa</w:t>
      </w:r>
      <w:r w:rsidRPr="00A85CFD">
        <w:t>s</w:t>
      </w:r>
      <w:r w:rsidR="00C6741B" w:rsidRPr="00A85CFD">
        <w:t xml:space="preserve"> planned to be</w:t>
      </w:r>
      <w:r w:rsidRPr="00A85CFD">
        <w:t xml:space="preserve"> </w:t>
      </w:r>
      <w:r w:rsidR="003515FC" w:rsidRPr="00A85CFD">
        <w:t>Wedne</w:t>
      </w:r>
      <w:r w:rsidR="005E42C2" w:rsidRPr="00A85CFD">
        <w:t xml:space="preserve">sday </w:t>
      </w:r>
      <w:r w:rsidR="003515FC" w:rsidRPr="00A85CFD">
        <w:t>30</w:t>
      </w:r>
      <w:r w:rsidR="005E42C2" w:rsidRPr="00A85CFD">
        <w:t xml:space="preserve"> </w:t>
      </w:r>
      <w:r w:rsidR="003515FC" w:rsidRPr="00A85CFD">
        <w:t>June</w:t>
      </w:r>
      <w:r w:rsidR="003D3442" w:rsidRPr="00A85CFD">
        <w:t xml:space="preserve"> </w:t>
      </w:r>
      <w:r w:rsidR="005E42C2" w:rsidRPr="00A85CFD">
        <w:t>2021</w:t>
      </w:r>
      <w:r w:rsidRPr="00A85CFD">
        <w:t>.</w:t>
      </w:r>
    </w:p>
    <w:p w14:paraId="5F815C39" w14:textId="31F420A7" w:rsidR="008E520F" w:rsidRPr="00A85CFD" w:rsidRDefault="001A41F5" w:rsidP="008C45E0">
      <w:r w:rsidRPr="00A85CFD">
        <w:t xml:space="preserve">Vittorio Baroncini and Mathias Wien were thanked for preparing </w:t>
      </w:r>
      <w:r w:rsidR="00016836" w:rsidRPr="00A85CFD">
        <w:t>for the VVC verification test in the categories of HD SDR and 360</w:t>
      </w:r>
      <w:r w:rsidR="006C6FE6" w:rsidRPr="00A85CFD">
        <w:t>°</w:t>
      </w:r>
      <w:r w:rsidR="00016836" w:rsidRPr="00A85CFD">
        <w:t xml:space="preserve"> video by conducting dry runs with non-expert viewers despite the complications caused by the pandemic situation</w:t>
      </w:r>
      <w:r w:rsidRPr="00A85CFD">
        <w:t xml:space="preserve">. </w:t>
      </w:r>
      <w:r w:rsidR="006D555F" w:rsidRPr="00A85CFD">
        <w:t>It was pointed out that additional support in financing or providing resources for the upcoming series of verification tests would be more than welcome</w:t>
      </w:r>
      <w:r w:rsidR="00E310A1" w:rsidRPr="00A85CFD">
        <w:t>, considering the excellent opportunity for promoting the superiority of VVC over previous standards.</w:t>
      </w:r>
    </w:p>
    <w:p w14:paraId="3CFEE8BD" w14:textId="2681AE5E" w:rsidR="00E0397A" w:rsidRPr="00A85CFD" w:rsidRDefault="006D555F" w:rsidP="008C45E0">
      <w:r w:rsidRPr="00A85CFD">
        <w:t xml:space="preserve">InterDigital </w:t>
      </w:r>
      <w:r w:rsidR="00E0397A" w:rsidRPr="00A85CFD">
        <w:t>was</w:t>
      </w:r>
      <w:r w:rsidRPr="00A85CFD">
        <w:t xml:space="preserve"> thanked for providing additional </w:t>
      </w:r>
      <w:r w:rsidR="00E0397A" w:rsidRPr="00A85CFD">
        <w:t xml:space="preserve">gaming </w:t>
      </w:r>
      <w:r w:rsidRPr="00A85CFD">
        <w:t xml:space="preserve">test sequences </w:t>
      </w:r>
      <w:r w:rsidR="00E0397A" w:rsidRPr="00A85CFD">
        <w:t>to be used</w:t>
      </w:r>
      <w:r w:rsidRPr="00A85CFD">
        <w:t xml:space="preserve"> in the </w:t>
      </w:r>
      <w:r w:rsidR="00E0397A" w:rsidRPr="00A85CFD">
        <w:t xml:space="preserve">VVC </w:t>
      </w:r>
      <w:r w:rsidRPr="00A85CFD">
        <w:t>verification test.</w:t>
      </w:r>
    </w:p>
    <w:p w14:paraId="2E44D797" w14:textId="2D032594" w:rsidR="00237BC2" w:rsidRPr="00A85CFD" w:rsidRDefault="006D555F" w:rsidP="008C45E0">
      <w:r w:rsidRPr="00A85CFD">
        <w:t xml:space="preserve">Tencent was </w:t>
      </w:r>
      <w:r w:rsidR="00237BC2" w:rsidRPr="00A85CFD">
        <w:t xml:space="preserve">thanked for providing </w:t>
      </w:r>
      <w:r w:rsidRPr="00A85CFD">
        <w:t xml:space="preserve">video material </w:t>
      </w:r>
      <w:r w:rsidR="00237BC2" w:rsidRPr="00A85CFD">
        <w:t xml:space="preserve">for </w:t>
      </w:r>
      <w:r w:rsidRPr="00A85CFD">
        <w:t>the purpose of neural network training</w:t>
      </w:r>
      <w:r w:rsidR="00237BC2" w:rsidRPr="00A85CFD">
        <w:t>.</w:t>
      </w:r>
      <w:r w:rsidR="00016836" w:rsidRPr="00A85CFD">
        <w:t xml:space="preserve"> Mathias Wien was thanked for organizing and conducting expert viewing sessions related to the exploration experiment on neural network-based video coding.</w:t>
      </w:r>
    </w:p>
    <w:p w14:paraId="4BCB958D" w14:textId="6AFFF65F" w:rsidR="00C9487C" w:rsidRPr="00A85CFD" w:rsidRDefault="00C9487C" w:rsidP="008C45E0">
      <w:r w:rsidRPr="00A85CFD">
        <w:t xml:space="preserve">The </w:t>
      </w:r>
      <w:r w:rsidR="006D555F" w:rsidRPr="00A85CFD">
        <w:t>2</w:t>
      </w:r>
      <w:r w:rsidR="003515FC" w:rsidRPr="00A85CFD">
        <w:t>2</w:t>
      </w:r>
      <w:r w:rsidR="003515FC" w:rsidRPr="00A85CFD">
        <w:rPr>
          <w:vertAlign w:val="superscript"/>
        </w:rPr>
        <w:t>nd</w:t>
      </w:r>
      <w:r w:rsidR="006D555F" w:rsidRPr="00A85CFD">
        <w:t xml:space="preserve"> </w:t>
      </w:r>
      <w:r w:rsidRPr="00A85CFD">
        <w:t xml:space="preserve">JVET meeting was closed at approximately </w:t>
      </w:r>
      <w:r w:rsidR="003515FC" w:rsidRPr="00A85CFD">
        <w:t>XXXX</w:t>
      </w:r>
      <w:r w:rsidR="00BE037F" w:rsidRPr="00A85CFD">
        <w:t xml:space="preserve"> </w:t>
      </w:r>
      <w:r w:rsidRPr="00A85CFD">
        <w:t xml:space="preserve">hours </w:t>
      </w:r>
      <w:r w:rsidR="00A97B75" w:rsidRPr="00A85CFD">
        <w:t xml:space="preserve">UTC </w:t>
      </w:r>
      <w:r w:rsidRPr="00A85CFD">
        <w:t xml:space="preserve">on </w:t>
      </w:r>
      <w:r w:rsidR="003515FC" w:rsidRPr="00A85CFD">
        <w:t>Wednesday</w:t>
      </w:r>
      <w:r w:rsidR="00BE037F" w:rsidRPr="00A85CFD">
        <w:t xml:space="preserve"> </w:t>
      </w:r>
      <w:r w:rsidR="003515FC" w:rsidRPr="00A85CFD">
        <w:t>28</w:t>
      </w:r>
      <w:r w:rsidR="00BE037F" w:rsidRPr="00A85CFD">
        <w:t xml:space="preserve"> </w:t>
      </w:r>
      <w:r w:rsidR="003515FC" w:rsidRPr="00A85CFD">
        <w:t>April</w:t>
      </w:r>
      <w:r w:rsidR="006D555F" w:rsidRPr="00A85CFD">
        <w:t xml:space="preserve"> 2021</w:t>
      </w:r>
      <w:r w:rsidRPr="00A85CFD">
        <w:t>.</w:t>
      </w:r>
    </w:p>
    <w:p w14:paraId="56610580" w14:textId="77777777" w:rsidR="00556EEC" w:rsidRPr="00A85CFD" w:rsidRDefault="00556EEC" w:rsidP="008C45E0"/>
    <w:p w14:paraId="631CD9DD" w14:textId="1592482A" w:rsidR="00E26A6C" w:rsidRPr="00A85CFD" w:rsidRDefault="00AF57FE" w:rsidP="00E26A6C">
      <w:pPr>
        <w:pStyle w:val="berschrift1"/>
        <w:numPr>
          <w:ilvl w:val="0"/>
          <w:numId w:val="0"/>
        </w:numPr>
        <w:jc w:val="center"/>
      </w:pPr>
      <w:r w:rsidRPr="00A85CFD">
        <w:br w:type="page"/>
      </w:r>
      <w:r w:rsidR="00E26A6C" w:rsidRPr="00A85CFD">
        <w:lastRenderedPageBreak/>
        <w:t xml:space="preserve">Annex A to </w:t>
      </w:r>
      <w:r w:rsidR="00CF1C05" w:rsidRPr="00A85CFD">
        <w:t>JVET</w:t>
      </w:r>
      <w:r w:rsidR="00E26A6C" w:rsidRPr="00A85CFD">
        <w:t xml:space="preserve"> report:</w:t>
      </w:r>
      <w:r w:rsidR="00E26A6C" w:rsidRPr="00A85CFD">
        <w:br/>
        <w:t>List of documents</w:t>
      </w:r>
    </w:p>
    <w:p w14:paraId="27E7247D" w14:textId="4BD027D4" w:rsidR="00695BF6" w:rsidRPr="00A85CFD" w:rsidRDefault="00695BF6" w:rsidP="00110520"/>
    <w:p w14:paraId="1D54A3B9" w14:textId="31591D02" w:rsidR="006A658C" w:rsidRPr="00A85CFD" w:rsidRDefault="006A658C" w:rsidP="00F83200"/>
    <w:p w14:paraId="5319A34F" w14:textId="77777777" w:rsidR="00E26A6C" w:rsidRPr="00A85CFD" w:rsidRDefault="009F7C80" w:rsidP="00E26A6C">
      <w:pPr>
        <w:pStyle w:val="berschrift1"/>
        <w:numPr>
          <w:ilvl w:val="0"/>
          <w:numId w:val="0"/>
        </w:numPr>
        <w:jc w:val="center"/>
      </w:pPr>
      <w:r w:rsidRPr="00A85CFD">
        <w:br w:type="page"/>
      </w:r>
      <w:r w:rsidR="00E26A6C" w:rsidRPr="00A85CFD">
        <w:lastRenderedPageBreak/>
        <w:t xml:space="preserve">Annex B to </w:t>
      </w:r>
      <w:r w:rsidR="00CF1C05" w:rsidRPr="00A85CFD">
        <w:t>JVET</w:t>
      </w:r>
      <w:r w:rsidR="00E26A6C" w:rsidRPr="00A85CFD">
        <w:t xml:space="preserve"> report:</w:t>
      </w:r>
      <w:r w:rsidR="00E26A6C" w:rsidRPr="00A85CFD">
        <w:br/>
        <w:t>List of meeting participants</w:t>
      </w:r>
    </w:p>
    <w:p w14:paraId="0290987D" w14:textId="52BE2F8E" w:rsidR="00897E0E" w:rsidRPr="00A85CFD" w:rsidRDefault="00E26A6C" w:rsidP="008C45E0">
      <w:pPr>
        <w:sectPr w:rsidR="00897E0E" w:rsidRPr="00A85CFD" w:rsidSect="00B60652">
          <w:headerReference w:type="default" r:id="rId434"/>
          <w:footerReference w:type="default" r:id="rId435"/>
          <w:pgSz w:w="12240" w:h="15840" w:code="1"/>
          <w:pgMar w:top="864" w:right="1440" w:bottom="864" w:left="1440" w:header="432" w:footer="432" w:gutter="0"/>
          <w:cols w:space="720"/>
        </w:sectPr>
      </w:pPr>
      <w:r w:rsidRPr="00A85CFD">
        <w:t xml:space="preserve">The participants of the </w:t>
      </w:r>
      <w:r w:rsidR="00CD4055" w:rsidRPr="00A85CFD">
        <w:t>twent</w:t>
      </w:r>
      <w:r w:rsidR="009568C7" w:rsidRPr="00A85CFD">
        <w:t>y-first</w:t>
      </w:r>
      <w:r w:rsidR="00CD4055" w:rsidRPr="00A85CFD">
        <w:t xml:space="preserve"> </w:t>
      </w:r>
      <w:r w:rsidRPr="00A85CFD">
        <w:t xml:space="preserve">meeting of the </w:t>
      </w:r>
      <w:r w:rsidR="00CF1C05" w:rsidRPr="00A85CFD">
        <w:t>JVET</w:t>
      </w:r>
      <w:r w:rsidRPr="00A85CFD">
        <w:t xml:space="preserve">, according to </w:t>
      </w:r>
      <w:r w:rsidR="00D01269" w:rsidRPr="00A85CFD">
        <w:t>an attendance sheet circulated during the meeting sessions</w:t>
      </w:r>
      <w:r w:rsidR="007E3637" w:rsidRPr="00A85CFD">
        <w:t xml:space="preserve"> (approximately </w:t>
      </w:r>
      <w:r w:rsidR="008D4E6C" w:rsidRPr="00A85CFD">
        <w:t>3</w:t>
      </w:r>
      <w:r w:rsidR="009F56AA" w:rsidRPr="00A85CFD">
        <w:t>4</w:t>
      </w:r>
      <w:r w:rsidR="0070041E" w:rsidRPr="00A85CFD">
        <w:t>9</w:t>
      </w:r>
      <w:r w:rsidR="008D4E6C" w:rsidRPr="00A85CFD">
        <w:t xml:space="preserve"> </w:t>
      </w:r>
      <w:r w:rsidR="00506FA4" w:rsidRPr="00A85CFD">
        <w:t xml:space="preserve">people </w:t>
      </w:r>
      <w:r w:rsidR="007E3637" w:rsidRPr="00A85CFD">
        <w:t>in total)</w:t>
      </w:r>
      <w:r w:rsidRPr="00A85CFD">
        <w:t>, were as follows:</w:t>
      </w:r>
    </w:p>
    <w:p w14:paraId="0D6C05B1" w14:textId="39E57352" w:rsidR="00FC0832" w:rsidRPr="00A85CFD" w:rsidRDefault="00FC0832" w:rsidP="00AF6371">
      <w:pPr>
        <w:pStyle w:val="Liste"/>
        <w:numPr>
          <w:ilvl w:val="0"/>
          <w:numId w:val="12"/>
        </w:numPr>
        <w:tabs>
          <w:tab w:val="left" w:pos="576"/>
        </w:tabs>
        <w:snapToGrid w:val="0"/>
      </w:pPr>
    </w:p>
    <w:p w14:paraId="68A4AD0B" w14:textId="77777777" w:rsidR="00B60652" w:rsidRPr="00A85CFD" w:rsidRDefault="00B60652" w:rsidP="002C1257">
      <w:pPr>
        <w:pStyle w:val="Liste"/>
        <w:tabs>
          <w:tab w:val="left" w:pos="576"/>
        </w:tabs>
        <w:snapToGrid w:val="0"/>
        <w:ind w:left="0" w:firstLine="0"/>
      </w:pPr>
    </w:p>
    <w:p w14:paraId="75613C76" w14:textId="47E73EFC" w:rsidR="00A22CF8" w:rsidRPr="00A85CFD" w:rsidRDefault="00A22CF8" w:rsidP="00A22CF8">
      <w:pPr>
        <w:pStyle w:val="Liste"/>
        <w:tabs>
          <w:tab w:val="left" w:pos="576"/>
        </w:tabs>
        <w:snapToGrid w:val="0"/>
      </w:pPr>
    </w:p>
    <w:p w14:paraId="1B940A70" w14:textId="77777777" w:rsidR="006E0351" w:rsidRPr="00A85CFD" w:rsidRDefault="006E0351" w:rsidP="00B60652">
      <w:pPr>
        <w:pStyle w:val="berschrift1"/>
        <w:numPr>
          <w:ilvl w:val="0"/>
          <w:numId w:val="0"/>
        </w:numPr>
        <w:jc w:val="center"/>
        <w:sectPr w:rsidR="006E0351" w:rsidRPr="00A85CFD" w:rsidSect="00FD4DBD">
          <w:type w:val="continuous"/>
          <w:pgSz w:w="12240" w:h="15840" w:code="1"/>
          <w:pgMar w:top="864" w:right="1440" w:bottom="864" w:left="1440" w:header="432" w:footer="432" w:gutter="0"/>
          <w:cols w:num="2" w:space="720"/>
        </w:sectPr>
      </w:pPr>
    </w:p>
    <w:p w14:paraId="342EA149" w14:textId="43E69933" w:rsidR="00B60652" w:rsidRPr="00A85CFD" w:rsidRDefault="00B60652" w:rsidP="00B60652">
      <w:pPr>
        <w:pStyle w:val="berschrift1"/>
        <w:numPr>
          <w:ilvl w:val="0"/>
          <w:numId w:val="0"/>
        </w:numPr>
        <w:jc w:val="center"/>
      </w:pPr>
      <w:r w:rsidRPr="00A85CFD">
        <w:lastRenderedPageBreak/>
        <w:t>Annex C to JVET report:</w:t>
      </w:r>
      <w:r w:rsidRPr="00A85CFD">
        <w:br/>
        <w:t xml:space="preserve">Recommendations of the </w:t>
      </w:r>
      <w:r w:rsidR="005D62C8" w:rsidRPr="00A85CFD">
        <w:t>3</w:t>
      </w:r>
      <w:r w:rsidR="003515FC" w:rsidRPr="00A85CFD">
        <w:rPr>
          <w:vertAlign w:val="superscript"/>
        </w:rPr>
        <w:t>r</w:t>
      </w:r>
      <w:r w:rsidR="009568C7" w:rsidRPr="00A85CFD">
        <w:rPr>
          <w:vertAlign w:val="superscript"/>
        </w:rPr>
        <w:t>d</w:t>
      </w:r>
      <w:r w:rsidRPr="00A85CFD">
        <w:t xml:space="preserve"> meeting of</w:t>
      </w:r>
      <w:r w:rsidR="00897E0E" w:rsidRPr="00A85CFD">
        <w:br/>
      </w:r>
      <w:r w:rsidRPr="00A85CFD">
        <w:t>ISO/IEC JTC</w:t>
      </w:r>
      <w:r w:rsidR="00412978" w:rsidRPr="00A85CFD">
        <w:t> </w:t>
      </w:r>
      <w:r w:rsidRPr="00A85CFD">
        <w:t>1/SC</w:t>
      </w:r>
      <w:r w:rsidR="00412978" w:rsidRPr="00A85CFD">
        <w:t> </w:t>
      </w:r>
      <w:r w:rsidRPr="00A85CFD">
        <w:t>29/WG</w:t>
      </w:r>
      <w:r w:rsidR="00412978" w:rsidRPr="00A85CFD">
        <w:t> </w:t>
      </w:r>
      <w:r w:rsidRPr="00A85CFD">
        <w:t>5 MPEG Joint Video Coding Team(s) with ITU-T SG 16</w:t>
      </w:r>
    </w:p>
    <w:p w14:paraId="76299463" w14:textId="352C1029" w:rsidR="00B60652" w:rsidRPr="00A85CFD" w:rsidRDefault="00B60652" w:rsidP="003F738F">
      <w:pPr>
        <w:pStyle w:val="Liste"/>
        <w:tabs>
          <w:tab w:val="left" w:pos="576"/>
        </w:tabs>
        <w:snapToGrid w:val="0"/>
        <w:jc w:val="center"/>
        <w:rPr>
          <w:b/>
          <w:bCs/>
          <w:sz w:val="28"/>
          <w:szCs w:val="28"/>
        </w:rPr>
      </w:pPr>
      <w:r w:rsidRPr="00A85CFD">
        <w:rPr>
          <w:b/>
          <w:bCs/>
          <w:sz w:val="28"/>
          <w:szCs w:val="28"/>
        </w:rPr>
        <w:t xml:space="preserve">ISO/IEC JTC 1/SC 29/WG 5 N </w:t>
      </w:r>
      <w:r w:rsidR="00E729D1" w:rsidRPr="00A85CFD">
        <w:rPr>
          <w:b/>
          <w:bCs/>
          <w:sz w:val="28"/>
          <w:szCs w:val="28"/>
        </w:rPr>
        <w:t>29</w:t>
      </w:r>
    </w:p>
    <w:p w14:paraId="06A59D76" w14:textId="1A96661A" w:rsidR="006C6FE6" w:rsidRPr="00A85CFD" w:rsidRDefault="006C6FE6" w:rsidP="003F738F">
      <w:pPr>
        <w:pStyle w:val="Liste"/>
        <w:tabs>
          <w:tab w:val="left" w:pos="576"/>
        </w:tabs>
        <w:snapToGrid w:val="0"/>
        <w:jc w:val="center"/>
        <w:rPr>
          <w:b/>
          <w:bCs/>
          <w:sz w:val="28"/>
          <w:szCs w:val="28"/>
        </w:rPr>
      </w:pPr>
    </w:p>
    <w:p w14:paraId="6225BF2C" w14:textId="76D33A81" w:rsidR="00782553" w:rsidRPr="00A85CFD" w:rsidRDefault="00782553" w:rsidP="00030D85"/>
    <w:sectPr w:rsidR="00782553" w:rsidRPr="00A85CFD"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587148" w14:textId="77777777" w:rsidR="00C03DA2" w:rsidRDefault="00C03DA2">
      <w:r>
        <w:separator/>
      </w:r>
    </w:p>
  </w:endnote>
  <w:endnote w:type="continuationSeparator" w:id="0">
    <w:p w14:paraId="6D7F59C9" w14:textId="77777777" w:rsidR="00C03DA2" w:rsidRDefault="00C03DA2">
      <w:r>
        <w:continuationSeparator/>
      </w:r>
    </w:p>
  </w:endnote>
  <w:endnote w:type="continuationNotice" w:id="1">
    <w:p w14:paraId="42F4D882" w14:textId="77777777" w:rsidR="00C03DA2" w:rsidRDefault="00C03DA2">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ꆳ娽翸"/>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32DEC4B5" w:rsidR="0005056D" w:rsidRPr="00136F83" w:rsidRDefault="0005056D" w:rsidP="00F132F4">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2D4F01">
      <w:rPr>
        <w:rStyle w:val="Seitenzahl"/>
        <w:noProof/>
      </w:rPr>
      <w:t>2021-04-28</w:t>
    </w:r>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C5887C" w14:textId="77777777" w:rsidR="00C03DA2" w:rsidRDefault="00C03DA2">
      <w:r>
        <w:separator/>
      </w:r>
    </w:p>
  </w:footnote>
  <w:footnote w:type="continuationSeparator" w:id="0">
    <w:p w14:paraId="21CFFDC8" w14:textId="77777777" w:rsidR="00C03DA2" w:rsidRDefault="00C03DA2">
      <w:r>
        <w:continuationSeparator/>
      </w:r>
    </w:p>
  </w:footnote>
  <w:footnote w:type="continuationNotice" w:id="1">
    <w:p w14:paraId="2F83E4BF" w14:textId="77777777" w:rsidR="00C03DA2" w:rsidRDefault="00C03DA2">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82CFA0" w14:textId="77777777" w:rsidR="0005056D" w:rsidRDefault="0005056D">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D5E0903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52FC271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F996A1D0"/>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F9B65CB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ED1256F8"/>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4082474"/>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ADC531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278A3F6"/>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4C0675"/>
    <w:multiLevelType w:val="hybridMultilevel"/>
    <w:tmpl w:val="71D214EE"/>
    <w:lvl w:ilvl="0" w:tplc="040C0001">
      <w:numFmt w:val="bullet"/>
      <w:lvlText w:val=""/>
      <w:lvlJc w:val="left"/>
      <w:pPr>
        <w:ind w:left="720" w:hanging="360"/>
      </w:pPr>
      <w:rPr>
        <w:rFonts w:ascii="Symbol" w:eastAsia="Times New Roman" w:hAnsi="Symbo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0B848D6"/>
    <w:multiLevelType w:val="hybridMultilevel"/>
    <w:tmpl w:val="43B4E2B2"/>
    <w:lvl w:ilvl="0" w:tplc="04090017">
      <w:start w:val="1"/>
      <w:numFmt w:val="lowerLetter"/>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709A2E9E">
      <w:start w:val="1"/>
      <w:numFmt w:val="decimal"/>
      <w:lvlText w:val="%3."/>
      <w:lvlJc w:val="left"/>
      <w:pPr>
        <w:ind w:left="1980" w:hanging="360"/>
      </w:pPr>
      <w:rPr>
        <w:rFonts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00DB727C"/>
    <w:multiLevelType w:val="hybridMultilevel"/>
    <w:tmpl w:val="223A86E6"/>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Symbol" w:hAnsi="Symbol"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16C4DBB"/>
    <w:multiLevelType w:val="hybridMultilevel"/>
    <w:tmpl w:val="68947D1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01B107D3"/>
    <w:multiLevelType w:val="hybridMultilevel"/>
    <w:tmpl w:val="BE80E7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0203548B"/>
    <w:multiLevelType w:val="hybridMultilevel"/>
    <w:tmpl w:val="3BE6500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021B6ECA"/>
    <w:multiLevelType w:val="hybridMultilevel"/>
    <w:tmpl w:val="EFC624EA"/>
    <w:lvl w:ilvl="0" w:tplc="6B8C4224">
      <w:start w:val="1"/>
      <w:numFmt w:val="deci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027C0B57"/>
    <w:multiLevelType w:val="hybridMultilevel"/>
    <w:tmpl w:val="6A6C28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3046819"/>
    <w:multiLevelType w:val="hybridMultilevel"/>
    <w:tmpl w:val="CB1CA74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033E2381"/>
    <w:multiLevelType w:val="hybridMultilevel"/>
    <w:tmpl w:val="9DFC3F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3B31546"/>
    <w:multiLevelType w:val="hybridMultilevel"/>
    <w:tmpl w:val="BF580F7E"/>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03ED414B"/>
    <w:multiLevelType w:val="hybridMultilevel"/>
    <w:tmpl w:val="5DCA7E8A"/>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1">
      <w:start w:val="1"/>
      <w:numFmt w:val="decimal"/>
      <w:lvlText w:val="%3)"/>
      <w:lvlJc w:val="lef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0408583D"/>
    <w:multiLevelType w:val="hybridMultilevel"/>
    <w:tmpl w:val="E662DA4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0" w15:restartNumberingAfterBreak="0">
    <w:nsid w:val="06593F05"/>
    <w:multiLevelType w:val="hybridMultilevel"/>
    <w:tmpl w:val="A80A3C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077D6CE8"/>
    <w:multiLevelType w:val="hybridMultilevel"/>
    <w:tmpl w:val="8CEEF6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08D165EC"/>
    <w:multiLevelType w:val="hybridMultilevel"/>
    <w:tmpl w:val="B80A068C"/>
    <w:lvl w:ilvl="0" w:tplc="12B88678">
      <w:start w:val="1"/>
      <w:numFmt w:val="bullet"/>
      <w:lvlText w:val="•"/>
      <w:lvlJc w:val="left"/>
      <w:pPr>
        <w:tabs>
          <w:tab w:val="num" w:pos="720"/>
        </w:tabs>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090C5471"/>
    <w:multiLevelType w:val="hybridMultilevel"/>
    <w:tmpl w:val="96FA62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09AA744B"/>
    <w:multiLevelType w:val="hybridMultilevel"/>
    <w:tmpl w:val="6D3066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0B4F014B"/>
    <w:multiLevelType w:val="hybridMultilevel"/>
    <w:tmpl w:val="87D45BA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0C287D81"/>
    <w:multiLevelType w:val="hybridMultilevel"/>
    <w:tmpl w:val="3B1AE7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0C2F06F7"/>
    <w:multiLevelType w:val="hybridMultilevel"/>
    <w:tmpl w:val="AB22C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0C65401F"/>
    <w:multiLevelType w:val="hybridMultilevel"/>
    <w:tmpl w:val="6C92BEF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9" w15:restartNumberingAfterBreak="0">
    <w:nsid w:val="0C8870B4"/>
    <w:multiLevelType w:val="hybridMultilevel"/>
    <w:tmpl w:val="D3421C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0C9F5F6E"/>
    <w:multiLevelType w:val="hybridMultilevel"/>
    <w:tmpl w:val="76C85450"/>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0CC22468"/>
    <w:multiLevelType w:val="hybridMultilevel"/>
    <w:tmpl w:val="BDD07D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0D006983"/>
    <w:multiLevelType w:val="hybridMultilevel"/>
    <w:tmpl w:val="3056B37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0D3D1A80"/>
    <w:multiLevelType w:val="hybridMultilevel"/>
    <w:tmpl w:val="B830BB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0DA22118"/>
    <w:multiLevelType w:val="hybridMultilevel"/>
    <w:tmpl w:val="8606310A"/>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0DC33473"/>
    <w:multiLevelType w:val="hybridMultilevel"/>
    <w:tmpl w:val="A84A93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7"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0EB907C1"/>
    <w:multiLevelType w:val="hybridMultilevel"/>
    <w:tmpl w:val="5AA847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0EF86FA2"/>
    <w:multiLevelType w:val="hybridMultilevel"/>
    <w:tmpl w:val="BE24F7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108A355A"/>
    <w:multiLevelType w:val="hybridMultilevel"/>
    <w:tmpl w:val="04E2B5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113F62CA"/>
    <w:multiLevelType w:val="hybridMultilevel"/>
    <w:tmpl w:val="5B08A8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120C7EA0"/>
    <w:multiLevelType w:val="hybridMultilevel"/>
    <w:tmpl w:val="197C2A3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12AB5684"/>
    <w:multiLevelType w:val="hybridMultilevel"/>
    <w:tmpl w:val="546E576A"/>
    <w:lvl w:ilvl="0" w:tplc="04090017">
      <w:start w:val="1"/>
      <w:numFmt w:val="low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15:restartNumberingAfterBreak="0">
    <w:nsid w:val="13096606"/>
    <w:multiLevelType w:val="hybridMultilevel"/>
    <w:tmpl w:val="EDA20594"/>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6" w15:restartNumberingAfterBreak="0">
    <w:nsid w:val="137A5448"/>
    <w:multiLevelType w:val="hybridMultilevel"/>
    <w:tmpl w:val="148E10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13D17909"/>
    <w:multiLevelType w:val="hybridMultilevel"/>
    <w:tmpl w:val="5A76B6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15383EA6"/>
    <w:multiLevelType w:val="hybridMultilevel"/>
    <w:tmpl w:val="57EEAA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16B258F5"/>
    <w:multiLevelType w:val="hybridMultilevel"/>
    <w:tmpl w:val="C97296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16C64D2D"/>
    <w:multiLevelType w:val="hybridMultilevel"/>
    <w:tmpl w:val="FB1C29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170E2DFA"/>
    <w:multiLevelType w:val="hybridMultilevel"/>
    <w:tmpl w:val="188C05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17554AFF"/>
    <w:multiLevelType w:val="hybridMultilevel"/>
    <w:tmpl w:val="185282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17554CFB"/>
    <w:multiLevelType w:val="hybridMultilevel"/>
    <w:tmpl w:val="0B680C0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178E56DD"/>
    <w:multiLevelType w:val="hybridMultilevel"/>
    <w:tmpl w:val="556C72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17A82F41"/>
    <w:multiLevelType w:val="hybridMultilevel"/>
    <w:tmpl w:val="3DE851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18716F3B"/>
    <w:multiLevelType w:val="hybridMultilevel"/>
    <w:tmpl w:val="05D8A2E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18860754"/>
    <w:multiLevelType w:val="hybridMultilevel"/>
    <w:tmpl w:val="90FC965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8" w15:restartNumberingAfterBreak="0">
    <w:nsid w:val="19480634"/>
    <w:multiLevelType w:val="hybridMultilevel"/>
    <w:tmpl w:val="46602E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19A15D8E"/>
    <w:multiLevelType w:val="hybridMultilevel"/>
    <w:tmpl w:val="3390A21A"/>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19C66F9D"/>
    <w:multiLevelType w:val="hybridMultilevel"/>
    <w:tmpl w:val="5F6C18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19ED5BA0"/>
    <w:multiLevelType w:val="hybridMultilevel"/>
    <w:tmpl w:val="A0A8D6F4"/>
    <w:lvl w:ilvl="0" w:tplc="8F24DCB8">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73"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1AA00F41"/>
    <w:multiLevelType w:val="hybridMultilevel"/>
    <w:tmpl w:val="E23CCF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1ACA5BDB"/>
    <w:multiLevelType w:val="hybridMultilevel"/>
    <w:tmpl w:val="3C04B5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1B27570F"/>
    <w:multiLevelType w:val="hybridMultilevel"/>
    <w:tmpl w:val="5C76B0E4"/>
    <w:lvl w:ilvl="0" w:tplc="FFFFFFFF">
      <w:start w:val="5"/>
      <w:numFmt w:val="bullet"/>
      <w:lvlText w:val="–"/>
      <w:lvlJc w:val="left"/>
      <w:pPr>
        <w:ind w:left="720" w:hanging="360"/>
      </w:pPr>
      <w:rPr>
        <w:rFonts w:ascii="Times New Roman" w:eastAsia="Times New Roman" w:hAnsi="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1C935A60"/>
    <w:multiLevelType w:val="hybridMultilevel"/>
    <w:tmpl w:val="DCAA141A"/>
    <w:lvl w:ilvl="0" w:tplc="8856D9B0">
      <w:start w:val="1"/>
      <w:numFmt w:val="bullet"/>
      <w:lvlText w:val="•"/>
      <w:lvlJc w:val="left"/>
      <w:pPr>
        <w:tabs>
          <w:tab w:val="num" w:pos="720"/>
        </w:tabs>
        <w:ind w:left="720" w:hanging="360"/>
      </w:pPr>
      <w:rPr>
        <w:rFonts w:ascii="Arial" w:hAnsi="Arial" w:hint="default"/>
      </w:rPr>
    </w:lvl>
    <w:lvl w:ilvl="1" w:tplc="B4383ACA">
      <w:numFmt w:val="bullet"/>
      <w:lvlText w:val="•"/>
      <w:lvlJc w:val="left"/>
      <w:pPr>
        <w:tabs>
          <w:tab w:val="num" w:pos="1440"/>
        </w:tabs>
        <w:ind w:left="1440" w:hanging="360"/>
      </w:pPr>
      <w:rPr>
        <w:rFonts w:ascii="Arial" w:hAnsi="Arial" w:hint="default"/>
      </w:rPr>
    </w:lvl>
    <w:lvl w:ilvl="2" w:tplc="A8E86E68" w:tentative="1">
      <w:start w:val="1"/>
      <w:numFmt w:val="bullet"/>
      <w:lvlText w:val="•"/>
      <w:lvlJc w:val="left"/>
      <w:pPr>
        <w:tabs>
          <w:tab w:val="num" w:pos="2160"/>
        </w:tabs>
        <w:ind w:left="2160" w:hanging="360"/>
      </w:pPr>
      <w:rPr>
        <w:rFonts w:ascii="Arial" w:hAnsi="Arial" w:hint="default"/>
      </w:rPr>
    </w:lvl>
    <w:lvl w:ilvl="3" w:tplc="ED2AEB0E" w:tentative="1">
      <w:start w:val="1"/>
      <w:numFmt w:val="bullet"/>
      <w:lvlText w:val="•"/>
      <w:lvlJc w:val="left"/>
      <w:pPr>
        <w:tabs>
          <w:tab w:val="num" w:pos="2880"/>
        </w:tabs>
        <w:ind w:left="2880" w:hanging="360"/>
      </w:pPr>
      <w:rPr>
        <w:rFonts w:ascii="Arial" w:hAnsi="Arial" w:hint="default"/>
      </w:rPr>
    </w:lvl>
    <w:lvl w:ilvl="4" w:tplc="07103E8E" w:tentative="1">
      <w:start w:val="1"/>
      <w:numFmt w:val="bullet"/>
      <w:lvlText w:val="•"/>
      <w:lvlJc w:val="left"/>
      <w:pPr>
        <w:tabs>
          <w:tab w:val="num" w:pos="3600"/>
        </w:tabs>
        <w:ind w:left="3600" w:hanging="360"/>
      </w:pPr>
      <w:rPr>
        <w:rFonts w:ascii="Arial" w:hAnsi="Arial" w:hint="default"/>
      </w:rPr>
    </w:lvl>
    <w:lvl w:ilvl="5" w:tplc="5C909670" w:tentative="1">
      <w:start w:val="1"/>
      <w:numFmt w:val="bullet"/>
      <w:lvlText w:val="•"/>
      <w:lvlJc w:val="left"/>
      <w:pPr>
        <w:tabs>
          <w:tab w:val="num" w:pos="4320"/>
        </w:tabs>
        <w:ind w:left="4320" w:hanging="360"/>
      </w:pPr>
      <w:rPr>
        <w:rFonts w:ascii="Arial" w:hAnsi="Arial" w:hint="default"/>
      </w:rPr>
    </w:lvl>
    <w:lvl w:ilvl="6" w:tplc="AF0870EE" w:tentative="1">
      <w:start w:val="1"/>
      <w:numFmt w:val="bullet"/>
      <w:lvlText w:val="•"/>
      <w:lvlJc w:val="left"/>
      <w:pPr>
        <w:tabs>
          <w:tab w:val="num" w:pos="5040"/>
        </w:tabs>
        <w:ind w:left="5040" w:hanging="360"/>
      </w:pPr>
      <w:rPr>
        <w:rFonts w:ascii="Arial" w:hAnsi="Arial" w:hint="default"/>
      </w:rPr>
    </w:lvl>
    <w:lvl w:ilvl="7" w:tplc="DBDE8A14" w:tentative="1">
      <w:start w:val="1"/>
      <w:numFmt w:val="bullet"/>
      <w:lvlText w:val="•"/>
      <w:lvlJc w:val="left"/>
      <w:pPr>
        <w:tabs>
          <w:tab w:val="num" w:pos="5760"/>
        </w:tabs>
        <w:ind w:left="5760" w:hanging="360"/>
      </w:pPr>
      <w:rPr>
        <w:rFonts w:ascii="Arial" w:hAnsi="Arial" w:hint="default"/>
      </w:rPr>
    </w:lvl>
    <w:lvl w:ilvl="8" w:tplc="C9101C26" w:tentative="1">
      <w:start w:val="1"/>
      <w:numFmt w:val="bullet"/>
      <w:lvlText w:val="•"/>
      <w:lvlJc w:val="left"/>
      <w:pPr>
        <w:tabs>
          <w:tab w:val="num" w:pos="6480"/>
        </w:tabs>
        <w:ind w:left="6480" w:hanging="360"/>
      </w:pPr>
      <w:rPr>
        <w:rFonts w:ascii="Arial" w:hAnsi="Arial" w:hint="default"/>
      </w:rPr>
    </w:lvl>
  </w:abstractNum>
  <w:abstractNum w:abstractNumId="79" w15:restartNumberingAfterBreak="0">
    <w:nsid w:val="1EDA3F2F"/>
    <w:multiLevelType w:val="hybridMultilevel"/>
    <w:tmpl w:val="69C4DF6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1FD975B3"/>
    <w:multiLevelType w:val="hybridMultilevel"/>
    <w:tmpl w:val="5B58A4AE"/>
    <w:lvl w:ilvl="0" w:tplc="4CDE51FA">
      <w:start w:val="4"/>
      <w:numFmt w:val="bullet"/>
      <w:lvlText w:val="-"/>
      <w:lvlJc w:val="left"/>
      <w:pPr>
        <w:ind w:left="360" w:hanging="360"/>
      </w:pPr>
      <w:rPr>
        <w:rFonts w:ascii="Times New Roman" w:eastAsia="Yu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81"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20870FF0"/>
    <w:multiLevelType w:val="hybridMultilevel"/>
    <w:tmpl w:val="7916D2EA"/>
    <w:lvl w:ilvl="0" w:tplc="25908FF0">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3" w15:restartNumberingAfterBreak="0">
    <w:nsid w:val="20FB694E"/>
    <w:multiLevelType w:val="hybridMultilevel"/>
    <w:tmpl w:val="3F8A014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4" w15:restartNumberingAfterBreak="0">
    <w:nsid w:val="213659D8"/>
    <w:multiLevelType w:val="hybridMultilevel"/>
    <w:tmpl w:val="19484E8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215744AB"/>
    <w:multiLevelType w:val="hybridMultilevel"/>
    <w:tmpl w:val="48EA9E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22484D8F"/>
    <w:multiLevelType w:val="hybridMultilevel"/>
    <w:tmpl w:val="374A5D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22DE5713"/>
    <w:multiLevelType w:val="hybridMultilevel"/>
    <w:tmpl w:val="6BDEC3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2344300E"/>
    <w:multiLevelType w:val="hybridMultilevel"/>
    <w:tmpl w:val="4E9620A4"/>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4C7483E4" w:tentative="1">
      <w:start w:val="1"/>
      <w:numFmt w:val="bullet"/>
      <w:lvlText w:val="•"/>
      <w:lvlJc w:val="left"/>
      <w:pPr>
        <w:tabs>
          <w:tab w:val="num" w:pos="2520"/>
        </w:tabs>
        <w:ind w:left="2520" w:hanging="360"/>
      </w:pPr>
      <w:rPr>
        <w:rFonts w:ascii="Arial" w:hAnsi="Arial" w:hint="default"/>
      </w:rPr>
    </w:lvl>
    <w:lvl w:ilvl="4" w:tplc="4F1A09A4" w:tentative="1">
      <w:start w:val="1"/>
      <w:numFmt w:val="bullet"/>
      <w:lvlText w:val="•"/>
      <w:lvlJc w:val="left"/>
      <w:pPr>
        <w:tabs>
          <w:tab w:val="num" w:pos="3240"/>
        </w:tabs>
        <w:ind w:left="3240" w:hanging="360"/>
      </w:pPr>
      <w:rPr>
        <w:rFonts w:ascii="Arial" w:hAnsi="Arial" w:hint="default"/>
      </w:rPr>
    </w:lvl>
    <w:lvl w:ilvl="5" w:tplc="1D4AE7AC" w:tentative="1">
      <w:start w:val="1"/>
      <w:numFmt w:val="bullet"/>
      <w:lvlText w:val="•"/>
      <w:lvlJc w:val="left"/>
      <w:pPr>
        <w:tabs>
          <w:tab w:val="num" w:pos="3960"/>
        </w:tabs>
        <w:ind w:left="3960" w:hanging="360"/>
      </w:pPr>
      <w:rPr>
        <w:rFonts w:ascii="Arial" w:hAnsi="Arial" w:hint="default"/>
      </w:rPr>
    </w:lvl>
    <w:lvl w:ilvl="6" w:tplc="3C40F3DC" w:tentative="1">
      <w:start w:val="1"/>
      <w:numFmt w:val="bullet"/>
      <w:lvlText w:val="•"/>
      <w:lvlJc w:val="left"/>
      <w:pPr>
        <w:tabs>
          <w:tab w:val="num" w:pos="4680"/>
        </w:tabs>
        <w:ind w:left="4680" w:hanging="360"/>
      </w:pPr>
      <w:rPr>
        <w:rFonts w:ascii="Arial" w:hAnsi="Arial" w:hint="default"/>
      </w:rPr>
    </w:lvl>
    <w:lvl w:ilvl="7" w:tplc="D24A126C" w:tentative="1">
      <w:start w:val="1"/>
      <w:numFmt w:val="bullet"/>
      <w:lvlText w:val="•"/>
      <w:lvlJc w:val="left"/>
      <w:pPr>
        <w:tabs>
          <w:tab w:val="num" w:pos="5400"/>
        </w:tabs>
        <w:ind w:left="5400" w:hanging="360"/>
      </w:pPr>
      <w:rPr>
        <w:rFonts w:ascii="Arial" w:hAnsi="Arial" w:hint="default"/>
      </w:rPr>
    </w:lvl>
    <w:lvl w:ilvl="8" w:tplc="04BC1BDC" w:tentative="1">
      <w:start w:val="1"/>
      <w:numFmt w:val="bullet"/>
      <w:lvlText w:val="•"/>
      <w:lvlJc w:val="left"/>
      <w:pPr>
        <w:tabs>
          <w:tab w:val="num" w:pos="6120"/>
        </w:tabs>
        <w:ind w:left="6120" w:hanging="360"/>
      </w:pPr>
      <w:rPr>
        <w:rFonts w:ascii="Arial" w:hAnsi="Arial" w:hint="default"/>
      </w:rPr>
    </w:lvl>
  </w:abstractNum>
  <w:abstractNum w:abstractNumId="90" w15:restartNumberingAfterBreak="0">
    <w:nsid w:val="23B80C58"/>
    <w:multiLevelType w:val="multilevel"/>
    <w:tmpl w:val="684E0452"/>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91"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25183C59"/>
    <w:multiLevelType w:val="hybridMultilevel"/>
    <w:tmpl w:val="D37006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25310A2E"/>
    <w:multiLevelType w:val="hybridMultilevel"/>
    <w:tmpl w:val="842C00CC"/>
    <w:lvl w:ilvl="0" w:tplc="04090001">
      <w:start w:val="1"/>
      <w:numFmt w:val="bullet"/>
      <w:lvlText w:val=""/>
      <w:lvlJc w:val="left"/>
      <w:pPr>
        <w:ind w:left="780" w:hanging="420"/>
      </w:pPr>
      <w:rPr>
        <w:rFonts w:ascii="Symbol" w:hAnsi="Symbol"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94" w15:restartNumberingAfterBreak="0">
    <w:nsid w:val="25503573"/>
    <w:multiLevelType w:val="hybridMultilevel"/>
    <w:tmpl w:val="E1F03C9C"/>
    <w:lvl w:ilvl="0" w:tplc="BD32AB3C">
      <w:start w:val="1"/>
      <w:numFmt w:val="decimal"/>
      <w:lvlText w:val="[%1]"/>
      <w:lvlJc w:val="left"/>
      <w:pPr>
        <w:ind w:left="340" w:hanging="340"/>
      </w:pPr>
      <w:rPr>
        <w:lang w:val="en-C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5"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262109A1"/>
    <w:multiLevelType w:val="hybridMultilevel"/>
    <w:tmpl w:val="87F4FD96"/>
    <w:lvl w:ilvl="0" w:tplc="F4F88C18">
      <w:start w:val="1"/>
      <w:numFmt w:val="decimal"/>
      <w:lvlText w:val="%1)"/>
      <w:lvlJc w:val="left"/>
      <w:pPr>
        <w:ind w:left="360" w:hanging="360"/>
      </w:pPr>
      <w:rPr>
        <w:b w:val="0"/>
        <w:b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7" w15:restartNumberingAfterBreak="0">
    <w:nsid w:val="2668121C"/>
    <w:multiLevelType w:val="hybridMultilevel"/>
    <w:tmpl w:val="89142FB6"/>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8"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285A373A"/>
    <w:multiLevelType w:val="hybridMultilevel"/>
    <w:tmpl w:val="B2E8EDA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28C42C9A"/>
    <w:multiLevelType w:val="hybridMultilevel"/>
    <w:tmpl w:val="D5D6114C"/>
    <w:lvl w:ilvl="0" w:tplc="C15EED1C">
      <w:start w:val="1"/>
      <w:numFmt w:val="bullet"/>
      <w:lvlText w:val="-"/>
      <w:lvlJc w:val="left"/>
      <w:pPr>
        <w:ind w:left="720" w:hanging="360"/>
      </w:pPr>
      <w:rPr>
        <w:rFonts w:ascii="Times New Roman" w:eastAsia="SimSu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01" w15:restartNumberingAfterBreak="0">
    <w:nsid w:val="28FC788C"/>
    <w:multiLevelType w:val="hybridMultilevel"/>
    <w:tmpl w:val="CB1C80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295B3C73"/>
    <w:multiLevelType w:val="hybridMultilevel"/>
    <w:tmpl w:val="6E6A4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4"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5" w15:restartNumberingAfterBreak="0">
    <w:nsid w:val="2B730493"/>
    <w:multiLevelType w:val="hybridMultilevel"/>
    <w:tmpl w:val="C568A63E"/>
    <w:lvl w:ilvl="0" w:tplc="04090001">
      <w:start w:val="1"/>
      <w:numFmt w:val="bullet"/>
      <w:lvlText w:val=""/>
      <w:lvlJc w:val="left"/>
      <w:pPr>
        <w:ind w:left="360" w:hanging="360"/>
      </w:pPr>
      <w:rPr>
        <w:rFonts w:ascii="Symbol" w:hAnsi="Symbo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06" w15:restartNumberingAfterBreak="0">
    <w:nsid w:val="2BB16A31"/>
    <w:multiLevelType w:val="hybridMultilevel"/>
    <w:tmpl w:val="3D0660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2C9D2DDD"/>
    <w:multiLevelType w:val="hybridMultilevel"/>
    <w:tmpl w:val="601A63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8" w15:restartNumberingAfterBreak="0">
    <w:nsid w:val="2D392564"/>
    <w:multiLevelType w:val="hybridMultilevel"/>
    <w:tmpl w:val="5C5E0A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2E011919"/>
    <w:multiLevelType w:val="hybridMultilevel"/>
    <w:tmpl w:val="2A184C3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2E1A58F0"/>
    <w:multiLevelType w:val="hybridMultilevel"/>
    <w:tmpl w:val="941A23E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1" w15:restartNumberingAfterBreak="0">
    <w:nsid w:val="3067153A"/>
    <w:multiLevelType w:val="hybridMultilevel"/>
    <w:tmpl w:val="41EC69C8"/>
    <w:lvl w:ilvl="0" w:tplc="297006C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15:restartNumberingAfterBreak="0">
    <w:nsid w:val="30AF5983"/>
    <w:multiLevelType w:val="hybridMultilevel"/>
    <w:tmpl w:val="7C2C24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4" w15:restartNumberingAfterBreak="0">
    <w:nsid w:val="3159735E"/>
    <w:multiLevelType w:val="hybridMultilevel"/>
    <w:tmpl w:val="7E8E9B1A"/>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5" w15:restartNumberingAfterBreak="0">
    <w:nsid w:val="31A95B29"/>
    <w:multiLevelType w:val="hybridMultilevel"/>
    <w:tmpl w:val="E564E1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6" w15:restartNumberingAfterBreak="0">
    <w:nsid w:val="320B138D"/>
    <w:multiLevelType w:val="hybridMultilevel"/>
    <w:tmpl w:val="6540E4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7" w15:restartNumberingAfterBreak="0">
    <w:nsid w:val="32360030"/>
    <w:multiLevelType w:val="hybridMultilevel"/>
    <w:tmpl w:val="C36EC700"/>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18" w15:restartNumberingAfterBreak="0">
    <w:nsid w:val="324C4A80"/>
    <w:multiLevelType w:val="hybridMultilevel"/>
    <w:tmpl w:val="CC9026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9" w15:restartNumberingAfterBreak="0">
    <w:nsid w:val="32C90037"/>
    <w:multiLevelType w:val="hybridMultilevel"/>
    <w:tmpl w:val="B7FCD90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0" w15:restartNumberingAfterBreak="0">
    <w:nsid w:val="333B219D"/>
    <w:multiLevelType w:val="hybridMultilevel"/>
    <w:tmpl w:val="8984FDF8"/>
    <w:lvl w:ilvl="0" w:tplc="867E04A2">
      <w:start w:val="1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33674182"/>
    <w:multiLevelType w:val="hybridMultilevel"/>
    <w:tmpl w:val="9442415E"/>
    <w:lvl w:ilvl="0" w:tplc="04090001">
      <w:start w:val="1"/>
      <w:numFmt w:val="bullet"/>
      <w:lvlText w:val=""/>
      <w:lvlJc w:val="left"/>
      <w:pPr>
        <w:ind w:left="780" w:hanging="420"/>
      </w:pPr>
      <w:rPr>
        <w:rFonts w:ascii="Symbol" w:hAnsi="Symbol"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122" w15:restartNumberingAfterBreak="0">
    <w:nsid w:val="33C675D9"/>
    <w:multiLevelType w:val="hybridMultilevel"/>
    <w:tmpl w:val="CC14C3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35FF425D"/>
    <w:multiLevelType w:val="hybridMultilevel"/>
    <w:tmpl w:val="93A0D20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4" w15:restartNumberingAfterBreak="0">
    <w:nsid w:val="36A63DD6"/>
    <w:multiLevelType w:val="hybridMultilevel"/>
    <w:tmpl w:val="D94029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5" w15:restartNumberingAfterBreak="0">
    <w:nsid w:val="370B661C"/>
    <w:multiLevelType w:val="hybridMultilevel"/>
    <w:tmpl w:val="1F80B9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37851E24"/>
    <w:multiLevelType w:val="hybridMultilevel"/>
    <w:tmpl w:val="E084CA9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7" w15:restartNumberingAfterBreak="0">
    <w:nsid w:val="37A56905"/>
    <w:multiLevelType w:val="hybridMultilevel"/>
    <w:tmpl w:val="6268C14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8"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38002204"/>
    <w:multiLevelType w:val="hybridMultilevel"/>
    <w:tmpl w:val="716461C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0" w15:restartNumberingAfterBreak="0">
    <w:nsid w:val="38235166"/>
    <w:multiLevelType w:val="hybridMultilevel"/>
    <w:tmpl w:val="08282FF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1" w15:restartNumberingAfterBreak="0">
    <w:nsid w:val="394D0EBC"/>
    <w:multiLevelType w:val="hybridMultilevel"/>
    <w:tmpl w:val="C7C45C0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2" w15:restartNumberingAfterBreak="0">
    <w:nsid w:val="39F81522"/>
    <w:multiLevelType w:val="hybridMultilevel"/>
    <w:tmpl w:val="E34089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3" w15:restartNumberingAfterBreak="0">
    <w:nsid w:val="3B4A4541"/>
    <w:multiLevelType w:val="hybridMultilevel"/>
    <w:tmpl w:val="1BA619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4" w15:restartNumberingAfterBreak="0">
    <w:nsid w:val="3B5603B9"/>
    <w:multiLevelType w:val="hybridMultilevel"/>
    <w:tmpl w:val="DF4043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5" w15:restartNumberingAfterBreak="0">
    <w:nsid w:val="3D0B105A"/>
    <w:multiLevelType w:val="hybridMultilevel"/>
    <w:tmpl w:val="A3F6C74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6" w15:restartNumberingAfterBreak="0">
    <w:nsid w:val="3D0C4724"/>
    <w:multiLevelType w:val="hybridMultilevel"/>
    <w:tmpl w:val="DCB839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7" w15:restartNumberingAfterBreak="0">
    <w:nsid w:val="3D5942DD"/>
    <w:multiLevelType w:val="hybridMultilevel"/>
    <w:tmpl w:val="B1E082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8"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39" w15:restartNumberingAfterBreak="0">
    <w:nsid w:val="3E242325"/>
    <w:multiLevelType w:val="hybridMultilevel"/>
    <w:tmpl w:val="D98C51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0"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1" w15:restartNumberingAfterBreak="0">
    <w:nsid w:val="3E50354C"/>
    <w:multiLevelType w:val="hybridMultilevel"/>
    <w:tmpl w:val="B55040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2" w15:restartNumberingAfterBreak="0">
    <w:nsid w:val="3E835D00"/>
    <w:multiLevelType w:val="hybridMultilevel"/>
    <w:tmpl w:val="010A2AF2"/>
    <w:lvl w:ilvl="0" w:tplc="08090001">
      <w:start w:val="1"/>
      <w:numFmt w:val="bullet"/>
      <w:lvlText w:val=""/>
      <w:lvlJc w:val="left"/>
      <w:pPr>
        <w:ind w:left="720" w:hanging="360"/>
      </w:pPr>
      <w:rPr>
        <w:rFonts w:ascii="Symbol" w:hAnsi="Symbol" w:hint="default"/>
      </w:rPr>
    </w:lvl>
    <w:lvl w:ilvl="1" w:tplc="2A80C8A8">
      <w:start w:val="1"/>
      <w:numFmt w:val="bullet"/>
      <w:lvlText w:val="­"/>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3" w15:restartNumberingAfterBreak="0">
    <w:nsid w:val="3EDE15C4"/>
    <w:multiLevelType w:val="hybridMultilevel"/>
    <w:tmpl w:val="4D926D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4" w15:restartNumberingAfterBreak="0">
    <w:nsid w:val="3F0B3DF5"/>
    <w:multiLevelType w:val="hybridMultilevel"/>
    <w:tmpl w:val="E384E0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5" w15:restartNumberingAfterBreak="0">
    <w:nsid w:val="3FE736DE"/>
    <w:multiLevelType w:val="hybridMultilevel"/>
    <w:tmpl w:val="43125F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6" w15:restartNumberingAfterBreak="0">
    <w:nsid w:val="3FF436EC"/>
    <w:multiLevelType w:val="hybridMultilevel"/>
    <w:tmpl w:val="6D5007D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7" w15:restartNumberingAfterBreak="0">
    <w:nsid w:val="401471AB"/>
    <w:multiLevelType w:val="hybridMultilevel"/>
    <w:tmpl w:val="41EC69C8"/>
    <w:lvl w:ilvl="0" w:tplc="297006C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8" w15:restartNumberingAfterBreak="0">
    <w:nsid w:val="41936DAE"/>
    <w:multiLevelType w:val="hybridMultilevel"/>
    <w:tmpl w:val="062282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9" w15:restartNumberingAfterBreak="0">
    <w:nsid w:val="420E48B1"/>
    <w:multiLevelType w:val="hybridMultilevel"/>
    <w:tmpl w:val="DB82B5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0" w15:restartNumberingAfterBreak="0">
    <w:nsid w:val="423F2280"/>
    <w:multiLevelType w:val="hybridMultilevel"/>
    <w:tmpl w:val="92D6BF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1" w15:restartNumberingAfterBreak="0">
    <w:nsid w:val="42916AD9"/>
    <w:multiLevelType w:val="hybridMultilevel"/>
    <w:tmpl w:val="9280CEF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2" w15:restartNumberingAfterBreak="0">
    <w:nsid w:val="42A02942"/>
    <w:multiLevelType w:val="hybridMultilevel"/>
    <w:tmpl w:val="2CCCEC3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3" w15:restartNumberingAfterBreak="0">
    <w:nsid w:val="42BE3646"/>
    <w:multiLevelType w:val="hybridMultilevel"/>
    <w:tmpl w:val="5FF00CE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4331692E"/>
    <w:multiLevelType w:val="hybridMultilevel"/>
    <w:tmpl w:val="C40E095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5" w15:restartNumberingAfterBreak="0">
    <w:nsid w:val="433B6818"/>
    <w:multiLevelType w:val="hybridMultilevel"/>
    <w:tmpl w:val="CA8AB494"/>
    <w:lvl w:ilvl="0" w:tplc="04090003">
      <w:start w:val="1"/>
      <w:numFmt w:val="bullet"/>
      <w:lvlText w:val="o"/>
      <w:lvlJc w:val="left"/>
      <w:pPr>
        <w:ind w:left="360" w:hanging="360"/>
      </w:pPr>
      <w:rPr>
        <w:rFonts w:ascii="Courier New" w:hAnsi="Courier New" w:cs="Courier New"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6" w15:restartNumberingAfterBreak="0">
    <w:nsid w:val="442A4E4A"/>
    <w:multiLevelType w:val="hybridMultilevel"/>
    <w:tmpl w:val="6BCCDED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7" w15:restartNumberingAfterBreak="0">
    <w:nsid w:val="443977E6"/>
    <w:multiLevelType w:val="hybridMultilevel"/>
    <w:tmpl w:val="135AE044"/>
    <w:lvl w:ilvl="0" w:tplc="867E04A2">
      <w:start w:val="1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445C376E"/>
    <w:multiLevelType w:val="hybridMultilevel"/>
    <w:tmpl w:val="8DB8536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9" w15:restartNumberingAfterBreak="0">
    <w:nsid w:val="44F81E63"/>
    <w:multiLevelType w:val="hybridMultilevel"/>
    <w:tmpl w:val="0CDCCA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45AA4692"/>
    <w:multiLevelType w:val="hybridMultilevel"/>
    <w:tmpl w:val="3EE2B06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1"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2" w15:restartNumberingAfterBreak="0">
    <w:nsid w:val="45C1398E"/>
    <w:multiLevelType w:val="hybridMultilevel"/>
    <w:tmpl w:val="C1DC9BE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3" w15:restartNumberingAfterBreak="0">
    <w:nsid w:val="45EE7D0E"/>
    <w:multiLevelType w:val="hybridMultilevel"/>
    <w:tmpl w:val="9BD2424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4" w15:restartNumberingAfterBreak="0">
    <w:nsid w:val="467E21AC"/>
    <w:multiLevelType w:val="hybridMultilevel"/>
    <w:tmpl w:val="1C44BAC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5" w15:restartNumberingAfterBreak="0">
    <w:nsid w:val="47264204"/>
    <w:multiLevelType w:val="hybridMultilevel"/>
    <w:tmpl w:val="249E339E"/>
    <w:lvl w:ilvl="0" w:tplc="89CCE58E">
      <w:start w:val="1"/>
      <w:numFmt w:val="bullet"/>
      <w:lvlText w:val="•"/>
      <w:lvlJc w:val="left"/>
      <w:pPr>
        <w:tabs>
          <w:tab w:val="num" w:pos="720"/>
        </w:tabs>
        <w:ind w:left="720" w:hanging="360"/>
      </w:pPr>
      <w:rPr>
        <w:rFonts w:ascii="Arial" w:hAnsi="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F0FC9224" w:tentative="1">
      <w:start w:val="1"/>
      <w:numFmt w:val="bullet"/>
      <w:lvlText w:val="•"/>
      <w:lvlJc w:val="left"/>
      <w:pPr>
        <w:tabs>
          <w:tab w:val="num" w:pos="2160"/>
        </w:tabs>
        <w:ind w:left="2160" w:hanging="360"/>
      </w:pPr>
      <w:rPr>
        <w:rFonts w:ascii="Arial" w:hAnsi="Arial" w:hint="default"/>
      </w:rPr>
    </w:lvl>
    <w:lvl w:ilvl="3" w:tplc="13D8A6A6" w:tentative="1">
      <w:start w:val="1"/>
      <w:numFmt w:val="bullet"/>
      <w:lvlText w:val="•"/>
      <w:lvlJc w:val="left"/>
      <w:pPr>
        <w:tabs>
          <w:tab w:val="num" w:pos="2880"/>
        </w:tabs>
        <w:ind w:left="2880" w:hanging="360"/>
      </w:pPr>
      <w:rPr>
        <w:rFonts w:ascii="Arial" w:hAnsi="Arial" w:hint="default"/>
      </w:rPr>
    </w:lvl>
    <w:lvl w:ilvl="4" w:tplc="D158AB36" w:tentative="1">
      <w:start w:val="1"/>
      <w:numFmt w:val="bullet"/>
      <w:lvlText w:val="•"/>
      <w:lvlJc w:val="left"/>
      <w:pPr>
        <w:tabs>
          <w:tab w:val="num" w:pos="3600"/>
        </w:tabs>
        <w:ind w:left="3600" w:hanging="360"/>
      </w:pPr>
      <w:rPr>
        <w:rFonts w:ascii="Arial" w:hAnsi="Arial" w:hint="default"/>
      </w:rPr>
    </w:lvl>
    <w:lvl w:ilvl="5" w:tplc="E790059A" w:tentative="1">
      <w:start w:val="1"/>
      <w:numFmt w:val="bullet"/>
      <w:lvlText w:val="•"/>
      <w:lvlJc w:val="left"/>
      <w:pPr>
        <w:tabs>
          <w:tab w:val="num" w:pos="4320"/>
        </w:tabs>
        <w:ind w:left="4320" w:hanging="360"/>
      </w:pPr>
      <w:rPr>
        <w:rFonts w:ascii="Arial" w:hAnsi="Arial" w:hint="default"/>
      </w:rPr>
    </w:lvl>
    <w:lvl w:ilvl="6" w:tplc="2EE22470" w:tentative="1">
      <w:start w:val="1"/>
      <w:numFmt w:val="bullet"/>
      <w:lvlText w:val="•"/>
      <w:lvlJc w:val="left"/>
      <w:pPr>
        <w:tabs>
          <w:tab w:val="num" w:pos="5040"/>
        </w:tabs>
        <w:ind w:left="5040" w:hanging="360"/>
      </w:pPr>
      <w:rPr>
        <w:rFonts w:ascii="Arial" w:hAnsi="Arial" w:hint="default"/>
      </w:rPr>
    </w:lvl>
    <w:lvl w:ilvl="7" w:tplc="4EB04ABA" w:tentative="1">
      <w:start w:val="1"/>
      <w:numFmt w:val="bullet"/>
      <w:lvlText w:val="•"/>
      <w:lvlJc w:val="left"/>
      <w:pPr>
        <w:tabs>
          <w:tab w:val="num" w:pos="5760"/>
        </w:tabs>
        <w:ind w:left="5760" w:hanging="360"/>
      </w:pPr>
      <w:rPr>
        <w:rFonts w:ascii="Arial" w:hAnsi="Arial" w:hint="default"/>
      </w:rPr>
    </w:lvl>
    <w:lvl w:ilvl="8" w:tplc="50065766" w:tentative="1">
      <w:start w:val="1"/>
      <w:numFmt w:val="bullet"/>
      <w:lvlText w:val="•"/>
      <w:lvlJc w:val="left"/>
      <w:pPr>
        <w:tabs>
          <w:tab w:val="num" w:pos="6480"/>
        </w:tabs>
        <w:ind w:left="6480" w:hanging="360"/>
      </w:pPr>
      <w:rPr>
        <w:rFonts w:ascii="Arial" w:hAnsi="Arial" w:hint="default"/>
      </w:rPr>
    </w:lvl>
  </w:abstractNum>
  <w:abstractNum w:abstractNumId="166" w15:restartNumberingAfterBreak="0">
    <w:nsid w:val="47A42F3D"/>
    <w:multiLevelType w:val="hybridMultilevel"/>
    <w:tmpl w:val="D528E8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7" w15:restartNumberingAfterBreak="0">
    <w:nsid w:val="4879085B"/>
    <w:multiLevelType w:val="hybridMultilevel"/>
    <w:tmpl w:val="56FA2ED0"/>
    <w:lvl w:ilvl="0" w:tplc="CA140B16">
      <w:numFmt w:val="bullet"/>
      <w:lvlText w:val="–"/>
      <w:lvlJc w:val="left"/>
      <w:pPr>
        <w:ind w:left="1074" w:hanging="360"/>
      </w:pPr>
      <w:rPr>
        <w:rFonts w:ascii="Times New Roman" w:eastAsia="Times New Roman" w:hAnsi="Times New Roman" w:cs="Times New Roman" w:hint="default"/>
      </w:rPr>
    </w:lvl>
    <w:lvl w:ilvl="1" w:tplc="04090003" w:tentative="1">
      <w:start w:val="1"/>
      <w:numFmt w:val="bullet"/>
      <w:lvlText w:val="o"/>
      <w:lvlJc w:val="left"/>
      <w:pPr>
        <w:ind w:left="1794" w:hanging="360"/>
      </w:pPr>
      <w:rPr>
        <w:rFonts w:ascii="Courier New" w:hAnsi="Courier New" w:cs="Courier New" w:hint="default"/>
      </w:rPr>
    </w:lvl>
    <w:lvl w:ilvl="2" w:tplc="04090005" w:tentative="1">
      <w:start w:val="1"/>
      <w:numFmt w:val="bullet"/>
      <w:lvlText w:val=""/>
      <w:lvlJc w:val="left"/>
      <w:pPr>
        <w:ind w:left="2514" w:hanging="360"/>
      </w:pPr>
      <w:rPr>
        <w:rFonts w:ascii="Wingdings" w:hAnsi="Wingdings" w:hint="default"/>
      </w:rPr>
    </w:lvl>
    <w:lvl w:ilvl="3" w:tplc="04090001" w:tentative="1">
      <w:start w:val="1"/>
      <w:numFmt w:val="bullet"/>
      <w:lvlText w:val=""/>
      <w:lvlJc w:val="left"/>
      <w:pPr>
        <w:ind w:left="3234" w:hanging="360"/>
      </w:pPr>
      <w:rPr>
        <w:rFonts w:ascii="Symbol" w:hAnsi="Symbol" w:hint="default"/>
      </w:rPr>
    </w:lvl>
    <w:lvl w:ilvl="4" w:tplc="04090003" w:tentative="1">
      <w:start w:val="1"/>
      <w:numFmt w:val="bullet"/>
      <w:lvlText w:val="o"/>
      <w:lvlJc w:val="left"/>
      <w:pPr>
        <w:ind w:left="3954" w:hanging="360"/>
      </w:pPr>
      <w:rPr>
        <w:rFonts w:ascii="Courier New" w:hAnsi="Courier New" w:cs="Courier New" w:hint="default"/>
      </w:rPr>
    </w:lvl>
    <w:lvl w:ilvl="5" w:tplc="04090005" w:tentative="1">
      <w:start w:val="1"/>
      <w:numFmt w:val="bullet"/>
      <w:lvlText w:val=""/>
      <w:lvlJc w:val="left"/>
      <w:pPr>
        <w:ind w:left="4674" w:hanging="360"/>
      </w:pPr>
      <w:rPr>
        <w:rFonts w:ascii="Wingdings" w:hAnsi="Wingdings" w:hint="default"/>
      </w:rPr>
    </w:lvl>
    <w:lvl w:ilvl="6" w:tplc="04090001" w:tentative="1">
      <w:start w:val="1"/>
      <w:numFmt w:val="bullet"/>
      <w:lvlText w:val=""/>
      <w:lvlJc w:val="left"/>
      <w:pPr>
        <w:ind w:left="5394" w:hanging="360"/>
      </w:pPr>
      <w:rPr>
        <w:rFonts w:ascii="Symbol" w:hAnsi="Symbol" w:hint="default"/>
      </w:rPr>
    </w:lvl>
    <w:lvl w:ilvl="7" w:tplc="04090003" w:tentative="1">
      <w:start w:val="1"/>
      <w:numFmt w:val="bullet"/>
      <w:lvlText w:val="o"/>
      <w:lvlJc w:val="left"/>
      <w:pPr>
        <w:ind w:left="6114" w:hanging="360"/>
      </w:pPr>
      <w:rPr>
        <w:rFonts w:ascii="Courier New" w:hAnsi="Courier New" w:cs="Courier New" w:hint="default"/>
      </w:rPr>
    </w:lvl>
    <w:lvl w:ilvl="8" w:tplc="04090005" w:tentative="1">
      <w:start w:val="1"/>
      <w:numFmt w:val="bullet"/>
      <w:lvlText w:val=""/>
      <w:lvlJc w:val="left"/>
      <w:pPr>
        <w:ind w:left="6834" w:hanging="360"/>
      </w:pPr>
      <w:rPr>
        <w:rFonts w:ascii="Wingdings" w:hAnsi="Wingdings" w:hint="default"/>
      </w:rPr>
    </w:lvl>
  </w:abstractNum>
  <w:abstractNum w:abstractNumId="168" w15:restartNumberingAfterBreak="0">
    <w:nsid w:val="490D3295"/>
    <w:multiLevelType w:val="hybridMultilevel"/>
    <w:tmpl w:val="55C4CF66"/>
    <w:lvl w:ilvl="0" w:tplc="3092A552">
      <w:start w:val="1"/>
      <w:numFmt w:val="bullet"/>
      <w:lvlText w:val="•"/>
      <w:lvlJc w:val="left"/>
      <w:pPr>
        <w:tabs>
          <w:tab w:val="num" w:pos="360"/>
        </w:tabs>
        <w:ind w:left="360" w:hanging="360"/>
      </w:pPr>
      <w:rPr>
        <w:rFonts w:ascii="Arial" w:hAnsi="Arial" w:hint="default"/>
      </w:rPr>
    </w:lvl>
    <w:lvl w:ilvl="1" w:tplc="EBEAEF04">
      <w:start w:val="306"/>
      <w:numFmt w:val="bullet"/>
      <w:lvlText w:val="•"/>
      <w:lvlJc w:val="left"/>
      <w:pPr>
        <w:tabs>
          <w:tab w:val="num" w:pos="1080"/>
        </w:tabs>
        <w:ind w:left="1080" w:hanging="360"/>
      </w:pPr>
      <w:rPr>
        <w:rFonts w:ascii="Arial" w:hAnsi="Arial" w:hint="default"/>
      </w:rPr>
    </w:lvl>
    <w:lvl w:ilvl="2" w:tplc="13AC067C">
      <w:start w:val="306"/>
      <w:numFmt w:val="bullet"/>
      <w:lvlText w:val="•"/>
      <w:lvlJc w:val="left"/>
      <w:pPr>
        <w:tabs>
          <w:tab w:val="num" w:pos="1800"/>
        </w:tabs>
        <w:ind w:left="1800" w:hanging="360"/>
      </w:pPr>
      <w:rPr>
        <w:rFonts w:ascii="Arial" w:hAnsi="Arial" w:hint="default"/>
      </w:rPr>
    </w:lvl>
    <w:lvl w:ilvl="3" w:tplc="2A64998E" w:tentative="1">
      <w:start w:val="1"/>
      <w:numFmt w:val="bullet"/>
      <w:lvlText w:val="•"/>
      <w:lvlJc w:val="left"/>
      <w:pPr>
        <w:tabs>
          <w:tab w:val="num" w:pos="2520"/>
        </w:tabs>
        <w:ind w:left="2520" w:hanging="360"/>
      </w:pPr>
      <w:rPr>
        <w:rFonts w:ascii="Arial" w:hAnsi="Arial" w:hint="default"/>
      </w:rPr>
    </w:lvl>
    <w:lvl w:ilvl="4" w:tplc="823E0860" w:tentative="1">
      <w:start w:val="1"/>
      <w:numFmt w:val="bullet"/>
      <w:lvlText w:val="•"/>
      <w:lvlJc w:val="left"/>
      <w:pPr>
        <w:tabs>
          <w:tab w:val="num" w:pos="3240"/>
        </w:tabs>
        <w:ind w:left="3240" w:hanging="360"/>
      </w:pPr>
      <w:rPr>
        <w:rFonts w:ascii="Arial" w:hAnsi="Arial" w:hint="default"/>
      </w:rPr>
    </w:lvl>
    <w:lvl w:ilvl="5" w:tplc="9DDEF57A" w:tentative="1">
      <w:start w:val="1"/>
      <w:numFmt w:val="bullet"/>
      <w:lvlText w:val="•"/>
      <w:lvlJc w:val="left"/>
      <w:pPr>
        <w:tabs>
          <w:tab w:val="num" w:pos="3960"/>
        </w:tabs>
        <w:ind w:left="3960" w:hanging="360"/>
      </w:pPr>
      <w:rPr>
        <w:rFonts w:ascii="Arial" w:hAnsi="Arial" w:hint="default"/>
      </w:rPr>
    </w:lvl>
    <w:lvl w:ilvl="6" w:tplc="D1CCF42E" w:tentative="1">
      <w:start w:val="1"/>
      <w:numFmt w:val="bullet"/>
      <w:lvlText w:val="•"/>
      <w:lvlJc w:val="left"/>
      <w:pPr>
        <w:tabs>
          <w:tab w:val="num" w:pos="4680"/>
        </w:tabs>
        <w:ind w:left="4680" w:hanging="360"/>
      </w:pPr>
      <w:rPr>
        <w:rFonts w:ascii="Arial" w:hAnsi="Arial" w:hint="default"/>
      </w:rPr>
    </w:lvl>
    <w:lvl w:ilvl="7" w:tplc="490CD2B4" w:tentative="1">
      <w:start w:val="1"/>
      <w:numFmt w:val="bullet"/>
      <w:lvlText w:val="•"/>
      <w:lvlJc w:val="left"/>
      <w:pPr>
        <w:tabs>
          <w:tab w:val="num" w:pos="5400"/>
        </w:tabs>
        <w:ind w:left="5400" w:hanging="360"/>
      </w:pPr>
      <w:rPr>
        <w:rFonts w:ascii="Arial" w:hAnsi="Arial" w:hint="default"/>
      </w:rPr>
    </w:lvl>
    <w:lvl w:ilvl="8" w:tplc="026683BC" w:tentative="1">
      <w:start w:val="1"/>
      <w:numFmt w:val="bullet"/>
      <w:lvlText w:val="•"/>
      <w:lvlJc w:val="left"/>
      <w:pPr>
        <w:tabs>
          <w:tab w:val="num" w:pos="6120"/>
        </w:tabs>
        <w:ind w:left="6120" w:hanging="360"/>
      </w:pPr>
      <w:rPr>
        <w:rFonts w:ascii="Arial" w:hAnsi="Arial" w:hint="default"/>
      </w:rPr>
    </w:lvl>
  </w:abstractNum>
  <w:abstractNum w:abstractNumId="169"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0" w15:restartNumberingAfterBreak="0">
    <w:nsid w:val="4A11258D"/>
    <w:multiLevelType w:val="hybridMultilevel"/>
    <w:tmpl w:val="99C48A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2" w15:restartNumberingAfterBreak="0">
    <w:nsid w:val="4B095E24"/>
    <w:multiLevelType w:val="hybridMultilevel"/>
    <w:tmpl w:val="AD7ACF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3"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4" w15:restartNumberingAfterBreak="0">
    <w:nsid w:val="4D1E34C5"/>
    <w:multiLevelType w:val="hybridMultilevel"/>
    <w:tmpl w:val="484880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5"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76"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4E943ABE"/>
    <w:multiLevelType w:val="multilevel"/>
    <w:tmpl w:val="59B01C66"/>
    <w:lvl w:ilvl="0">
      <w:start w:val="1"/>
      <w:numFmt w:val="decimal"/>
      <w:lvlText w:val="[%1]"/>
      <w:lvlJc w:val="left"/>
      <w:pPr>
        <w:tabs>
          <w:tab w:val="num" w:pos="360"/>
        </w:tabs>
        <w:ind w:left="432" w:hanging="432"/>
      </w:pPr>
      <w:rPr>
        <w:rFonts w:hint="eastAsia"/>
        <w:b w:val="0"/>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78"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9" w15:restartNumberingAfterBreak="0">
    <w:nsid w:val="4ED15B15"/>
    <w:multiLevelType w:val="hybridMultilevel"/>
    <w:tmpl w:val="D9DED0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0"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1" w15:restartNumberingAfterBreak="0">
    <w:nsid w:val="510D2D2F"/>
    <w:multiLevelType w:val="hybridMultilevel"/>
    <w:tmpl w:val="5CD6F8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83" w15:restartNumberingAfterBreak="0">
    <w:nsid w:val="529034DB"/>
    <w:multiLevelType w:val="hybridMultilevel"/>
    <w:tmpl w:val="EC8421A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4" w15:restartNumberingAfterBreak="0">
    <w:nsid w:val="529315BF"/>
    <w:multiLevelType w:val="hybridMultilevel"/>
    <w:tmpl w:val="E020D9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5" w15:restartNumberingAfterBreak="0">
    <w:nsid w:val="529D14D5"/>
    <w:multiLevelType w:val="hybridMultilevel"/>
    <w:tmpl w:val="A26CAE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6"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7" w15:restartNumberingAfterBreak="0">
    <w:nsid w:val="53A40F77"/>
    <w:multiLevelType w:val="hybridMultilevel"/>
    <w:tmpl w:val="D1206E5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8" w15:restartNumberingAfterBreak="0">
    <w:nsid w:val="54285132"/>
    <w:multiLevelType w:val="hybridMultilevel"/>
    <w:tmpl w:val="E794AE8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9"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0" w15:restartNumberingAfterBreak="0">
    <w:nsid w:val="54C25546"/>
    <w:multiLevelType w:val="hybridMultilevel"/>
    <w:tmpl w:val="3CB4218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1" w15:restartNumberingAfterBreak="0">
    <w:nsid w:val="551D7C71"/>
    <w:multiLevelType w:val="hybridMultilevel"/>
    <w:tmpl w:val="B9743E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2" w15:restartNumberingAfterBreak="0">
    <w:nsid w:val="55277FFC"/>
    <w:multiLevelType w:val="hybridMultilevel"/>
    <w:tmpl w:val="94C85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3" w15:restartNumberingAfterBreak="0">
    <w:nsid w:val="553774C5"/>
    <w:multiLevelType w:val="hybridMultilevel"/>
    <w:tmpl w:val="D7846A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4" w15:restartNumberingAfterBreak="0">
    <w:nsid w:val="5543289B"/>
    <w:multiLevelType w:val="hybridMultilevel"/>
    <w:tmpl w:val="E1ECC6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5" w15:restartNumberingAfterBreak="0">
    <w:nsid w:val="55C77786"/>
    <w:multiLevelType w:val="hybridMultilevel"/>
    <w:tmpl w:val="B4E2AF40"/>
    <w:lvl w:ilvl="0" w:tplc="8A460EEC">
      <w:start w:val="1"/>
      <w:numFmt w:val="decimal"/>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6" w15:restartNumberingAfterBreak="0">
    <w:nsid w:val="55FE397E"/>
    <w:multiLevelType w:val="hybridMultilevel"/>
    <w:tmpl w:val="9258E3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7" w15:restartNumberingAfterBreak="0">
    <w:nsid w:val="57AB7CE6"/>
    <w:multiLevelType w:val="hybridMultilevel"/>
    <w:tmpl w:val="AF30666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8"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9" w15:restartNumberingAfterBreak="0">
    <w:nsid w:val="58726136"/>
    <w:multiLevelType w:val="hybridMultilevel"/>
    <w:tmpl w:val="33D286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0" w15:restartNumberingAfterBreak="0">
    <w:nsid w:val="5978112A"/>
    <w:multiLevelType w:val="hybridMultilevel"/>
    <w:tmpl w:val="3B860CD4"/>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1" w15:restartNumberingAfterBreak="0">
    <w:nsid w:val="59DA451E"/>
    <w:multiLevelType w:val="hybridMultilevel"/>
    <w:tmpl w:val="CE96FEB0"/>
    <w:lvl w:ilvl="0" w:tplc="04090011">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2" w15:restartNumberingAfterBreak="0">
    <w:nsid w:val="5A151617"/>
    <w:multiLevelType w:val="hybridMultilevel"/>
    <w:tmpl w:val="55BECD76"/>
    <w:lvl w:ilvl="0" w:tplc="8CDC5706">
      <w:start w:val="1"/>
      <w:numFmt w:val="bullet"/>
      <w:lvlText w:val=""/>
      <w:lvlJc w:val="left"/>
      <w:pPr>
        <w:ind w:left="1258" w:hanging="360"/>
      </w:pPr>
      <w:rPr>
        <w:rFonts w:ascii="Symbol" w:hAnsi="Symbol" w:hint="default"/>
      </w:rPr>
    </w:lvl>
    <w:lvl w:ilvl="1" w:tplc="04090003">
      <w:start w:val="1"/>
      <w:numFmt w:val="bullet"/>
      <w:lvlText w:val="o"/>
      <w:lvlJc w:val="left"/>
      <w:pPr>
        <w:ind w:left="1978" w:hanging="360"/>
      </w:pPr>
      <w:rPr>
        <w:rFonts w:ascii="Courier New" w:hAnsi="Courier New" w:cs="Courier New" w:hint="default"/>
      </w:rPr>
    </w:lvl>
    <w:lvl w:ilvl="2" w:tplc="04090005" w:tentative="1">
      <w:start w:val="1"/>
      <w:numFmt w:val="bullet"/>
      <w:lvlText w:val=""/>
      <w:lvlJc w:val="left"/>
      <w:pPr>
        <w:ind w:left="2698" w:hanging="360"/>
      </w:pPr>
      <w:rPr>
        <w:rFonts w:ascii="Wingdings" w:hAnsi="Wingdings" w:hint="default"/>
      </w:rPr>
    </w:lvl>
    <w:lvl w:ilvl="3" w:tplc="04090001" w:tentative="1">
      <w:start w:val="1"/>
      <w:numFmt w:val="bullet"/>
      <w:lvlText w:val=""/>
      <w:lvlJc w:val="left"/>
      <w:pPr>
        <w:ind w:left="3418" w:hanging="360"/>
      </w:pPr>
      <w:rPr>
        <w:rFonts w:ascii="Symbol" w:hAnsi="Symbol" w:hint="default"/>
      </w:rPr>
    </w:lvl>
    <w:lvl w:ilvl="4" w:tplc="04090003" w:tentative="1">
      <w:start w:val="1"/>
      <w:numFmt w:val="bullet"/>
      <w:lvlText w:val="o"/>
      <w:lvlJc w:val="left"/>
      <w:pPr>
        <w:ind w:left="4138" w:hanging="360"/>
      </w:pPr>
      <w:rPr>
        <w:rFonts w:ascii="Courier New" w:hAnsi="Courier New" w:cs="Courier New" w:hint="default"/>
      </w:rPr>
    </w:lvl>
    <w:lvl w:ilvl="5" w:tplc="04090005" w:tentative="1">
      <w:start w:val="1"/>
      <w:numFmt w:val="bullet"/>
      <w:lvlText w:val=""/>
      <w:lvlJc w:val="left"/>
      <w:pPr>
        <w:ind w:left="4858" w:hanging="360"/>
      </w:pPr>
      <w:rPr>
        <w:rFonts w:ascii="Wingdings" w:hAnsi="Wingdings" w:hint="default"/>
      </w:rPr>
    </w:lvl>
    <w:lvl w:ilvl="6" w:tplc="04090001" w:tentative="1">
      <w:start w:val="1"/>
      <w:numFmt w:val="bullet"/>
      <w:lvlText w:val=""/>
      <w:lvlJc w:val="left"/>
      <w:pPr>
        <w:ind w:left="5578" w:hanging="360"/>
      </w:pPr>
      <w:rPr>
        <w:rFonts w:ascii="Symbol" w:hAnsi="Symbol" w:hint="default"/>
      </w:rPr>
    </w:lvl>
    <w:lvl w:ilvl="7" w:tplc="04090003" w:tentative="1">
      <w:start w:val="1"/>
      <w:numFmt w:val="bullet"/>
      <w:lvlText w:val="o"/>
      <w:lvlJc w:val="left"/>
      <w:pPr>
        <w:ind w:left="6298" w:hanging="360"/>
      </w:pPr>
      <w:rPr>
        <w:rFonts w:ascii="Courier New" w:hAnsi="Courier New" w:cs="Courier New" w:hint="default"/>
      </w:rPr>
    </w:lvl>
    <w:lvl w:ilvl="8" w:tplc="04090005" w:tentative="1">
      <w:start w:val="1"/>
      <w:numFmt w:val="bullet"/>
      <w:lvlText w:val=""/>
      <w:lvlJc w:val="left"/>
      <w:pPr>
        <w:ind w:left="7018" w:hanging="360"/>
      </w:pPr>
      <w:rPr>
        <w:rFonts w:ascii="Wingdings" w:hAnsi="Wingdings" w:hint="default"/>
      </w:rPr>
    </w:lvl>
  </w:abstractNum>
  <w:abstractNum w:abstractNumId="203" w15:restartNumberingAfterBreak="0">
    <w:nsid w:val="5A301F74"/>
    <w:multiLevelType w:val="hybridMultilevel"/>
    <w:tmpl w:val="DA28BF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4" w15:restartNumberingAfterBreak="0">
    <w:nsid w:val="5A7A4626"/>
    <w:multiLevelType w:val="hybridMultilevel"/>
    <w:tmpl w:val="B0F2CB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5" w15:restartNumberingAfterBreak="0">
    <w:nsid w:val="5AC1743F"/>
    <w:multiLevelType w:val="hybridMultilevel"/>
    <w:tmpl w:val="DE945C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6" w15:restartNumberingAfterBreak="0">
    <w:nsid w:val="5AF8171B"/>
    <w:multiLevelType w:val="hybridMultilevel"/>
    <w:tmpl w:val="46F6CE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7"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8"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9" w15:restartNumberingAfterBreak="0">
    <w:nsid w:val="5BB20105"/>
    <w:multiLevelType w:val="hybridMultilevel"/>
    <w:tmpl w:val="BF245D20"/>
    <w:lvl w:ilvl="0" w:tplc="E6166C78">
      <w:start w:val="1"/>
      <w:numFmt w:val="decimal"/>
      <w:lvlText w:val="%1."/>
      <w:lvlJc w:val="left"/>
      <w:pPr>
        <w:ind w:left="1560" w:hanging="12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0" w15:restartNumberingAfterBreak="0">
    <w:nsid w:val="5BB324AC"/>
    <w:multiLevelType w:val="hybridMultilevel"/>
    <w:tmpl w:val="3D9CD8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1" w15:restartNumberingAfterBreak="0">
    <w:nsid w:val="5C0B594C"/>
    <w:multiLevelType w:val="hybridMultilevel"/>
    <w:tmpl w:val="26B0AA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2" w15:restartNumberingAfterBreak="0">
    <w:nsid w:val="5C3230EF"/>
    <w:multiLevelType w:val="hybridMultilevel"/>
    <w:tmpl w:val="DBEEDF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3" w15:restartNumberingAfterBreak="0">
    <w:nsid w:val="5C5C777B"/>
    <w:multiLevelType w:val="multilevel"/>
    <w:tmpl w:val="59B01C66"/>
    <w:lvl w:ilvl="0">
      <w:start w:val="1"/>
      <w:numFmt w:val="decimal"/>
      <w:lvlText w:val="[%1]"/>
      <w:lvlJc w:val="left"/>
      <w:pPr>
        <w:tabs>
          <w:tab w:val="num" w:pos="360"/>
        </w:tabs>
        <w:ind w:left="432" w:hanging="432"/>
      </w:pPr>
      <w:rPr>
        <w:rFonts w:hint="eastAsia"/>
        <w:b w:val="0"/>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14" w15:restartNumberingAfterBreak="0">
    <w:nsid w:val="5C654F0B"/>
    <w:multiLevelType w:val="hybridMultilevel"/>
    <w:tmpl w:val="41F6DB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5" w15:restartNumberingAfterBreak="0">
    <w:nsid w:val="5D1D5D26"/>
    <w:multiLevelType w:val="hybridMultilevel"/>
    <w:tmpl w:val="6BAADD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6" w15:restartNumberingAfterBreak="0">
    <w:nsid w:val="5D5C6D6D"/>
    <w:multiLevelType w:val="hybridMultilevel"/>
    <w:tmpl w:val="836AE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7" w15:restartNumberingAfterBreak="0">
    <w:nsid w:val="5DB9404A"/>
    <w:multiLevelType w:val="hybridMultilevel"/>
    <w:tmpl w:val="37EA682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8" w15:restartNumberingAfterBreak="0">
    <w:nsid w:val="5DEB495D"/>
    <w:multiLevelType w:val="hybridMultilevel"/>
    <w:tmpl w:val="94201738"/>
    <w:lvl w:ilvl="0" w:tplc="04090019">
      <w:start w:val="1"/>
      <w:numFmt w:val="lowerLetter"/>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9" w15:restartNumberingAfterBreak="0">
    <w:nsid w:val="5DF41935"/>
    <w:multiLevelType w:val="hybridMultilevel"/>
    <w:tmpl w:val="05C845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0" w15:restartNumberingAfterBreak="0">
    <w:nsid w:val="5DFC4D81"/>
    <w:multiLevelType w:val="hybridMultilevel"/>
    <w:tmpl w:val="BD201EF6"/>
    <w:lvl w:ilvl="0" w:tplc="04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21" w15:restartNumberingAfterBreak="0">
    <w:nsid w:val="5F27275D"/>
    <w:multiLevelType w:val="hybridMultilevel"/>
    <w:tmpl w:val="CADA97A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2" w15:restartNumberingAfterBreak="0">
    <w:nsid w:val="5F993060"/>
    <w:multiLevelType w:val="hybridMultilevel"/>
    <w:tmpl w:val="F9F86C9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3" w15:restartNumberingAfterBreak="0">
    <w:nsid w:val="5FC13379"/>
    <w:multiLevelType w:val="hybridMultilevel"/>
    <w:tmpl w:val="BB089682"/>
    <w:lvl w:ilvl="0" w:tplc="7B10B3F4">
      <w:start w:val="1"/>
      <w:numFmt w:val="bullet"/>
      <w:lvlText w:val="–"/>
      <w:lvlJc w:val="left"/>
      <w:pPr>
        <w:ind w:left="363" w:hanging="363"/>
      </w:pPr>
      <w:rPr>
        <w:rFonts w:ascii="Times New Roman" w:hAnsi="Times New Roman" w:cs="Times New Roman" w:hint="default"/>
      </w:rPr>
    </w:lvl>
    <w:lvl w:ilvl="1" w:tplc="04090003">
      <w:start w:val="1"/>
      <w:numFmt w:val="bullet"/>
      <w:lvlText w:val="o"/>
      <w:lvlJc w:val="left"/>
      <w:pPr>
        <w:ind w:left="1083" w:hanging="360"/>
      </w:pPr>
      <w:rPr>
        <w:rFonts w:ascii="Courier New" w:hAnsi="Courier New" w:cs="Courier New" w:hint="default"/>
      </w:rPr>
    </w:lvl>
    <w:lvl w:ilvl="2" w:tplc="04090005">
      <w:start w:val="1"/>
      <w:numFmt w:val="bullet"/>
      <w:lvlText w:val=""/>
      <w:lvlJc w:val="left"/>
      <w:pPr>
        <w:ind w:left="1803" w:hanging="360"/>
      </w:pPr>
      <w:rPr>
        <w:rFonts w:ascii="Wingdings" w:hAnsi="Wingdings" w:hint="default"/>
      </w:rPr>
    </w:lvl>
    <w:lvl w:ilvl="3" w:tplc="04090001">
      <w:start w:val="1"/>
      <w:numFmt w:val="bullet"/>
      <w:lvlText w:val=""/>
      <w:lvlJc w:val="left"/>
      <w:pPr>
        <w:ind w:left="2523" w:hanging="360"/>
      </w:pPr>
      <w:rPr>
        <w:rFonts w:ascii="Symbol" w:hAnsi="Symbol" w:hint="default"/>
      </w:rPr>
    </w:lvl>
    <w:lvl w:ilvl="4" w:tplc="04090003">
      <w:start w:val="1"/>
      <w:numFmt w:val="bullet"/>
      <w:lvlText w:val="o"/>
      <w:lvlJc w:val="left"/>
      <w:pPr>
        <w:ind w:left="3243" w:hanging="360"/>
      </w:pPr>
      <w:rPr>
        <w:rFonts w:ascii="Courier New" w:hAnsi="Courier New" w:cs="Courier New" w:hint="default"/>
      </w:rPr>
    </w:lvl>
    <w:lvl w:ilvl="5" w:tplc="04090005">
      <w:start w:val="1"/>
      <w:numFmt w:val="bullet"/>
      <w:lvlText w:val=""/>
      <w:lvlJc w:val="left"/>
      <w:pPr>
        <w:ind w:left="3963" w:hanging="360"/>
      </w:pPr>
      <w:rPr>
        <w:rFonts w:ascii="Wingdings" w:hAnsi="Wingdings" w:hint="default"/>
      </w:rPr>
    </w:lvl>
    <w:lvl w:ilvl="6" w:tplc="04090001">
      <w:start w:val="1"/>
      <w:numFmt w:val="bullet"/>
      <w:lvlText w:val=""/>
      <w:lvlJc w:val="left"/>
      <w:pPr>
        <w:ind w:left="4683" w:hanging="360"/>
      </w:pPr>
      <w:rPr>
        <w:rFonts w:ascii="Symbol" w:hAnsi="Symbol" w:hint="default"/>
      </w:rPr>
    </w:lvl>
    <w:lvl w:ilvl="7" w:tplc="04090003">
      <w:start w:val="1"/>
      <w:numFmt w:val="bullet"/>
      <w:lvlText w:val="o"/>
      <w:lvlJc w:val="left"/>
      <w:pPr>
        <w:ind w:left="5403" w:hanging="360"/>
      </w:pPr>
      <w:rPr>
        <w:rFonts w:ascii="Courier New" w:hAnsi="Courier New" w:cs="Courier New" w:hint="default"/>
      </w:rPr>
    </w:lvl>
    <w:lvl w:ilvl="8" w:tplc="04090005">
      <w:start w:val="1"/>
      <w:numFmt w:val="bullet"/>
      <w:lvlText w:val=""/>
      <w:lvlJc w:val="left"/>
      <w:pPr>
        <w:ind w:left="6123" w:hanging="360"/>
      </w:pPr>
      <w:rPr>
        <w:rFonts w:ascii="Wingdings" w:hAnsi="Wingdings" w:hint="default"/>
      </w:rPr>
    </w:lvl>
  </w:abstractNum>
  <w:abstractNum w:abstractNumId="224" w15:restartNumberingAfterBreak="0">
    <w:nsid w:val="601D0EE3"/>
    <w:multiLevelType w:val="hybridMultilevel"/>
    <w:tmpl w:val="9F18F9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5" w15:restartNumberingAfterBreak="0">
    <w:nsid w:val="605D231D"/>
    <w:multiLevelType w:val="hybridMultilevel"/>
    <w:tmpl w:val="7EBEC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6" w15:restartNumberingAfterBreak="0">
    <w:nsid w:val="61332DCE"/>
    <w:multiLevelType w:val="hybridMultilevel"/>
    <w:tmpl w:val="CE48163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7" w15:restartNumberingAfterBreak="0">
    <w:nsid w:val="613C76EB"/>
    <w:multiLevelType w:val="hybridMultilevel"/>
    <w:tmpl w:val="DE3C4E2E"/>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28" w15:restartNumberingAfterBreak="0">
    <w:nsid w:val="617B7CE1"/>
    <w:multiLevelType w:val="hybridMultilevel"/>
    <w:tmpl w:val="0CE62AD4"/>
    <w:lvl w:ilvl="0" w:tplc="3D404CBE">
      <w:numFmt w:val="bullet"/>
      <w:lvlText w:val=""/>
      <w:lvlJc w:val="left"/>
      <w:pPr>
        <w:ind w:left="360" w:hanging="360"/>
      </w:pPr>
      <w:rPr>
        <w:rFonts w:ascii="Wingdings" w:eastAsiaTheme="minorEastAsia" w:hAnsi="Wingdings"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29" w15:restartNumberingAfterBreak="0">
    <w:nsid w:val="623E39DB"/>
    <w:multiLevelType w:val="hybridMultilevel"/>
    <w:tmpl w:val="AAA2AD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0" w15:restartNumberingAfterBreak="0">
    <w:nsid w:val="624F35F4"/>
    <w:multiLevelType w:val="hybridMultilevel"/>
    <w:tmpl w:val="FC9230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1" w15:restartNumberingAfterBreak="0">
    <w:nsid w:val="62B32C6A"/>
    <w:multiLevelType w:val="hybridMultilevel"/>
    <w:tmpl w:val="4B0A0B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2" w15:restartNumberingAfterBreak="0">
    <w:nsid w:val="64141897"/>
    <w:multiLevelType w:val="hybridMultilevel"/>
    <w:tmpl w:val="1C3CB34E"/>
    <w:lvl w:ilvl="0" w:tplc="FFFFFFFF">
      <w:start w:val="5"/>
      <w:numFmt w:val="bullet"/>
      <w:lvlText w:val="–"/>
      <w:lvlJc w:val="left"/>
      <w:pPr>
        <w:ind w:left="360" w:hanging="360"/>
      </w:pPr>
      <w:rPr>
        <w:rFonts w:ascii="Times New Roman" w:eastAsia="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3" w15:restartNumberingAfterBreak="0">
    <w:nsid w:val="644F7E5F"/>
    <w:multiLevelType w:val="hybridMultilevel"/>
    <w:tmpl w:val="BFDA96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4" w15:restartNumberingAfterBreak="0">
    <w:nsid w:val="6534565A"/>
    <w:multiLevelType w:val="hybridMultilevel"/>
    <w:tmpl w:val="FB7A28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5"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6" w15:restartNumberingAfterBreak="0">
    <w:nsid w:val="65C620FF"/>
    <w:multiLevelType w:val="hybridMultilevel"/>
    <w:tmpl w:val="7908BA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7" w15:restartNumberingAfterBreak="0">
    <w:nsid w:val="66175BFB"/>
    <w:multiLevelType w:val="hybridMultilevel"/>
    <w:tmpl w:val="0242F8AE"/>
    <w:lvl w:ilvl="0" w:tplc="0C709920">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8" w15:restartNumberingAfterBreak="0">
    <w:nsid w:val="66546C5F"/>
    <w:multiLevelType w:val="multilevel"/>
    <w:tmpl w:val="F29250BE"/>
    <w:numStyleLink w:val="ImportedStyle1"/>
  </w:abstractNum>
  <w:abstractNum w:abstractNumId="239" w15:restartNumberingAfterBreak="0">
    <w:nsid w:val="66FE5D3F"/>
    <w:multiLevelType w:val="hybridMultilevel"/>
    <w:tmpl w:val="9F2CE9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0" w15:restartNumberingAfterBreak="0">
    <w:nsid w:val="67197E12"/>
    <w:multiLevelType w:val="hybridMultilevel"/>
    <w:tmpl w:val="AA5292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1" w15:restartNumberingAfterBreak="0">
    <w:nsid w:val="689C06F3"/>
    <w:multiLevelType w:val="hybridMultilevel"/>
    <w:tmpl w:val="6B68D15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2" w15:restartNumberingAfterBreak="0">
    <w:nsid w:val="68D1721C"/>
    <w:multiLevelType w:val="hybridMultilevel"/>
    <w:tmpl w:val="B3B264C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3" w15:restartNumberingAfterBreak="0">
    <w:nsid w:val="68D46C53"/>
    <w:multiLevelType w:val="hybridMultilevel"/>
    <w:tmpl w:val="01B4A1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4" w15:restartNumberingAfterBreak="0">
    <w:nsid w:val="69867D30"/>
    <w:multiLevelType w:val="hybridMultilevel"/>
    <w:tmpl w:val="B86C75E2"/>
    <w:lvl w:ilvl="0" w:tplc="EF52B908">
      <w:start w:val="1"/>
      <w:numFmt w:val="bullet"/>
      <w:lvlText w:val="•"/>
      <w:lvlJc w:val="left"/>
      <w:pPr>
        <w:tabs>
          <w:tab w:val="num" w:pos="720"/>
        </w:tabs>
        <w:ind w:left="720" w:hanging="360"/>
      </w:pPr>
      <w:rPr>
        <w:rFonts w:ascii="Arial" w:hAnsi="Arial" w:hint="default"/>
      </w:rPr>
    </w:lvl>
    <w:lvl w:ilvl="1" w:tplc="F12CC114" w:tentative="1">
      <w:start w:val="1"/>
      <w:numFmt w:val="bullet"/>
      <w:lvlText w:val="•"/>
      <w:lvlJc w:val="left"/>
      <w:pPr>
        <w:tabs>
          <w:tab w:val="num" w:pos="1440"/>
        </w:tabs>
        <w:ind w:left="1440" w:hanging="360"/>
      </w:pPr>
      <w:rPr>
        <w:rFonts w:ascii="Arial" w:hAnsi="Arial" w:hint="default"/>
      </w:rPr>
    </w:lvl>
    <w:lvl w:ilvl="2" w:tplc="9372E4C2" w:tentative="1">
      <w:start w:val="1"/>
      <w:numFmt w:val="bullet"/>
      <w:lvlText w:val="•"/>
      <w:lvlJc w:val="left"/>
      <w:pPr>
        <w:tabs>
          <w:tab w:val="num" w:pos="2160"/>
        </w:tabs>
        <w:ind w:left="2160" w:hanging="360"/>
      </w:pPr>
      <w:rPr>
        <w:rFonts w:ascii="Arial" w:hAnsi="Arial" w:hint="default"/>
      </w:rPr>
    </w:lvl>
    <w:lvl w:ilvl="3" w:tplc="8B2A69C8" w:tentative="1">
      <w:start w:val="1"/>
      <w:numFmt w:val="bullet"/>
      <w:lvlText w:val="•"/>
      <w:lvlJc w:val="left"/>
      <w:pPr>
        <w:tabs>
          <w:tab w:val="num" w:pos="2880"/>
        </w:tabs>
        <w:ind w:left="2880" w:hanging="360"/>
      </w:pPr>
      <w:rPr>
        <w:rFonts w:ascii="Arial" w:hAnsi="Arial" w:hint="default"/>
      </w:rPr>
    </w:lvl>
    <w:lvl w:ilvl="4" w:tplc="A29CBE1E" w:tentative="1">
      <w:start w:val="1"/>
      <w:numFmt w:val="bullet"/>
      <w:lvlText w:val="•"/>
      <w:lvlJc w:val="left"/>
      <w:pPr>
        <w:tabs>
          <w:tab w:val="num" w:pos="3600"/>
        </w:tabs>
        <w:ind w:left="3600" w:hanging="360"/>
      </w:pPr>
      <w:rPr>
        <w:rFonts w:ascii="Arial" w:hAnsi="Arial" w:hint="default"/>
      </w:rPr>
    </w:lvl>
    <w:lvl w:ilvl="5" w:tplc="F69EAE48" w:tentative="1">
      <w:start w:val="1"/>
      <w:numFmt w:val="bullet"/>
      <w:lvlText w:val="•"/>
      <w:lvlJc w:val="left"/>
      <w:pPr>
        <w:tabs>
          <w:tab w:val="num" w:pos="4320"/>
        </w:tabs>
        <w:ind w:left="4320" w:hanging="360"/>
      </w:pPr>
      <w:rPr>
        <w:rFonts w:ascii="Arial" w:hAnsi="Arial" w:hint="default"/>
      </w:rPr>
    </w:lvl>
    <w:lvl w:ilvl="6" w:tplc="93E2C7C6" w:tentative="1">
      <w:start w:val="1"/>
      <w:numFmt w:val="bullet"/>
      <w:lvlText w:val="•"/>
      <w:lvlJc w:val="left"/>
      <w:pPr>
        <w:tabs>
          <w:tab w:val="num" w:pos="5040"/>
        </w:tabs>
        <w:ind w:left="5040" w:hanging="360"/>
      </w:pPr>
      <w:rPr>
        <w:rFonts w:ascii="Arial" w:hAnsi="Arial" w:hint="default"/>
      </w:rPr>
    </w:lvl>
    <w:lvl w:ilvl="7" w:tplc="91B68890" w:tentative="1">
      <w:start w:val="1"/>
      <w:numFmt w:val="bullet"/>
      <w:lvlText w:val="•"/>
      <w:lvlJc w:val="left"/>
      <w:pPr>
        <w:tabs>
          <w:tab w:val="num" w:pos="5760"/>
        </w:tabs>
        <w:ind w:left="5760" w:hanging="360"/>
      </w:pPr>
      <w:rPr>
        <w:rFonts w:ascii="Arial" w:hAnsi="Arial" w:hint="default"/>
      </w:rPr>
    </w:lvl>
    <w:lvl w:ilvl="8" w:tplc="8438CFB4" w:tentative="1">
      <w:start w:val="1"/>
      <w:numFmt w:val="bullet"/>
      <w:lvlText w:val="•"/>
      <w:lvlJc w:val="left"/>
      <w:pPr>
        <w:tabs>
          <w:tab w:val="num" w:pos="6480"/>
        </w:tabs>
        <w:ind w:left="6480" w:hanging="360"/>
      </w:pPr>
      <w:rPr>
        <w:rFonts w:ascii="Arial" w:hAnsi="Arial" w:hint="default"/>
      </w:rPr>
    </w:lvl>
  </w:abstractNum>
  <w:abstractNum w:abstractNumId="245" w15:restartNumberingAfterBreak="0">
    <w:nsid w:val="6B3512D4"/>
    <w:multiLevelType w:val="hybridMultilevel"/>
    <w:tmpl w:val="1B0E4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6"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7"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248" w15:restartNumberingAfterBreak="0">
    <w:nsid w:val="6C81592B"/>
    <w:multiLevelType w:val="hybridMultilevel"/>
    <w:tmpl w:val="3272BF0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9" w15:restartNumberingAfterBreak="0">
    <w:nsid w:val="6C8E4418"/>
    <w:multiLevelType w:val="hybridMultilevel"/>
    <w:tmpl w:val="FB5200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0" w15:restartNumberingAfterBreak="0">
    <w:nsid w:val="6CE84EC5"/>
    <w:multiLevelType w:val="hybridMultilevel"/>
    <w:tmpl w:val="D6FAD56C"/>
    <w:lvl w:ilvl="0" w:tplc="0D90C212">
      <w:start w:val="4"/>
      <w:numFmt w:val="bullet"/>
      <w:lvlText w:val="-"/>
      <w:lvlJc w:val="left"/>
      <w:pPr>
        <w:ind w:left="360" w:hanging="360"/>
      </w:pPr>
      <w:rPr>
        <w:rFonts w:ascii="Times New Roman" w:eastAsia="Yu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51" w15:restartNumberingAfterBreak="0">
    <w:nsid w:val="6D0E0687"/>
    <w:multiLevelType w:val="hybridMultilevel"/>
    <w:tmpl w:val="18B8B43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2" w15:restartNumberingAfterBreak="0">
    <w:nsid w:val="6D622656"/>
    <w:multiLevelType w:val="hybridMultilevel"/>
    <w:tmpl w:val="B64AD2D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3" w15:restartNumberingAfterBreak="0">
    <w:nsid w:val="6D6F1D1F"/>
    <w:multiLevelType w:val="hybridMultilevel"/>
    <w:tmpl w:val="E3E2E41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4" w15:restartNumberingAfterBreak="0">
    <w:nsid w:val="6D8144F1"/>
    <w:multiLevelType w:val="hybridMultilevel"/>
    <w:tmpl w:val="2F3695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5" w15:restartNumberingAfterBreak="0">
    <w:nsid w:val="6E7665D2"/>
    <w:multiLevelType w:val="hybridMultilevel"/>
    <w:tmpl w:val="EA649AA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6" w15:restartNumberingAfterBreak="0">
    <w:nsid w:val="6F321A5E"/>
    <w:multiLevelType w:val="hybridMultilevel"/>
    <w:tmpl w:val="7F0A2B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7" w15:restartNumberingAfterBreak="0">
    <w:nsid w:val="701A5581"/>
    <w:multiLevelType w:val="hybridMultilevel"/>
    <w:tmpl w:val="EE4211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8" w15:restartNumberingAfterBreak="0">
    <w:nsid w:val="70276015"/>
    <w:multiLevelType w:val="hybridMultilevel"/>
    <w:tmpl w:val="837A80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9" w15:restartNumberingAfterBreak="0">
    <w:nsid w:val="707A47CE"/>
    <w:multiLevelType w:val="hybridMultilevel"/>
    <w:tmpl w:val="61A2F81A"/>
    <w:lvl w:ilvl="0" w:tplc="956019C8">
      <w:start w:val="68"/>
      <w:numFmt w:val="bullet"/>
      <w:lvlText w:val="-"/>
      <w:lvlJc w:val="left"/>
      <w:pPr>
        <w:ind w:left="465" w:hanging="360"/>
      </w:pPr>
      <w:rPr>
        <w:rFonts w:ascii="Times New Roman" w:eastAsiaTheme="minorEastAsia" w:hAnsi="Times New Roman" w:cs="Times New Roman" w:hint="default"/>
      </w:rPr>
    </w:lvl>
    <w:lvl w:ilvl="1" w:tplc="04090003">
      <w:start w:val="1"/>
      <w:numFmt w:val="bullet"/>
      <w:lvlText w:val="o"/>
      <w:lvlJc w:val="left"/>
      <w:pPr>
        <w:ind w:left="1185" w:hanging="360"/>
      </w:pPr>
      <w:rPr>
        <w:rFonts w:ascii="Courier New" w:hAnsi="Courier New" w:cs="Courier New" w:hint="default"/>
      </w:rPr>
    </w:lvl>
    <w:lvl w:ilvl="2" w:tplc="04090005">
      <w:start w:val="1"/>
      <w:numFmt w:val="bullet"/>
      <w:lvlText w:val=""/>
      <w:lvlJc w:val="left"/>
      <w:pPr>
        <w:ind w:left="1905" w:hanging="360"/>
      </w:pPr>
      <w:rPr>
        <w:rFonts w:ascii="Wingdings" w:hAnsi="Wingdings" w:hint="default"/>
      </w:rPr>
    </w:lvl>
    <w:lvl w:ilvl="3" w:tplc="04090001">
      <w:start w:val="1"/>
      <w:numFmt w:val="bullet"/>
      <w:lvlText w:val=""/>
      <w:lvlJc w:val="left"/>
      <w:pPr>
        <w:ind w:left="2625" w:hanging="360"/>
      </w:pPr>
      <w:rPr>
        <w:rFonts w:ascii="Symbol" w:hAnsi="Symbol" w:hint="default"/>
      </w:rPr>
    </w:lvl>
    <w:lvl w:ilvl="4" w:tplc="04090003">
      <w:start w:val="1"/>
      <w:numFmt w:val="bullet"/>
      <w:lvlText w:val="o"/>
      <w:lvlJc w:val="left"/>
      <w:pPr>
        <w:ind w:left="3345" w:hanging="360"/>
      </w:pPr>
      <w:rPr>
        <w:rFonts w:ascii="Courier New" w:hAnsi="Courier New" w:cs="Courier New" w:hint="default"/>
      </w:rPr>
    </w:lvl>
    <w:lvl w:ilvl="5" w:tplc="04090005">
      <w:start w:val="1"/>
      <w:numFmt w:val="bullet"/>
      <w:lvlText w:val=""/>
      <w:lvlJc w:val="left"/>
      <w:pPr>
        <w:ind w:left="4065" w:hanging="360"/>
      </w:pPr>
      <w:rPr>
        <w:rFonts w:ascii="Wingdings" w:hAnsi="Wingdings" w:hint="default"/>
      </w:rPr>
    </w:lvl>
    <w:lvl w:ilvl="6" w:tplc="04090001">
      <w:start w:val="1"/>
      <w:numFmt w:val="bullet"/>
      <w:lvlText w:val=""/>
      <w:lvlJc w:val="left"/>
      <w:pPr>
        <w:ind w:left="4785" w:hanging="360"/>
      </w:pPr>
      <w:rPr>
        <w:rFonts w:ascii="Symbol" w:hAnsi="Symbol" w:hint="default"/>
      </w:rPr>
    </w:lvl>
    <w:lvl w:ilvl="7" w:tplc="04090003">
      <w:start w:val="1"/>
      <w:numFmt w:val="bullet"/>
      <w:lvlText w:val="o"/>
      <w:lvlJc w:val="left"/>
      <w:pPr>
        <w:ind w:left="5505" w:hanging="360"/>
      </w:pPr>
      <w:rPr>
        <w:rFonts w:ascii="Courier New" w:hAnsi="Courier New" w:cs="Courier New" w:hint="default"/>
      </w:rPr>
    </w:lvl>
    <w:lvl w:ilvl="8" w:tplc="04090005">
      <w:start w:val="1"/>
      <w:numFmt w:val="bullet"/>
      <w:lvlText w:val=""/>
      <w:lvlJc w:val="left"/>
      <w:pPr>
        <w:ind w:left="6225" w:hanging="360"/>
      </w:pPr>
      <w:rPr>
        <w:rFonts w:ascii="Wingdings" w:hAnsi="Wingdings" w:hint="default"/>
      </w:rPr>
    </w:lvl>
  </w:abstractNum>
  <w:abstractNum w:abstractNumId="260" w15:restartNumberingAfterBreak="0">
    <w:nsid w:val="708323BE"/>
    <w:multiLevelType w:val="hybridMultilevel"/>
    <w:tmpl w:val="D0B2CEC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1" w15:restartNumberingAfterBreak="0">
    <w:nsid w:val="71AE7A15"/>
    <w:multiLevelType w:val="hybridMultilevel"/>
    <w:tmpl w:val="7A4A02A2"/>
    <w:lvl w:ilvl="0" w:tplc="39AAB19E">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2"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3" w15:restartNumberingAfterBreak="0">
    <w:nsid w:val="71FD360A"/>
    <w:multiLevelType w:val="hybridMultilevel"/>
    <w:tmpl w:val="BB1A76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4" w15:restartNumberingAfterBreak="0">
    <w:nsid w:val="73166683"/>
    <w:multiLevelType w:val="hybridMultilevel"/>
    <w:tmpl w:val="F730B4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5" w15:restartNumberingAfterBreak="0">
    <w:nsid w:val="73A1492B"/>
    <w:multiLevelType w:val="hybridMultilevel"/>
    <w:tmpl w:val="020CF1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6" w15:restartNumberingAfterBreak="0">
    <w:nsid w:val="74164825"/>
    <w:multiLevelType w:val="hybridMultilevel"/>
    <w:tmpl w:val="F432D58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7"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8" w15:restartNumberingAfterBreak="0">
    <w:nsid w:val="74E307A9"/>
    <w:multiLevelType w:val="hybridMultilevel"/>
    <w:tmpl w:val="3E7EB842"/>
    <w:lvl w:ilvl="0" w:tplc="04090017">
      <w:start w:val="1"/>
      <w:numFmt w:val="lowerLetter"/>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9" w15:restartNumberingAfterBreak="0">
    <w:nsid w:val="752276C4"/>
    <w:multiLevelType w:val="hybridMultilevel"/>
    <w:tmpl w:val="0744033A"/>
    <w:lvl w:ilvl="0" w:tplc="017E7A22">
      <w:start w:val="1"/>
      <w:numFmt w:val="bullet"/>
      <w:lvlText w:val="•"/>
      <w:lvlJc w:val="left"/>
      <w:pPr>
        <w:tabs>
          <w:tab w:val="num" w:pos="720"/>
        </w:tabs>
        <w:ind w:left="720" w:hanging="360"/>
      </w:pPr>
      <w:rPr>
        <w:rFonts w:ascii="Arial" w:hAnsi="Arial" w:hint="default"/>
      </w:rPr>
    </w:lvl>
    <w:lvl w:ilvl="1" w:tplc="F2A670B4">
      <w:numFmt w:val="bullet"/>
      <w:lvlText w:val="•"/>
      <w:lvlJc w:val="left"/>
      <w:pPr>
        <w:tabs>
          <w:tab w:val="num" w:pos="1440"/>
        </w:tabs>
        <w:ind w:left="1440" w:hanging="360"/>
      </w:pPr>
      <w:rPr>
        <w:rFonts w:ascii="Arial" w:hAnsi="Arial" w:hint="default"/>
      </w:rPr>
    </w:lvl>
    <w:lvl w:ilvl="2" w:tplc="2B441EDC" w:tentative="1">
      <w:start w:val="1"/>
      <w:numFmt w:val="bullet"/>
      <w:lvlText w:val="•"/>
      <w:lvlJc w:val="left"/>
      <w:pPr>
        <w:tabs>
          <w:tab w:val="num" w:pos="2160"/>
        </w:tabs>
        <w:ind w:left="2160" w:hanging="360"/>
      </w:pPr>
      <w:rPr>
        <w:rFonts w:ascii="Arial" w:hAnsi="Arial" w:hint="default"/>
      </w:rPr>
    </w:lvl>
    <w:lvl w:ilvl="3" w:tplc="43A218FC" w:tentative="1">
      <w:start w:val="1"/>
      <w:numFmt w:val="bullet"/>
      <w:lvlText w:val="•"/>
      <w:lvlJc w:val="left"/>
      <w:pPr>
        <w:tabs>
          <w:tab w:val="num" w:pos="2880"/>
        </w:tabs>
        <w:ind w:left="2880" w:hanging="360"/>
      </w:pPr>
      <w:rPr>
        <w:rFonts w:ascii="Arial" w:hAnsi="Arial" w:hint="default"/>
      </w:rPr>
    </w:lvl>
    <w:lvl w:ilvl="4" w:tplc="DF40223C" w:tentative="1">
      <w:start w:val="1"/>
      <w:numFmt w:val="bullet"/>
      <w:lvlText w:val="•"/>
      <w:lvlJc w:val="left"/>
      <w:pPr>
        <w:tabs>
          <w:tab w:val="num" w:pos="3600"/>
        </w:tabs>
        <w:ind w:left="3600" w:hanging="360"/>
      </w:pPr>
      <w:rPr>
        <w:rFonts w:ascii="Arial" w:hAnsi="Arial" w:hint="default"/>
      </w:rPr>
    </w:lvl>
    <w:lvl w:ilvl="5" w:tplc="BEB25A98" w:tentative="1">
      <w:start w:val="1"/>
      <w:numFmt w:val="bullet"/>
      <w:lvlText w:val="•"/>
      <w:lvlJc w:val="left"/>
      <w:pPr>
        <w:tabs>
          <w:tab w:val="num" w:pos="4320"/>
        </w:tabs>
        <w:ind w:left="4320" w:hanging="360"/>
      </w:pPr>
      <w:rPr>
        <w:rFonts w:ascii="Arial" w:hAnsi="Arial" w:hint="default"/>
      </w:rPr>
    </w:lvl>
    <w:lvl w:ilvl="6" w:tplc="D48E0026" w:tentative="1">
      <w:start w:val="1"/>
      <w:numFmt w:val="bullet"/>
      <w:lvlText w:val="•"/>
      <w:lvlJc w:val="left"/>
      <w:pPr>
        <w:tabs>
          <w:tab w:val="num" w:pos="5040"/>
        </w:tabs>
        <w:ind w:left="5040" w:hanging="360"/>
      </w:pPr>
      <w:rPr>
        <w:rFonts w:ascii="Arial" w:hAnsi="Arial" w:hint="default"/>
      </w:rPr>
    </w:lvl>
    <w:lvl w:ilvl="7" w:tplc="0876F8A2" w:tentative="1">
      <w:start w:val="1"/>
      <w:numFmt w:val="bullet"/>
      <w:lvlText w:val="•"/>
      <w:lvlJc w:val="left"/>
      <w:pPr>
        <w:tabs>
          <w:tab w:val="num" w:pos="5760"/>
        </w:tabs>
        <w:ind w:left="5760" w:hanging="360"/>
      </w:pPr>
      <w:rPr>
        <w:rFonts w:ascii="Arial" w:hAnsi="Arial" w:hint="default"/>
      </w:rPr>
    </w:lvl>
    <w:lvl w:ilvl="8" w:tplc="27543D78" w:tentative="1">
      <w:start w:val="1"/>
      <w:numFmt w:val="bullet"/>
      <w:lvlText w:val="•"/>
      <w:lvlJc w:val="left"/>
      <w:pPr>
        <w:tabs>
          <w:tab w:val="num" w:pos="6480"/>
        </w:tabs>
        <w:ind w:left="6480" w:hanging="360"/>
      </w:pPr>
      <w:rPr>
        <w:rFonts w:ascii="Arial" w:hAnsi="Arial" w:hint="default"/>
      </w:rPr>
    </w:lvl>
  </w:abstractNum>
  <w:abstractNum w:abstractNumId="270" w15:restartNumberingAfterBreak="0">
    <w:nsid w:val="75BF7518"/>
    <w:multiLevelType w:val="hybridMultilevel"/>
    <w:tmpl w:val="FB3834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1" w15:restartNumberingAfterBreak="0">
    <w:nsid w:val="7601630D"/>
    <w:multiLevelType w:val="hybridMultilevel"/>
    <w:tmpl w:val="68C6E2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2" w15:restartNumberingAfterBreak="0">
    <w:nsid w:val="76597E86"/>
    <w:multiLevelType w:val="hybridMultilevel"/>
    <w:tmpl w:val="41EC69C8"/>
    <w:lvl w:ilvl="0" w:tplc="297006C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3" w15:restartNumberingAfterBreak="0">
    <w:nsid w:val="766553AE"/>
    <w:multiLevelType w:val="hybridMultilevel"/>
    <w:tmpl w:val="F0766E14"/>
    <w:lvl w:ilvl="0" w:tplc="04090019">
      <w:start w:val="1"/>
      <w:numFmt w:val="lowerLetter"/>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4" w15:restartNumberingAfterBreak="0">
    <w:nsid w:val="76741DE8"/>
    <w:multiLevelType w:val="hybridMultilevel"/>
    <w:tmpl w:val="01CE8D78"/>
    <w:lvl w:ilvl="0" w:tplc="DC74E5C4">
      <w:start w:val="1"/>
      <w:numFmt w:val="bullet"/>
      <w:lvlText w:val="•"/>
      <w:lvlJc w:val="left"/>
      <w:pPr>
        <w:tabs>
          <w:tab w:val="num" w:pos="720"/>
        </w:tabs>
        <w:ind w:left="720" w:hanging="360"/>
      </w:pPr>
      <w:rPr>
        <w:rFonts w:ascii="Arial" w:hAnsi="Arial" w:hint="default"/>
      </w:rPr>
    </w:lvl>
    <w:lvl w:ilvl="1" w:tplc="12B63004" w:tentative="1">
      <w:start w:val="1"/>
      <w:numFmt w:val="bullet"/>
      <w:lvlText w:val="•"/>
      <w:lvlJc w:val="left"/>
      <w:pPr>
        <w:tabs>
          <w:tab w:val="num" w:pos="1440"/>
        </w:tabs>
        <w:ind w:left="1440" w:hanging="360"/>
      </w:pPr>
      <w:rPr>
        <w:rFonts w:ascii="Arial" w:hAnsi="Arial" w:hint="default"/>
      </w:rPr>
    </w:lvl>
    <w:lvl w:ilvl="2" w:tplc="4E08E276" w:tentative="1">
      <w:start w:val="1"/>
      <w:numFmt w:val="bullet"/>
      <w:lvlText w:val="•"/>
      <w:lvlJc w:val="left"/>
      <w:pPr>
        <w:tabs>
          <w:tab w:val="num" w:pos="2160"/>
        </w:tabs>
        <w:ind w:left="2160" w:hanging="360"/>
      </w:pPr>
      <w:rPr>
        <w:rFonts w:ascii="Arial" w:hAnsi="Arial" w:hint="default"/>
      </w:rPr>
    </w:lvl>
    <w:lvl w:ilvl="3" w:tplc="6BFAB97A" w:tentative="1">
      <w:start w:val="1"/>
      <w:numFmt w:val="bullet"/>
      <w:lvlText w:val="•"/>
      <w:lvlJc w:val="left"/>
      <w:pPr>
        <w:tabs>
          <w:tab w:val="num" w:pos="2880"/>
        </w:tabs>
        <w:ind w:left="2880" w:hanging="360"/>
      </w:pPr>
      <w:rPr>
        <w:rFonts w:ascii="Arial" w:hAnsi="Arial" w:hint="default"/>
      </w:rPr>
    </w:lvl>
    <w:lvl w:ilvl="4" w:tplc="1EE6B398" w:tentative="1">
      <w:start w:val="1"/>
      <w:numFmt w:val="bullet"/>
      <w:lvlText w:val="•"/>
      <w:lvlJc w:val="left"/>
      <w:pPr>
        <w:tabs>
          <w:tab w:val="num" w:pos="3600"/>
        </w:tabs>
        <w:ind w:left="3600" w:hanging="360"/>
      </w:pPr>
      <w:rPr>
        <w:rFonts w:ascii="Arial" w:hAnsi="Arial" w:hint="default"/>
      </w:rPr>
    </w:lvl>
    <w:lvl w:ilvl="5" w:tplc="7786F15C" w:tentative="1">
      <w:start w:val="1"/>
      <w:numFmt w:val="bullet"/>
      <w:lvlText w:val="•"/>
      <w:lvlJc w:val="left"/>
      <w:pPr>
        <w:tabs>
          <w:tab w:val="num" w:pos="4320"/>
        </w:tabs>
        <w:ind w:left="4320" w:hanging="360"/>
      </w:pPr>
      <w:rPr>
        <w:rFonts w:ascii="Arial" w:hAnsi="Arial" w:hint="default"/>
      </w:rPr>
    </w:lvl>
    <w:lvl w:ilvl="6" w:tplc="02BA1C42" w:tentative="1">
      <w:start w:val="1"/>
      <w:numFmt w:val="bullet"/>
      <w:lvlText w:val="•"/>
      <w:lvlJc w:val="left"/>
      <w:pPr>
        <w:tabs>
          <w:tab w:val="num" w:pos="5040"/>
        </w:tabs>
        <w:ind w:left="5040" w:hanging="360"/>
      </w:pPr>
      <w:rPr>
        <w:rFonts w:ascii="Arial" w:hAnsi="Arial" w:hint="default"/>
      </w:rPr>
    </w:lvl>
    <w:lvl w:ilvl="7" w:tplc="55EA675C" w:tentative="1">
      <w:start w:val="1"/>
      <w:numFmt w:val="bullet"/>
      <w:lvlText w:val="•"/>
      <w:lvlJc w:val="left"/>
      <w:pPr>
        <w:tabs>
          <w:tab w:val="num" w:pos="5760"/>
        </w:tabs>
        <w:ind w:left="5760" w:hanging="360"/>
      </w:pPr>
      <w:rPr>
        <w:rFonts w:ascii="Arial" w:hAnsi="Arial" w:hint="default"/>
      </w:rPr>
    </w:lvl>
    <w:lvl w:ilvl="8" w:tplc="A5647EF2" w:tentative="1">
      <w:start w:val="1"/>
      <w:numFmt w:val="bullet"/>
      <w:lvlText w:val="•"/>
      <w:lvlJc w:val="left"/>
      <w:pPr>
        <w:tabs>
          <w:tab w:val="num" w:pos="6480"/>
        </w:tabs>
        <w:ind w:left="6480" w:hanging="360"/>
      </w:pPr>
      <w:rPr>
        <w:rFonts w:ascii="Arial" w:hAnsi="Arial" w:hint="default"/>
      </w:rPr>
    </w:lvl>
  </w:abstractNum>
  <w:abstractNum w:abstractNumId="275" w15:restartNumberingAfterBreak="0">
    <w:nsid w:val="76851A74"/>
    <w:multiLevelType w:val="hybridMultilevel"/>
    <w:tmpl w:val="2A44E9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6" w15:restartNumberingAfterBreak="0">
    <w:nsid w:val="78A5141D"/>
    <w:multiLevelType w:val="hybridMultilevel"/>
    <w:tmpl w:val="BC5A57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7"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278" w15:restartNumberingAfterBreak="0">
    <w:nsid w:val="7A525E9B"/>
    <w:multiLevelType w:val="hybridMultilevel"/>
    <w:tmpl w:val="6BD41B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9" w15:restartNumberingAfterBreak="0">
    <w:nsid w:val="7BF36059"/>
    <w:multiLevelType w:val="hybridMultilevel"/>
    <w:tmpl w:val="FFA4FB70"/>
    <w:lvl w:ilvl="0" w:tplc="04090001">
      <w:start w:val="1"/>
      <w:numFmt w:val="bullet"/>
      <w:lvlText w:val=""/>
      <w:lvlJc w:val="left"/>
      <w:pPr>
        <w:ind w:left="360" w:hanging="360"/>
      </w:pPr>
      <w:rPr>
        <w:rFonts w:ascii="Symbol" w:hAnsi="Symbol"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80" w15:restartNumberingAfterBreak="0">
    <w:nsid w:val="7C1203E9"/>
    <w:multiLevelType w:val="hybridMultilevel"/>
    <w:tmpl w:val="3DB6BE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1" w15:restartNumberingAfterBreak="0">
    <w:nsid w:val="7CFA53C7"/>
    <w:multiLevelType w:val="hybridMultilevel"/>
    <w:tmpl w:val="870A21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2" w15:restartNumberingAfterBreak="0">
    <w:nsid w:val="7D282C27"/>
    <w:multiLevelType w:val="hybridMultilevel"/>
    <w:tmpl w:val="44DAD9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3" w15:restartNumberingAfterBreak="0">
    <w:nsid w:val="7D8B7FD4"/>
    <w:multiLevelType w:val="hybridMultilevel"/>
    <w:tmpl w:val="6D4ED0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4" w15:restartNumberingAfterBreak="0">
    <w:nsid w:val="7E210C55"/>
    <w:multiLevelType w:val="hybridMultilevel"/>
    <w:tmpl w:val="710C47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5"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6" w15:restartNumberingAfterBreak="0">
    <w:nsid w:val="7FAB21DC"/>
    <w:multiLevelType w:val="hybridMultilevel"/>
    <w:tmpl w:val="4EF6A3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90"/>
  </w:num>
  <w:num w:numId="2">
    <w:abstractNumId w:val="176"/>
  </w:num>
  <w:num w:numId="3">
    <w:abstractNumId w:val="169"/>
  </w:num>
  <w:num w:numId="4">
    <w:abstractNumId w:val="91"/>
  </w:num>
  <w:num w:numId="5">
    <w:abstractNumId w:val="198"/>
  </w:num>
  <w:num w:numId="6">
    <w:abstractNumId w:val="207"/>
  </w:num>
  <w:num w:numId="7">
    <w:abstractNumId w:val="285"/>
  </w:num>
  <w:num w:numId="8">
    <w:abstractNumId w:val="267"/>
  </w:num>
  <w:num w:numId="9">
    <w:abstractNumId w:val="161"/>
  </w:num>
  <w:num w:numId="10">
    <w:abstractNumId w:val="171"/>
  </w:num>
  <w:num w:numId="11">
    <w:abstractNumId w:val="77"/>
  </w:num>
  <w:num w:numId="12">
    <w:abstractNumId w:val="277"/>
  </w:num>
  <w:num w:numId="13">
    <w:abstractNumId w:val="258"/>
  </w:num>
  <w:num w:numId="14">
    <w:abstractNumId w:val="95"/>
  </w:num>
  <w:num w:numId="15">
    <w:abstractNumId w:val="235"/>
  </w:num>
  <w:num w:numId="16">
    <w:abstractNumId w:val="16"/>
  </w:num>
  <w:num w:numId="17">
    <w:abstractNumId w:val="9"/>
  </w:num>
  <w:num w:numId="18">
    <w:abstractNumId w:val="7"/>
  </w:num>
  <w:num w:numId="19">
    <w:abstractNumId w:val="6"/>
  </w:num>
  <w:num w:numId="20">
    <w:abstractNumId w:val="5"/>
  </w:num>
  <w:num w:numId="21">
    <w:abstractNumId w:val="262"/>
  </w:num>
  <w:num w:numId="22">
    <w:abstractNumId w:val="95"/>
  </w:num>
  <w:num w:numId="23">
    <w:abstractNumId w:val="103"/>
  </w:num>
  <w:num w:numId="24">
    <w:abstractNumId w:val="40"/>
  </w:num>
  <w:num w:numId="25">
    <w:abstractNumId w:val="208"/>
  </w:num>
  <w:num w:numId="26">
    <w:abstractNumId w:val="69"/>
  </w:num>
  <w:num w:numId="27">
    <w:abstractNumId w:val="175"/>
  </w:num>
  <w:num w:numId="28">
    <w:abstractNumId w:val="73"/>
  </w:num>
  <w:num w:numId="29">
    <w:abstractNumId w:val="17"/>
  </w:num>
  <w:num w:numId="30">
    <w:abstractNumId w:val="46"/>
  </w:num>
  <w:num w:numId="31">
    <w:abstractNumId w:val="140"/>
  </w:num>
  <w:num w:numId="32">
    <w:abstractNumId w:val="138"/>
  </w:num>
  <w:num w:numId="33">
    <w:abstractNumId w:val="29"/>
  </w:num>
  <w:num w:numId="34">
    <w:abstractNumId w:val="104"/>
  </w:num>
  <w:num w:numId="35">
    <w:abstractNumId w:val="176"/>
  </w:num>
  <w:num w:numId="36">
    <w:abstractNumId w:val="21"/>
  </w:num>
  <w:num w:numId="37">
    <w:abstractNumId w:val="61"/>
  </w:num>
  <w:num w:numId="38">
    <w:abstractNumId w:val="34"/>
  </w:num>
  <w:num w:numId="39">
    <w:abstractNumId w:val="275"/>
  </w:num>
  <w:num w:numId="40">
    <w:abstractNumId w:val="212"/>
  </w:num>
  <w:num w:numId="41">
    <w:abstractNumId w:val="113"/>
  </w:num>
  <w:num w:numId="42">
    <w:abstractNumId w:val="182"/>
  </w:num>
  <w:num w:numId="43">
    <w:abstractNumId w:val="116"/>
  </w:num>
  <w:num w:numId="44">
    <w:abstractNumId w:val="230"/>
  </w:num>
  <w:num w:numId="45">
    <w:abstractNumId w:val="134"/>
  </w:num>
  <w:num w:numId="46">
    <w:abstractNumId w:val="271"/>
  </w:num>
  <w:num w:numId="4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48">
    <w:abstractNumId w:val="13"/>
  </w:num>
  <w:num w:numId="49">
    <w:abstractNumId w:val="141"/>
  </w:num>
  <w:num w:numId="50">
    <w:abstractNumId w:val="133"/>
  </w:num>
  <w:num w:numId="51">
    <w:abstractNumId w:val="196"/>
  </w:num>
  <w:num w:numId="52">
    <w:abstractNumId w:val="205"/>
  </w:num>
  <w:num w:numId="53">
    <w:abstractNumId w:val="229"/>
  </w:num>
  <w:num w:numId="54">
    <w:abstractNumId w:val="270"/>
  </w:num>
  <w:num w:numId="55">
    <w:abstractNumId w:val="65"/>
  </w:num>
  <w:num w:numId="56">
    <w:abstractNumId w:val="30"/>
  </w:num>
  <w:num w:numId="57">
    <w:abstractNumId w:val="43"/>
  </w:num>
  <w:num w:numId="58">
    <w:abstractNumId w:val="97"/>
  </w:num>
  <w:num w:numId="59">
    <w:abstractNumId w:val="237"/>
  </w:num>
  <w:num w:numId="60">
    <w:abstractNumId w:val="188"/>
  </w:num>
  <w:num w:numId="61">
    <w:abstractNumId w:val="220"/>
  </w:num>
  <w:num w:numId="62">
    <w:abstractNumId w:val="193"/>
  </w:num>
  <w:num w:numId="63">
    <w:abstractNumId w:val="248"/>
  </w:num>
  <w:num w:numId="64">
    <w:abstractNumId w:val="137"/>
  </w:num>
  <w:num w:numId="65">
    <w:abstractNumId w:val="117"/>
  </w:num>
  <w:num w:numId="66">
    <w:abstractNumId w:val="265"/>
  </w:num>
  <w:num w:numId="67">
    <w:abstractNumId w:val="283"/>
  </w:num>
  <w:num w:numId="68">
    <w:abstractNumId w:val="33"/>
  </w:num>
  <w:num w:numId="69">
    <w:abstractNumId w:val="19"/>
  </w:num>
  <w:num w:numId="70">
    <w:abstractNumId w:val="256"/>
  </w:num>
  <w:num w:numId="71">
    <w:abstractNumId w:val="108"/>
  </w:num>
  <w:num w:numId="72">
    <w:abstractNumId w:val="224"/>
  </w:num>
  <w:num w:numId="73">
    <w:abstractNumId w:val="55"/>
  </w:num>
  <w:num w:numId="74">
    <w:abstractNumId w:val="166"/>
  </w:num>
  <w:num w:numId="75">
    <w:abstractNumId w:val="185"/>
  </w:num>
  <w:num w:numId="76">
    <w:abstractNumId w:val="261"/>
  </w:num>
  <w:num w:numId="77">
    <w:abstractNumId w:val="28"/>
  </w:num>
  <w:num w:numId="78">
    <w:abstractNumId w:val="37"/>
  </w:num>
  <w:num w:numId="79">
    <w:abstractNumId w:val="123"/>
  </w:num>
  <w:num w:numId="80">
    <w:abstractNumId w:val="247"/>
  </w:num>
  <w:num w:numId="81">
    <w:abstractNumId w:val="186"/>
  </w:num>
  <w:num w:numId="82">
    <w:abstractNumId w:val="178"/>
  </w:num>
  <w:num w:numId="83">
    <w:abstractNumId w:val="180"/>
  </w:num>
  <w:num w:numId="84">
    <w:abstractNumId w:val="128"/>
  </w:num>
  <w:num w:numId="85">
    <w:abstractNumId w:val="23"/>
  </w:num>
  <w:num w:numId="86">
    <w:abstractNumId w:val="86"/>
  </w:num>
  <w:num w:numId="87">
    <w:abstractNumId w:val="47"/>
  </w:num>
  <w:num w:numId="88">
    <w:abstractNumId w:val="60"/>
  </w:num>
  <w:num w:numId="89">
    <w:abstractNumId w:val="168"/>
  </w:num>
  <w:num w:numId="90">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4"/>
  </w:num>
  <w:num w:numId="92">
    <w:abstractNumId w:val="206"/>
  </w:num>
  <w:num w:numId="93">
    <w:abstractNumId w:val="41"/>
  </w:num>
  <w:num w:numId="94">
    <w:abstractNumId w:val="110"/>
  </w:num>
  <w:num w:numId="95">
    <w:abstractNumId w:val="173"/>
  </w:num>
  <w:num w:numId="96">
    <w:abstractNumId w:val="50"/>
  </w:num>
  <w:num w:numId="97">
    <w:abstractNumId w:val="115"/>
  </w:num>
  <w:num w:numId="98">
    <w:abstractNumId w:val="64"/>
  </w:num>
  <w:num w:numId="99">
    <w:abstractNumId w:val="245"/>
  </w:num>
  <w:num w:numId="100">
    <w:abstractNumId w:val="219"/>
  </w:num>
  <w:num w:numId="101">
    <w:abstractNumId w:val="241"/>
  </w:num>
  <w:num w:numId="102">
    <w:abstractNumId w:val="211"/>
  </w:num>
  <w:num w:numId="103">
    <w:abstractNumId w:val="160"/>
  </w:num>
  <w:num w:numId="104">
    <w:abstractNumId w:val="101"/>
  </w:num>
  <w:num w:numId="105">
    <w:abstractNumId w:val="109"/>
  </w:num>
  <w:num w:numId="106">
    <w:abstractNumId w:val="203"/>
  </w:num>
  <w:num w:numId="107">
    <w:abstractNumId w:val="26"/>
  </w:num>
  <w:num w:numId="108">
    <w:abstractNumId w:val="58"/>
  </w:num>
  <w:num w:numId="109">
    <w:abstractNumId w:val="172"/>
  </w:num>
  <w:num w:numId="110">
    <w:abstractNumId w:val="150"/>
  </w:num>
  <w:num w:numId="111">
    <w:abstractNumId w:val="42"/>
  </w:num>
  <w:num w:numId="112">
    <w:abstractNumId w:val="90"/>
  </w:num>
  <w:num w:numId="113">
    <w:abstractNumId w:val="124"/>
  </w:num>
  <w:num w:numId="114">
    <w:abstractNumId w:val="7"/>
  </w:num>
  <w:num w:numId="115">
    <w:abstractNumId w:val="92"/>
  </w:num>
  <w:num w:numId="116">
    <w:abstractNumId w:val="231"/>
  </w:num>
  <w:num w:numId="117">
    <w:abstractNumId w:val="227"/>
  </w:num>
  <w:num w:numId="118">
    <w:abstractNumId w:val="38"/>
  </w:num>
  <w:num w:numId="119">
    <w:abstractNumId w:val="107"/>
  </w:num>
  <w:num w:numId="120">
    <w:abstractNumId w:val="251"/>
  </w:num>
  <w:num w:numId="121">
    <w:abstractNumId w:val="279"/>
  </w:num>
  <w:num w:numId="122">
    <w:abstractNumId w:val="174"/>
  </w:num>
  <w:num w:numId="123">
    <w:abstractNumId w:val="191"/>
  </w:num>
  <w:num w:numId="124">
    <w:abstractNumId w:val="49"/>
  </w:num>
  <w:num w:numId="125">
    <w:abstractNumId w:val="70"/>
  </w:num>
  <w:num w:numId="126">
    <w:abstractNumId w:val="284"/>
  </w:num>
  <w:num w:numId="127">
    <w:abstractNumId w:val="139"/>
  </w:num>
  <w:num w:numId="128">
    <w:abstractNumId w:val="236"/>
  </w:num>
  <w:num w:numId="129">
    <w:abstractNumId w:val="200"/>
  </w:num>
  <w:num w:numId="130">
    <w:abstractNumId w:val="142"/>
  </w:num>
  <w:num w:numId="131">
    <w:abstractNumId w:val="98"/>
  </w:num>
  <w:num w:numId="132">
    <w:abstractNumId w:val="7"/>
  </w:num>
  <w:num w:numId="133">
    <w:abstractNumId w:val="7"/>
  </w:num>
  <w:num w:numId="134">
    <w:abstractNumId w:val="7"/>
  </w:num>
  <w:num w:numId="135">
    <w:abstractNumId w:val="7"/>
  </w:num>
  <w:num w:numId="136">
    <w:abstractNumId w:val="7"/>
  </w:num>
  <w:num w:numId="137">
    <w:abstractNumId w:val="7"/>
  </w:num>
  <w:num w:numId="138">
    <w:abstractNumId w:val="264"/>
  </w:num>
  <w:num w:numId="139">
    <w:abstractNumId w:val="204"/>
  </w:num>
  <w:num w:numId="140">
    <w:abstractNumId w:val="239"/>
  </w:num>
  <w:num w:numId="141">
    <w:abstractNumId w:val="4"/>
  </w:num>
  <w:num w:numId="142">
    <w:abstractNumId w:val="8"/>
  </w:num>
  <w:num w:numId="143">
    <w:abstractNumId w:val="3"/>
  </w:num>
  <w:num w:numId="144">
    <w:abstractNumId w:val="2"/>
  </w:num>
  <w:num w:numId="145">
    <w:abstractNumId w:val="1"/>
  </w:num>
  <w:num w:numId="146">
    <w:abstractNumId w:val="0"/>
  </w:num>
  <w:num w:numId="147">
    <w:abstractNumId w:val="263"/>
  </w:num>
  <w:num w:numId="148">
    <w:abstractNumId w:val="209"/>
  </w:num>
  <w:num w:numId="149">
    <w:abstractNumId w:val="51"/>
  </w:num>
  <w:num w:numId="150">
    <w:abstractNumId w:val="130"/>
  </w:num>
  <w:num w:numId="151">
    <w:abstractNumId w:val="148"/>
  </w:num>
  <w:num w:numId="152">
    <w:abstractNumId w:val="278"/>
  </w:num>
  <w:num w:numId="153">
    <w:abstractNumId w:val="189"/>
  </w:num>
  <w:num w:numId="154">
    <w:abstractNumId w:val="81"/>
  </w:num>
  <w:num w:numId="155">
    <w:abstractNumId w:val="90"/>
  </w:num>
  <w:num w:numId="156">
    <w:abstractNumId w:val="223"/>
  </w:num>
  <w:num w:numId="157">
    <w:abstractNumId w:val="1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156"/>
  </w:num>
  <w:num w:numId="159">
    <w:abstractNumId w:val="82"/>
  </w:num>
  <w:num w:numId="160">
    <w:abstractNumId w:val="238"/>
    <w:lvlOverride w:ilvl="0">
      <w:lvl w:ilvl="0">
        <w:start w:val="1"/>
        <w:numFmt w:val="decimal"/>
        <w:lvlText w:val="%1."/>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1">
      <w:lvl w:ilvl="1">
        <w:start w:val="1"/>
        <w:numFmt w:val="decimal"/>
        <w:suff w:val="nothing"/>
        <w:lvlText w:val="%1.%2."/>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2">
      <w:lvl w:ilvl="2">
        <w:start w:val="1"/>
        <w:numFmt w:val="decimal"/>
        <w:suff w:val="nothing"/>
        <w:lvlText w:val="%1.%2.%3."/>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3">
      <w:lvl w:ilvl="3">
        <w:start w:val="1"/>
        <w:numFmt w:val="decimal"/>
        <w:suff w:val="nothing"/>
        <w:lvlText w:val="%1.%2.%3.%4."/>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4">
      <w:lvl w:ilvl="4">
        <w:start w:val="1"/>
        <w:numFmt w:val="decimal"/>
        <w:suff w:val="nothing"/>
        <w:lvlText w:val="%1.%2.%3.%4.%5."/>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5">
      <w:lvl w:ilvl="5">
        <w:start w:val="1"/>
        <w:numFmt w:val="decimal"/>
        <w:suff w:val="nothing"/>
        <w:lvlText w:val="%1.%2.%3.%4.%5.%6."/>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6">
      <w:lvl w:ilvl="6">
        <w:start w:val="1"/>
        <w:numFmt w:val="decimal"/>
        <w:suff w:val="nothing"/>
        <w:lvlText w:val="%1.%2.%3.%4.%5.%6.%7."/>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7">
      <w:lvl w:ilvl="7">
        <w:start w:val="1"/>
        <w:numFmt w:val="decimal"/>
        <w:suff w:val="nothing"/>
        <w:lvlText w:val="%1.%2.%3.%4.%5.%6.%7.%8."/>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8">
      <w:lvl w:ilvl="8">
        <w:start w:val="1"/>
        <w:numFmt w:val="decimal"/>
        <w:suff w:val="nothing"/>
        <w:lvlText w:val="%1.%2.%3.%4.%5.%6.%7.%8.%9."/>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num>
  <w:num w:numId="161">
    <w:abstractNumId w:val="213"/>
  </w:num>
  <w:num w:numId="162">
    <w:abstractNumId w:val="177"/>
  </w:num>
  <w:num w:numId="163">
    <w:abstractNumId w:val="201"/>
  </w:num>
  <w:num w:numId="164">
    <w:abstractNumId w:val="1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260"/>
  </w:num>
  <w:num w:numId="166">
    <w:abstractNumId w:val="199"/>
  </w:num>
  <w:num w:numId="167">
    <w:abstractNumId w:val="192"/>
  </w:num>
  <w:num w:numId="168">
    <w:abstractNumId w:val="39"/>
  </w:num>
  <w:num w:numId="169">
    <w:abstractNumId w:val="7"/>
  </w:num>
  <w:num w:numId="170">
    <w:abstractNumId w:val="90"/>
  </w:num>
  <w:num w:numId="171">
    <w:abstractNumId w:val="90"/>
  </w:num>
  <w:num w:numId="172">
    <w:abstractNumId w:val="195"/>
  </w:num>
  <w:num w:numId="173">
    <w:abstractNumId w:val="96"/>
  </w:num>
  <w:num w:numId="174">
    <w:abstractNumId w:val="120"/>
  </w:num>
  <w:num w:numId="175">
    <w:abstractNumId w:val="157"/>
  </w:num>
  <w:num w:numId="176">
    <w:abstractNumId w:val="76"/>
  </w:num>
  <w:num w:numId="177">
    <w:abstractNumId w:val="246"/>
  </w:num>
  <w:num w:numId="178">
    <w:abstractNumId w:val="89"/>
  </w:num>
  <w:num w:numId="179">
    <w:abstractNumId w:val="78"/>
  </w:num>
  <w:num w:numId="180">
    <w:abstractNumId w:val="244"/>
  </w:num>
  <w:num w:numId="181">
    <w:abstractNumId w:val="274"/>
  </w:num>
  <w:num w:numId="182">
    <w:abstractNumId w:val="165"/>
  </w:num>
  <w:num w:numId="183">
    <w:abstractNumId w:val="269"/>
  </w:num>
  <w:num w:numId="184">
    <w:abstractNumId w:val="190"/>
  </w:num>
  <w:num w:numId="185">
    <w:abstractNumId w:val="15"/>
  </w:num>
  <w:num w:numId="186">
    <w:abstractNumId w:val="202"/>
  </w:num>
  <w:num w:numId="187">
    <w:abstractNumId w:val="202"/>
  </w:num>
  <w:num w:numId="18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abstractNumId w:val="105"/>
  </w:num>
  <w:num w:numId="190">
    <w:abstractNumId w:val="216"/>
  </w:num>
  <w:num w:numId="191">
    <w:abstractNumId w:val="71"/>
  </w:num>
  <w:num w:numId="192">
    <w:abstractNumId w:val="122"/>
  </w:num>
  <w:num w:numId="193">
    <w:abstractNumId w:val="56"/>
  </w:num>
  <w:num w:numId="194">
    <w:abstractNumId w:val="125"/>
  </w:num>
  <w:num w:numId="195">
    <w:abstractNumId w:val="281"/>
  </w:num>
  <w:num w:numId="196">
    <w:abstractNumId w:val="31"/>
  </w:num>
  <w:num w:numId="197">
    <w:abstractNumId w:val="85"/>
  </w:num>
  <w:num w:numId="198">
    <w:abstractNumId w:val="83"/>
  </w:num>
  <w:num w:numId="199">
    <w:abstractNumId w:val="48"/>
  </w:num>
  <w:num w:numId="200">
    <w:abstractNumId w:val="53"/>
  </w:num>
  <w:num w:numId="201">
    <w:abstractNumId w:val="145"/>
  </w:num>
  <w:num w:numId="202">
    <w:abstractNumId w:val="255"/>
  </w:num>
  <w:num w:numId="203">
    <w:abstractNumId w:val="179"/>
  </w:num>
  <w:num w:numId="204">
    <w:abstractNumId w:val="226"/>
  </w:num>
  <w:num w:numId="205">
    <w:abstractNumId w:val="215"/>
  </w:num>
  <w:num w:numId="206">
    <w:abstractNumId w:val="252"/>
  </w:num>
  <w:num w:numId="207">
    <w:abstractNumId w:val="135"/>
  </w:num>
  <w:num w:numId="208">
    <w:abstractNumId w:val="66"/>
  </w:num>
  <w:num w:numId="209">
    <w:abstractNumId w:val="197"/>
  </w:num>
  <w:num w:numId="210">
    <w:abstractNumId w:val="159"/>
  </w:num>
  <w:num w:numId="211">
    <w:abstractNumId w:val="187"/>
  </w:num>
  <w:num w:numId="212">
    <w:abstractNumId w:val="253"/>
  </w:num>
  <w:num w:numId="213">
    <w:abstractNumId w:val="282"/>
  </w:num>
  <w:num w:numId="214">
    <w:abstractNumId w:val="242"/>
  </w:num>
  <w:num w:numId="215">
    <w:abstractNumId w:val="136"/>
  </w:num>
  <w:num w:numId="216">
    <w:abstractNumId w:val="254"/>
  </w:num>
  <w:num w:numId="217">
    <w:abstractNumId w:val="79"/>
  </w:num>
  <w:num w:numId="218">
    <w:abstractNumId w:val="151"/>
  </w:num>
  <w:num w:numId="219">
    <w:abstractNumId w:val="129"/>
  </w:num>
  <w:num w:numId="220">
    <w:abstractNumId w:val="217"/>
  </w:num>
  <w:num w:numId="221">
    <w:abstractNumId w:val="286"/>
  </w:num>
  <w:num w:numId="222">
    <w:abstractNumId w:val="222"/>
  </w:num>
  <w:num w:numId="223">
    <w:abstractNumId w:val="114"/>
  </w:num>
  <w:num w:numId="224">
    <w:abstractNumId w:val="68"/>
  </w:num>
  <w:num w:numId="225">
    <w:abstractNumId w:val="158"/>
  </w:num>
  <w:num w:numId="226">
    <w:abstractNumId w:val="63"/>
  </w:num>
  <w:num w:numId="227">
    <w:abstractNumId w:val="240"/>
  </w:num>
  <w:num w:numId="228">
    <w:abstractNumId w:val="146"/>
  </w:num>
  <w:num w:numId="229">
    <w:abstractNumId w:val="276"/>
  </w:num>
  <w:num w:numId="230">
    <w:abstractNumId w:val="54"/>
  </w:num>
  <w:num w:numId="231">
    <w:abstractNumId w:val="14"/>
  </w:num>
  <w:num w:numId="232">
    <w:abstractNumId w:val="280"/>
  </w:num>
  <w:num w:numId="233">
    <w:abstractNumId w:val="87"/>
  </w:num>
  <w:num w:numId="234">
    <w:abstractNumId w:val="18"/>
  </w:num>
  <w:num w:numId="235">
    <w:abstractNumId w:val="194"/>
  </w:num>
  <w:num w:numId="236">
    <w:abstractNumId w:val="59"/>
  </w:num>
  <w:num w:numId="237">
    <w:abstractNumId w:val="183"/>
  </w:num>
  <w:num w:numId="238">
    <w:abstractNumId w:val="84"/>
  </w:num>
  <w:num w:numId="239">
    <w:abstractNumId w:val="27"/>
  </w:num>
  <w:num w:numId="240">
    <w:abstractNumId w:val="99"/>
  </w:num>
  <w:num w:numId="241">
    <w:abstractNumId w:val="214"/>
  </w:num>
  <w:num w:numId="242">
    <w:abstractNumId w:val="273"/>
  </w:num>
  <w:num w:numId="243">
    <w:abstractNumId w:val="268"/>
  </w:num>
  <w:num w:numId="244">
    <w:abstractNumId w:val="218"/>
  </w:num>
  <w:num w:numId="245">
    <w:abstractNumId w:val="24"/>
  </w:num>
  <w:num w:numId="246">
    <w:abstractNumId w:val="131"/>
  </w:num>
  <w:num w:numId="247">
    <w:abstractNumId w:val="266"/>
  </w:num>
  <w:num w:numId="248">
    <w:abstractNumId w:val="127"/>
  </w:num>
  <w:num w:numId="249">
    <w:abstractNumId w:val="154"/>
  </w:num>
  <w:num w:numId="250">
    <w:abstractNumId w:val="45"/>
  </w:num>
  <w:num w:numId="251">
    <w:abstractNumId w:val="149"/>
  </w:num>
  <w:num w:numId="252">
    <w:abstractNumId w:val="112"/>
  </w:num>
  <w:num w:numId="253">
    <w:abstractNumId w:val="22"/>
  </w:num>
  <w:num w:numId="254">
    <w:abstractNumId w:val="181"/>
  </w:num>
  <w:num w:numId="255">
    <w:abstractNumId w:val="52"/>
  </w:num>
  <w:num w:numId="256">
    <w:abstractNumId w:val="184"/>
  </w:num>
  <w:num w:numId="257">
    <w:abstractNumId w:val="35"/>
  </w:num>
  <w:num w:numId="258">
    <w:abstractNumId w:val="210"/>
  </w:num>
  <w:num w:numId="259">
    <w:abstractNumId w:val="32"/>
  </w:num>
  <w:num w:numId="260">
    <w:abstractNumId w:val="257"/>
  </w:num>
  <w:num w:numId="261">
    <w:abstractNumId w:val="102"/>
  </w:num>
  <w:num w:numId="262">
    <w:abstractNumId w:val="126"/>
  </w:num>
  <w:num w:numId="263">
    <w:abstractNumId w:val="20"/>
  </w:num>
  <w:num w:numId="264">
    <w:abstractNumId w:val="221"/>
  </w:num>
  <w:num w:numId="265">
    <w:abstractNumId w:val="119"/>
  </w:num>
  <w:num w:numId="266">
    <w:abstractNumId w:val="67"/>
  </w:num>
  <w:num w:numId="267">
    <w:abstractNumId w:val="118"/>
  </w:num>
  <w:num w:numId="268">
    <w:abstractNumId w:val="25"/>
  </w:num>
  <w:num w:numId="269">
    <w:abstractNumId w:val="163"/>
  </w:num>
  <w:num w:numId="270">
    <w:abstractNumId w:val="74"/>
  </w:num>
  <w:num w:numId="271">
    <w:abstractNumId w:val="132"/>
  </w:num>
  <w:num w:numId="272">
    <w:abstractNumId w:val="234"/>
  </w:num>
  <w:num w:numId="273">
    <w:abstractNumId w:val="143"/>
  </w:num>
  <w:num w:numId="274">
    <w:abstractNumId w:val="232"/>
  </w:num>
  <w:num w:numId="275">
    <w:abstractNumId w:val="75"/>
  </w:num>
  <w:num w:numId="276">
    <w:abstractNumId w:val="223"/>
  </w:num>
  <w:num w:numId="277">
    <w:abstractNumId w:val="7"/>
  </w:num>
  <w:num w:numId="278">
    <w:abstractNumId w:val="7"/>
  </w:num>
  <w:num w:numId="279">
    <w:abstractNumId w:val="7"/>
  </w:num>
  <w:num w:numId="280">
    <w:abstractNumId w:val="7"/>
  </w:num>
  <w:num w:numId="281">
    <w:abstractNumId w:val="7"/>
  </w:num>
  <w:num w:numId="282">
    <w:abstractNumId w:val="7"/>
  </w:num>
  <w:num w:numId="283">
    <w:abstractNumId w:val="182"/>
  </w:num>
  <w:num w:numId="284">
    <w:abstractNumId w:val="258"/>
  </w:num>
  <w:num w:numId="285">
    <w:abstractNumId w:val="95"/>
  </w:num>
  <w:num w:numId="286">
    <w:abstractNumId w:val="90"/>
  </w:num>
  <w:num w:numId="287">
    <w:abstractNumId w:val="259"/>
  </w:num>
  <w:num w:numId="288">
    <w:abstractNumId w:val="202"/>
  </w:num>
  <w:num w:numId="289">
    <w:abstractNumId w:val="80"/>
  </w:num>
  <w:num w:numId="290">
    <w:abstractNumId w:val="250"/>
  </w:num>
  <w:num w:numId="291">
    <w:abstractNumId w:val="228"/>
  </w:num>
  <w:num w:numId="292">
    <w:abstractNumId w:val="93"/>
  </w:num>
  <w:num w:numId="293">
    <w:abstractNumId w:val="121"/>
  </w:num>
  <w:num w:numId="294">
    <w:abstractNumId w:val="100"/>
  </w:num>
  <w:num w:numId="295">
    <w:abstractNumId w:val="62"/>
  </w:num>
  <w:num w:numId="296">
    <w:abstractNumId w:val="272"/>
  </w:num>
  <w:num w:numId="297">
    <w:abstractNumId w:val="111"/>
  </w:num>
  <w:num w:numId="298">
    <w:abstractNumId w:val="147"/>
  </w:num>
  <w:num w:numId="299">
    <w:abstractNumId w:val="144"/>
  </w:num>
  <w:num w:numId="300">
    <w:abstractNumId w:val="167"/>
  </w:num>
  <w:num w:numId="301">
    <w:abstractNumId w:val="249"/>
  </w:num>
  <w:num w:numId="302">
    <w:abstractNumId w:val="155"/>
  </w:num>
  <w:num w:numId="303">
    <w:abstractNumId w:val="164"/>
  </w:num>
  <w:num w:numId="304">
    <w:abstractNumId w:val="153"/>
  </w:num>
  <w:num w:numId="305">
    <w:abstractNumId w:val="170"/>
  </w:num>
  <w:num w:numId="306">
    <w:abstractNumId w:val="243"/>
  </w:num>
  <w:num w:numId="307">
    <w:abstractNumId w:val="57"/>
  </w:num>
  <w:num w:numId="308">
    <w:abstractNumId w:val="225"/>
  </w:num>
  <w:num w:numId="309">
    <w:abstractNumId w:val="72"/>
  </w:num>
  <w:num w:numId="310">
    <w:abstractNumId w:val="36"/>
  </w:num>
  <w:num w:numId="311">
    <w:abstractNumId w:val="12"/>
  </w:num>
  <w:num w:numId="312">
    <w:abstractNumId w:val="106"/>
  </w:num>
  <w:num w:numId="313">
    <w:abstractNumId w:val="233"/>
  </w:num>
  <w:num w:numId="314">
    <w:abstractNumId w:val="88"/>
  </w:num>
  <w:numIdMacAtCleanup w:val="3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ary Sullivan">
    <w15:presenceInfo w15:providerId="None" w15:userId="Gary Sullivan"/>
  </w15:person>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4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DA9"/>
    <w:rsid w:val="00000DCE"/>
    <w:rsid w:val="00000DD5"/>
    <w:rsid w:val="00000E09"/>
    <w:rsid w:val="00000EAB"/>
    <w:rsid w:val="00000F20"/>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B26"/>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C20"/>
    <w:rsid w:val="00006C94"/>
    <w:rsid w:val="00006E35"/>
    <w:rsid w:val="00007284"/>
    <w:rsid w:val="000072CD"/>
    <w:rsid w:val="0000738F"/>
    <w:rsid w:val="000075B4"/>
    <w:rsid w:val="0000764B"/>
    <w:rsid w:val="00007688"/>
    <w:rsid w:val="000076B4"/>
    <w:rsid w:val="00007A39"/>
    <w:rsid w:val="00007D7F"/>
    <w:rsid w:val="00007EAE"/>
    <w:rsid w:val="00007F14"/>
    <w:rsid w:val="000101CF"/>
    <w:rsid w:val="00010260"/>
    <w:rsid w:val="0001036C"/>
    <w:rsid w:val="0001037F"/>
    <w:rsid w:val="000104DA"/>
    <w:rsid w:val="000104FE"/>
    <w:rsid w:val="0001066C"/>
    <w:rsid w:val="00010762"/>
    <w:rsid w:val="00010A73"/>
    <w:rsid w:val="00010B7B"/>
    <w:rsid w:val="00010D68"/>
    <w:rsid w:val="00010E24"/>
    <w:rsid w:val="00010EFE"/>
    <w:rsid w:val="00010F05"/>
    <w:rsid w:val="00011415"/>
    <w:rsid w:val="000114C0"/>
    <w:rsid w:val="0001164D"/>
    <w:rsid w:val="00011994"/>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D75"/>
    <w:rsid w:val="00013EE9"/>
    <w:rsid w:val="000140CD"/>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791"/>
    <w:rsid w:val="00015A09"/>
    <w:rsid w:val="00015BCB"/>
    <w:rsid w:val="00015D3A"/>
    <w:rsid w:val="00015DD2"/>
    <w:rsid w:val="00015E25"/>
    <w:rsid w:val="00015EAA"/>
    <w:rsid w:val="00016018"/>
    <w:rsid w:val="000161FC"/>
    <w:rsid w:val="000162D5"/>
    <w:rsid w:val="0001637C"/>
    <w:rsid w:val="0001680C"/>
    <w:rsid w:val="00016836"/>
    <w:rsid w:val="00016C62"/>
    <w:rsid w:val="00016EBD"/>
    <w:rsid w:val="000170E4"/>
    <w:rsid w:val="00017108"/>
    <w:rsid w:val="00017344"/>
    <w:rsid w:val="00017361"/>
    <w:rsid w:val="000174B1"/>
    <w:rsid w:val="00017874"/>
    <w:rsid w:val="00017890"/>
    <w:rsid w:val="00017902"/>
    <w:rsid w:val="00017A74"/>
    <w:rsid w:val="00017A82"/>
    <w:rsid w:val="00017B1A"/>
    <w:rsid w:val="00017CBE"/>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53"/>
    <w:rsid w:val="000354D2"/>
    <w:rsid w:val="000355F1"/>
    <w:rsid w:val="000356EC"/>
    <w:rsid w:val="00035764"/>
    <w:rsid w:val="000357ED"/>
    <w:rsid w:val="00035818"/>
    <w:rsid w:val="00035A93"/>
    <w:rsid w:val="00035B07"/>
    <w:rsid w:val="00035B78"/>
    <w:rsid w:val="00035C85"/>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AB"/>
    <w:rsid w:val="0003740F"/>
    <w:rsid w:val="00037446"/>
    <w:rsid w:val="000374D4"/>
    <w:rsid w:val="00037543"/>
    <w:rsid w:val="00037544"/>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96"/>
    <w:rsid w:val="000409A4"/>
    <w:rsid w:val="00040B8E"/>
    <w:rsid w:val="0004107E"/>
    <w:rsid w:val="0004126A"/>
    <w:rsid w:val="00041306"/>
    <w:rsid w:val="00041426"/>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543"/>
    <w:rsid w:val="0005167C"/>
    <w:rsid w:val="000516B4"/>
    <w:rsid w:val="00051A81"/>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4B0"/>
    <w:rsid w:val="000535D2"/>
    <w:rsid w:val="000535F7"/>
    <w:rsid w:val="000539B1"/>
    <w:rsid w:val="00053A7D"/>
    <w:rsid w:val="00053AF4"/>
    <w:rsid w:val="00053BB2"/>
    <w:rsid w:val="00053DF0"/>
    <w:rsid w:val="00053F9A"/>
    <w:rsid w:val="00054072"/>
    <w:rsid w:val="00054128"/>
    <w:rsid w:val="0005419B"/>
    <w:rsid w:val="000543B7"/>
    <w:rsid w:val="000546F0"/>
    <w:rsid w:val="00054708"/>
    <w:rsid w:val="00054759"/>
    <w:rsid w:val="00054952"/>
    <w:rsid w:val="00054A9C"/>
    <w:rsid w:val="00054BAC"/>
    <w:rsid w:val="00054C7C"/>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31A"/>
    <w:rsid w:val="000624B1"/>
    <w:rsid w:val="00062704"/>
    <w:rsid w:val="00062724"/>
    <w:rsid w:val="0006274F"/>
    <w:rsid w:val="00062951"/>
    <w:rsid w:val="000629CF"/>
    <w:rsid w:val="000629F8"/>
    <w:rsid w:val="00062A40"/>
    <w:rsid w:val="00062B1C"/>
    <w:rsid w:val="00062FE0"/>
    <w:rsid w:val="00063068"/>
    <w:rsid w:val="00063558"/>
    <w:rsid w:val="000635C2"/>
    <w:rsid w:val="000637E0"/>
    <w:rsid w:val="0006386E"/>
    <w:rsid w:val="00063890"/>
    <w:rsid w:val="000639BB"/>
    <w:rsid w:val="00063A1B"/>
    <w:rsid w:val="00063F03"/>
    <w:rsid w:val="000642D0"/>
    <w:rsid w:val="000643A5"/>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60DE"/>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4D6"/>
    <w:rsid w:val="000755D6"/>
    <w:rsid w:val="000755F9"/>
    <w:rsid w:val="00075715"/>
    <w:rsid w:val="00075728"/>
    <w:rsid w:val="00075954"/>
    <w:rsid w:val="00075A28"/>
    <w:rsid w:val="00075A56"/>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B6"/>
    <w:rsid w:val="00082932"/>
    <w:rsid w:val="00082DBC"/>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FF"/>
    <w:rsid w:val="00090809"/>
    <w:rsid w:val="00090AF4"/>
    <w:rsid w:val="00090B0B"/>
    <w:rsid w:val="00090D03"/>
    <w:rsid w:val="00090ECD"/>
    <w:rsid w:val="00090F0F"/>
    <w:rsid w:val="0009136A"/>
    <w:rsid w:val="0009143C"/>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A64"/>
    <w:rsid w:val="00094B4F"/>
    <w:rsid w:val="00094DE1"/>
    <w:rsid w:val="00095007"/>
    <w:rsid w:val="00095156"/>
    <w:rsid w:val="00095484"/>
    <w:rsid w:val="0009565D"/>
    <w:rsid w:val="000956D4"/>
    <w:rsid w:val="00095760"/>
    <w:rsid w:val="00095884"/>
    <w:rsid w:val="000958B3"/>
    <w:rsid w:val="00095920"/>
    <w:rsid w:val="000959DB"/>
    <w:rsid w:val="000959F8"/>
    <w:rsid w:val="00095A12"/>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98"/>
    <w:rsid w:val="000A1DC8"/>
    <w:rsid w:val="000A1F47"/>
    <w:rsid w:val="000A1FBD"/>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F5"/>
    <w:rsid w:val="000B06DE"/>
    <w:rsid w:val="000B0762"/>
    <w:rsid w:val="000B0771"/>
    <w:rsid w:val="000B099B"/>
    <w:rsid w:val="000B0A91"/>
    <w:rsid w:val="000B0AF2"/>
    <w:rsid w:val="000B0B64"/>
    <w:rsid w:val="000B0BDE"/>
    <w:rsid w:val="000B0D38"/>
    <w:rsid w:val="000B0D66"/>
    <w:rsid w:val="000B0EFE"/>
    <w:rsid w:val="000B0F41"/>
    <w:rsid w:val="000B1020"/>
    <w:rsid w:val="000B104C"/>
    <w:rsid w:val="000B15C1"/>
    <w:rsid w:val="000B1625"/>
    <w:rsid w:val="000B1680"/>
    <w:rsid w:val="000B1838"/>
    <w:rsid w:val="000B1B3F"/>
    <w:rsid w:val="000B1C3C"/>
    <w:rsid w:val="000B1C6B"/>
    <w:rsid w:val="000B1D60"/>
    <w:rsid w:val="000B1DDE"/>
    <w:rsid w:val="000B1FE9"/>
    <w:rsid w:val="000B20EA"/>
    <w:rsid w:val="000B2141"/>
    <w:rsid w:val="000B21A5"/>
    <w:rsid w:val="000B2397"/>
    <w:rsid w:val="000B2417"/>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6ED4"/>
    <w:rsid w:val="000B6F58"/>
    <w:rsid w:val="000B7017"/>
    <w:rsid w:val="000B75FA"/>
    <w:rsid w:val="000B762F"/>
    <w:rsid w:val="000B7BC8"/>
    <w:rsid w:val="000B7CA9"/>
    <w:rsid w:val="000B7CD7"/>
    <w:rsid w:val="000B7D71"/>
    <w:rsid w:val="000B7F3E"/>
    <w:rsid w:val="000C02DD"/>
    <w:rsid w:val="000C02EA"/>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2E03"/>
    <w:rsid w:val="000C318C"/>
    <w:rsid w:val="000C31A0"/>
    <w:rsid w:val="000C3295"/>
    <w:rsid w:val="000C3541"/>
    <w:rsid w:val="000C3791"/>
    <w:rsid w:val="000C38A9"/>
    <w:rsid w:val="000C3B5C"/>
    <w:rsid w:val="000C3F54"/>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90"/>
    <w:rsid w:val="000D67F8"/>
    <w:rsid w:val="000D6843"/>
    <w:rsid w:val="000D6CEF"/>
    <w:rsid w:val="000D6E08"/>
    <w:rsid w:val="000D7251"/>
    <w:rsid w:val="000D7267"/>
    <w:rsid w:val="000D734D"/>
    <w:rsid w:val="000D75B7"/>
    <w:rsid w:val="000D7700"/>
    <w:rsid w:val="000D7795"/>
    <w:rsid w:val="000D7876"/>
    <w:rsid w:val="000D7A01"/>
    <w:rsid w:val="000D7AA0"/>
    <w:rsid w:val="000D7B3A"/>
    <w:rsid w:val="000D7B78"/>
    <w:rsid w:val="000D7C96"/>
    <w:rsid w:val="000D7CAD"/>
    <w:rsid w:val="000D7D10"/>
    <w:rsid w:val="000D7EEB"/>
    <w:rsid w:val="000D7FA7"/>
    <w:rsid w:val="000E004A"/>
    <w:rsid w:val="000E00F3"/>
    <w:rsid w:val="000E02A2"/>
    <w:rsid w:val="000E033F"/>
    <w:rsid w:val="000E0364"/>
    <w:rsid w:val="000E04E1"/>
    <w:rsid w:val="000E092F"/>
    <w:rsid w:val="000E0B30"/>
    <w:rsid w:val="000E0C94"/>
    <w:rsid w:val="000E0D4C"/>
    <w:rsid w:val="000E0E31"/>
    <w:rsid w:val="000E0E3B"/>
    <w:rsid w:val="000E0FA0"/>
    <w:rsid w:val="000E0FD3"/>
    <w:rsid w:val="000E1033"/>
    <w:rsid w:val="000E125F"/>
    <w:rsid w:val="000E1525"/>
    <w:rsid w:val="000E1582"/>
    <w:rsid w:val="000E163D"/>
    <w:rsid w:val="000E196B"/>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F42"/>
    <w:rsid w:val="000E6FFC"/>
    <w:rsid w:val="000E70B6"/>
    <w:rsid w:val="000E718A"/>
    <w:rsid w:val="000E7216"/>
    <w:rsid w:val="000E75A4"/>
    <w:rsid w:val="000E75D6"/>
    <w:rsid w:val="000E760A"/>
    <w:rsid w:val="000E772C"/>
    <w:rsid w:val="000E7734"/>
    <w:rsid w:val="000E7A45"/>
    <w:rsid w:val="000E7B7E"/>
    <w:rsid w:val="000E7BE3"/>
    <w:rsid w:val="000E7CAD"/>
    <w:rsid w:val="000E7D1E"/>
    <w:rsid w:val="000E7DA9"/>
    <w:rsid w:val="000E7E8B"/>
    <w:rsid w:val="000F021A"/>
    <w:rsid w:val="000F03D5"/>
    <w:rsid w:val="000F0401"/>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30B"/>
    <w:rsid w:val="000F44AB"/>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BB4"/>
    <w:rsid w:val="000F6BCA"/>
    <w:rsid w:val="000F6BCD"/>
    <w:rsid w:val="000F6C49"/>
    <w:rsid w:val="000F6FE0"/>
    <w:rsid w:val="000F71A2"/>
    <w:rsid w:val="000F7280"/>
    <w:rsid w:val="000F733C"/>
    <w:rsid w:val="000F7479"/>
    <w:rsid w:val="000F76CE"/>
    <w:rsid w:val="000F7AAC"/>
    <w:rsid w:val="000F7C89"/>
    <w:rsid w:val="000F7F08"/>
    <w:rsid w:val="001000E8"/>
    <w:rsid w:val="001003E5"/>
    <w:rsid w:val="001004FE"/>
    <w:rsid w:val="00100610"/>
    <w:rsid w:val="0010069D"/>
    <w:rsid w:val="001017C8"/>
    <w:rsid w:val="0010199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860"/>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FC5"/>
    <w:rsid w:val="00116FEC"/>
    <w:rsid w:val="001170E4"/>
    <w:rsid w:val="001171C4"/>
    <w:rsid w:val="001172FA"/>
    <w:rsid w:val="001173BD"/>
    <w:rsid w:val="001173CC"/>
    <w:rsid w:val="001174AF"/>
    <w:rsid w:val="001174BB"/>
    <w:rsid w:val="001176F9"/>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71"/>
    <w:rsid w:val="001244B6"/>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F5A"/>
    <w:rsid w:val="00127FE1"/>
    <w:rsid w:val="00130018"/>
    <w:rsid w:val="00130025"/>
    <w:rsid w:val="0013003E"/>
    <w:rsid w:val="00130047"/>
    <w:rsid w:val="00130086"/>
    <w:rsid w:val="001301FA"/>
    <w:rsid w:val="00130261"/>
    <w:rsid w:val="00130315"/>
    <w:rsid w:val="001304B7"/>
    <w:rsid w:val="00130570"/>
    <w:rsid w:val="00130602"/>
    <w:rsid w:val="00130727"/>
    <w:rsid w:val="001307C5"/>
    <w:rsid w:val="0013080A"/>
    <w:rsid w:val="00130822"/>
    <w:rsid w:val="001308C8"/>
    <w:rsid w:val="00130E36"/>
    <w:rsid w:val="00131136"/>
    <w:rsid w:val="001311A1"/>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64C"/>
    <w:rsid w:val="00140751"/>
    <w:rsid w:val="0014075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857"/>
    <w:rsid w:val="00142997"/>
    <w:rsid w:val="00142AA7"/>
    <w:rsid w:val="00142AB1"/>
    <w:rsid w:val="00142C8E"/>
    <w:rsid w:val="00142CC4"/>
    <w:rsid w:val="00142D39"/>
    <w:rsid w:val="00142FF3"/>
    <w:rsid w:val="00143080"/>
    <w:rsid w:val="0014323F"/>
    <w:rsid w:val="00143263"/>
    <w:rsid w:val="00143275"/>
    <w:rsid w:val="00143283"/>
    <w:rsid w:val="00143391"/>
    <w:rsid w:val="00143412"/>
    <w:rsid w:val="001434EE"/>
    <w:rsid w:val="0014354E"/>
    <w:rsid w:val="00143979"/>
    <w:rsid w:val="00143984"/>
    <w:rsid w:val="001439CA"/>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93"/>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F2"/>
    <w:rsid w:val="001472F8"/>
    <w:rsid w:val="001473F3"/>
    <w:rsid w:val="001474C3"/>
    <w:rsid w:val="0014752A"/>
    <w:rsid w:val="00147557"/>
    <w:rsid w:val="00147632"/>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45"/>
    <w:rsid w:val="00151050"/>
    <w:rsid w:val="0015110B"/>
    <w:rsid w:val="001511C6"/>
    <w:rsid w:val="001512CA"/>
    <w:rsid w:val="001513B9"/>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614"/>
    <w:rsid w:val="0015791E"/>
    <w:rsid w:val="00157B52"/>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229"/>
    <w:rsid w:val="0016127B"/>
    <w:rsid w:val="00161645"/>
    <w:rsid w:val="0016183A"/>
    <w:rsid w:val="00161A58"/>
    <w:rsid w:val="00161A9B"/>
    <w:rsid w:val="00161D96"/>
    <w:rsid w:val="00161F4D"/>
    <w:rsid w:val="0016208D"/>
    <w:rsid w:val="00162483"/>
    <w:rsid w:val="0016250C"/>
    <w:rsid w:val="0016268D"/>
    <w:rsid w:val="00162757"/>
    <w:rsid w:val="00162990"/>
    <w:rsid w:val="00162B8A"/>
    <w:rsid w:val="00162D77"/>
    <w:rsid w:val="00162EFE"/>
    <w:rsid w:val="001630CD"/>
    <w:rsid w:val="00163430"/>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9B7"/>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545"/>
    <w:rsid w:val="00172593"/>
    <w:rsid w:val="00172780"/>
    <w:rsid w:val="001727BA"/>
    <w:rsid w:val="00172A25"/>
    <w:rsid w:val="00172A8A"/>
    <w:rsid w:val="00172BA6"/>
    <w:rsid w:val="00172F39"/>
    <w:rsid w:val="001731AE"/>
    <w:rsid w:val="001732FC"/>
    <w:rsid w:val="00173437"/>
    <w:rsid w:val="00173459"/>
    <w:rsid w:val="00173807"/>
    <w:rsid w:val="0017380C"/>
    <w:rsid w:val="00173844"/>
    <w:rsid w:val="001738DA"/>
    <w:rsid w:val="00173903"/>
    <w:rsid w:val="00173B23"/>
    <w:rsid w:val="00173B2E"/>
    <w:rsid w:val="00173B7F"/>
    <w:rsid w:val="00173D5F"/>
    <w:rsid w:val="00173DA2"/>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36"/>
    <w:rsid w:val="0017684D"/>
    <w:rsid w:val="001769D7"/>
    <w:rsid w:val="00176AFB"/>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2DF"/>
    <w:rsid w:val="001813AD"/>
    <w:rsid w:val="001814DC"/>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E61"/>
    <w:rsid w:val="00182EAD"/>
    <w:rsid w:val="00182F14"/>
    <w:rsid w:val="00182FB1"/>
    <w:rsid w:val="00182FD1"/>
    <w:rsid w:val="00182FE0"/>
    <w:rsid w:val="0018362C"/>
    <w:rsid w:val="0018370E"/>
    <w:rsid w:val="00183763"/>
    <w:rsid w:val="0018381B"/>
    <w:rsid w:val="001839F2"/>
    <w:rsid w:val="00183A8F"/>
    <w:rsid w:val="00183B81"/>
    <w:rsid w:val="00183E30"/>
    <w:rsid w:val="00183E8D"/>
    <w:rsid w:val="001842E9"/>
    <w:rsid w:val="001846A1"/>
    <w:rsid w:val="001847BB"/>
    <w:rsid w:val="00184838"/>
    <w:rsid w:val="00184902"/>
    <w:rsid w:val="00184ACD"/>
    <w:rsid w:val="00184B37"/>
    <w:rsid w:val="00184B99"/>
    <w:rsid w:val="00184BA8"/>
    <w:rsid w:val="00184BC6"/>
    <w:rsid w:val="00184C6E"/>
    <w:rsid w:val="00184EA2"/>
    <w:rsid w:val="00184F40"/>
    <w:rsid w:val="00185122"/>
    <w:rsid w:val="00185183"/>
    <w:rsid w:val="001851B5"/>
    <w:rsid w:val="00185382"/>
    <w:rsid w:val="0018553B"/>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8EB"/>
    <w:rsid w:val="00186997"/>
    <w:rsid w:val="00186A5A"/>
    <w:rsid w:val="00186EEC"/>
    <w:rsid w:val="00186EF2"/>
    <w:rsid w:val="00186F07"/>
    <w:rsid w:val="00186F13"/>
    <w:rsid w:val="0018713C"/>
    <w:rsid w:val="00187196"/>
    <w:rsid w:val="00187576"/>
    <w:rsid w:val="001876B3"/>
    <w:rsid w:val="0018782D"/>
    <w:rsid w:val="00187895"/>
    <w:rsid w:val="00187A37"/>
    <w:rsid w:val="00187A47"/>
    <w:rsid w:val="00187D06"/>
    <w:rsid w:val="00187DAF"/>
    <w:rsid w:val="00187DFA"/>
    <w:rsid w:val="00187E08"/>
    <w:rsid w:val="00187E58"/>
    <w:rsid w:val="00187E96"/>
    <w:rsid w:val="00190406"/>
    <w:rsid w:val="001908E5"/>
    <w:rsid w:val="00190C6B"/>
    <w:rsid w:val="00190DDA"/>
    <w:rsid w:val="00190EF4"/>
    <w:rsid w:val="00190F6D"/>
    <w:rsid w:val="00190F9B"/>
    <w:rsid w:val="00190FE7"/>
    <w:rsid w:val="00190FEF"/>
    <w:rsid w:val="00191503"/>
    <w:rsid w:val="00191562"/>
    <w:rsid w:val="0019173F"/>
    <w:rsid w:val="00191B73"/>
    <w:rsid w:val="00191D75"/>
    <w:rsid w:val="00191E32"/>
    <w:rsid w:val="00191EEB"/>
    <w:rsid w:val="00191FBC"/>
    <w:rsid w:val="001921DD"/>
    <w:rsid w:val="0019240C"/>
    <w:rsid w:val="00192416"/>
    <w:rsid w:val="00192666"/>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618"/>
    <w:rsid w:val="0019362A"/>
    <w:rsid w:val="00193B1A"/>
    <w:rsid w:val="00193C19"/>
    <w:rsid w:val="00193F76"/>
    <w:rsid w:val="001941FE"/>
    <w:rsid w:val="00194566"/>
    <w:rsid w:val="001945DF"/>
    <w:rsid w:val="0019468E"/>
    <w:rsid w:val="001947AE"/>
    <w:rsid w:val="00194804"/>
    <w:rsid w:val="00194872"/>
    <w:rsid w:val="00194978"/>
    <w:rsid w:val="00194FCF"/>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E8"/>
    <w:rsid w:val="001A0150"/>
    <w:rsid w:val="001A08BE"/>
    <w:rsid w:val="001A099F"/>
    <w:rsid w:val="001A0C99"/>
    <w:rsid w:val="001A0D0D"/>
    <w:rsid w:val="001A0DE6"/>
    <w:rsid w:val="001A0EAB"/>
    <w:rsid w:val="001A0F9E"/>
    <w:rsid w:val="001A116A"/>
    <w:rsid w:val="001A1186"/>
    <w:rsid w:val="001A13D1"/>
    <w:rsid w:val="001A14EB"/>
    <w:rsid w:val="001A191F"/>
    <w:rsid w:val="001A19C3"/>
    <w:rsid w:val="001A19DC"/>
    <w:rsid w:val="001A1A51"/>
    <w:rsid w:val="001A1A5A"/>
    <w:rsid w:val="001A1ACF"/>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ACD"/>
    <w:rsid w:val="001A2F2E"/>
    <w:rsid w:val="001A3068"/>
    <w:rsid w:val="001A3073"/>
    <w:rsid w:val="001A30CE"/>
    <w:rsid w:val="001A3132"/>
    <w:rsid w:val="001A3324"/>
    <w:rsid w:val="001A33A0"/>
    <w:rsid w:val="001A368E"/>
    <w:rsid w:val="001A377B"/>
    <w:rsid w:val="001A3817"/>
    <w:rsid w:val="001A384E"/>
    <w:rsid w:val="001A38B2"/>
    <w:rsid w:val="001A3977"/>
    <w:rsid w:val="001A3B34"/>
    <w:rsid w:val="001A3BB5"/>
    <w:rsid w:val="001A3DE8"/>
    <w:rsid w:val="001A4109"/>
    <w:rsid w:val="001A41F5"/>
    <w:rsid w:val="001A4318"/>
    <w:rsid w:val="001A4373"/>
    <w:rsid w:val="001A43BC"/>
    <w:rsid w:val="001A4405"/>
    <w:rsid w:val="001A4477"/>
    <w:rsid w:val="001A45C3"/>
    <w:rsid w:val="001A46E6"/>
    <w:rsid w:val="001A4725"/>
    <w:rsid w:val="001A4A88"/>
    <w:rsid w:val="001A4C4A"/>
    <w:rsid w:val="001A4D63"/>
    <w:rsid w:val="001A4E49"/>
    <w:rsid w:val="001A4FBB"/>
    <w:rsid w:val="001A50AE"/>
    <w:rsid w:val="001A510D"/>
    <w:rsid w:val="001A55E8"/>
    <w:rsid w:val="001A5A50"/>
    <w:rsid w:val="001A5B5D"/>
    <w:rsid w:val="001A5B79"/>
    <w:rsid w:val="001A5B88"/>
    <w:rsid w:val="001A5C59"/>
    <w:rsid w:val="001A5D6A"/>
    <w:rsid w:val="001A5E91"/>
    <w:rsid w:val="001A6121"/>
    <w:rsid w:val="001A6211"/>
    <w:rsid w:val="001A62F0"/>
    <w:rsid w:val="001A63C2"/>
    <w:rsid w:val="001A6535"/>
    <w:rsid w:val="001A65BE"/>
    <w:rsid w:val="001A667A"/>
    <w:rsid w:val="001A677C"/>
    <w:rsid w:val="001A681E"/>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BCC"/>
    <w:rsid w:val="001B4CDB"/>
    <w:rsid w:val="001B4D6C"/>
    <w:rsid w:val="001B4D7E"/>
    <w:rsid w:val="001B4DF0"/>
    <w:rsid w:val="001B4E28"/>
    <w:rsid w:val="001B4E36"/>
    <w:rsid w:val="001B4F9E"/>
    <w:rsid w:val="001B50ED"/>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A2E"/>
    <w:rsid w:val="001C0AAD"/>
    <w:rsid w:val="001C0B1D"/>
    <w:rsid w:val="001C0B21"/>
    <w:rsid w:val="001C0BC4"/>
    <w:rsid w:val="001C0D81"/>
    <w:rsid w:val="001C0F9C"/>
    <w:rsid w:val="001C1598"/>
    <w:rsid w:val="001C1610"/>
    <w:rsid w:val="001C1614"/>
    <w:rsid w:val="001C171E"/>
    <w:rsid w:val="001C184F"/>
    <w:rsid w:val="001C1874"/>
    <w:rsid w:val="001C19B5"/>
    <w:rsid w:val="001C1D44"/>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E11"/>
    <w:rsid w:val="001C2F70"/>
    <w:rsid w:val="001C313C"/>
    <w:rsid w:val="001C316A"/>
    <w:rsid w:val="001C31E6"/>
    <w:rsid w:val="001C321F"/>
    <w:rsid w:val="001C33FE"/>
    <w:rsid w:val="001C3525"/>
    <w:rsid w:val="001C381C"/>
    <w:rsid w:val="001C384E"/>
    <w:rsid w:val="001C38C0"/>
    <w:rsid w:val="001C3929"/>
    <w:rsid w:val="001C396F"/>
    <w:rsid w:val="001C3ACA"/>
    <w:rsid w:val="001C3C63"/>
    <w:rsid w:val="001C3D60"/>
    <w:rsid w:val="001C3E04"/>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799"/>
    <w:rsid w:val="001C7D1D"/>
    <w:rsid w:val="001C7D4F"/>
    <w:rsid w:val="001C7D5F"/>
    <w:rsid w:val="001C7D91"/>
    <w:rsid w:val="001C7E0E"/>
    <w:rsid w:val="001D00E7"/>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355"/>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6C2"/>
    <w:rsid w:val="001D277E"/>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F2"/>
    <w:rsid w:val="001D5F46"/>
    <w:rsid w:val="001D5FB3"/>
    <w:rsid w:val="001D6056"/>
    <w:rsid w:val="001D609B"/>
    <w:rsid w:val="001D610F"/>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23C"/>
    <w:rsid w:val="001E33B2"/>
    <w:rsid w:val="001E3848"/>
    <w:rsid w:val="001E38B1"/>
    <w:rsid w:val="001E3B37"/>
    <w:rsid w:val="001E3BBF"/>
    <w:rsid w:val="001E3CA5"/>
    <w:rsid w:val="001E3CF1"/>
    <w:rsid w:val="001E3DD2"/>
    <w:rsid w:val="001E4038"/>
    <w:rsid w:val="001E41C5"/>
    <w:rsid w:val="001E4238"/>
    <w:rsid w:val="001E4276"/>
    <w:rsid w:val="001E436B"/>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71F9"/>
    <w:rsid w:val="001E7404"/>
    <w:rsid w:val="001E7653"/>
    <w:rsid w:val="001E7809"/>
    <w:rsid w:val="001E7879"/>
    <w:rsid w:val="001E78A6"/>
    <w:rsid w:val="001E7A4D"/>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6D"/>
    <w:rsid w:val="001F1EA9"/>
    <w:rsid w:val="001F209A"/>
    <w:rsid w:val="001F20B6"/>
    <w:rsid w:val="001F2161"/>
    <w:rsid w:val="001F217C"/>
    <w:rsid w:val="001F21D3"/>
    <w:rsid w:val="001F2271"/>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836"/>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CB9"/>
    <w:rsid w:val="001F5E35"/>
    <w:rsid w:val="001F638D"/>
    <w:rsid w:val="001F6457"/>
    <w:rsid w:val="001F64E9"/>
    <w:rsid w:val="001F6505"/>
    <w:rsid w:val="001F65A7"/>
    <w:rsid w:val="001F689A"/>
    <w:rsid w:val="001F68A1"/>
    <w:rsid w:val="001F694F"/>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C59"/>
    <w:rsid w:val="00201DFB"/>
    <w:rsid w:val="00201F6F"/>
    <w:rsid w:val="00201FFC"/>
    <w:rsid w:val="00202159"/>
    <w:rsid w:val="002022E6"/>
    <w:rsid w:val="00202627"/>
    <w:rsid w:val="00202871"/>
    <w:rsid w:val="00202A26"/>
    <w:rsid w:val="00202A3D"/>
    <w:rsid w:val="00202A88"/>
    <w:rsid w:val="00202E27"/>
    <w:rsid w:val="00202FC4"/>
    <w:rsid w:val="00203269"/>
    <w:rsid w:val="0020335E"/>
    <w:rsid w:val="002033B7"/>
    <w:rsid w:val="002033D8"/>
    <w:rsid w:val="00203650"/>
    <w:rsid w:val="00203746"/>
    <w:rsid w:val="002038EB"/>
    <w:rsid w:val="00203991"/>
    <w:rsid w:val="00203BC9"/>
    <w:rsid w:val="00203DC8"/>
    <w:rsid w:val="00203E39"/>
    <w:rsid w:val="00204351"/>
    <w:rsid w:val="00204372"/>
    <w:rsid w:val="002043DF"/>
    <w:rsid w:val="0020458C"/>
    <w:rsid w:val="002047E1"/>
    <w:rsid w:val="0020492A"/>
    <w:rsid w:val="00204A7D"/>
    <w:rsid w:val="00204ADA"/>
    <w:rsid w:val="00204CEA"/>
    <w:rsid w:val="00204DF8"/>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438"/>
    <w:rsid w:val="00206460"/>
    <w:rsid w:val="0020660E"/>
    <w:rsid w:val="00206825"/>
    <w:rsid w:val="0020682D"/>
    <w:rsid w:val="002069B4"/>
    <w:rsid w:val="00206CB6"/>
    <w:rsid w:val="00206D61"/>
    <w:rsid w:val="00206E54"/>
    <w:rsid w:val="00207037"/>
    <w:rsid w:val="00207088"/>
    <w:rsid w:val="002070FD"/>
    <w:rsid w:val="00207595"/>
    <w:rsid w:val="00207882"/>
    <w:rsid w:val="00207922"/>
    <w:rsid w:val="00207C50"/>
    <w:rsid w:val="00207C60"/>
    <w:rsid w:val="0021024D"/>
    <w:rsid w:val="00210344"/>
    <w:rsid w:val="00210395"/>
    <w:rsid w:val="00210479"/>
    <w:rsid w:val="002104F5"/>
    <w:rsid w:val="0021056B"/>
    <w:rsid w:val="002106DC"/>
    <w:rsid w:val="002107FC"/>
    <w:rsid w:val="00210977"/>
    <w:rsid w:val="00210980"/>
    <w:rsid w:val="00210D18"/>
    <w:rsid w:val="00210E67"/>
    <w:rsid w:val="00210FE2"/>
    <w:rsid w:val="00210FF8"/>
    <w:rsid w:val="00211029"/>
    <w:rsid w:val="00211088"/>
    <w:rsid w:val="0021132E"/>
    <w:rsid w:val="002114CB"/>
    <w:rsid w:val="00211589"/>
    <w:rsid w:val="00211593"/>
    <w:rsid w:val="0021179A"/>
    <w:rsid w:val="00211895"/>
    <w:rsid w:val="0021195F"/>
    <w:rsid w:val="00211CAE"/>
    <w:rsid w:val="00211D22"/>
    <w:rsid w:val="00211ECE"/>
    <w:rsid w:val="00211F27"/>
    <w:rsid w:val="00211F4B"/>
    <w:rsid w:val="002122A5"/>
    <w:rsid w:val="002125B3"/>
    <w:rsid w:val="002126DC"/>
    <w:rsid w:val="00212813"/>
    <w:rsid w:val="00212F40"/>
    <w:rsid w:val="002130EF"/>
    <w:rsid w:val="002135D4"/>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BC"/>
    <w:rsid w:val="00215DFC"/>
    <w:rsid w:val="00215EDC"/>
    <w:rsid w:val="00216042"/>
    <w:rsid w:val="0021625A"/>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41"/>
    <w:rsid w:val="002204BF"/>
    <w:rsid w:val="002205C4"/>
    <w:rsid w:val="00220785"/>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627"/>
    <w:rsid w:val="002216BE"/>
    <w:rsid w:val="0022174B"/>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2FD4"/>
    <w:rsid w:val="0022303C"/>
    <w:rsid w:val="00223347"/>
    <w:rsid w:val="002233D6"/>
    <w:rsid w:val="002233FA"/>
    <w:rsid w:val="002237BB"/>
    <w:rsid w:val="00223B43"/>
    <w:rsid w:val="00223D50"/>
    <w:rsid w:val="00224357"/>
    <w:rsid w:val="0022441C"/>
    <w:rsid w:val="002246DA"/>
    <w:rsid w:val="00224768"/>
    <w:rsid w:val="002248DC"/>
    <w:rsid w:val="002249C7"/>
    <w:rsid w:val="00224A35"/>
    <w:rsid w:val="00224AEA"/>
    <w:rsid w:val="00224B2C"/>
    <w:rsid w:val="00224CDF"/>
    <w:rsid w:val="00224D9B"/>
    <w:rsid w:val="00224EDB"/>
    <w:rsid w:val="00224F15"/>
    <w:rsid w:val="002252B0"/>
    <w:rsid w:val="00225436"/>
    <w:rsid w:val="00225467"/>
    <w:rsid w:val="002255F9"/>
    <w:rsid w:val="00225628"/>
    <w:rsid w:val="0022580D"/>
    <w:rsid w:val="00225853"/>
    <w:rsid w:val="00225BDD"/>
    <w:rsid w:val="00225D2E"/>
    <w:rsid w:val="00225D36"/>
    <w:rsid w:val="00225DF8"/>
    <w:rsid w:val="00225EC1"/>
    <w:rsid w:val="00225FC7"/>
    <w:rsid w:val="002261D9"/>
    <w:rsid w:val="002264B0"/>
    <w:rsid w:val="002265CC"/>
    <w:rsid w:val="002268F8"/>
    <w:rsid w:val="00226A01"/>
    <w:rsid w:val="00226F1E"/>
    <w:rsid w:val="00227107"/>
    <w:rsid w:val="002272D4"/>
    <w:rsid w:val="002277C3"/>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DC"/>
    <w:rsid w:val="00233D3A"/>
    <w:rsid w:val="00233EFB"/>
    <w:rsid w:val="00233EFE"/>
    <w:rsid w:val="00233F0D"/>
    <w:rsid w:val="00233FFB"/>
    <w:rsid w:val="002340EF"/>
    <w:rsid w:val="00234106"/>
    <w:rsid w:val="0023448E"/>
    <w:rsid w:val="0023464F"/>
    <w:rsid w:val="002346E0"/>
    <w:rsid w:val="0023474B"/>
    <w:rsid w:val="00234BF8"/>
    <w:rsid w:val="00234E33"/>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E9"/>
    <w:rsid w:val="0023699F"/>
    <w:rsid w:val="00236B15"/>
    <w:rsid w:val="00236B21"/>
    <w:rsid w:val="00236B2D"/>
    <w:rsid w:val="00236C4D"/>
    <w:rsid w:val="00236CF5"/>
    <w:rsid w:val="00236D56"/>
    <w:rsid w:val="00236EDD"/>
    <w:rsid w:val="00236FFD"/>
    <w:rsid w:val="00237257"/>
    <w:rsid w:val="002372CF"/>
    <w:rsid w:val="00237343"/>
    <w:rsid w:val="002375B2"/>
    <w:rsid w:val="002375C1"/>
    <w:rsid w:val="00237781"/>
    <w:rsid w:val="002377E9"/>
    <w:rsid w:val="002379A2"/>
    <w:rsid w:val="00237A53"/>
    <w:rsid w:val="00237A71"/>
    <w:rsid w:val="00237BC2"/>
    <w:rsid w:val="00237E4A"/>
    <w:rsid w:val="00237E80"/>
    <w:rsid w:val="00237FCA"/>
    <w:rsid w:val="00237FCE"/>
    <w:rsid w:val="00237FFC"/>
    <w:rsid w:val="0024012C"/>
    <w:rsid w:val="00240289"/>
    <w:rsid w:val="002402B7"/>
    <w:rsid w:val="00240428"/>
    <w:rsid w:val="002404B9"/>
    <w:rsid w:val="002407DD"/>
    <w:rsid w:val="00240A1A"/>
    <w:rsid w:val="00240A99"/>
    <w:rsid w:val="00240D40"/>
    <w:rsid w:val="00240DD4"/>
    <w:rsid w:val="00240F33"/>
    <w:rsid w:val="00241083"/>
    <w:rsid w:val="002410EF"/>
    <w:rsid w:val="002413E9"/>
    <w:rsid w:val="0024148A"/>
    <w:rsid w:val="002414B8"/>
    <w:rsid w:val="00241534"/>
    <w:rsid w:val="002416BC"/>
    <w:rsid w:val="0024182D"/>
    <w:rsid w:val="0024196D"/>
    <w:rsid w:val="00241CD5"/>
    <w:rsid w:val="00241E5E"/>
    <w:rsid w:val="00241FE2"/>
    <w:rsid w:val="002422C7"/>
    <w:rsid w:val="002422C8"/>
    <w:rsid w:val="00242480"/>
    <w:rsid w:val="002424CF"/>
    <w:rsid w:val="0024272A"/>
    <w:rsid w:val="00242857"/>
    <w:rsid w:val="002428A8"/>
    <w:rsid w:val="0024296F"/>
    <w:rsid w:val="00242ADB"/>
    <w:rsid w:val="00242B8C"/>
    <w:rsid w:val="00242BC1"/>
    <w:rsid w:val="00242BCB"/>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DC9"/>
    <w:rsid w:val="00243F14"/>
    <w:rsid w:val="00244171"/>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8F"/>
    <w:rsid w:val="002456AF"/>
    <w:rsid w:val="002456D4"/>
    <w:rsid w:val="00245720"/>
    <w:rsid w:val="00245946"/>
    <w:rsid w:val="00245B52"/>
    <w:rsid w:val="00245BCF"/>
    <w:rsid w:val="00245C51"/>
    <w:rsid w:val="00245EA6"/>
    <w:rsid w:val="002462CC"/>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E7D"/>
    <w:rsid w:val="00247EBD"/>
    <w:rsid w:val="002502BC"/>
    <w:rsid w:val="00250573"/>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FF"/>
    <w:rsid w:val="00254246"/>
    <w:rsid w:val="0025433B"/>
    <w:rsid w:val="002543C0"/>
    <w:rsid w:val="00254445"/>
    <w:rsid w:val="00254462"/>
    <w:rsid w:val="002544E7"/>
    <w:rsid w:val="0025467E"/>
    <w:rsid w:val="002546F3"/>
    <w:rsid w:val="00254A7F"/>
    <w:rsid w:val="00254AFD"/>
    <w:rsid w:val="00254B03"/>
    <w:rsid w:val="00254BCF"/>
    <w:rsid w:val="00254BEA"/>
    <w:rsid w:val="00254CF1"/>
    <w:rsid w:val="00254CFE"/>
    <w:rsid w:val="00254E52"/>
    <w:rsid w:val="002551FA"/>
    <w:rsid w:val="00255366"/>
    <w:rsid w:val="00255567"/>
    <w:rsid w:val="00255596"/>
    <w:rsid w:val="00255599"/>
    <w:rsid w:val="00255794"/>
    <w:rsid w:val="0025592B"/>
    <w:rsid w:val="00255B7C"/>
    <w:rsid w:val="00255C0E"/>
    <w:rsid w:val="00255CC6"/>
    <w:rsid w:val="00255D8B"/>
    <w:rsid w:val="00255DB9"/>
    <w:rsid w:val="00255DE9"/>
    <w:rsid w:val="00255EDF"/>
    <w:rsid w:val="002560CC"/>
    <w:rsid w:val="00256209"/>
    <w:rsid w:val="00256272"/>
    <w:rsid w:val="0025676E"/>
    <w:rsid w:val="002567BD"/>
    <w:rsid w:val="00256927"/>
    <w:rsid w:val="0025699A"/>
    <w:rsid w:val="00256FF8"/>
    <w:rsid w:val="00257014"/>
    <w:rsid w:val="00257045"/>
    <w:rsid w:val="00257085"/>
    <w:rsid w:val="00257316"/>
    <w:rsid w:val="00257627"/>
    <w:rsid w:val="0025782C"/>
    <w:rsid w:val="00257907"/>
    <w:rsid w:val="0025797F"/>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FA2"/>
    <w:rsid w:val="00260FC4"/>
    <w:rsid w:val="00261057"/>
    <w:rsid w:val="00261284"/>
    <w:rsid w:val="00261698"/>
    <w:rsid w:val="002616CF"/>
    <w:rsid w:val="002616E8"/>
    <w:rsid w:val="002616EC"/>
    <w:rsid w:val="00261945"/>
    <w:rsid w:val="00261D0F"/>
    <w:rsid w:val="00261D29"/>
    <w:rsid w:val="00261E2B"/>
    <w:rsid w:val="00261FF8"/>
    <w:rsid w:val="0026202E"/>
    <w:rsid w:val="002620C0"/>
    <w:rsid w:val="00262294"/>
    <w:rsid w:val="00262416"/>
    <w:rsid w:val="002624DF"/>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63D5"/>
    <w:rsid w:val="0026641D"/>
    <w:rsid w:val="002664C7"/>
    <w:rsid w:val="0026689D"/>
    <w:rsid w:val="002668D3"/>
    <w:rsid w:val="00266A88"/>
    <w:rsid w:val="00266B67"/>
    <w:rsid w:val="00266C93"/>
    <w:rsid w:val="00266D19"/>
    <w:rsid w:val="00266D22"/>
    <w:rsid w:val="00266D77"/>
    <w:rsid w:val="00266EF7"/>
    <w:rsid w:val="00266F37"/>
    <w:rsid w:val="00266F93"/>
    <w:rsid w:val="00266FB7"/>
    <w:rsid w:val="002670D7"/>
    <w:rsid w:val="002673CC"/>
    <w:rsid w:val="0026748A"/>
    <w:rsid w:val="00267BEC"/>
    <w:rsid w:val="00267BF9"/>
    <w:rsid w:val="00267D2D"/>
    <w:rsid w:val="00267F32"/>
    <w:rsid w:val="002702BF"/>
    <w:rsid w:val="00270312"/>
    <w:rsid w:val="0027083A"/>
    <w:rsid w:val="002709C3"/>
    <w:rsid w:val="002709E5"/>
    <w:rsid w:val="002709E7"/>
    <w:rsid w:val="00270A6D"/>
    <w:rsid w:val="00270B1A"/>
    <w:rsid w:val="00270C23"/>
    <w:rsid w:val="00270D38"/>
    <w:rsid w:val="0027119B"/>
    <w:rsid w:val="002711ED"/>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800"/>
    <w:rsid w:val="002739D1"/>
    <w:rsid w:val="00273D7B"/>
    <w:rsid w:val="00273FA2"/>
    <w:rsid w:val="00274033"/>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65C"/>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C63"/>
    <w:rsid w:val="00282CDF"/>
    <w:rsid w:val="00282FCC"/>
    <w:rsid w:val="00283482"/>
    <w:rsid w:val="002834E5"/>
    <w:rsid w:val="00283532"/>
    <w:rsid w:val="0028356D"/>
    <w:rsid w:val="0028362B"/>
    <w:rsid w:val="00283930"/>
    <w:rsid w:val="0028398B"/>
    <w:rsid w:val="00283B5F"/>
    <w:rsid w:val="00283C1E"/>
    <w:rsid w:val="00283C47"/>
    <w:rsid w:val="00283DA1"/>
    <w:rsid w:val="00283E4E"/>
    <w:rsid w:val="00284125"/>
    <w:rsid w:val="00284332"/>
    <w:rsid w:val="00284597"/>
    <w:rsid w:val="0028472C"/>
    <w:rsid w:val="0028496E"/>
    <w:rsid w:val="002849D9"/>
    <w:rsid w:val="00284A50"/>
    <w:rsid w:val="00284AA8"/>
    <w:rsid w:val="00284B91"/>
    <w:rsid w:val="0028503D"/>
    <w:rsid w:val="00285306"/>
    <w:rsid w:val="00285740"/>
    <w:rsid w:val="0028577B"/>
    <w:rsid w:val="00285873"/>
    <w:rsid w:val="002858B0"/>
    <w:rsid w:val="00285D12"/>
    <w:rsid w:val="00285DE5"/>
    <w:rsid w:val="002861E3"/>
    <w:rsid w:val="0028629B"/>
    <w:rsid w:val="00286335"/>
    <w:rsid w:val="002863F0"/>
    <w:rsid w:val="0028642F"/>
    <w:rsid w:val="00286653"/>
    <w:rsid w:val="0028669B"/>
    <w:rsid w:val="002868B0"/>
    <w:rsid w:val="002869FD"/>
    <w:rsid w:val="00286C61"/>
    <w:rsid w:val="00286C75"/>
    <w:rsid w:val="00286D80"/>
    <w:rsid w:val="00286DC0"/>
    <w:rsid w:val="00286EE3"/>
    <w:rsid w:val="0028716A"/>
    <w:rsid w:val="00287591"/>
    <w:rsid w:val="002875EE"/>
    <w:rsid w:val="0028768F"/>
    <w:rsid w:val="002876CD"/>
    <w:rsid w:val="002879C0"/>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D99"/>
    <w:rsid w:val="00290EE5"/>
    <w:rsid w:val="00290FC9"/>
    <w:rsid w:val="002910B7"/>
    <w:rsid w:val="00291119"/>
    <w:rsid w:val="00291249"/>
    <w:rsid w:val="00291364"/>
    <w:rsid w:val="00291493"/>
    <w:rsid w:val="00291765"/>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81B"/>
    <w:rsid w:val="00294A85"/>
    <w:rsid w:val="00294AA2"/>
    <w:rsid w:val="00294B2A"/>
    <w:rsid w:val="00294B5F"/>
    <w:rsid w:val="00294C24"/>
    <w:rsid w:val="00294C5E"/>
    <w:rsid w:val="00294E80"/>
    <w:rsid w:val="00295014"/>
    <w:rsid w:val="0029507A"/>
    <w:rsid w:val="002952CE"/>
    <w:rsid w:val="00295351"/>
    <w:rsid w:val="0029535E"/>
    <w:rsid w:val="002953F6"/>
    <w:rsid w:val="002957F9"/>
    <w:rsid w:val="00295962"/>
    <w:rsid w:val="00295F49"/>
    <w:rsid w:val="00295FEE"/>
    <w:rsid w:val="00296009"/>
    <w:rsid w:val="00296068"/>
    <w:rsid w:val="0029610F"/>
    <w:rsid w:val="0029613C"/>
    <w:rsid w:val="0029639A"/>
    <w:rsid w:val="002963C9"/>
    <w:rsid w:val="002964B4"/>
    <w:rsid w:val="0029667D"/>
    <w:rsid w:val="0029684F"/>
    <w:rsid w:val="00296ABE"/>
    <w:rsid w:val="00296C85"/>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43B"/>
    <w:rsid w:val="002A05C7"/>
    <w:rsid w:val="002A066D"/>
    <w:rsid w:val="002A06F2"/>
    <w:rsid w:val="002A0C78"/>
    <w:rsid w:val="002A0D58"/>
    <w:rsid w:val="002A1128"/>
    <w:rsid w:val="002A11A7"/>
    <w:rsid w:val="002A11FE"/>
    <w:rsid w:val="002A1231"/>
    <w:rsid w:val="002A124F"/>
    <w:rsid w:val="002A12AE"/>
    <w:rsid w:val="002A1575"/>
    <w:rsid w:val="002A15A7"/>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B42"/>
    <w:rsid w:val="002A3C67"/>
    <w:rsid w:val="002A3DF8"/>
    <w:rsid w:val="002A3E96"/>
    <w:rsid w:val="002A4062"/>
    <w:rsid w:val="002A408C"/>
    <w:rsid w:val="002A41B6"/>
    <w:rsid w:val="002A42CC"/>
    <w:rsid w:val="002A46A3"/>
    <w:rsid w:val="002A4EF7"/>
    <w:rsid w:val="002A50CF"/>
    <w:rsid w:val="002A5268"/>
    <w:rsid w:val="002A52A0"/>
    <w:rsid w:val="002A5426"/>
    <w:rsid w:val="002A54E0"/>
    <w:rsid w:val="002A54EA"/>
    <w:rsid w:val="002A550E"/>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A7"/>
    <w:rsid w:val="002A7D6A"/>
    <w:rsid w:val="002A7E27"/>
    <w:rsid w:val="002A7ED0"/>
    <w:rsid w:val="002A7EE3"/>
    <w:rsid w:val="002B00B7"/>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7A4"/>
    <w:rsid w:val="002B27BF"/>
    <w:rsid w:val="002B28D9"/>
    <w:rsid w:val="002B294E"/>
    <w:rsid w:val="002B2B91"/>
    <w:rsid w:val="002B2BED"/>
    <w:rsid w:val="002B2DE4"/>
    <w:rsid w:val="002B2DEB"/>
    <w:rsid w:val="002B2E21"/>
    <w:rsid w:val="002B2F36"/>
    <w:rsid w:val="002B2FDC"/>
    <w:rsid w:val="002B3054"/>
    <w:rsid w:val="002B30C4"/>
    <w:rsid w:val="002B31C0"/>
    <w:rsid w:val="002B321D"/>
    <w:rsid w:val="002B35A3"/>
    <w:rsid w:val="002B36FB"/>
    <w:rsid w:val="002B3704"/>
    <w:rsid w:val="002B37B6"/>
    <w:rsid w:val="002B3A7D"/>
    <w:rsid w:val="002B3D2C"/>
    <w:rsid w:val="002B40D2"/>
    <w:rsid w:val="002B426B"/>
    <w:rsid w:val="002B44D7"/>
    <w:rsid w:val="002B45AE"/>
    <w:rsid w:val="002B45F3"/>
    <w:rsid w:val="002B47CF"/>
    <w:rsid w:val="002B492B"/>
    <w:rsid w:val="002B493A"/>
    <w:rsid w:val="002B4A84"/>
    <w:rsid w:val="002B4CE0"/>
    <w:rsid w:val="002B4DD5"/>
    <w:rsid w:val="002B4E10"/>
    <w:rsid w:val="002B4FB5"/>
    <w:rsid w:val="002B5010"/>
    <w:rsid w:val="002B512A"/>
    <w:rsid w:val="002B561C"/>
    <w:rsid w:val="002B56DC"/>
    <w:rsid w:val="002B5731"/>
    <w:rsid w:val="002B573F"/>
    <w:rsid w:val="002B5CD3"/>
    <w:rsid w:val="002B5DC6"/>
    <w:rsid w:val="002B5ECC"/>
    <w:rsid w:val="002B5FBB"/>
    <w:rsid w:val="002B5FCD"/>
    <w:rsid w:val="002B6001"/>
    <w:rsid w:val="002B64AD"/>
    <w:rsid w:val="002B66FB"/>
    <w:rsid w:val="002B676D"/>
    <w:rsid w:val="002B69DE"/>
    <w:rsid w:val="002B6F29"/>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389"/>
    <w:rsid w:val="002C04BD"/>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526"/>
    <w:rsid w:val="002C16A1"/>
    <w:rsid w:val="002C16E8"/>
    <w:rsid w:val="002C1C37"/>
    <w:rsid w:val="002C1D0A"/>
    <w:rsid w:val="002C1EBE"/>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405C"/>
    <w:rsid w:val="002C416B"/>
    <w:rsid w:val="002C41DD"/>
    <w:rsid w:val="002C435E"/>
    <w:rsid w:val="002C4427"/>
    <w:rsid w:val="002C444D"/>
    <w:rsid w:val="002C4734"/>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8B"/>
    <w:rsid w:val="002C5998"/>
    <w:rsid w:val="002C5A6A"/>
    <w:rsid w:val="002C5E5B"/>
    <w:rsid w:val="002C5EF6"/>
    <w:rsid w:val="002C6068"/>
    <w:rsid w:val="002C61CD"/>
    <w:rsid w:val="002C61FC"/>
    <w:rsid w:val="002C6217"/>
    <w:rsid w:val="002C6489"/>
    <w:rsid w:val="002C64FF"/>
    <w:rsid w:val="002C65FB"/>
    <w:rsid w:val="002C670C"/>
    <w:rsid w:val="002C67DD"/>
    <w:rsid w:val="002C6898"/>
    <w:rsid w:val="002C6BFB"/>
    <w:rsid w:val="002C6C1E"/>
    <w:rsid w:val="002C6CB6"/>
    <w:rsid w:val="002C6EF0"/>
    <w:rsid w:val="002C6EFB"/>
    <w:rsid w:val="002C70A9"/>
    <w:rsid w:val="002C70C9"/>
    <w:rsid w:val="002C7110"/>
    <w:rsid w:val="002C7134"/>
    <w:rsid w:val="002C716B"/>
    <w:rsid w:val="002C7284"/>
    <w:rsid w:val="002C73E3"/>
    <w:rsid w:val="002C7443"/>
    <w:rsid w:val="002C75F9"/>
    <w:rsid w:val="002C7643"/>
    <w:rsid w:val="002C7682"/>
    <w:rsid w:val="002C76FA"/>
    <w:rsid w:val="002C772B"/>
    <w:rsid w:val="002C7883"/>
    <w:rsid w:val="002C7B71"/>
    <w:rsid w:val="002C7B9B"/>
    <w:rsid w:val="002C7C88"/>
    <w:rsid w:val="002C7DF4"/>
    <w:rsid w:val="002C7E28"/>
    <w:rsid w:val="002C7ED2"/>
    <w:rsid w:val="002C7F28"/>
    <w:rsid w:val="002D014A"/>
    <w:rsid w:val="002D024B"/>
    <w:rsid w:val="002D03CF"/>
    <w:rsid w:val="002D0531"/>
    <w:rsid w:val="002D0534"/>
    <w:rsid w:val="002D092C"/>
    <w:rsid w:val="002D0A98"/>
    <w:rsid w:val="002D0AB2"/>
    <w:rsid w:val="002D0AF6"/>
    <w:rsid w:val="002D0B6E"/>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C2C"/>
    <w:rsid w:val="002D2C90"/>
    <w:rsid w:val="002D2E32"/>
    <w:rsid w:val="002D2F14"/>
    <w:rsid w:val="002D3068"/>
    <w:rsid w:val="002D33BA"/>
    <w:rsid w:val="002D35DA"/>
    <w:rsid w:val="002D3705"/>
    <w:rsid w:val="002D3905"/>
    <w:rsid w:val="002D3B1E"/>
    <w:rsid w:val="002D3BC4"/>
    <w:rsid w:val="002D3C46"/>
    <w:rsid w:val="002D3CA3"/>
    <w:rsid w:val="002D3D2C"/>
    <w:rsid w:val="002D3DDA"/>
    <w:rsid w:val="002D4002"/>
    <w:rsid w:val="002D40CA"/>
    <w:rsid w:val="002D40D2"/>
    <w:rsid w:val="002D418F"/>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6FC5"/>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12D"/>
    <w:rsid w:val="002E12AA"/>
    <w:rsid w:val="002E13C2"/>
    <w:rsid w:val="002E1456"/>
    <w:rsid w:val="002E15A5"/>
    <w:rsid w:val="002E19A6"/>
    <w:rsid w:val="002E1DC2"/>
    <w:rsid w:val="002E1F59"/>
    <w:rsid w:val="002E22C1"/>
    <w:rsid w:val="002E234C"/>
    <w:rsid w:val="002E2463"/>
    <w:rsid w:val="002E2556"/>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26B"/>
    <w:rsid w:val="002E3661"/>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61"/>
    <w:rsid w:val="002E5257"/>
    <w:rsid w:val="002E534E"/>
    <w:rsid w:val="002E5398"/>
    <w:rsid w:val="002E5436"/>
    <w:rsid w:val="002E54AC"/>
    <w:rsid w:val="002E54CF"/>
    <w:rsid w:val="002E55C7"/>
    <w:rsid w:val="002E57FE"/>
    <w:rsid w:val="002E5A7E"/>
    <w:rsid w:val="002E5B2B"/>
    <w:rsid w:val="002E5CB8"/>
    <w:rsid w:val="002E5CE0"/>
    <w:rsid w:val="002E5D12"/>
    <w:rsid w:val="002E5D1C"/>
    <w:rsid w:val="002E5DC9"/>
    <w:rsid w:val="002E5DCE"/>
    <w:rsid w:val="002E5E7A"/>
    <w:rsid w:val="002E6157"/>
    <w:rsid w:val="002E6207"/>
    <w:rsid w:val="002E633A"/>
    <w:rsid w:val="002E656A"/>
    <w:rsid w:val="002E69A6"/>
    <w:rsid w:val="002E6B98"/>
    <w:rsid w:val="002E6BB8"/>
    <w:rsid w:val="002E6CC7"/>
    <w:rsid w:val="002E6E50"/>
    <w:rsid w:val="002E6F74"/>
    <w:rsid w:val="002E6F77"/>
    <w:rsid w:val="002E70A5"/>
    <w:rsid w:val="002E75FB"/>
    <w:rsid w:val="002E76A7"/>
    <w:rsid w:val="002E77C6"/>
    <w:rsid w:val="002E781C"/>
    <w:rsid w:val="002E7849"/>
    <w:rsid w:val="002E7851"/>
    <w:rsid w:val="002E79B4"/>
    <w:rsid w:val="002E7B5D"/>
    <w:rsid w:val="002E7CB4"/>
    <w:rsid w:val="002E7CDD"/>
    <w:rsid w:val="002F0195"/>
    <w:rsid w:val="002F01DF"/>
    <w:rsid w:val="002F0649"/>
    <w:rsid w:val="002F08A0"/>
    <w:rsid w:val="002F08AF"/>
    <w:rsid w:val="002F09A4"/>
    <w:rsid w:val="002F0A7F"/>
    <w:rsid w:val="002F0ABD"/>
    <w:rsid w:val="002F0ABE"/>
    <w:rsid w:val="002F0B62"/>
    <w:rsid w:val="002F0D10"/>
    <w:rsid w:val="002F0EA8"/>
    <w:rsid w:val="002F1297"/>
    <w:rsid w:val="002F1420"/>
    <w:rsid w:val="002F14B6"/>
    <w:rsid w:val="002F1539"/>
    <w:rsid w:val="002F163E"/>
    <w:rsid w:val="002F164D"/>
    <w:rsid w:val="002F167F"/>
    <w:rsid w:val="002F168D"/>
    <w:rsid w:val="002F17C5"/>
    <w:rsid w:val="002F1ACB"/>
    <w:rsid w:val="002F1EBD"/>
    <w:rsid w:val="002F1F1B"/>
    <w:rsid w:val="002F1F7E"/>
    <w:rsid w:val="002F2006"/>
    <w:rsid w:val="002F208D"/>
    <w:rsid w:val="002F20DD"/>
    <w:rsid w:val="002F21C8"/>
    <w:rsid w:val="002F2307"/>
    <w:rsid w:val="002F25B7"/>
    <w:rsid w:val="002F266E"/>
    <w:rsid w:val="002F2962"/>
    <w:rsid w:val="002F29B9"/>
    <w:rsid w:val="002F2F24"/>
    <w:rsid w:val="002F2FC1"/>
    <w:rsid w:val="002F3011"/>
    <w:rsid w:val="002F306E"/>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9E7"/>
    <w:rsid w:val="002F6A98"/>
    <w:rsid w:val="002F6BF2"/>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728"/>
    <w:rsid w:val="00302937"/>
    <w:rsid w:val="00302A34"/>
    <w:rsid w:val="00302B2A"/>
    <w:rsid w:val="00302CFD"/>
    <w:rsid w:val="00303034"/>
    <w:rsid w:val="00303080"/>
    <w:rsid w:val="00303174"/>
    <w:rsid w:val="00303630"/>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6A"/>
    <w:rsid w:val="00306206"/>
    <w:rsid w:val="00306599"/>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97E"/>
    <w:rsid w:val="003079FE"/>
    <w:rsid w:val="00307A58"/>
    <w:rsid w:val="00307AB8"/>
    <w:rsid w:val="00307B2F"/>
    <w:rsid w:val="00307C44"/>
    <w:rsid w:val="00307F2F"/>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EDB"/>
    <w:rsid w:val="0031214A"/>
    <w:rsid w:val="003124D8"/>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994"/>
    <w:rsid w:val="003139F4"/>
    <w:rsid w:val="00313A51"/>
    <w:rsid w:val="0031400C"/>
    <w:rsid w:val="00314027"/>
    <w:rsid w:val="00314055"/>
    <w:rsid w:val="0031408D"/>
    <w:rsid w:val="003140DA"/>
    <w:rsid w:val="00314367"/>
    <w:rsid w:val="003143E1"/>
    <w:rsid w:val="003144FD"/>
    <w:rsid w:val="003145B1"/>
    <w:rsid w:val="00314678"/>
    <w:rsid w:val="003148D7"/>
    <w:rsid w:val="00314A77"/>
    <w:rsid w:val="00314AEE"/>
    <w:rsid w:val="00314C16"/>
    <w:rsid w:val="00314E31"/>
    <w:rsid w:val="00314F65"/>
    <w:rsid w:val="0031521A"/>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02"/>
    <w:rsid w:val="0031791F"/>
    <w:rsid w:val="00317C20"/>
    <w:rsid w:val="00317D9D"/>
    <w:rsid w:val="00317F24"/>
    <w:rsid w:val="00320185"/>
    <w:rsid w:val="0032023A"/>
    <w:rsid w:val="003204A1"/>
    <w:rsid w:val="003205AB"/>
    <w:rsid w:val="003205FD"/>
    <w:rsid w:val="0032060F"/>
    <w:rsid w:val="003208B2"/>
    <w:rsid w:val="00320909"/>
    <w:rsid w:val="003209E4"/>
    <w:rsid w:val="00320D9A"/>
    <w:rsid w:val="00320E4B"/>
    <w:rsid w:val="00320F06"/>
    <w:rsid w:val="00320FE6"/>
    <w:rsid w:val="00320FFD"/>
    <w:rsid w:val="0032109F"/>
    <w:rsid w:val="003212B1"/>
    <w:rsid w:val="003212FF"/>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648"/>
    <w:rsid w:val="00325786"/>
    <w:rsid w:val="0032578F"/>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E2B"/>
    <w:rsid w:val="0032708A"/>
    <w:rsid w:val="00327118"/>
    <w:rsid w:val="003271ED"/>
    <w:rsid w:val="00327333"/>
    <w:rsid w:val="003278E3"/>
    <w:rsid w:val="00327B7E"/>
    <w:rsid w:val="00327B87"/>
    <w:rsid w:val="00327BC4"/>
    <w:rsid w:val="00327C56"/>
    <w:rsid w:val="00327D56"/>
    <w:rsid w:val="0033017B"/>
    <w:rsid w:val="00330212"/>
    <w:rsid w:val="0033091B"/>
    <w:rsid w:val="003309A5"/>
    <w:rsid w:val="00330ACD"/>
    <w:rsid w:val="00330AD2"/>
    <w:rsid w:val="00330B56"/>
    <w:rsid w:val="00330D92"/>
    <w:rsid w:val="00330E22"/>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2837"/>
    <w:rsid w:val="003328BF"/>
    <w:rsid w:val="00332CE0"/>
    <w:rsid w:val="00332E1A"/>
    <w:rsid w:val="00332F29"/>
    <w:rsid w:val="0033318E"/>
    <w:rsid w:val="003334A5"/>
    <w:rsid w:val="003335F9"/>
    <w:rsid w:val="00333939"/>
    <w:rsid w:val="003339CF"/>
    <w:rsid w:val="00333B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EC4"/>
    <w:rsid w:val="00334FD8"/>
    <w:rsid w:val="003351F9"/>
    <w:rsid w:val="00335366"/>
    <w:rsid w:val="0033537A"/>
    <w:rsid w:val="003353D1"/>
    <w:rsid w:val="003353DD"/>
    <w:rsid w:val="00335414"/>
    <w:rsid w:val="00335602"/>
    <w:rsid w:val="00335AFB"/>
    <w:rsid w:val="00335C18"/>
    <w:rsid w:val="00335CCC"/>
    <w:rsid w:val="00335CFE"/>
    <w:rsid w:val="00335D8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AB"/>
    <w:rsid w:val="00341E2D"/>
    <w:rsid w:val="00341F12"/>
    <w:rsid w:val="003420E1"/>
    <w:rsid w:val="0034231E"/>
    <w:rsid w:val="00342477"/>
    <w:rsid w:val="003424A3"/>
    <w:rsid w:val="00342547"/>
    <w:rsid w:val="00342628"/>
    <w:rsid w:val="00342952"/>
    <w:rsid w:val="00342A55"/>
    <w:rsid w:val="00342AFA"/>
    <w:rsid w:val="00342B87"/>
    <w:rsid w:val="00342B89"/>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21F"/>
    <w:rsid w:val="0034630A"/>
    <w:rsid w:val="003463B8"/>
    <w:rsid w:val="003463E5"/>
    <w:rsid w:val="00346617"/>
    <w:rsid w:val="00346B4D"/>
    <w:rsid w:val="00346C6D"/>
    <w:rsid w:val="00346CE6"/>
    <w:rsid w:val="0034710A"/>
    <w:rsid w:val="00347111"/>
    <w:rsid w:val="00347185"/>
    <w:rsid w:val="00347308"/>
    <w:rsid w:val="00347497"/>
    <w:rsid w:val="00347508"/>
    <w:rsid w:val="003475E6"/>
    <w:rsid w:val="003476BA"/>
    <w:rsid w:val="003476E4"/>
    <w:rsid w:val="00347855"/>
    <w:rsid w:val="0034785B"/>
    <w:rsid w:val="003478E2"/>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C3B"/>
    <w:rsid w:val="00357F22"/>
    <w:rsid w:val="00360088"/>
    <w:rsid w:val="003603B2"/>
    <w:rsid w:val="003603F4"/>
    <w:rsid w:val="00360404"/>
    <w:rsid w:val="0036042F"/>
    <w:rsid w:val="003604A4"/>
    <w:rsid w:val="0036058C"/>
    <w:rsid w:val="00360803"/>
    <w:rsid w:val="003609A3"/>
    <w:rsid w:val="00360AE2"/>
    <w:rsid w:val="00360BFE"/>
    <w:rsid w:val="00360C69"/>
    <w:rsid w:val="00360D1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3FD5"/>
    <w:rsid w:val="00364011"/>
    <w:rsid w:val="00364167"/>
    <w:rsid w:val="0036428F"/>
    <w:rsid w:val="003642DB"/>
    <w:rsid w:val="003643E5"/>
    <w:rsid w:val="0036460A"/>
    <w:rsid w:val="00364829"/>
    <w:rsid w:val="003649F1"/>
    <w:rsid w:val="00364B40"/>
    <w:rsid w:val="00364E7F"/>
    <w:rsid w:val="00365097"/>
    <w:rsid w:val="003650FC"/>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B4"/>
    <w:rsid w:val="0036730F"/>
    <w:rsid w:val="00367636"/>
    <w:rsid w:val="00367652"/>
    <w:rsid w:val="00367655"/>
    <w:rsid w:val="0036779A"/>
    <w:rsid w:val="003677D8"/>
    <w:rsid w:val="003678B2"/>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46"/>
    <w:rsid w:val="00380676"/>
    <w:rsid w:val="0038068E"/>
    <w:rsid w:val="003807B2"/>
    <w:rsid w:val="00380827"/>
    <w:rsid w:val="00380898"/>
    <w:rsid w:val="00380C8F"/>
    <w:rsid w:val="00380D9C"/>
    <w:rsid w:val="00380DF5"/>
    <w:rsid w:val="003810A7"/>
    <w:rsid w:val="003811A3"/>
    <w:rsid w:val="00381402"/>
    <w:rsid w:val="003815BD"/>
    <w:rsid w:val="00381845"/>
    <w:rsid w:val="003818AA"/>
    <w:rsid w:val="003818DF"/>
    <w:rsid w:val="00381B0B"/>
    <w:rsid w:val="00381C1B"/>
    <w:rsid w:val="00381C74"/>
    <w:rsid w:val="00381D80"/>
    <w:rsid w:val="00381F40"/>
    <w:rsid w:val="0038208C"/>
    <w:rsid w:val="003823CC"/>
    <w:rsid w:val="0038246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98"/>
    <w:rsid w:val="003852D0"/>
    <w:rsid w:val="003852D5"/>
    <w:rsid w:val="00385778"/>
    <w:rsid w:val="003857DA"/>
    <w:rsid w:val="00385806"/>
    <w:rsid w:val="003858B3"/>
    <w:rsid w:val="00385CC1"/>
    <w:rsid w:val="00385CD6"/>
    <w:rsid w:val="003860FA"/>
    <w:rsid w:val="003860FD"/>
    <w:rsid w:val="0038619D"/>
    <w:rsid w:val="00386262"/>
    <w:rsid w:val="003862F9"/>
    <w:rsid w:val="003863F7"/>
    <w:rsid w:val="00386596"/>
    <w:rsid w:val="003865A2"/>
    <w:rsid w:val="00386756"/>
    <w:rsid w:val="003867AB"/>
    <w:rsid w:val="0038687B"/>
    <w:rsid w:val="003868A6"/>
    <w:rsid w:val="00386B8D"/>
    <w:rsid w:val="00386C84"/>
    <w:rsid w:val="00386D06"/>
    <w:rsid w:val="00386D12"/>
    <w:rsid w:val="00386DAE"/>
    <w:rsid w:val="00386EB4"/>
    <w:rsid w:val="00386FF4"/>
    <w:rsid w:val="0038707A"/>
    <w:rsid w:val="003872A5"/>
    <w:rsid w:val="00387448"/>
    <w:rsid w:val="00387481"/>
    <w:rsid w:val="00387823"/>
    <w:rsid w:val="003878E9"/>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908"/>
    <w:rsid w:val="00391955"/>
    <w:rsid w:val="00391A41"/>
    <w:rsid w:val="00391A77"/>
    <w:rsid w:val="00391B55"/>
    <w:rsid w:val="00391D7D"/>
    <w:rsid w:val="00391E03"/>
    <w:rsid w:val="00391F4F"/>
    <w:rsid w:val="00391FB7"/>
    <w:rsid w:val="0039203B"/>
    <w:rsid w:val="003921A9"/>
    <w:rsid w:val="003922DC"/>
    <w:rsid w:val="0039257B"/>
    <w:rsid w:val="00392872"/>
    <w:rsid w:val="003928A7"/>
    <w:rsid w:val="00392DBA"/>
    <w:rsid w:val="00392EE5"/>
    <w:rsid w:val="0039354D"/>
    <w:rsid w:val="00393662"/>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7"/>
    <w:rsid w:val="00394E72"/>
    <w:rsid w:val="00395020"/>
    <w:rsid w:val="00395197"/>
    <w:rsid w:val="003951BC"/>
    <w:rsid w:val="003951F7"/>
    <w:rsid w:val="003952C2"/>
    <w:rsid w:val="003953C7"/>
    <w:rsid w:val="003955CF"/>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1BE"/>
    <w:rsid w:val="003962E6"/>
    <w:rsid w:val="0039634B"/>
    <w:rsid w:val="003965D4"/>
    <w:rsid w:val="0039664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1F05"/>
    <w:rsid w:val="003A208A"/>
    <w:rsid w:val="003A234B"/>
    <w:rsid w:val="003A2382"/>
    <w:rsid w:val="003A2489"/>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BD3"/>
    <w:rsid w:val="003A5C79"/>
    <w:rsid w:val="003A5DD1"/>
    <w:rsid w:val="003A5E7B"/>
    <w:rsid w:val="003A5F36"/>
    <w:rsid w:val="003A610E"/>
    <w:rsid w:val="003A6182"/>
    <w:rsid w:val="003A633B"/>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4F4"/>
    <w:rsid w:val="003B05DE"/>
    <w:rsid w:val="003B060F"/>
    <w:rsid w:val="003B077D"/>
    <w:rsid w:val="003B0B69"/>
    <w:rsid w:val="003B0C68"/>
    <w:rsid w:val="003B0DDD"/>
    <w:rsid w:val="003B0F5B"/>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4E"/>
    <w:rsid w:val="003B2FF1"/>
    <w:rsid w:val="003B3058"/>
    <w:rsid w:val="003B3177"/>
    <w:rsid w:val="003B31D8"/>
    <w:rsid w:val="003B31FD"/>
    <w:rsid w:val="003B33A3"/>
    <w:rsid w:val="003B35CF"/>
    <w:rsid w:val="003B364B"/>
    <w:rsid w:val="003B3835"/>
    <w:rsid w:val="003B39AE"/>
    <w:rsid w:val="003B3AE8"/>
    <w:rsid w:val="003B3B0A"/>
    <w:rsid w:val="003B3BF9"/>
    <w:rsid w:val="003B3CAF"/>
    <w:rsid w:val="003B3EEC"/>
    <w:rsid w:val="003B416E"/>
    <w:rsid w:val="003B445C"/>
    <w:rsid w:val="003B45A9"/>
    <w:rsid w:val="003B45EA"/>
    <w:rsid w:val="003B492F"/>
    <w:rsid w:val="003B4960"/>
    <w:rsid w:val="003B4964"/>
    <w:rsid w:val="003B49F2"/>
    <w:rsid w:val="003B4A58"/>
    <w:rsid w:val="003B4CE3"/>
    <w:rsid w:val="003B4EE4"/>
    <w:rsid w:val="003B4F12"/>
    <w:rsid w:val="003B51A9"/>
    <w:rsid w:val="003B52F1"/>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9C5"/>
    <w:rsid w:val="003C1E0D"/>
    <w:rsid w:val="003C206B"/>
    <w:rsid w:val="003C20E4"/>
    <w:rsid w:val="003C213E"/>
    <w:rsid w:val="003C2693"/>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92"/>
    <w:rsid w:val="003C53F2"/>
    <w:rsid w:val="003C5410"/>
    <w:rsid w:val="003C5413"/>
    <w:rsid w:val="003C54B7"/>
    <w:rsid w:val="003C5528"/>
    <w:rsid w:val="003C55D1"/>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A42"/>
    <w:rsid w:val="003C6A7A"/>
    <w:rsid w:val="003C6AF9"/>
    <w:rsid w:val="003C6BA3"/>
    <w:rsid w:val="003C6BC9"/>
    <w:rsid w:val="003C6C1C"/>
    <w:rsid w:val="003C6DD8"/>
    <w:rsid w:val="003C6EE3"/>
    <w:rsid w:val="003C6F85"/>
    <w:rsid w:val="003C707A"/>
    <w:rsid w:val="003C78B8"/>
    <w:rsid w:val="003C78DC"/>
    <w:rsid w:val="003C7958"/>
    <w:rsid w:val="003C7C6F"/>
    <w:rsid w:val="003C7CDF"/>
    <w:rsid w:val="003C7E6F"/>
    <w:rsid w:val="003C7FAE"/>
    <w:rsid w:val="003D00A3"/>
    <w:rsid w:val="003D00D5"/>
    <w:rsid w:val="003D02F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120"/>
    <w:rsid w:val="003D627F"/>
    <w:rsid w:val="003D62E6"/>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87"/>
    <w:rsid w:val="003D71C2"/>
    <w:rsid w:val="003D72A4"/>
    <w:rsid w:val="003D72A6"/>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9D9"/>
    <w:rsid w:val="003F0ACE"/>
    <w:rsid w:val="003F0D31"/>
    <w:rsid w:val="003F0E7B"/>
    <w:rsid w:val="003F0F8A"/>
    <w:rsid w:val="003F0FCF"/>
    <w:rsid w:val="003F11D7"/>
    <w:rsid w:val="003F123A"/>
    <w:rsid w:val="003F16E2"/>
    <w:rsid w:val="003F1885"/>
    <w:rsid w:val="003F1886"/>
    <w:rsid w:val="003F197D"/>
    <w:rsid w:val="003F19DD"/>
    <w:rsid w:val="003F1A76"/>
    <w:rsid w:val="003F1C36"/>
    <w:rsid w:val="003F1C54"/>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D99"/>
    <w:rsid w:val="003F3F69"/>
    <w:rsid w:val="003F3F95"/>
    <w:rsid w:val="003F40BE"/>
    <w:rsid w:val="003F437D"/>
    <w:rsid w:val="003F461C"/>
    <w:rsid w:val="003F4651"/>
    <w:rsid w:val="003F4BB9"/>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75"/>
    <w:rsid w:val="003F7FE5"/>
    <w:rsid w:val="00400015"/>
    <w:rsid w:val="004000AC"/>
    <w:rsid w:val="00400314"/>
    <w:rsid w:val="004003AB"/>
    <w:rsid w:val="0040045C"/>
    <w:rsid w:val="004004AF"/>
    <w:rsid w:val="004005A4"/>
    <w:rsid w:val="004006B7"/>
    <w:rsid w:val="00400ABC"/>
    <w:rsid w:val="004010EB"/>
    <w:rsid w:val="004012CE"/>
    <w:rsid w:val="00401405"/>
    <w:rsid w:val="00401467"/>
    <w:rsid w:val="00401516"/>
    <w:rsid w:val="00401638"/>
    <w:rsid w:val="004016DA"/>
    <w:rsid w:val="004017BB"/>
    <w:rsid w:val="00401831"/>
    <w:rsid w:val="004018C5"/>
    <w:rsid w:val="004019BA"/>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F48"/>
    <w:rsid w:val="00404039"/>
    <w:rsid w:val="00404277"/>
    <w:rsid w:val="0040429F"/>
    <w:rsid w:val="004042DF"/>
    <w:rsid w:val="00404379"/>
    <w:rsid w:val="0040440F"/>
    <w:rsid w:val="00404529"/>
    <w:rsid w:val="0040476B"/>
    <w:rsid w:val="004047BB"/>
    <w:rsid w:val="0040480A"/>
    <w:rsid w:val="0040483E"/>
    <w:rsid w:val="0040486F"/>
    <w:rsid w:val="0040491B"/>
    <w:rsid w:val="00404C3C"/>
    <w:rsid w:val="00404CFD"/>
    <w:rsid w:val="00404D6F"/>
    <w:rsid w:val="00404F3C"/>
    <w:rsid w:val="00404F87"/>
    <w:rsid w:val="0040506C"/>
    <w:rsid w:val="0040526F"/>
    <w:rsid w:val="00405374"/>
    <w:rsid w:val="004053A8"/>
    <w:rsid w:val="00405893"/>
    <w:rsid w:val="00405912"/>
    <w:rsid w:val="00405A44"/>
    <w:rsid w:val="00405A98"/>
    <w:rsid w:val="00405CDB"/>
    <w:rsid w:val="00405D3B"/>
    <w:rsid w:val="00405DF9"/>
    <w:rsid w:val="0040608C"/>
    <w:rsid w:val="004061F6"/>
    <w:rsid w:val="004064CF"/>
    <w:rsid w:val="00406564"/>
    <w:rsid w:val="004065B4"/>
    <w:rsid w:val="004065F7"/>
    <w:rsid w:val="004066FD"/>
    <w:rsid w:val="004067BA"/>
    <w:rsid w:val="004067CE"/>
    <w:rsid w:val="00406E9E"/>
    <w:rsid w:val="00406EBD"/>
    <w:rsid w:val="00406EDA"/>
    <w:rsid w:val="00406F22"/>
    <w:rsid w:val="0040704A"/>
    <w:rsid w:val="0040716E"/>
    <w:rsid w:val="00407193"/>
    <w:rsid w:val="00407339"/>
    <w:rsid w:val="004074E1"/>
    <w:rsid w:val="00407659"/>
    <w:rsid w:val="00407796"/>
    <w:rsid w:val="00407AE8"/>
    <w:rsid w:val="00407B2D"/>
    <w:rsid w:val="00407B48"/>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A9"/>
    <w:rsid w:val="00414B56"/>
    <w:rsid w:val="00414D85"/>
    <w:rsid w:val="00414E61"/>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2E6"/>
    <w:rsid w:val="004163C1"/>
    <w:rsid w:val="004165E6"/>
    <w:rsid w:val="004166AC"/>
    <w:rsid w:val="00416986"/>
    <w:rsid w:val="0041699C"/>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92"/>
    <w:rsid w:val="00421FB0"/>
    <w:rsid w:val="004220AF"/>
    <w:rsid w:val="004225F7"/>
    <w:rsid w:val="00422906"/>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7BB"/>
    <w:rsid w:val="00425987"/>
    <w:rsid w:val="0042598C"/>
    <w:rsid w:val="00425B93"/>
    <w:rsid w:val="00425BAE"/>
    <w:rsid w:val="00425D2C"/>
    <w:rsid w:val="00425E66"/>
    <w:rsid w:val="004260E3"/>
    <w:rsid w:val="00426398"/>
    <w:rsid w:val="004263A9"/>
    <w:rsid w:val="004265B0"/>
    <w:rsid w:val="004266C5"/>
    <w:rsid w:val="00426771"/>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EA1"/>
    <w:rsid w:val="00430EC2"/>
    <w:rsid w:val="00431101"/>
    <w:rsid w:val="004313EE"/>
    <w:rsid w:val="00431634"/>
    <w:rsid w:val="004316CC"/>
    <w:rsid w:val="00431772"/>
    <w:rsid w:val="0043186B"/>
    <w:rsid w:val="00431942"/>
    <w:rsid w:val="004319F2"/>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89F"/>
    <w:rsid w:val="00435A58"/>
    <w:rsid w:val="00435B87"/>
    <w:rsid w:val="00435DFB"/>
    <w:rsid w:val="00435E16"/>
    <w:rsid w:val="00436038"/>
    <w:rsid w:val="00436068"/>
    <w:rsid w:val="00436282"/>
    <w:rsid w:val="004363EB"/>
    <w:rsid w:val="004364E4"/>
    <w:rsid w:val="0043678A"/>
    <w:rsid w:val="004368D2"/>
    <w:rsid w:val="004368DC"/>
    <w:rsid w:val="00436C37"/>
    <w:rsid w:val="00436D02"/>
    <w:rsid w:val="00436D2A"/>
    <w:rsid w:val="00436D50"/>
    <w:rsid w:val="00436F55"/>
    <w:rsid w:val="00436FE7"/>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32B8"/>
    <w:rsid w:val="0044347A"/>
    <w:rsid w:val="00443558"/>
    <w:rsid w:val="004436F7"/>
    <w:rsid w:val="004438F5"/>
    <w:rsid w:val="004439BD"/>
    <w:rsid w:val="00443A00"/>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EE"/>
    <w:rsid w:val="00444E74"/>
    <w:rsid w:val="00444EF8"/>
    <w:rsid w:val="00444F27"/>
    <w:rsid w:val="00444FF1"/>
    <w:rsid w:val="00445066"/>
    <w:rsid w:val="004451E2"/>
    <w:rsid w:val="004458EE"/>
    <w:rsid w:val="00445934"/>
    <w:rsid w:val="00445971"/>
    <w:rsid w:val="00445B39"/>
    <w:rsid w:val="00445B9A"/>
    <w:rsid w:val="00445DEB"/>
    <w:rsid w:val="00445FE8"/>
    <w:rsid w:val="0044609B"/>
    <w:rsid w:val="00446339"/>
    <w:rsid w:val="0044633C"/>
    <w:rsid w:val="00446408"/>
    <w:rsid w:val="00446619"/>
    <w:rsid w:val="0044697B"/>
    <w:rsid w:val="00446A44"/>
    <w:rsid w:val="00446BB8"/>
    <w:rsid w:val="00446C5C"/>
    <w:rsid w:val="00446E2B"/>
    <w:rsid w:val="00446E52"/>
    <w:rsid w:val="00446FBE"/>
    <w:rsid w:val="004470FE"/>
    <w:rsid w:val="004471C0"/>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E8"/>
    <w:rsid w:val="00454BC9"/>
    <w:rsid w:val="00454C5C"/>
    <w:rsid w:val="00454CB0"/>
    <w:rsid w:val="00454DFF"/>
    <w:rsid w:val="00454E01"/>
    <w:rsid w:val="00454F24"/>
    <w:rsid w:val="00454FBC"/>
    <w:rsid w:val="00455007"/>
    <w:rsid w:val="00455325"/>
    <w:rsid w:val="0045533A"/>
    <w:rsid w:val="004555DE"/>
    <w:rsid w:val="00455736"/>
    <w:rsid w:val="0045591F"/>
    <w:rsid w:val="00455A5F"/>
    <w:rsid w:val="00455BE3"/>
    <w:rsid w:val="00455BFF"/>
    <w:rsid w:val="00455EE9"/>
    <w:rsid w:val="00455F02"/>
    <w:rsid w:val="00455F68"/>
    <w:rsid w:val="004560B3"/>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BC"/>
    <w:rsid w:val="00460C7C"/>
    <w:rsid w:val="0046107F"/>
    <w:rsid w:val="00461208"/>
    <w:rsid w:val="004612C9"/>
    <w:rsid w:val="004612ED"/>
    <w:rsid w:val="004614AF"/>
    <w:rsid w:val="0046157A"/>
    <w:rsid w:val="004615FD"/>
    <w:rsid w:val="004615FF"/>
    <w:rsid w:val="004616AF"/>
    <w:rsid w:val="00461703"/>
    <w:rsid w:val="004619D0"/>
    <w:rsid w:val="00461B90"/>
    <w:rsid w:val="00461CEB"/>
    <w:rsid w:val="00461EF2"/>
    <w:rsid w:val="00461F3E"/>
    <w:rsid w:val="00461F7F"/>
    <w:rsid w:val="00462482"/>
    <w:rsid w:val="00462605"/>
    <w:rsid w:val="00462D06"/>
    <w:rsid w:val="00462F5D"/>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FCE"/>
    <w:rsid w:val="00465155"/>
    <w:rsid w:val="0046523B"/>
    <w:rsid w:val="004654D2"/>
    <w:rsid w:val="004654E1"/>
    <w:rsid w:val="00465599"/>
    <w:rsid w:val="00465764"/>
    <w:rsid w:val="004659E5"/>
    <w:rsid w:val="00465A1E"/>
    <w:rsid w:val="00465A31"/>
    <w:rsid w:val="00465B4E"/>
    <w:rsid w:val="00465BF4"/>
    <w:rsid w:val="00465E47"/>
    <w:rsid w:val="004660BA"/>
    <w:rsid w:val="0046642E"/>
    <w:rsid w:val="0046646C"/>
    <w:rsid w:val="00466474"/>
    <w:rsid w:val="00466888"/>
    <w:rsid w:val="00466946"/>
    <w:rsid w:val="00466A85"/>
    <w:rsid w:val="00466C07"/>
    <w:rsid w:val="00466D74"/>
    <w:rsid w:val="00467059"/>
    <w:rsid w:val="00467399"/>
    <w:rsid w:val="00467408"/>
    <w:rsid w:val="00467586"/>
    <w:rsid w:val="004675A4"/>
    <w:rsid w:val="004675AB"/>
    <w:rsid w:val="0046780D"/>
    <w:rsid w:val="004678B7"/>
    <w:rsid w:val="004678DB"/>
    <w:rsid w:val="00467DF1"/>
    <w:rsid w:val="00467E46"/>
    <w:rsid w:val="00467EF4"/>
    <w:rsid w:val="00467F8B"/>
    <w:rsid w:val="00467FD7"/>
    <w:rsid w:val="004701B8"/>
    <w:rsid w:val="004702AB"/>
    <w:rsid w:val="004702EE"/>
    <w:rsid w:val="0047038D"/>
    <w:rsid w:val="00470AA5"/>
    <w:rsid w:val="00470D24"/>
    <w:rsid w:val="00470DDB"/>
    <w:rsid w:val="00470DDF"/>
    <w:rsid w:val="00471183"/>
    <w:rsid w:val="00471244"/>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40"/>
    <w:rsid w:val="00475C62"/>
    <w:rsid w:val="00475DDF"/>
    <w:rsid w:val="00475E62"/>
    <w:rsid w:val="00475F5E"/>
    <w:rsid w:val="0047608E"/>
    <w:rsid w:val="004761D0"/>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F52"/>
    <w:rsid w:val="0048103D"/>
    <w:rsid w:val="0048104A"/>
    <w:rsid w:val="004810FA"/>
    <w:rsid w:val="004812ED"/>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C0"/>
    <w:rsid w:val="004928D1"/>
    <w:rsid w:val="00492958"/>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B0"/>
    <w:rsid w:val="0049444B"/>
    <w:rsid w:val="004945FD"/>
    <w:rsid w:val="00494752"/>
    <w:rsid w:val="00494813"/>
    <w:rsid w:val="004948B9"/>
    <w:rsid w:val="004948BC"/>
    <w:rsid w:val="0049499F"/>
    <w:rsid w:val="00494A6C"/>
    <w:rsid w:val="00494A79"/>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C77"/>
    <w:rsid w:val="00497CFD"/>
    <w:rsid w:val="00497DF2"/>
    <w:rsid w:val="00497E99"/>
    <w:rsid w:val="00497EDA"/>
    <w:rsid w:val="004A03B8"/>
    <w:rsid w:val="004A056D"/>
    <w:rsid w:val="004A05A2"/>
    <w:rsid w:val="004A064C"/>
    <w:rsid w:val="004A0686"/>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99E"/>
    <w:rsid w:val="004A29A7"/>
    <w:rsid w:val="004A2BA1"/>
    <w:rsid w:val="004A301A"/>
    <w:rsid w:val="004A31A6"/>
    <w:rsid w:val="004A3200"/>
    <w:rsid w:val="004A3328"/>
    <w:rsid w:val="004A3497"/>
    <w:rsid w:val="004A366A"/>
    <w:rsid w:val="004A36AC"/>
    <w:rsid w:val="004A382A"/>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71D3"/>
    <w:rsid w:val="004A732E"/>
    <w:rsid w:val="004A73CE"/>
    <w:rsid w:val="004A75C7"/>
    <w:rsid w:val="004A7684"/>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8F"/>
    <w:rsid w:val="004B4AB3"/>
    <w:rsid w:val="004B4C4F"/>
    <w:rsid w:val="004B4CC0"/>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A2A"/>
    <w:rsid w:val="004B6B5B"/>
    <w:rsid w:val="004B6BF8"/>
    <w:rsid w:val="004B6DF7"/>
    <w:rsid w:val="004B6E46"/>
    <w:rsid w:val="004B6E78"/>
    <w:rsid w:val="004B71B6"/>
    <w:rsid w:val="004B7340"/>
    <w:rsid w:val="004B74A3"/>
    <w:rsid w:val="004B7739"/>
    <w:rsid w:val="004B77D7"/>
    <w:rsid w:val="004B795D"/>
    <w:rsid w:val="004B7DBA"/>
    <w:rsid w:val="004B7E96"/>
    <w:rsid w:val="004B7F85"/>
    <w:rsid w:val="004C02DE"/>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2A8"/>
    <w:rsid w:val="004C231C"/>
    <w:rsid w:val="004C24AB"/>
    <w:rsid w:val="004C251E"/>
    <w:rsid w:val="004C2631"/>
    <w:rsid w:val="004C2664"/>
    <w:rsid w:val="004C2874"/>
    <w:rsid w:val="004C28FF"/>
    <w:rsid w:val="004C2BA8"/>
    <w:rsid w:val="004C2C11"/>
    <w:rsid w:val="004C2C38"/>
    <w:rsid w:val="004C2CF3"/>
    <w:rsid w:val="004C2D6C"/>
    <w:rsid w:val="004C2EAC"/>
    <w:rsid w:val="004C2F4E"/>
    <w:rsid w:val="004C30E8"/>
    <w:rsid w:val="004C30EE"/>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331"/>
    <w:rsid w:val="004D136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91F"/>
    <w:rsid w:val="004D2960"/>
    <w:rsid w:val="004D29E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EA5"/>
    <w:rsid w:val="004D5284"/>
    <w:rsid w:val="004D53A2"/>
    <w:rsid w:val="004D5508"/>
    <w:rsid w:val="004D55A9"/>
    <w:rsid w:val="004D563E"/>
    <w:rsid w:val="004D580F"/>
    <w:rsid w:val="004D5873"/>
    <w:rsid w:val="004D599B"/>
    <w:rsid w:val="004D59AC"/>
    <w:rsid w:val="004D59BA"/>
    <w:rsid w:val="004D5B63"/>
    <w:rsid w:val="004D5C9C"/>
    <w:rsid w:val="004D5D02"/>
    <w:rsid w:val="004D5D70"/>
    <w:rsid w:val="004D5DDF"/>
    <w:rsid w:val="004D5EEF"/>
    <w:rsid w:val="004D5EF3"/>
    <w:rsid w:val="004D6460"/>
    <w:rsid w:val="004D6602"/>
    <w:rsid w:val="004D663D"/>
    <w:rsid w:val="004D67E0"/>
    <w:rsid w:val="004D6C0D"/>
    <w:rsid w:val="004D6C36"/>
    <w:rsid w:val="004D6DD1"/>
    <w:rsid w:val="004D6DF2"/>
    <w:rsid w:val="004D6E26"/>
    <w:rsid w:val="004D6E3D"/>
    <w:rsid w:val="004D706D"/>
    <w:rsid w:val="004D70CA"/>
    <w:rsid w:val="004D70CF"/>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E5"/>
    <w:rsid w:val="004E110B"/>
    <w:rsid w:val="004E13F0"/>
    <w:rsid w:val="004E1561"/>
    <w:rsid w:val="004E15FC"/>
    <w:rsid w:val="004E1729"/>
    <w:rsid w:val="004E174E"/>
    <w:rsid w:val="004E198A"/>
    <w:rsid w:val="004E1B43"/>
    <w:rsid w:val="004E1B61"/>
    <w:rsid w:val="004E1BCE"/>
    <w:rsid w:val="004E1DA4"/>
    <w:rsid w:val="004E1E34"/>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464"/>
    <w:rsid w:val="004F04D6"/>
    <w:rsid w:val="004F068A"/>
    <w:rsid w:val="004F0771"/>
    <w:rsid w:val="004F0820"/>
    <w:rsid w:val="004F0863"/>
    <w:rsid w:val="004F087A"/>
    <w:rsid w:val="004F0A19"/>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D16"/>
    <w:rsid w:val="004F2D78"/>
    <w:rsid w:val="004F2E92"/>
    <w:rsid w:val="004F2FEF"/>
    <w:rsid w:val="004F34BE"/>
    <w:rsid w:val="004F365D"/>
    <w:rsid w:val="004F383B"/>
    <w:rsid w:val="004F3A30"/>
    <w:rsid w:val="004F3AE4"/>
    <w:rsid w:val="004F3E86"/>
    <w:rsid w:val="004F3F3D"/>
    <w:rsid w:val="004F40B3"/>
    <w:rsid w:val="004F4389"/>
    <w:rsid w:val="004F43B4"/>
    <w:rsid w:val="004F464C"/>
    <w:rsid w:val="004F46A3"/>
    <w:rsid w:val="004F4761"/>
    <w:rsid w:val="004F4799"/>
    <w:rsid w:val="004F495B"/>
    <w:rsid w:val="004F4AB3"/>
    <w:rsid w:val="004F4B80"/>
    <w:rsid w:val="004F4CC5"/>
    <w:rsid w:val="004F4D8C"/>
    <w:rsid w:val="004F4E47"/>
    <w:rsid w:val="004F4F4F"/>
    <w:rsid w:val="004F500C"/>
    <w:rsid w:val="004F50AE"/>
    <w:rsid w:val="004F5125"/>
    <w:rsid w:val="004F5161"/>
    <w:rsid w:val="004F5178"/>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C7"/>
    <w:rsid w:val="00502549"/>
    <w:rsid w:val="00502581"/>
    <w:rsid w:val="00502635"/>
    <w:rsid w:val="00502710"/>
    <w:rsid w:val="00502724"/>
    <w:rsid w:val="005028DA"/>
    <w:rsid w:val="00502989"/>
    <w:rsid w:val="00502999"/>
    <w:rsid w:val="00502A6C"/>
    <w:rsid w:val="00502B53"/>
    <w:rsid w:val="00502D7E"/>
    <w:rsid w:val="00502EB9"/>
    <w:rsid w:val="005031E2"/>
    <w:rsid w:val="005032DA"/>
    <w:rsid w:val="0050372E"/>
    <w:rsid w:val="00503810"/>
    <w:rsid w:val="0050407E"/>
    <w:rsid w:val="005040F3"/>
    <w:rsid w:val="00504451"/>
    <w:rsid w:val="0050455C"/>
    <w:rsid w:val="005046C4"/>
    <w:rsid w:val="005047EE"/>
    <w:rsid w:val="00504A7B"/>
    <w:rsid w:val="00504D0A"/>
    <w:rsid w:val="00504D86"/>
    <w:rsid w:val="00504DC8"/>
    <w:rsid w:val="00504EA0"/>
    <w:rsid w:val="00504FEA"/>
    <w:rsid w:val="005051D6"/>
    <w:rsid w:val="005051E3"/>
    <w:rsid w:val="0050532D"/>
    <w:rsid w:val="005054F7"/>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AC3"/>
    <w:rsid w:val="00511B10"/>
    <w:rsid w:val="00511BD9"/>
    <w:rsid w:val="00511D46"/>
    <w:rsid w:val="00511DB2"/>
    <w:rsid w:val="00511DFD"/>
    <w:rsid w:val="005120D3"/>
    <w:rsid w:val="005121CD"/>
    <w:rsid w:val="00512335"/>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09"/>
    <w:rsid w:val="005145BE"/>
    <w:rsid w:val="00514922"/>
    <w:rsid w:val="0051492D"/>
    <w:rsid w:val="00514AB3"/>
    <w:rsid w:val="00514BCD"/>
    <w:rsid w:val="0051515E"/>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B27"/>
    <w:rsid w:val="00516D81"/>
    <w:rsid w:val="00516DEB"/>
    <w:rsid w:val="0051741E"/>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83D"/>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4E2"/>
    <w:rsid w:val="005268AB"/>
    <w:rsid w:val="005269BE"/>
    <w:rsid w:val="00526B55"/>
    <w:rsid w:val="00526DB8"/>
    <w:rsid w:val="00526F3F"/>
    <w:rsid w:val="00526F65"/>
    <w:rsid w:val="005270C5"/>
    <w:rsid w:val="005270E8"/>
    <w:rsid w:val="005270ED"/>
    <w:rsid w:val="005271EA"/>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8F3"/>
    <w:rsid w:val="00537984"/>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B85"/>
    <w:rsid w:val="00540C08"/>
    <w:rsid w:val="00540C74"/>
    <w:rsid w:val="00540D39"/>
    <w:rsid w:val="00540D9C"/>
    <w:rsid w:val="00540E21"/>
    <w:rsid w:val="00540EB8"/>
    <w:rsid w:val="00541089"/>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B2"/>
    <w:rsid w:val="0054658A"/>
    <w:rsid w:val="005466C4"/>
    <w:rsid w:val="005466F5"/>
    <w:rsid w:val="005468EA"/>
    <w:rsid w:val="0054698F"/>
    <w:rsid w:val="005469BA"/>
    <w:rsid w:val="00546E14"/>
    <w:rsid w:val="00546E5B"/>
    <w:rsid w:val="00546FA7"/>
    <w:rsid w:val="00547397"/>
    <w:rsid w:val="005473FA"/>
    <w:rsid w:val="0054749D"/>
    <w:rsid w:val="00547564"/>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9AB"/>
    <w:rsid w:val="00551AF5"/>
    <w:rsid w:val="00551B92"/>
    <w:rsid w:val="00551EA8"/>
    <w:rsid w:val="005521EE"/>
    <w:rsid w:val="00552204"/>
    <w:rsid w:val="00552302"/>
    <w:rsid w:val="00552568"/>
    <w:rsid w:val="0055266D"/>
    <w:rsid w:val="00552697"/>
    <w:rsid w:val="0055269C"/>
    <w:rsid w:val="00552A46"/>
    <w:rsid w:val="00552A54"/>
    <w:rsid w:val="00552AB1"/>
    <w:rsid w:val="00552CDD"/>
    <w:rsid w:val="00553001"/>
    <w:rsid w:val="00553027"/>
    <w:rsid w:val="005530A5"/>
    <w:rsid w:val="00553214"/>
    <w:rsid w:val="00553282"/>
    <w:rsid w:val="00553307"/>
    <w:rsid w:val="00553374"/>
    <w:rsid w:val="00553573"/>
    <w:rsid w:val="0055379B"/>
    <w:rsid w:val="0055385C"/>
    <w:rsid w:val="00553A14"/>
    <w:rsid w:val="00553BD1"/>
    <w:rsid w:val="00553EDD"/>
    <w:rsid w:val="00553FE0"/>
    <w:rsid w:val="00554351"/>
    <w:rsid w:val="00554451"/>
    <w:rsid w:val="005545BF"/>
    <w:rsid w:val="00554683"/>
    <w:rsid w:val="0055472B"/>
    <w:rsid w:val="00554919"/>
    <w:rsid w:val="0055498C"/>
    <w:rsid w:val="00554A2E"/>
    <w:rsid w:val="00554A7F"/>
    <w:rsid w:val="00554A8C"/>
    <w:rsid w:val="00554B0C"/>
    <w:rsid w:val="00554C00"/>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611"/>
    <w:rsid w:val="00556652"/>
    <w:rsid w:val="005566BD"/>
    <w:rsid w:val="005567F0"/>
    <w:rsid w:val="0055682D"/>
    <w:rsid w:val="00556832"/>
    <w:rsid w:val="00556C3D"/>
    <w:rsid w:val="00556EEC"/>
    <w:rsid w:val="00557091"/>
    <w:rsid w:val="005571C1"/>
    <w:rsid w:val="005571EC"/>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C6D"/>
    <w:rsid w:val="00560C9C"/>
    <w:rsid w:val="00560DE9"/>
    <w:rsid w:val="00560F44"/>
    <w:rsid w:val="00561123"/>
    <w:rsid w:val="005611EB"/>
    <w:rsid w:val="005612F9"/>
    <w:rsid w:val="00561532"/>
    <w:rsid w:val="0056158D"/>
    <w:rsid w:val="0056199C"/>
    <w:rsid w:val="00561A71"/>
    <w:rsid w:val="00561B6B"/>
    <w:rsid w:val="00561D9F"/>
    <w:rsid w:val="00561E02"/>
    <w:rsid w:val="00561E36"/>
    <w:rsid w:val="00561E77"/>
    <w:rsid w:val="00561F2B"/>
    <w:rsid w:val="00562015"/>
    <w:rsid w:val="005621F6"/>
    <w:rsid w:val="00562350"/>
    <w:rsid w:val="0056248B"/>
    <w:rsid w:val="005625E1"/>
    <w:rsid w:val="00562629"/>
    <w:rsid w:val="005626BE"/>
    <w:rsid w:val="005626D2"/>
    <w:rsid w:val="0056270A"/>
    <w:rsid w:val="0056293C"/>
    <w:rsid w:val="005629FA"/>
    <w:rsid w:val="00562A06"/>
    <w:rsid w:val="00562B2D"/>
    <w:rsid w:val="00562BA1"/>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AC"/>
    <w:rsid w:val="005642A2"/>
    <w:rsid w:val="0056431C"/>
    <w:rsid w:val="005643BA"/>
    <w:rsid w:val="005645C7"/>
    <w:rsid w:val="005646DB"/>
    <w:rsid w:val="005647BE"/>
    <w:rsid w:val="0056492B"/>
    <w:rsid w:val="005649D8"/>
    <w:rsid w:val="00564A01"/>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CB2"/>
    <w:rsid w:val="00565D5A"/>
    <w:rsid w:val="00565DF3"/>
    <w:rsid w:val="00565F6D"/>
    <w:rsid w:val="00566324"/>
    <w:rsid w:val="0056659A"/>
    <w:rsid w:val="005667BD"/>
    <w:rsid w:val="00566842"/>
    <w:rsid w:val="00566A11"/>
    <w:rsid w:val="00566C76"/>
    <w:rsid w:val="00566EE5"/>
    <w:rsid w:val="00566FC1"/>
    <w:rsid w:val="00567040"/>
    <w:rsid w:val="00567064"/>
    <w:rsid w:val="0056723E"/>
    <w:rsid w:val="00567399"/>
    <w:rsid w:val="00567540"/>
    <w:rsid w:val="005675BA"/>
    <w:rsid w:val="005676A2"/>
    <w:rsid w:val="00567708"/>
    <w:rsid w:val="0056776E"/>
    <w:rsid w:val="005677E2"/>
    <w:rsid w:val="00567EC7"/>
    <w:rsid w:val="00570013"/>
    <w:rsid w:val="00570065"/>
    <w:rsid w:val="0057016B"/>
    <w:rsid w:val="005702B8"/>
    <w:rsid w:val="005703A7"/>
    <w:rsid w:val="005703E7"/>
    <w:rsid w:val="0057041B"/>
    <w:rsid w:val="0057045D"/>
    <w:rsid w:val="00570628"/>
    <w:rsid w:val="0057077A"/>
    <w:rsid w:val="00570829"/>
    <w:rsid w:val="0057082C"/>
    <w:rsid w:val="0057090A"/>
    <w:rsid w:val="00570ADA"/>
    <w:rsid w:val="00570E9E"/>
    <w:rsid w:val="0057100F"/>
    <w:rsid w:val="0057101D"/>
    <w:rsid w:val="0057139B"/>
    <w:rsid w:val="005713BC"/>
    <w:rsid w:val="00571867"/>
    <w:rsid w:val="0057186B"/>
    <w:rsid w:val="005718DD"/>
    <w:rsid w:val="0057190D"/>
    <w:rsid w:val="005719FC"/>
    <w:rsid w:val="00571B41"/>
    <w:rsid w:val="00571C0C"/>
    <w:rsid w:val="00571DD9"/>
    <w:rsid w:val="00571E34"/>
    <w:rsid w:val="00571FAF"/>
    <w:rsid w:val="005720CF"/>
    <w:rsid w:val="00572375"/>
    <w:rsid w:val="0057239B"/>
    <w:rsid w:val="005723FA"/>
    <w:rsid w:val="0057268C"/>
    <w:rsid w:val="00572B15"/>
    <w:rsid w:val="00572BD0"/>
    <w:rsid w:val="00572C6D"/>
    <w:rsid w:val="00572CBD"/>
    <w:rsid w:val="0057300C"/>
    <w:rsid w:val="0057317B"/>
    <w:rsid w:val="005732A8"/>
    <w:rsid w:val="0057342A"/>
    <w:rsid w:val="0057350B"/>
    <w:rsid w:val="005736AA"/>
    <w:rsid w:val="005736E1"/>
    <w:rsid w:val="0057383B"/>
    <w:rsid w:val="00573850"/>
    <w:rsid w:val="005739E5"/>
    <w:rsid w:val="00573BC9"/>
    <w:rsid w:val="00573C00"/>
    <w:rsid w:val="00573C8D"/>
    <w:rsid w:val="00573F39"/>
    <w:rsid w:val="0057440C"/>
    <w:rsid w:val="005744F2"/>
    <w:rsid w:val="005744FA"/>
    <w:rsid w:val="00574506"/>
    <w:rsid w:val="005745C9"/>
    <w:rsid w:val="00574650"/>
    <w:rsid w:val="005746A4"/>
    <w:rsid w:val="00574999"/>
    <w:rsid w:val="00574AC1"/>
    <w:rsid w:val="00574CC4"/>
    <w:rsid w:val="00574D89"/>
    <w:rsid w:val="00574DBC"/>
    <w:rsid w:val="00574EDB"/>
    <w:rsid w:val="0057509D"/>
    <w:rsid w:val="00575176"/>
    <w:rsid w:val="0057524B"/>
    <w:rsid w:val="0057529C"/>
    <w:rsid w:val="005753CF"/>
    <w:rsid w:val="00575AAA"/>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BB"/>
    <w:rsid w:val="005850D9"/>
    <w:rsid w:val="00585326"/>
    <w:rsid w:val="00585514"/>
    <w:rsid w:val="00585815"/>
    <w:rsid w:val="0058590C"/>
    <w:rsid w:val="00585D26"/>
    <w:rsid w:val="00585D7C"/>
    <w:rsid w:val="00585E2E"/>
    <w:rsid w:val="00585E48"/>
    <w:rsid w:val="00585E61"/>
    <w:rsid w:val="00586030"/>
    <w:rsid w:val="00586112"/>
    <w:rsid w:val="0058613B"/>
    <w:rsid w:val="005861ED"/>
    <w:rsid w:val="005864D2"/>
    <w:rsid w:val="0058657B"/>
    <w:rsid w:val="005866D9"/>
    <w:rsid w:val="00586872"/>
    <w:rsid w:val="00586A58"/>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19B"/>
    <w:rsid w:val="005922DB"/>
    <w:rsid w:val="005922F3"/>
    <w:rsid w:val="005924A2"/>
    <w:rsid w:val="00592674"/>
    <w:rsid w:val="00592743"/>
    <w:rsid w:val="005929D9"/>
    <w:rsid w:val="00592BB7"/>
    <w:rsid w:val="00592BE8"/>
    <w:rsid w:val="00592C7A"/>
    <w:rsid w:val="00592D69"/>
    <w:rsid w:val="00592D96"/>
    <w:rsid w:val="00592F8E"/>
    <w:rsid w:val="00593217"/>
    <w:rsid w:val="00593371"/>
    <w:rsid w:val="005934A7"/>
    <w:rsid w:val="005935A6"/>
    <w:rsid w:val="00593B1B"/>
    <w:rsid w:val="00593BB4"/>
    <w:rsid w:val="00593BBF"/>
    <w:rsid w:val="00593E42"/>
    <w:rsid w:val="00593ECC"/>
    <w:rsid w:val="00593FAC"/>
    <w:rsid w:val="00594002"/>
    <w:rsid w:val="0059402F"/>
    <w:rsid w:val="005942D2"/>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3C"/>
    <w:rsid w:val="005A0EA6"/>
    <w:rsid w:val="005A0EBD"/>
    <w:rsid w:val="005A0ECC"/>
    <w:rsid w:val="005A0F2A"/>
    <w:rsid w:val="005A1416"/>
    <w:rsid w:val="005A1519"/>
    <w:rsid w:val="005A16EB"/>
    <w:rsid w:val="005A1724"/>
    <w:rsid w:val="005A1A16"/>
    <w:rsid w:val="005A1B03"/>
    <w:rsid w:val="005A1BDA"/>
    <w:rsid w:val="005A1C63"/>
    <w:rsid w:val="005A1EE1"/>
    <w:rsid w:val="005A1FA6"/>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ABE"/>
    <w:rsid w:val="005A3E93"/>
    <w:rsid w:val="005A4010"/>
    <w:rsid w:val="005A40C1"/>
    <w:rsid w:val="005A41A3"/>
    <w:rsid w:val="005A4218"/>
    <w:rsid w:val="005A4658"/>
    <w:rsid w:val="005A48A5"/>
    <w:rsid w:val="005A49CA"/>
    <w:rsid w:val="005A49F3"/>
    <w:rsid w:val="005A49F9"/>
    <w:rsid w:val="005A4CDA"/>
    <w:rsid w:val="005A4D33"/>
    <w:rsid w:val="005A5325"/>
    <w:rsid w:val="005A5345"/>
    <w:rsid w:val="005A54E7"/>
    <w:rsid w:val="005A5731"/>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36"/>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BA"/>
    <w:rsid w:val="005B32FA"/>
    <w:rsid w:val="005B3302"/>
    <w:rsid w:val="005B352A"/>
    <w:rsid w:val="005B3694"/>
    <w:rsid w:val="005B380B"/>
    <w:rsid w:val="005B3901"/>
    <w:rsid w:val="005B3AFD"/>
    <w:rsid w:val="005B3BB6"/>
    <w:rsid w:val="005B3D07"/>
    <w:rsid w:val="005B3E3D"/>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7B"/>
    <w:rsid w:val="005B581C"/>
    <w:rsid w:val="005B590B"/>
    <w:rsid w:val="005B59BC"/>
    <w:rsid w:val="005B5BA6"/>
    <w:rsid w:val="005B5E17"/>
    <w:rsid w:val="005B5E39"/>
    <w:rsid w:val="005B5EB9"/>
    <w:rsid w:val="005B5EEF"/>
    <w:rsid w:val="005B5F7F"/>
    <w:rsid w:val="005B5FBB"/>
    <w:rsid w:val="005B62B1"/>
    <w:rsid w:val="005B6B2C"/>
    <w:rsid w:val="005B72C6"/>
    <w:rsid w:val="005B7573"/>
    <w:rsid w:val="005B7671"/>
    <w:rsid w:val="005B7802"/>
    <w:rsid w:val="005B782A"/>
    <w:rsid w:val="005B7854"/>
    <w:rsid w:val="005B7997"/>
    <w:rsid w:val="005B7A1E"/>
    <w:rsid w:val="005B7B12"/>
    <w:rsid w:val="005B7CE2"/>
    <w:rsid w:val="005B7E86"/>
    <w:rsid w:val="005B7EB0"/>
    <w:rsid w:val="005B7FE6"/>
    <w:rsid w:val="005C0005"/>
    <w:rsid w:val="005C015F"/>
    <w:rsid w:val="005C017C"/>
    <w:rsid w:val="005C024B"/>
    <w:rsid w:val="005C031B"/>
    <w:rsid w:val="005C04FB"/>
    <w:rsid w:val="005C0521"/>
    <w:rsid w:val="005C0540"/>
    <w:rsid w:val="005C071D"/>
    <w:rsid w:val="005C07E6"/>
    <w:rsid w:val="005C097A"/>
    <w:rsid w:val="005C0A32"/>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16A"/>
    <w:rsid w:val="005D5173"/>
    <w:rsid w:val="005D5371"/>
    <w:rsid w:val="005D5725"/>
    <w:rsid w:val="005D5862"/>
    <w:rsid w:val="005D5ACD"/>
    <w:rsid w:val="005D5B77"/>
    <w:rsid w:val="005D5C8C"/>
    <w:rsid w:val="005D5E20"/>
    <w:rsid w:val="005D5E36"/>
    <w:rsid w:val="005D6093"/>
    <w:rsid w:val="005D621E"/>
    <w:rsid w:val="005D6253"/>
    <w:rsid w:val="005D62C8"/>
    <w:rsid w:val="005D63C5"/>
    <w:rsid w:val="005D65C0"/>
    <w:rsid w:val="005D66E7"/>
    <w:rsid w:val="005D6784"/>
    <w:rsid w:val="005D6866"/>
    <w:rsid w:val="005D68DB"/>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328D"/>
    <w:rsid w:val="005E34DF"/>
    <w:rsid w:val="005E37DF"/>
    <w:rsid w:val="005E382D"/>
    <w:rsid w:val="005E38FE"/>
    <w:rsid w:val="005E3A97"/>
    <w:rsid w:val="005E3B0A"/>
    <w:rsid w:val="005E3C73"/>
    <w:rsid w:val="005E3DD7"/>
    <w:rsid w:val="005E4209"/>
    <w:rsid w:val="005E42C2"/>
    <w:rsid w:val="005E4341"/>
    <w:rsid w:val="005E4371"/>
    <w:rsid w:val="005E43E5"/>
    <w:rsid w:val="005E4578"/>
    <w:rsid w:val="005E47E4"/>
    <w:rsid w:val="005E4A64"/>
    <w:rsid w:val="005E4B10"/>
    <w:rsid w:val="005E4BD4"/>
    <w:rsid w:val="005E4E11"/>
    <w:rsid w:val="005E4E8A"/>
    <w:rsid w:val="005E5011"/>
    <w:rsid w:val="005E51D1"/>
    <w:rsid w:val="005E52AF"/>
    <w:rsid w:val="005E52FE"/>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243"/>
    <w:rsid w:val="005F32AD"/>
    <w:rsid w:val="005F33F9"/>
    <w:rsid w:val="005F3455"/>
    <w:rsid w:val="005F37C5"/>
    <w:rsid w:val="005F3838"/>
    <w:rsid w:val="005F3975"/>
    <w:rsid w:val="005F3B53"/>
    <w:rsid w:val="005F3C18"/>
    <w:rsid w:val="005F3D8C"/>
    <w:rsid w:val="005F3E06"/>
    <w:rsid w:val="005F3E18"/>
    <w:rsid w:val="005F3E50"/>
    <w:rsid w:val="005F3E6C"/>
    <w:rsid w:val="005F3FAE"/>
    <w:rsid w:val="005F4079"/>
    <w:rsid w:val="005F44A3"/>
    <w:rsid w:val="005F45EB"/>
    <w:rsid w:val="005F4796"/>
    <w:rsid w:val="005F4A34"/>
    <w:rsid w:val="005F4ACF"/>
    <w:rsid w:val="005F4C5A"/>
    <w:rsid w:val="005F4DD9"/>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217C"/>
    <w:rsid w:val="0060236E"/>
    <w:rsid w:val="006023E4"/>
    <w:rsid w:val="0060252A"/>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824"/>
    <w:rsid w:val="0060387B"/>
    <w:rsid w:val="00603DB0"/>
    <w:rsid w:val="00603E0E"/>
    <w:rsid w:val="00603F1C"/>
    <w:rsid w:val="00603FF9"/>
    <w:rsid w:val="00603FFA"/>
    <w:rsid w:val="00604008"/>
    <w:rsid w:val="00604312"/>
    <w:rsid w:val="006044C4"/>
    <w:rsid w:val="00604531"/>
    <w:rsid w:val="00604690"/>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37A"/>
    <w:rsid w:val="006104F3"/>
    <w:rsid w:val="006107D0"/>
    <w:rsid w:val="0061080B"/>
    <w:rsid w:val="00610912"/>
    <w:rsid w:val="00610C16"/>
    <w:rsid w:val="00610C45"/>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784"/>
    <w:rsid w:val="006178E3"/>
    <w:rsid w:val="0061791A"/>
    <w:rsid w:val="006179F1"/>
    <w:rsid w:val="00617B1A"/>
    <w:rsid w:val="00617B5A"/>
    <w:rsid w:val="00617CA6"/>
    <w:rsid w:val="00617CFB"/>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78E"/>
    <w:rsid w:val="00621804"/>
    <w:rsid w:val="00621A03"/>
    <w:rsid w:val="00621A5A"/>
    <w:rsid w:val="00621C18"/>
    <w:rsid w:val="00621D39"/>
    <w:rsid w:val="00621E31"/>
    <w:rsid w:val="006224E3"/>
    <w:rsid w:val="0062253F"/>
    <w:rsid w:val="0062271D"/>
    <w:rsid w:val="00622912"/>
    <w:rsid w:val="00622A77"/>
    <w:rsid w:val="00622BF1"/>
    <w:rsid w:val="00622CB1"/>
    <w:rsid w:val="00622CFF"/>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E77"/>
    <w:rsid w:val="00624EAE"/>
    <w:rsid w:val="00624F93"/>
    <w:rsid w:val="00625499"/>
    <w:rsid w:val="0062564A"/>
    <w:rsid w:val="00625759"/>
    <w:rsid w:val="006257B0"/>
    <w:rsid w:val="006259FF"/>
    <w:rsid w:val="00625A40"/>
    <w:rsid w:val="00625B2A"/>
    <w:rsid w:val="00625BD1"/>
    <w:rsid w:val="00625C4E"/>
    <w:rsid w:val="00625CBA"/>
    <w:rsid w:val="006260DB"/>
    <w:rsid w:val="00626115"/>
    <w:rsid w:val="006262AE"/>
    <w:rsid w:val="006262E1"/>
    <w:rsid w:val="006265C7"/>
    <w:rsid w:val="00626647"/>
    <w:rsid w:val="00626695"/>
    <w:rsid w:val="006267A1"/>
    <w:rsid w:val="00626B4A"/>
    <w:rsid w:val="00626D9E"/>
    <w:rsid w:val="00626E79"/>
    <w:rsid w:val="00626EB4"/>
    <w:rsid w:val="00626EFF"/>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8B"/>
    <w:rsid w:val="00630961"/>
    <w:rsid w:val="0063097F"/>
    <w:rsid w:val="00630A43"/>
    <w:rsid w:val="00630B50"/>
    <w:rsid w:val="00630BA8"/>
    <w:rsid w:val="00630BC6"/>
    <w:rsid w:val="00630DD5"/>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3E8"/>
    <w:rsid w:val="006325D8"/>
    <w:rsid w:val="00632743"/>
    <w:rsid w:val="006327AD"/>
    <w:rsid w:val="00632850"/>
    <w:rsid w:val="00632937"/>
    <w:rsid w:val="00632A38"/>
    <w:rsid w:val="00632ADE"/>
    <w:rsid w:val="00632C36"/>
    <w:rsid w:val="00632EBA"/>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AD"/>
    <w:rsid w:val="006354FA"/>
    <w:rsid w:val="0063569F"/>
    <w:rsid w:val="0063571B"/>
    <w:rsid w:val="00635749"/>
    <w:rsid w:val="006359C5"/>
    <w:rsid w:val="00635A83"/>
    <w:rsid w:val="00635BEB"/>
    <w:rsid w:val="00635DB2"/>
    <w:rsid w:val="00635DC0"/>
    <w:rsid w:val="00635EF4"/>
    <w:rsid w:val="00635F67"/>
    <w:rsid w:val="00635FDF"/>
    <w:rsid w:val="00636052"/>
    <w:rsid w:val="006360B5"/>
    <w:rsid w:val="0063636F"/>
    <w:rsid w:val="006363CE"/>
    <w:rsid w:val="006364AF"/>
    <w:rsid w:val="0063653D"/>
    <w:rsid w:val="00636711"/>
    <w:rsid w:val="006367B5"/>
    <w:rsid w:val="006367B6"/>
    <w:rsid w:val="00636858"/>
    <w:rsid w:val="00636893"/>
    <w:rsid w:val="00636B36"/>
    <w:rsid w:val="00636C8E"/>
    <w:rsid w:val="00636CF3"/>
    <w:rsid w:val="006370D3"/>
    <w:rsid w:val="00637208"/>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5B5"/>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4F4E"/>
    <w:rsid w:val="00645142"/>
    <w:rsid w:val="0064523D"/>
    <w:rsid w:val="00645480"/>
    <w:rsid w:val="006454FC"/>
    <w:rsid w:val="0064569B"/>
    <w:rsid w:val="00645759"/>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540"/>
    <w:rsid w:val="0064758A"/>
    <w:rsid w:val="00647B60"/>
    <w:rsid w:val="00647D0A"/>
    <w:rsid w:val="00647D83"/>
    <w:rsid w:val="00647ED1"/>
    <w:rsid w:val="00650115"/>
    <w:rsid w:val="00650179"/>
    <w:rsid w:val="00650371"/>
    <w:rsid w:val="00650883"/>
    <w:rsid w:val="00650FAD"/>
    <w:rsid w:val="0065104B"/>
    <w:rsid w:val="00651087"/>
    <w:rsid w:val="006512C4"/>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74"/>
    <w:rsid w:val="006555E1"/>
    <w:rsid w:val="00655642"/>
    <w:rsid w:val="006559AF"/>
    <w:rsid w:val="00656035"/>
    <w:rsid w:val="006562D1"/>
    <w:rsid w:val="0065638D"/>
    <w:rsid w:val="0065660C"/>
    <w:rsid w:val="00656799"/>
    <w:rsid w:val="0065686C"/>
    <w:rsid w:val="00656C96"/>
    <w:rsid w:val="00656CC0"/>
    <w:rsid w:val="00656D44"/>
    <w:rsid w:val="006573FB"/>
    <w:rsid w:val="0065765B"/>
    <w:rsid w:val="006579BF"/>
    <w:rsid w:val="00657A17"/>
    <w:rsid w:val="00657BC0"/>
    <w:rsid w:val="00657C10"/>
    <w:rsid w:val="00657C46"/>
    <w:rsid w:val="00657E8C"/>
    <w:rsid w:val="0066006B"/>
    <w:rsid w:val="00660138"/>
    <w:rsid w:val="006601C6"/>
    <w:rsid w:val="006601F6"/>
    <w:rsid w:val="00660353"/>
    <w:rsid w:val="0066099E"/>
    <w:rsid w:val="00660BEE"/>
    <w:rsid w:val="00660E16"/>
    <w:rsid w:val="00660E91"/>
    <w:rsid w:val="006610A5"/>
    <w:rsid w:val="006610F5"/>
    <w:rsid w:val="0066157D"/>
    <w:rsid w:val="0066162A"/>
    <w:rsid w:val="00661680"/>
    <w:rsid w:val="0066169D"/>
    <w:rsid w:val="0066176A"/>
    <w:rsid w:val="0066186E"/>
    <w:rsid w:val="00661A74"/>
    <w:rsid w:val="00661AD4"/>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DCF"/>
    <w:rsid w:val="00664E2E"/>
    <w:rsid w:val="006651EA"/>
    <w:rsid w:val="006653D2"/>
    <w:rsid w:val="00665458"/>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ABE"/>
    <w:rsid w:val="00666B87"/>
    <w:rsid w:val="00666CAD"/>
    <w:rsid w:val="00666CDE"/>
    <w:rsid w:val="00666D42"/>
    <w:rsid w:val="00666FAE"/>
    <w:rsid w:val="0066715F"/>
    <w:rsid w:val="00667170"/>
    <w:rsid w:val="006671E5"/>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9A"/>
    <w:rsid w:val="00670DBD"/>
    <w:rsid w:val="00670E7B"/>
    <w:rsid w:val="00670F5F"/>
    <w:rsid w:val="0067118C"/>
    <w:rsid w:val="00671332"/>
    <w:rsid w:val="0067143C"/>
    <w:rsid w:val="00671499"/>
    <w:rsid w:val="006714F6"/>
    <w:rsid w:val="0067158D"/>
    <w:rsid w:val="0067168B"/>
    <w:rsid w:val="006717A6"/>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92B"/>
    <w:rsid w:val="00676A00"/>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90"/>
    <w:rsid w:val="00680447"/>
    <w:rsid w:val="006805E6"/>
    <w:rsid w:val="0068061B"/>
    <w:rsid w:val="006806F1"/>
    <w:rsid w:val="00680779"/>
    <w:rsid w:val="0068085F"/>
    <w:rsid w:val="006809FB"/>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7E4"/>
    <w:rsid w:val="00682825"/>
    <w:rsid w:val="00682B62"/>
    <w:rsid w:val="00682F7F"/>
    <w:rsid w:val="00682FFE"/>
    <w:rsid w:val="00683082"/>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A6"/>
    <w:rsid w:val="00683C43"/>
    <w:rsid w:val="00683C80"/>
    <w:rsid w:val="00683C91"/>
    <w:rsid w:val="00683D45"/>
    <w:rsid w:val="00683ED9"/>
    <w:rsid w:val="00683F37"/>
    <w:rsid w:val="00683F92"/>
    <w:rsid w:val="0068417E"/>
    <w:rsid w:val="00684231"/>
    <w:rsid w:val="0068434E"/>
    <w:rsid w:val="00684515"/>
    <w:rsid w:val="006845F7"/>
    <w:rsid w:val="0068467A"/>
    <w:rsid w:val="006848EE"/>
    <w:rsid w:val="0068490E"/>
    <w:rsid w:val="00684A39"/>
    <w:rsid w:val="00684AB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10A"/>
    <w:rsid w:val="00687333"/>
    <w:rsid w:val="00687336"/>
    <w:rsid w:val="0068790F"/>
    <w:rsid w:val="00687932"/>
    <w:rsid w:val="00687992"/>
    <w:rsid w:val="00687B18"/>
    <w:rsid w:val="00687C4B"/>
    <w:rsid w:val="00687CEF"/>
    <w:rsid w:val="00687F3B"/>
    <w:rsid w:val="0069024E"/>
    <w:rsid w:val="00690334"/>
    <w:rsid w:val="0069042D"/>
    <w:rsid w:val="00690576"/>
    <w:rsid w:val="006905C4"/>
    <w:rsid w:val="0069066C"/>
    <w:rsid w:val="00690764"/>
    <w:rsid w:val="00690934"/>
    <w:rsid w:val="0069094E"/>
    <w:rsid w:val="00690AFB"/>
    <w:rsid w:val="00690B77"/>
    <w:rsid w:val="00690D22"/>
    <w:rsid w:val="00690F54"/>
    <w:rsid w:val="00691277"/>
    <w:rsid w:val="00691472"/>
    <w:rsid w:val="0069154E"/>
    <w:rsid w:val="00691615"/>
    <w:rsid w:val="0069166A"/>
    <w:rsid w:val="00691916"/>
    <w:rsid w:val="00691B0C"/>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CF"/>
    <w:rsid w:val="00693AD1"/>
    <w:rsid w:val="00693C68"/>
    <w:rsid w:val="00693CFB"/>
    <w:rsid w:val="00693D66"/>
    <w:rsid w:val="00693D9A"/>
    <w:rsid w:val="00693E3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17A"/>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7C8"/>
    <w:rsid w:val="00697A02"/>
    <w:rsid w:val="00697A14"/>
    <w:rsid w:val="00697CBC"/>
    <w:rsid w:val="00697D23"/>
    <w:rsid w:val="00697D80"/>
    <w:rsid w:val="00697FF2"/>
    <w:rsid w:val="006A028A"/>
    <w:rsid w:val="006A02EF"/>
    <w:rsid w:val="006A036B"/>
    <w:rsid w:val="006A07E1"/>
    <w:rsid w:val="006A0882"/>
    <w:rsid w:val="006A09C6"/>
    <w:rsid w:val="006A0AC2"/>
    <w:rsid w:val="006A0B53"/>
    <w:rsid w:val="006A0BC7"/>
    <w:rsid w:val="006A0C8A"/>
    <w:rsid w:val="006A0CF3"/>
    <w:rsid w:val="006A0DE9"/>
    <w:rsid w:val="006A0F2E"/>
    <w:rsid w:val="006A0FC8"/>
    <w:rsid w:val="006A1037"/>
    <w:rsid w:val="006A13C7"/>
    <w:rsid w:val="006A15FA"/>
    <w:rsid w:val="006A16AF"/>
    <w:rsid w:val="006A18DF"/>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9EB"/>
    <w:rsid w:val="006A3AAF"/>
    <w:rsid w:val="006A3AD7"/>
    <w:rsid w:val="006A3B0B"/>
    <w:rsid w:val="006A3D75"/>
    <w:rsid w:val="006A3DA2"/>
    <w:rsid w:val="006A3E82"/>
    <w:rsid w:val="006A4152"/>
    <w:rsid w:val="006A4493"/>
    <w:rsid w:val="006A459A"/>
    <w:rsid w:val="006A4654"/>
    <w:rsid w:val="006A46F1"/>
    <w:rsid w:val="006A4776"/>
    <w:rsid w:val="006A49FF"/>
    <w:rsid w:val="006A4CDC"/>
    <w:rsid w:val="006A4E89"/>
    <w:rsid w:val="006A4F26"/>
    <w:rsid w:val="006A4F97"/>
    <w:rsid w:val="006A5178"/>
    <w:rsid w:val="006A5186"/>
    <w:rsid w:val="006A52EE"/>
    <w:rsid w:val="006A539E"/>
    <w:rsid w:val="006A540A"/>
    <w:rsid w:val="006A545F"/>
    <w:rsid w:val="006A5588"/>
    <w:rsid w:val="006A56B9"/>
    <w:rsid w:val="006A57C2"/>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5D"/>
    <w:rsid w:val="006B207B"/>
    <w:rsid w:val="006B20E3"/>
    <w:rsid w:val="006B220E"/>
    <w:rsid w:val="006B22DA"/>
    <w:rsid w:val="006B23AB"/>
    <w:rsid w:val="006B2406"/>
    <w:rsid w:val="006B25F8"/>
    <w:rsid w:val="006B260B"/>
    <w:rsid w:val="006B2625"/>
    <w:rsid w:val="006B26A8"/>
    <w:rsid w:val="006B274B"/>
    <w:rsid w:val="006B27C1"/>
    <w:rsid w:val="006B28AD"/>
    <w:rsid w:val="006B2986"/>
    <w:rsid w:val="006B2B2C"/>
    <w:rsid w:val="006B2BEA"/>
    <w:rsid w:val="006B2C07"/>
    <w:rsid w:val="006B2EF4"/>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A4F"/>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41"/>
    <w:rsid w:val="006C062A"/>
    <w:rsid w:val="006C07DB"/>
    <w:rsid w:val="006C0A8C"/>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47"/>
    <w:rsid w:val="006C1CEF"/>
    <w:rsid w:val="006C1D14"/>
    <w:rsid w:val="006C1EA9"/>
    <w:rsid w:val="006C1F7B"/>
    <w:rsid w:val="006C2060"/>
    <w:rsid w:val="006C2131"/>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CD9"/>
    <w:rsid w:val="006C5D39"/>
    <w:rsid w:val="006C5DE5"/>
    <w:rsid w:val="006C5EBB"/>
    <w:rsid w:val="006C5F92"/>
    <w:rsid w:val="006C5FCE"/>
    <w:rsid w:val="006C609A"/>
    <w:rsid w:val="006C626F"/>
    <w:rsid w:val="006C6456"/>
    <w:rsid w:val="006C66F3"/>
    <w:rsid w:val="006C675C"/>
    <w:rsid w:val="006C6858"/>
    <w:rsid w:val="006C6A2C"/>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52"/>
    <w:rsid w:val="006D215C"/>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C"/>
    <w:rsid w:val="006D47E8"/>
    <w:rsid w:val="006D4804"/>
    <w:rsid w:val="006D4AD5"/>
    <w:rsid w:val="006D4D1A"/>
    <w:rsid w:val="006D4E41"/>
    <w:rsid w:val="006D4E88"/>
    <w:rsid w:val="006D4F70"/>
    <w:rsid w:val="006D5134"/>
    <w:rsid w:val="006D5163"/>
    <w:rsid w:val="006D5172"/>
    <w:rsid w:val="006D53F6"/>
    <w:rsid w:val="006D540B"/>
    <w:rsid w:val="006D54A0"/>
    <w:rsid w:val="006D555F"/>
    <w:rsid w:val="006D5766"/>
    <w:rsid w:val="006D5769"/>
    <w:rsid w:val="006D57E0"/>
    <w:rsid w:val="006D57F2"/>
    <w:rsid w:val="006D5959"/>
    <w:rsid w:val="006D5A05"/>
    <w:rsid w:val="006D5D1E"/>
    <w:rsid w:val="006D5D62"/>
    <w:rsid w:val="006D5DAD"/>
    <w:rsid w:val="006D5E18"/>
    <w:rsid w:val="006D5E31"/>
    <w:rsid w:val="006D6135"/>
    <w:rsid w:val="006D63B4"/>
    <w:rsid w:val="006D6454"/>
    <w:rsid w:val="006D6774"/>
    <w:rsid w:val="006D6AAE"/>
    <w:rsid w:val="006D6AEA"/>
    <w:rsid w:val="006D6CAE"/>
    <w:rsid w:val="006D7210"/>
    <w:rsid w:val="006D7225"/>
    <w:rsid w:val="006D7401"/>
    <w:rsid w:val="006D75AD"/>
    <w:rsid w:val="006D768B"/>
    <w:rsid w:val="006D76C2"/>
    <w:rsid w:val="006D7A71"/>
    <w:rsid w:val="006D7BF8"/>
    <w:rsid w:val="006D7C42"/>
    <w:rsid w:val="006D7DF2"/>
    <w:rsid w:val="006D7E4D"/>
    <w:rsid w:val="006D7E9A"/>
    <w:rsid w:val="006D7F4B"/>
    <w:rsid w:val="006D7FCF"/>
    <w:rsid w:val="006E008A"/>
    <w:rsid w:val="006E0170"/>
    <w:rsid w:val="006E0351"/>
    <w:rsid w:val="006E0583"/>
    <w:rsid w:val="006E0648"/>
    <w:rsid w:val="006E074F"/>
    <w:rsid w:val="006E07F3"/>
    <w:rsid w:val="006E0867"/>
    <w:rsid w:val="006E095D"/>
    <w:rsid w:val="006E0C07"/>
    <w:rsid w:val="006E0D4C"/>
    <w:rsid w:val="006E0F65"/>
    <w:rsid w:val="006E0F7B"/>
    <w:rsid w:val="006E10A8"/>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F7"/>
    <w:rsid w:val="006E2516"/>
    <w:rsid w:val="006E2719"/>
    <w:rsid w:val="006E27F2"/>
    <w:rsid w:val="006E2810"/>
    <w:rsid w:val="006E2811"/>
    <w:rsid w:val="006E2918"/>
    <w:rsid w:val="006E2972"/>
    <w:rsid w:val="006E29E5"/>
    <w:rsid w:val="006E2A1C"/>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D23"/>
    <w:rsid w:val="006E4D31"/>
    <w:rsid w:val="006E4E9F"/>
    <w:rsid w:val="006E500E"/>
    <w:rsid w:val="006E5111"/>
    <w:rsid w:val="006E51C3"/>
    <w:rsid w:val="006E51E0"/>
    <w:rsid w:val="006E532F"/>
    <w:rsid w:val="006E5417"/>
    <w:rsid w:val="006E5501"/>
    <w:rsid w:val="006E569A"/>
    <w:rsid w:val="006E56D8"/>
    <w:rsid w:val="006E579A"/>
    <w:rsid w:val="006E57F2"/>
    <w:rsid w:val="006E59CA"/>
    <w:rsid w:val="006E59E3"/>
    <w:rsid w:val="006E5A0B"/>
    <w:rsid w:val="006E5F21"/>
    <w:rsid w:val="006E60CB"/>
    <w:rsid w:val="006E6203"/>
    <w:rsid w:val="006E62C1"/>
    <w:rsid w:val="006E643D"/>
    <w:rsid w:val="006E650B"/>
    <w:rsid w:val="006E65D8"/>
    <w:rsid w:val="006E66D3"/>
    <w:rsid w:val="006E6781"/>
    <w:rsid w:val="006E680B"/>
    <w:rsid w:val="006E68DB"/>
    <w:rsid w:val="006E6A41"/>
    <w:rsid w:val="006E6A6A"/>
    <w:rsid w:val="006E6B9F"/>
    <w:rsid w:val="006E6CFF"/>
    <w:rsid w:val="006E6DE6"/>
    <w:rsid w:val="006E6E64"/>
    <w:rsid w:val="006E6F5A"/>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5C49"/>
    <w:rsid w:val="00705D5D"/>
    <w:rsid w:val="00706000"/>
    <w:rsid w:val="0070635D"/>
    <w:rsid w:val="0070637F"/>
    <w:rsid w:val="0070645E"/>
    <w:rsid w:val="007065C8"/>
    <w:rsid w:val="00706732"/>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58"/>
    <w:rsid w:val="0070780C"/>
    <w:rsid w:val="007079D5"/>
    <w:rsid w:val="00707A78"/>
    <w:rsid w:val="00707CC7"/>
    <w:rsid w:val="00707CCB"/>
    <w:rsid w:val="00707CF0"/>
    <w:rsid w:val="00707D03"/>
    <w:rsid w:val="00707D56"/>
    <w:rsid w:val="00707DAA"/>
    <w:rsid w:val="00707E30"/>
    <w:rsid w:val="00707FD4"/>
    <w:rsid w:val="00710105"/>
    <w:rsid w:val="0071010C"/>
    <w:rsid w:val="0071018A"/>
    <w:rsid w:val="00710202"/>
    <w:rsid w:val="00710507"/>
    <w:rsid w:val="00710559"/>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607"/>
    <w:rsid w:val="00711739"/>
    <w:rsid w:val="00711994"/>
    <w:rsid w:val="007119D0"/>
    <w:rsid w:val="00711A47"/>
    <w:rsid w:val="00711AC9"/>
    <w:rsid w:val="00711BBA"/>
    <w:rsid w:val="00711BE0"/>
    <w:rsid w:val="00711CCA"/>
    <w:rsid w:val="00711D2F"/>
    <w:rsid w:val="00711E44"/>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E7E"/>
    <w:rsid w:val="00717198"/>
    <w:rsid w:val="0071729A"/>
    <w:rsid w:val="007172D5"/>
    <w:rsid w:val="007174F6"/>
    <w:rsid w:val="007175E5"/>
    <w:rsid w:val="00717722"/>
    <w:rsid w:val="00717730"/>
    <w:rsid w:val="007179AD"/>
    <w:rsid w:val="00717E80"/>
    <w:rsid w:val="00717E83"/>
    <w:rsid w:val="0072061E"/>
    <w:rsid w:val="0072064E"/>
    <w:rsid w:val="00720770"/>
    <w:rsid w:val="00720815"/>
    <w:rsid w:val="00720E3B"/>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3"/>
    <w:rsid w:val="00730E29"/>
    <w:rsid w:val="00730E3F"/>
    <w:rsid w:val="00730F99"/>
    <w:rsid w:val="00731261"/>
    <w:rsid w:val="007312E9"/>
    <w:rsid w:val="0073147C"/>
    <w:rsid w:val="00731530"/>
    <w:rsid w:val="00731612"/>
    <w:rsid w:val="0073169B"/>
    <w:rsid w:val="00731BD5"/>
    <w:rsid w:val="00731CAE"/>
    <w:rsid w:val="00731D3F"/>
    <w:rsid w:val="00731E9E"/>
    <w:rsid w:val="00731EDA"/>
    <w:rsid w:val="00731EFA"/>
    <w:rsid w:val="0073217F"/>
    <w:rsid w:val="0073225D"/>
    <w:rsid w:val="0073236D"/>
    <w:rsid w:val="0073249B"/>
    <w:rsid w:val="0073251D"/>
    <w:rsid w:val="007325AE"/>
    <w:rsid w:val="007327A0"/>
    <w:rsid w:val="00732858"/>
    <w:rsid w:val="00732995"/>
    <w:rsid w:val="00732A53"/>
    <w:rsid w:val="00732A95"/>
    <w:rsid w:val="00732E9E"/>
    <w:rsid w:val="00733049"/>
    <w:rsid w:val="00733089"/>
    <w:rsid w:val="00733509"/>
    <w:rsid w:val="0073355C"/>
    <w:rsid w:val="00733736"/>
    <w:rsid w:val="0073384E"/>
    <w:rsid w:val="00733856"/>
    <w:rsid w:val="00733A80"/>
    <w:rsid w:val="00733D45"/>
    <w:rsid w:val="00733D9C"/>
    <w:rsid w:val="00733E33"/>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D15"/>
    <w:rsid w:val="00737F68"/>
    <w:rsid w:val="00737FA1"/>
    <w:rsid w:val="00740044"/>
    <w:rsid w:val="007400D6"/>
    <w:rsid w:val="00740625"/>
    <w:rsid w:val="0074074F"/>
    <w:rsid w:val="00740A69"/>
    <w:rsid w:val="00740D5E"/>
    <w:rsid w:val="00740FC4"/>
    <w:rsid w:val="0074108C"/>
    <w:rsid w:val="007411B3"/>
    <w:rsid w:val="00741328"/>
    <w:rsid w:val="0074138D"/>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2F46"/>
    <w:rsid w:val="00743321"/>
    <w:rsid w:val="0074342C"/>
    <w:rsid w:val="00743548"/>
    <w:rsid w:val="00743692"/>
    <w:rsid w:val="00743698"/>
    <w:rsid w:val="00743A45"/>
    <w:rsid w:val="00743B44"/>
    <w:rsid w:val="00743BAD"/>
    <w:rsid w:val="00743C33"/>
    <w:rsid w:val="00743CDF"/>
    <w:rsid w:val="00743E75"/>
    <w:rsid w:val="00744062"/>
    <w:rsid w:val="0074451E"/>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A"/>
    <w:rsid w:val="0074663D"/>
    <w:rsid w:val="00746B08"/>
    <w:rsid w:val="00746C5F"/>
    <w:rsid w:val="00746D5D"/>
    <w:rsid w:val="00746E58"/>
    <w:rsid w:val="00746FD4"/>
    <w:rsid w:val="00747000"/>
    <w:rsid w:val="00747087"/>
    <w:rsid w:val="007470C9"/>
    <w:rsid w:val="0074740E"/>
    <w:rsid w:val="00747499"/>
    <w:rsid w:val="007474B7"/>
    <w:rsid w:val="00747C16"/>
    <w:rsid w:val="00747CCB"/>
    <w:rsid w:val="00747DB8"/>
    <w:rsid w:val="00747E2D"/>
    <w:rsid w:val="00747E95"/>
    <w:rsid w:val="00747F14"/>
    <w:rsid w:val="007502BB"/>
    <w:rsid w:val="007502FD"/>
    <w:rsid w:val="00750440"/>
    <w:rsid w:val="0075044E"/>
    <w:rsid w:val="007506EA"/>
    <w:rsid w:val="0075077D"/>
    <w:rsid w:val="00750844"/>
    <w:rsid w:val="00750F9B"/>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F18"/>
    <w:rsid w:val="00754F7B"/>
    <w:rsid w:val="00754FB7"/>
    <w:rsid w:val="00754FF0"/>
    <w:rsid w:val="00755128"/>
    <w:rsid w:val="007552B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880"/>
    <w:rsid w:val="00763B9E"/>
    <w:rsid w:val="00763CF5"/>
    <w:rsid w:val="00763E73"/>
    <w:rsid w:val="00764227"/>
    <w:rsid w:val="00764698"/>
    <w:rsid w:val="007646F9"/>
    <w:rsid w:val="00764963"/>
    <w:rsid w:val="00764A48"/>
    <w:rsid w:val="00764B2D"/>
    <w:rsid w:val="00764CB8"/>
    <w:rsid w:val="00764CD8"/>
    <w:rsid w:val="00764CFB"/>
    <w:rsid w:val="00764E20"/>
    <w:rsid w:val="00764FE5"/>
    <w:rsid w:val="007651DA"/>
    <w:rsid w:val="00765242"/>
    <w:rsid w:val="0076539F"/>
    <w:rsid w:val="007654D5"/>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B49"/>
    <w:rsid w:val="00771B9B"/>
    <w:rsid w:val="00771BD6"/>
    <w:rsid w:val="00771C38"/>
    <w:rsid w:val="00771CB6"/>
    <w:rsid w:val="00771D5B"/>
    <w:rsid w:val="00771D5C"/>
    <w:rsid w:val="00771DB6"/>
    <w:rsid w:val="00771E17"/>
    <w:rsid w:val="00771F69"/>
    <w:rsid w:val="007720D4"/>
    <w:rsid w:val="007721AA"/>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31B"/>
    <w:rsid w:val="00773414"/>
    <w:rsid w:val="00773591"/>
    <w:rsid w:val="007735AD"/>
    <w:rsid w:val="00773798"/>
    <w:rsid w:val="007738E8"/>
    <w:rsid w:val="0077396E"/>
    <w:rsid w:val="00773A13"/>
    <w:rsid w:val="00773BA5"/>
    <w:rsid w:val="00773C3B"/>
    <w:rsid w:val="00773D92"/>
    <w:rsid w:val="0077401E"/>
    <w:rsid w:val="0077437E"/>
    <w:rsid w:val="00774508"/>
    <w:rsid w:val="00774650"/>
    <w:rsid w:val="0077467F"/>
    <w:rsid w:val="00774683"/>
    <w:rsid w:val="00774816"/>
    <w:rsid w:val="0077497F"/>
    <w:rsid w:val="00774AB3"/>
    <w:rsid w:val="00774D83"/>
    <w:rsid w:val="00774DFE"/>
    <w:rsid w:val="00774FFB"/>
    <w:rsid w:val="00775084"/>
    <w:rsid w:val="0077526F"/>
    <w:rsid w:val="007753A6"/>
    <w:rsid w:val="0077544A"/>
    <w:rsid w:val="00775459"/>
    <w:rsid w:val="007754A6"/>
    <w:rsid w:val="00775544"/>
    <w:rsid w:val="007755B5"/>
    <w:rsid w:val="007755B6"/>
    <w:rsid w:val="007757A2"/>
    <w:rsid w:val="0077581F"/>
    <w:rsid w:val="007758C1"/>
    <w:rsid w:val="00775912"/>
    <w:rsid w:val="007759DD"/>
    <w:rsid w:val="00775C1B"/>
    <w:rsid w:val="00775F14"/>
    <w:rsid w:val="00775F70"/>
    <w:rsid w:val="00775F7B"/>
    <w:rsid w:val="0077613C"/>
    <w:rsid w:val="007761B1"/>
    <w:rsid w:val="007762BE"/>
    <w:rsid w:val="007763CC"/>
    <w:rsid w:val="007767DC"/>
    <w:rsid w:val="0077681D"/>
    <w:rsid w:val="007768FF"/>
    <w:rsid w:val="0077698D"/>
    <w:rsid w:val="0077699E"/>
    <w:rsid w:val="00776B5E"/>
    <w:rsid w:val="00776EF2"/>
    <w:rsid w:val="00776FB3"/>
    <w:rsid w:val="00776FE9"/>
    <w:rsid w:val="00776FEA"/>
    <w:rsid w:val="00777103"/>
    <w:rsid w:val="00777416"/>
    <w:rsid w:val="007774D4"/>
    <w:rsid w:val="00777792"/>
    <w:rsid w:val="0077781B"/>
    <w:rsid w:val="00777854"/>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330"/>
    <w:rsid w:val="00781356"/>
    <w:rsid w:val="0078147C"/>
    <w:rsid w:val="007814BD"/>
    <w:rsid w:val="00781510"/>
    <w:rsid w:val="007815CE"/>
    <w:rsid w:val="00781762"/>
    <w:rsid w:val="00781C93"/>
    <w:rsid w:val="00781D49"/>
    <w:rsid w:val="00781E15"/>
    <w:rsid w:val="00782267"/>
    <w:rsid w:val="007824BA"/>
    <w:rsid w:val="007824D3"/>
    <w:rsid w:val="007824F2"/>
    <w:rsid w:val="00782553"/>
    <w:rsid w:val="007826F4"/>
    <w:rsid w:val="00782749"/>
    <w:rsid w:val="007827AF"/>
    <w:rsid w:val="00782832"/>
    <w:rsid w:val="00782943"/>
    <w:rsid w:val="00782960"/>
    <w:rsid w:val="00782A90"/>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4C7"/>
    <w:rsid w:val="007844D1"/>
    <w:rsid w:val="0078454B"/>
    <w:rsid w:val="00784564"/>
    <w:rsid w:val="007846C5"/>
    <w:rsid w:val="00784787"/>
    <w:rsid w:val="00784836"/>
    <w:rsid w:val="007849C7"/>
    <w:rsid w:val="00784AD1"/>
    <w:rsid w:val="00784E1A"/>
    <w:rsid w:val="00784E94"/>
    <w:rsid w:val="0078509A"/>
    <w:rsid w:val="007850E7"/>
    <w:rsid w:val="007851FF"/>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D93"/>
    <w:rsid w:val="00787D9B"/>
    <w:rsid w:val="00787D9F"/>
    <w:rsid w:val="00787DD3"/>
    <w:rsid w:val="00787F7E"/>
    <w:rsid w:val="00787FE0"/>
    <w:rsid w:val="007902FC"/>
    <w:rsid w:val="00790347"/>
    <w:rsid w:val="00790419"/>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61C"/>
    <w:rsid w:val="00795D68"/>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907"/>
    <w:rsid w:val="00797961"/>
    <w:rsid w:val="00797A56"/>
    <w:rsid w:val="00797ADB"/>
    <w:rsid w:val="00797BAB"/>
    <w:rsid w:val="00797BF3"/>
    <w:rsid w:val="00797C85"/>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81"/>
    <w:rsid w:val="007A0E32"/>
    <w:rsid w:val="007A0E75"/>
    <w:rsid w:val="007A0ED2"/>
    <w:rsid w:val="007A0EF0"/>
    <w:rsid w:val="007A106E"/>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4235"/>
    <w:rsid w:val="007A4645"/>
    <w:rsid w:val="007A4671"/>
    <w:rsid w:val="007A4824"/>
    <w:rsid w:val="007A493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50"/>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571"/>
    <w:rsid w:val="007B47D8"/>
    <w:rsid w:val="007B4976"/>
    <w:rsid w:val="007B4B17"/>
    <w:rsid w:val="007B4BBA"/>
    <w:rsid w:val="007B4BED"/>
    <w:rsid w:val="007B4D22"/>
    <w:rsid w:val="007B4DFA"/>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545"/>
    <w:rsid w:val="007C36CC"/>
    <w:rsid w:val="007C36F9"/>
    <w:rsid w:val="007C3A82"/>
    <w:rsid w:val="007C3B20"/>
    <w:rsid w:val="007C3C17"/>
    <w:rsid w:val="007C3C41"/>
    <w:rsid w:val="007C3F0E"/>
    <w:rsid w:val="007C3F10"/>
    <w:rsid w:val="007C400D"/>
    <w:rsid w:val="007C40DA"/>
    <w:rsid w:val="007C4129"/>
    <w:rsid w:val="007C4237"/>
    <w:rsid w:val="007C42A7"/>
    <w:rsid w:val="007C431D"/>
    <w:rsid w:val="007C438F"/>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6013"/>
    <w:rsid w:val="007C6019"/>
    <w:rsid w:val="007C60B2"/>
    <w:rsid w:val="007C6256"/>
    <w:rsid w:val="007C6C03"/>
    <w:rsid w:val="007C6FA6"/>
    <w:rsid w:val="007C70AE"/>
    <w:rsid w:val="007C71A1"/>
    <w:rsid w:val="007C73C0"/>
    <w:rsid w:val="007C76DE"/>
    <w:rsid w:val="007C779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9CC"/>
    <w:rsid w:val="007D5AAA"/>
    <w:rsid w:val="007D5AF3"/>
    <w:rsid w:val="007D5B45"/>
    <w:rsid w:val="007D5B9D"/>
    <w:rsid w:val="007D5BCD"/>
    <w:rsid w:val="007D5D40"/>
    <w:rsid w:val="007D5DB8"/>
    <w:rsid w:val="007D5DD4"/>
    <w:rsid w:val="007D5E92"/>
    <w:rsid w:val="007D60E0"/>
    <w:rsid w:val="007D60ED"/>
    <w:rsid w:val="007D6250"/>
    <w:rsid w:val="007D6344"/>
    <w:rsid w:val="007D639E"/>
    <w:rsid w:val="007D659A"/>
    <w:rsid w:val="007D6728"/>
    <w:rsid w:val="007D6AAF"/>
    <w:rsid w:val="007D6D48"/>
    <w:rsid w:val="007D6D80"/>
    <w:rsid w:val="007D6D84"/>
    <w:rsid w:val="007D6ED8"/>
    <w:rsid w:val="007D6F14"/>
    <w:rsid w:val="007D7090"/>
    <w:rsid w:val="007D7278"/>
    <w:rsid w:val="007D7284"/>
    <w:rsid w:val="007D73D8"/>
    <w:rsid w:val="007D7568"/>
    <w:rsid w:val="007D759B"/>
    <w:rsid w:val="007D7777"/>
    <w:rsid w:val="007D781B"/>
    <w:rsid w:val="007D791E"/>
    <w:rsid w:val="007D7C9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79F"/>
    <w:rsid w:val="007E19B8"/>
    <w:rsid w:val="007E1C10"/>
    <w:rsid w:val="007E1EC3"/>
    <w:rsid w:val="007E1F18"/>
    <w:rsid w:val="007E1F1B"/>
    <w:rsid w:val="007E2171"/>
    <w:rsid w:val="007E2459"/>
    <w:rsid w:val="007E2525"/>
    <w:rsid w:val="007E275A"/>
    <w:rsid w:val="007E28FE"/>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9C"/>
    <w:rsid w:val="007E65C3"/>
    <w:rsid w:val="007E6666"/>
    <w:rsid w:val="007E670E"/>
    <w:rsid w:val="007E68A9"/>
    <w:rsid w:val="007E693B"/>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7A"/>
    <w:rsid w:val="007E7F57"/>
    <w:rsid w:val="007F010D"/>
    <w:rsid w:val="007F0120"/>
    <w:rsid w:val="007F012C"/>
    <w:rsid w:val="007F0307"/>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1088"/>
    <w:rsid w:val="007F13D4"/>
    <w:rsid w:val="007F15DE"/>
    <w:rsid w:val="007F15F7"/>
    <w:rsid w:val="007F17DF"/>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C"/>
    <w:rsid w:val="007F3313"/>
    <w:rsid w:val="007F3467"/>
    <w:rsid w:val="007F3942"/>
    <w:rsid w:val="007F3952"/>
    <w:rsid w:val="007F39AE"/>
    <w:rsid w:val="007F3ADE"/>
    <w:rsid w:val="007F3F90"/>
    <w:rsid w:val="007F427F"/>
    <w:rsid w:val="007F4280"/>
    <w:rsid w:val="007F4292"/>
    <w:rsid w:val="007F42E3"/>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316"/>
    <w:rsid w:val="007F5585"/>
    <w:rsid w:val="007F55C4"/>
    <w:rsid w:val="007F567E"/>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25B"/>
    <w:rsid w:val="00800270"/>
    <w:rsid w:val="008002A4"/>
    <w:rsid w:val="008003BB"/>
    <w:rsid w:val="00800512"/>
    <w:rsid w:val="0080076B"/>
    <w:rsid w:val="0080077B"/>
    <w:rsid w:val="008007D9"/>
    <w:rsid w:val="00800820"/>
    <w:rsid w:val="00800923"/>
    <w:rsid w:val="00800C38"/>
    <w:rsid w:val="00800CAB"/>
    <w:rsid w:val="00800EAE"/>
    <w:rsid w:val="00800EC8"/>
    <w:rsid w:val="00800F7C"/>
    <w:rsid w:val="00801151"/>
    <w:rsid w:val="008012A8"/>
    <w:rsid w:val="0080132D"/>
    <w:rsid w:val="0080135F"/>
    <w:rsid w:val="008013E2"/>
    <w:rsid w:val="008013EB"/>
    <w:rsid w:val="008013F3"/>
    <w:rsid w:val="008016BF"/>
    <w:rsid w:val="008018AF"/>
    <w:rsid w:val="008018E4"/>
    <w:rsid w:val="00801B86"/>
    <w:rsid w:val="00801C89"/>
    <w:rsid w:val="00801D4F"/>
    <w:rsid w:val="00801F34"/>
    <w:rsid w:val="00801F74"/>
    <w:rsid w:val="00801FF1"/>
    <w:rsid w:val="008020DC"/>
    <w:rsid w:val="00802131"/>
    <w:rsid w:val="00802176"/>
    <w:rsid w:val="00802234"/>
    <w:rsid w:val="00802264"/>
    <w:rsid w:val="008023C2"/>
    <w:rsid w:val="0080246D"/>
    <w:rsid w:val="00802538"/>
    <w:rsid w:val="0080260B"/>
    <w:rsid w:val="008028F1"/>
    <w:rsid w:val="00802928"/>
    <w:rsid w:val="00802988"/>
    <w:rsid w:val="00802A49"/>
    <w:rsid w:val="00802B12"/>
    <w:rsid w:val="00802B67"/>
    <w:rsid w:val="00802C8B"/>
    <w:rsid w:val="0080301A"/>
    <w:rsid w:val="008031B9"/>
    <w:rsid w:val="008031F0"/>
    <w:rsid w:val="00803230"/>
    <w:rsid w:val="008032BB"/>
    <w:rsid w:val="00803325"/>
    <w:rsid w:val="00803791"/>
    <w:rsid w:val="0080390C"/>
    <w:rsid w:val="008039A7"/>
    <w:rsid w:val="00803B0C"/>
    <w:rsid w:val="00803C44"/>
    <w:rsid w:val="00803CCF"/>
    <w:rsid w:val="00803E81"/>
    <w:rsid w:val="00803E9C"/>
    <w:rsid w:val="00803F4A"/>
    <w:rsid w:val="00803F88"/>
    <w:rsid w:val="008041D2"/>
    <w:rsid w:val="008041EB"/>
    <w:rsid w:val="008042C2"/>
    <w:rsid w:val="008043FA"/>
    <w:rsid w:val="00804408"/>
    <w:rsid w:val="0080453C"/>
    <w:rsid w:val="008046D6"/>
    <w:rsid w:val="0080481A"/>
    <w:rsid w:val="00804828"/>
    <w:rsid w:val="00804884"/>
    <w:rsid w:val="00804A63"/>
    <w:rsid w:val="00804B57"/>
    <w:rsid w:val="00804B75"/>
    <w:rsid w:val="00804BF3"/>
    <w:rsid w:val="00804C1B"/>
    <w:rsid w:val="00805074"/>
    <w:rsid w:val="0080519D"/>
    <w:rsid w:val="00805276"/>
    <w:rsid w:val="008053E9"/>
    <w:rsid w:val="008054C3"/>
    <w:rsid w:val="00805528"/>
    <w:rsid w:val="00805574"/>
    <w:rsid w:val="008056C9"/>
    <w:rsid w:val="00805739"/>
    <w:rsid w:val="008057BA"/>
    <w:rsid w:val="0080597A"/>
    <w:rsid w:val="00805CA0"/>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81"/>
    <w:rsid w:val="008109BB"/>
    <w:rsid w:val="00810A1C"/>
    <w:rsid w:val="00810B36"/>
    <w:rsid w:val="00810CFD"/>
    <w:rsid w:val="00810E28"/>
    <w:rsid w:val="00810F7B"/>
    <w:rsid w:val="00810FC3"/>
    <w:rsid w:val="00810FFE"/>
    <w:rsid w:val="0081106A"/>
    <w:rsid w:val="008110BF"/>
    <w:rsid w:val="008110E2"/>
    <w:rsid w:val="0081123D"/>
    <w:rsid w:val="008112C4"/>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FC2"/>
    <w:rsid w:val="00812FCC"/>
    <w:rsid w:val="00813124"/>
    <w:rsid w:val="008132B1"/>
    <w:rsid w:val="00813AC3"/>
    <w:rsid w:val="00813CC5"/>
    <w:rsid w:val="00813CD6"/>
    <w:rsid w:val="00813F70"/>
    <w:rsid w:val="00813F7B"/>
    <w:rsid w:val="008142A5"/>
    <w:rsid w:val="0081430F"/>
    <w:rsid w:val="00814696"/>
    <w:rsid w:val="00814726"/>
    <w:rsid w:val="00814BB4"/>
    <w:rsid w:val="00814C0E"/>
    <w:rsid w:val="00814CD6"/>
    <w:rsid w:val="00815038"/>
    <w:rsid w:val="00815104"/>
    <w:rsid w:val="0081560D"/>
    <w:rsid w:val="00815853"/>
    <w:rsid w:val="0081598F"/>
    <w:rsid w:val="00815A0E"/>
    <w:rsid w:val="00815A11"/>
    <w:rsid w:val="00815B37"/>
    <w:rsid w:val="008160CB"/>
    <w:rsid w:val="008164B9"/>
    <w:rsid w:val="008165FD"/>
    <w:rsid w:val="00816795"/>
    <w:rsid w:val="008167ED"/>
    <w:rsid w:val="00816AD2"/>
    <w:rsid w:val="00816AD8"/>
    <w:rsid w:val="00816AE8"/>
    <w:rsid w:val="00816B6C"/>
    <w:rsid w:val="00816B88"/>
    <w:rsid w:val="00816C3C"/>
    <w:rsid w:val="00816D03"/>
    <w:rsid w:val="00816D68"/>
    <w:rsid w:val="00816EE5"/>
    <w:rsid w:val="0081706F"/>
    <w:rsid w:val="00817143"/>
    <w:rsid w:val="00817337"/>
    <w:rsid w:val="008173DF"/>
    <w:rsid w:val="008174DE"/>
    <w:rsid w:val="0081750A"/>
    <w:rsid w:val="0081769C"/>
    <w:rsid w:val="00817810"/>
    <w:rsid w:val="00817911"/>
    <w:rsid w:val="008179A8"/>
    <w:rsid w:val="00817DEC"/>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83"/>
    <w:rsid w:val="008235DB"/>
    <w:rsid w:val="008236F0"/>
    <w:rsid w:val="008237D4"/>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E5F"/>
    <w:rsid w:val="0082547D"/>
    <w:rsid w:val="0082552A"/>
    <w:rsid w:val="008255C7"/>
    <w:rsid w:val="00825677"/>
    <w:rsid w:val="00825D96"/>
    <w:rsid w:val="00825DD9"/>
    <w:rsid w:val="00825F3B"/>
    <w:rsid w:val="00825F72"/>
    <w:rsid w:val="00825F9C"/>
    <w:rsid w:val="0082620B"/>
    <w:rsid w:val="00826267"/>
    <w:rsid w:val="008263CC"/>
    <w:rsid w:val="008265A7"/>
    <w:rsid w:val="00826A03"/>
    <w:rsid w:val="00826C94"/>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D20"/>
    <w:rsid w:val="00831DB0"/>
    <w:rsid w:val="00831E8F"/>
    <w:rsid w:val="00831F5B"/>
    <w:rsid w:val="00832089"/>
    <w:rsid w:val="00832301"/>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62F"/>
    <w:rsid w:val="00835976"/>
    <w:rsid w:val="00835A63"/>
    <w:rsid w:val="00835CF7"/>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1D5"/>
    <w:rsid w:val="00837243"/>
    <w:rsid w:val="00837283"/>
    <w:rsid w:val="008372CC"/>
    <w:rsid w:val="008373A3"/>
    <w:rsid w:val="00837648"/>
    <w:rsid w:val="0083764E"/>
    <w:rsid w:val="0083795F"/>
    <w:rsid w:val="0083798C"/>
    <w:rsid w:val="008379FB"/>
    <w:rsid w:val="0084001E"/>
    <w:rsid w:val="008400BE"/>
    <w:rsid w:val="008400F5"/>
    <w:rsid w:val="0084017E"/>
    <w:rsid w:val="008401F8"/>
    <w:rsid w:val="00840299"/>
    <w:rsid w:val="008403CE"/>
    <w:rsid w:val="00840463"/>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E02"/>
    <w:rsid w:val="00843FD5"/>
    <w:rsid w:val="00844015"/>
    <w:rsid w:val="008440EA"/>
    <w:rsid w:val="00844121"/>
    <w:rsid w:val="0084434C"/>
    <w:rsid w:val="0084452C"/>
    <w:rsid w:val="008446AB"/>
    <w:rsid w:val="008447CB"/>
    <w:rsid w:val="00844A8F"/>
    <w:rsid w:val="00844C2F"/>
    <w:rsid w:val="00844C9E"/>
    <w:rsid w:val="00844D17"/>
    <w:rsid w:val="00845017"/>
    <w:rsid w:val="008451A6"/>
    <w:rsid w:val="00845205"/>
    <w:rsid w:val="00845262"/>
    <w:rsid w:val="0084530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EE7"/>
    <w:rsid w:val="00847F44"/>
    <w:rsid w:val="00850113"/>
    <w:rsid w:val="008504E0"/>
    <w:rsid w:val="008505C6"/>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F1D"/>
    <w:rsid w:val="0085700A"/>
    <w:rsid w:val="00857050"/>
    <w:rsid w:val="00857053"/>
    <w:rsid w:val="00857067"/>
    <w:rsid w:val="008571B9"/>
    <w:rsid w:val="0085737E"/>
    <w:rsid w:val="0085743A"/>
    <w:rsid w:val="00857633"/>
    <w:rsid w:val="0085766C"/>
    <w:rsid w:val="008576A6"/>
    <w:rsid w:val="008576E8"/>
    <w:rsid w:val="00857B41"/>
    <w:rsid w:val="00857BCE"/>
    <w:rsid w:val="00857BFB"/>
    <w:rsid w:val="00860092"/>
    <w:rsid w:val="00860167"/>
    <w:rsid w:val="008604E7"/>
    <w:rsid w:val="00860536"/>
    <w:rsid w:val="0086054D"/>
    <w:rsid w:val="00860578"/>
    <w:rsid w:val="00860A87"/>
    <w:rsid w:val="00860B28"/>
    <w:rsid w:val="00860C1B"/>
    <w:rsid w:val="00860C88"/>
    <w:rsid w:val="00860C90"/>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29F"/>
    <w:rsid w:val="008632B9"/>
    <w:rsid w:val="00863484"/>
    <w:rsid w:val="008635F8"/>
    <w:rsid w:val="00863680"/>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B74"/>
    <w:rsid w:val="00871BC5"/>
    <w:rsid w:val="00871DA5"/>
    <w:rsid w:val="00872184"/>
    <w:rsid w:val="00872286"/>
    <w:rsid w:val="008723C3"/>
    <w:rsid w:val="008724D6"/>
    <w:rsid w:val="00872712"/>
    <w:rsid w:val="0087275E"/>
    <w:rsid w:val="0087279E"/>
    <w:rsid w:val="00872C17"/>
    <w:rsid w:val="00872D60"/>
    <w:rsid w:val="00872E03"/>
    <w:rsid w:val="008731F9"/>
    <w:rsid w:val="008732AA"/>
    <w:rsid w:val="008732B9"/>
    <w:rsid w:val="008734FE"/>
    <w:rsid w:val="00873725"/>
    <w:rsid w:val="0087397B"/>
    <w:rsid w:val="00873AB2"/>
    <w:rsid w:val="00873ACE"/>
    <w:rsid w:val="00873C6B"/>
    <w:rsid w:val="00873EC2"/>
    <w:rsid w:val="00874377"/>
    <w:rsid w:val="008743DF"/>
    <w:rsid w:val="008743E1"/>
    <w:rsid w:val="00874403"/>
    <w:rsid w:val="00874477"/>
    <w:rsid w:val="008744B4"/>
    <w:rsid w:val="00874815"/>
    <w:rsid w:val="008748F1"/>
    <w:rsid w:val="0087494B"/>
    <w:rsid w:val="00874A6C"/>
    <w:rsid w:val="00874B79"/>
    <w:rsid w:val="00874E47"/>
    <w:rsid w:val="0087515E"/>
    <w:rsid w:val="00875435"/>
    <w:rsid w:val="0087547B"/>
    <w:rsid w:val="0087548B"/>
    <w:rsid w:val="00875510"/>
    <w:rsid w:val="00875516"/>
    <w:rsid w:val="0087571F"/>
    <w:rsid w:val="00875794"/>
    <w:rsid w:val="008757F4"/>
    <w:rsid w:val="008757FD"/>
    <w:rsid w:val="008759A9"/>
    <w:rsid w:val="00875A3B"/>
    <w:rsid w:val="00875ABA"/>
    <w:rsid w:val="00875CA0"/>
    <w:rsid w:val="00875ED6"/>
    <w:rsid w:val="00875F29"/>
    <w:rsid w:val="00876002"/>
    <w:rsid w:val="00876044"/>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86B"/>
    <w:rsid w:val="00877AC1"/>
    <w:rsid w:val="00877B48"/>
    <w:rsid w:val="00877B73"/>
    <w:rsid w:val="00877C92"/>
    <w:rsid w:val="00877DAB"/>
    <w:rsid w:val="00877EB7"/>
    <w:rsid w:val="00880047"/>
    <w:rsid w:val="00880124"/>
    <w:rsid w:val="00880193"/>
    <w:rsid w:val="00880213"/>
    <w:rsid w:val="008805A3"/>
    <w:rsid w:val="00880655"/>
    <w:rsid w:val="008806EF"/>
    <w:rsid w:val="00880841"/>
    <w:rsid w:val="0088098F"/>
    <w:rsid w:val="008809B7"/>
    <w:rsid w:val="00880F8E"/>
    <w:rsid w:val="00881016"/>
    <w:rsid w:val="0088127F"/>
    <w:rsid w:val="00881483"/>
    <w:rsid w:val="008815C1"/>
    <w:rsid w:val="008815D2"/>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168"/>
    <w:rsid w:val="00887223"/>
    <w:rsid w:val="008875D5"/>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D73"/>
    <w:rsid w:val="00891F78"/>
    <w:rsid w:val="00891F7F"/>
    <w:rsid w:val="00891F95"/>
    <w:rsid w:val="008921CF"/>
    <w:rsid w:val="00892346"/>
    <w:rsid w:val="00892461"/>
    <w:rsid w:val="008924E2"/>
    <w:rsid w:val="00892758"/>
    <w:rsid w:val="00892938"/>
    <w:rsid w:val="00892BF4"/>
    <w:rsid w:val="00892F99"/>
    <w:rsid w:val="00893013"/>
    <w:rsid w:val="00893151"/>
    <w:rsid w:val="00893487"/>
    <w:rsid w:val="008937A9"/>
    <w:rsid w:val="008937DD"/>
    <w:rsid w:val="008938B8"/>
    <w:rsid w:val="00893A2F"/>
    <w:rsid w:val="00893B55"/>
    <w:rsid w:val="00893C97"/>
    <w:rsid w:val="00893D37"/>
    <w:rsid w:val="00893DF0"/>
    <w:rsid w:val="00893F0E"/>
    <w:rsid w:val="00893F6E"/>
    <w:rsid w:val="00894048"/>
    <w:rsid w:val="00894112"/>
    <w:rsid w:val="0089430F"/>
    <w:rsid w:val="0089435E"/>
    <w:rsid w:val="0089439A"/>
    <w:rsid w:val="00894423"/>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DB2"/>
    <w:rsid w:val="00897DDB"/>
    <w:rsid w:val="00897E0E"/>
    <w:rsid w:val="00897E47"/>
    <w:rsid w:val="008A0029"/>
    <w:rsid w:val="008A0051"/>
    <w:rsid w:val="008A0399"/>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BB"/>
    <w:rsid w:val="008A1E14"/>
    <w:rsid w:val="008A2207"/>
    <w:rsid w:val="008A2733"/>
    <w:rsid w:val="008A28AB"/>
    <w:rsid w:val="008A2975"/>
    <w:rsid w:val="008A2AF5"/>
    <w:rsid w:val="008A2B0C"/>
    <w:rsid w:val="008A2C75"/>
    <w:rsid w:val="008A2CAF"/>
    <w:rsid w:val="008A2E95"/>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B26"/>
    <w:rsid w:val="008A5E2A"/>
    <w:rsid w:val="008A6112"/>
    <w:rsid w:val="008A67EF"/>
    <w:rsid w:val="008A6943"/>
    <w:rsid w:val="008A6B8E"/>
    <w:rsid w:val="008A6EB2"/>
    <w:rsid w:val="008A6EEB"/>
    <w:rsid w:val="008A7100"/>
    <w:rsid w:val="008A727E"/>
    <w:rsid w:val="008A72EB"/>
    <w:rsid w:val="008A76EF"/>
    <w:rsid w:val="008A782C"/>
    <w:rsid w:val="008A788E"/>
    <w:rsid w:val="008A7D33"/>
    <w:rsid w:val="008A7F3B"/>
    <w:rsid w:val="008A7F4A"/>
    <w:rsid w:val="008B009D"/>
    <w:rsid w:val="008B025C"/>
    <w:rsid w:val="008B047F"/>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59"/>
    <w:rsid w:val="008C10CD"/>
    <w:rsid w:val="008C1298"/>
    <w:rsid w:val="008C1489"/>
    <w:rsid w:val="008C1657"/>
    <w:rsid w:val="008C165E"/>
    <w:rsid w:val="008C1872"/>
    <w:rsid w:val="008C192A"/>
    <w:rsid w:val="008C1ED1"/>
    <w:rsid w:val="008C20BB"/>
    <w:rsid w:val="008C21AE"/>
    <w:rsid w:val="008C231F"/>
    <w:rsid w:val="008C239F"/>
    <w:rsid w:val="008C2661"/>
    <w:rsid w:val="008C286C"/>
    <w:rsid w:val="008C28E9"/>
    <w:rsid w:val="008C2ADD"/>
    <w:rsid w:val="008C2B29"/>
    <w:rsid w:val="008C2C9B"/>
    <w:rsid w:val="008C2CC8"/>
    <w:rsid w:val="008C2D2E"/>
    <w:rsid w:val="008C2D31"/>
    <w:rsid w:val="008C2EBB"/>
    <w:rsid w:val="008C300A"/>
    <w:rsid w:val="008C3041"/>
    <w:rsid w:val="008C3128"/>
    <w:rsid w:val="008C31EB"/>
    <w:rsid w:val="008C324E"/>
    <w:rsid w:val="008C3337"/>
    <w:rsid w:val="008C3629"/>
    <w:rsid w:val="008C3842"/>
    <w:rsid w:val="008C39E6"/>
    <w:rsid w:val="008C3A61"/>
    <w:rsid w:val="008C3CA3"/>
    <w:rsid w:val="008C3D33"/>
    <w:rsid w:val="008C3E64"/>
    <w:rsid w:val="008C3EBB"/>
    <w:rsid w:val="008C4351"/>
    <w:rsid w:val="008C4438"/>
    <w:rsid w:val="008C45E0"/>
    <w:rsid w:val="008C464B"/>
    <w:rsid w:val="008C473C"/>
    <w:rsid w:val="008C473D"/>
    <w:rsid w:val="008C4AF1"/>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34F"/>
    <w:rsid w:val="008C74EF"/>
    <w:rsid w:val="008C76A5"/>
    <w:rsid w:val="008C7855"/>
    <w:rsid w:val="008C78AB"/>
    <w:rsid w:val="008C78EC"/>
    <w:rsid w:val="008C7AA0"/>
    <w:rsid w:val="008C7B41"/>
    <w:rsid w:val="008C7BCA"/>
    <w:rsid w:val="008C7E83"/>
    <w:rsid w:val="008C7E8C"/>
    <w:rsid w:val="008C7EAA"/>
    <w:rsid w:val="008D0052"/>
    <w:rsid w:val="008D010B"/>
    <w:rsid w:val="008D012B"/>
    <w:rsid w:val="008D017A"/>
    <w:rsid w:val="008D033D"/>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B6C"/>
    <w:rsid w:val="008D1C7E"/>
    <w:rsid w:val="008D1E53"/>
    <w:rsid w:val="008D1FFF"/>
    <w:rsid w:val="008D224C"/>
    <w:rsid w:val="008D23F8"/>
    <w:rsid w:val="008D26A4"/>
    <w:rsid w:val="008D2701"/>
    <w:rsid w:val="008D27C2"/>
    <w:rsid w:val="008D2962"/>
    <w:rsid w:val="008D29AE"/>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AF"/>
    <w:rsid w:val="008E5EE0"/>
    <w:rsid w:val="008E5FC9"/>
    <w:rsid w:val="008E60AB"/>
    <w:rsid w:val="008E61FC"/>
    <w:rsid w:val="008E648E"/>
    <w:rsid w:val="008E6539"/>
    <w:rsid w:val="008E65B7"/>
    <w:rsid w:val="008E66F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D86"/>
    <w:rsid w:val="008E7ED7"/>
    <w:rsid w:val="008F02B5"/>
    <w:rsid w:val="008F0358"/>
    <w:rsid w:val="008F0366"/>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758"/>
    <w:rsid w:val="008F284B"/>
    <w:rsid w:val="008F2A71"/>
    <w:rsid w:val="008F2ACE"/>
    <w:rsid w:val="008F2B3D"/>
    <w:rsid w:val="008F2CD4"/>
    <w:rsid w:val="008F2D86"/>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330"/>
    <w:rsid w:val="0090262E"/>
    <w:rsid w:val="009028BF"/>
    <w:rsid w:val="00902912"/>
    <w:rsid w:val="00902A34"/>
    <w:rsid w:val="00902BCD"/>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5EA"/>
    <w:rsid w:val="009045F6"/>
    <w:rsid w:val="0090482A"/>
    <w:rsid w:val="00904AB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112"/>
    <w:rsid w:val="009112EB"/>
    <w:rsid w:val="009112FC"/>
    <w:rsid w:val="009113E9"/>
    <w:rsid w:val="0091150C"/>
    <w:rsid w:val="0091166F"/>
    <w:rsid w:val="0091169D"/>
    <w:rsid w:val="009118F8"/>
    <w:rsid w:val="00911965"/>
    <w:rsid w:val="00911A89"/>
    <w:rsid w:val="00911B7D"/>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B0"/>
    <w:rsid w:val="0092021F"/>
    <w:rsid w:val="00920749"/>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426"/>
    <w:rsid w:val="00924573"/>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FE"/>
    <w:rsid w:val="009276FF"/>
    <w:rsid w:val="00927774"/>
    <w:rsid w:val="00927A56"/>
    <w:rsid w:val="00927AA6"/>
    <w:rsid w:val="00927DA3"/>
    <w:rsid w:val="00927E46"/>
    <w:rsid w:val="009301A2"/>
    <w:rsid w:val="0093049C"/>
    <w:rsid w:val="00930515"/>
    <w:rsid w:val="009306D1"/>
    <w:rsid w:val="0093086F"/>
    <w:rsid w:val="0093096B"/>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99"/>
    <w:rsid w:val="00931D39"/>
    <w:rsid w:val="00931F60"/>
    <w:rsid w:val="0093211D"/>
    <w:rsid w:val="009321D6"/>
    <w:rsid w:val="00932260"/>
    <w:rsid w:val="0093262B"/>
    <w:rsid w:val="00932757"/>
    <w:rsid w:val="009327B9"/>
    <w:rsid w:val="00932BD4"/>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4A7"/>
    <w:rsid w:val="00937577"/>
    <w:rsid w:val="009379DC"/>
    <w:rsid w:val="00937A13"/>
    <w:rsid w:val="00937BA1"/>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4DB"/>
    <w:rsid w:val="00952712"/>
    <w:rsid w:val="00952C6A"/>
    <w:rsid w:val="00952FB8"/>
    <w:rsid w:val="00953016"/>
    <w:rsid w:val="00953049"/>
    <w:rsid w:val="009530DD"/>
    <w:rsid w:val="009531BD"/>
    <w:rsid w:val="0095333A"/>
    <w:rsid w:val="0095353C"/>
    <w:rsid w:val="00953649"/>
    <w:rsid w:val="009537D5"/>
    <w:rsid w:val="009538F0"/>
    <w:rsid w:val="00953E2F"/>
    <w:rsid w:val="00953EBA"/>
    <w:rsid w:val="00953EEC"/>
    <w:rsid w:val="009542A3"/>
    <w:rsid w:val="0095453B"/>
    <w:rsid w:val="00954772"/>
    <w:rsid w:val="009548A5"/>
    <w:rsid w:val="0095494D"/>
    <w:rsid w:val="00954A16"/>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A21"/>
    <w:rsid w:val="00961A66"/>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600"/>
    <w:rsid w:val="009638A9"/>
    <w:rsid w:val="00963952"/>
    <w:rsid w:val="00963B0A"/>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4F"/>
    <w:rsid w:val="00965CAF"/>
    <w:rsid w:val="00965EC9"/>
    <w:rsid w:val="00965ECB"/>
    <w:rsid w:val="00965F54"/>
    <w:rsid w:val="00965FBA"/>
    <w:rsid w:val="00966072"/>
    <w:rsid w:val="00966286"/>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4A"/>
    <w:rsid w:val="009705F9"/>
    <w:rsid w:val="009706C2"/>
    <w:rsid w:val="009709D0"/>
    <w:rsid w:val="00970A81"/>
    <w:rsid w:val="00970AB6"/>
    <w:rsid w:val="00970B45"/>
    <w:rsid w:val="00970CF9"/>
    <w:rsid w:val="00971405"/>
    <w:rsid w:val="0097143A"/>
    <w:rsid w:val="009714F9"/>
    <w:rsid w:val="00971505"/>
    <w:rsid w:val="009715BD"/>
    <w:rsid w:val="009718B4"/>
    <w:rsid w:val="0097196B"/>
    <w:rsid w:val="00971B55"/>
    <w:rsid w:val="00971BD6"/>
    <w:rsid w:val="00971E47"/>
    <w:rsid w:val="00971FB2"/>
    <w:rsid w:val="0097202B"/>
    <w:rsid w:val="009728D9"/>
    <w:rsid w:val="00972A11"/>
    <w:rsid w:val="00972BCB"/>
    <w:rsid w:val="00972FD6"/>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479"/>
    <w:rsid w:val="00975842"/>
    <w:rsid w:val="009758DE"/>
    <w:rsid w:val="00975D0A"/>
    <w:rsid w:val="00975D8C"/>
    <w:rsid w:val="00975DF5"/>
    <w:rsid w:val="00975E9E"/>
    <w:rsid w:val="00975F03"/>
    <w:rsid w:val="00976071"/>
    <w:rsid w:val="009761BD"/>
    <w:rsid w:val="00976349"/>
    <w:rsid w:val="00976615"/>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11EC"/>
    <w:rsid w:val="00981461"/>
    <w:rsid w:val="0098163C"/>
    <w:rsid w:val="00981695"/>
    <w:rsid w:val="009816CD"/>
    <w:rsid w:val="0098180B"/>
    <w:rsid w:val="00981BAD"/>
    <w:rsid w:val="00981C2A"/>
    <w:rsid w:val="00981C4A"/>
    <w:rsid w:val="009821AD"/>
    <w:rsid w:val="00982201"/>
    <w:rsid w:val="0098222A"/>
    <w:rsid w:val="00982371"/>
    <w:rsid w:val="00982373"/>
    <w:rsid w:val="009824EA"/>
    <w:rsid w:val="009824F6"/>
    <w:rsid w:val="009829B4"/>
    <w:rsid w:val="00982A7E"/>
    <w:rsid w:val="00982AA6"/>
    <w:rsid w:val="00982BCD"/>
    <w:rsid w:val="00982D80"/>
    <w:rsid w:val="00982DB1"/>
    <w:rsid w:val="00982F6B"/>
    <w:rsid w:val="00982F9B"/>
    <w:rsid w:val="00983038"/>
    <w:rsid w:val="00983054"/>
    <w:rsid w:val="00983079"/>
    <w:rsid w:val="00983105"/>
    <w:rsid w:val="009836E5"/>
    <w:rsid w:val="009838BB"/>
    <w:rsid w:val="0098397B"/>
    <w:rsid w:val="00983A7D"/>
    <w:rsid w:val="00983B4D"/>
    <w:rsid w:val="00983B72"/>
    <w:rsid w:val="00983FB5"/>
    <w:rsid w:val="00983FDB"/>
    <w:rsid w:val="00983FFF"/>
    <w:rsid w:val="00984079"/>
    <w:rsid w:val="00984291"/>
    <w:rsid w:val="009843B0"/>
    <w:rsid w:val="00984438"/>
    <w:rsid w:val="009844D5"/>
    <w:rsid w:val="0098455A"/>
    <w:rsid w:val="00984B3B"/>
    <w:rsid w:val="00984BF9"/>
    <w:rsid w:val="00984CD1"/>
    <w:rsid w:val="00984E1F"/>
    <w:rsid w:val="00984FBB"/>
    <w:rsid w:val="009851E9"/>
    <w:rsid w:val="00985203"/>
    <w:rsid w:val="009852E3"/>
    <w:rsid w:val="009854D2"/>
    <w:rsid w:val="00985620"/>
    <w:rsid w:val="0098563F"/>
    <w:rsid w:val="0098564A"/>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FAC"/>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34F"/>
    <w:rsid w:val="00993419"/>
    <w:rsid w:val="0099353C"/>
    <w:rsid w:val="00993964"/>
    <w:rsid w:val="00993A4A"/>
    <w:rsid w:val="00993AC2"/>
    <w:rsid w:val="00993BB8"/>
    <w:rsid w:val="00993D12"/>
    <w:rsid w:val="00993EBF"/>
    <w:rsid w:val="00993FFC"/>
    <w:rsid w:val="00993FFD"/>
    <w:rsid w:val="00994029"/>
    <w:rsid w:val="009945B3"/>
    <w:rsid w:val="009946A1"/>
    <w:rsid w:val="00994821"/>
    <w:rsid w:val="009949BA"/>
    <w:rsid w:val="00994B49"/>
    <w:rsid w:val="00994DA3"/>
    <w:rsid w:val="00994DFD"/>
    <w:rsid w:val="00995099"/>
    <w:rsid w:val="009950AF"/>
    <w:rsid w:val="00995130"/>
    <w:rsid w:val="0099518F"/>
    <w:rsid w:val="00995486"/>
    <w:rsid w:val="009954CC"/>
    <w:rsid w:val="009955A8"/>
    <w:rsid w:val="00995640"/>
    <w:rsid w:val="00995684"/>
    <w:rsid w:val="0099572E"/>
    <w:rsid w:val="009957EA"/>
    <w:rsid w:val="009958AA"/>
    <w:rsid w:val="00995908"/>
    <w:rsid w:val="00995AA1"/>
    <w:rsid w:val="00995C64"/>
    <w:rsid w:val="009960B2"/>
    <w:rsid w:val="009960E0"/>
    <w:rsid w:val="00996148"/>
    <w:rsid w:val="009963BE"/>
    <w:rsid w:val="00996623"/>
    <w:rsid w:val="0099675B"/>
    <w:rsid w:val="00996A56"/>
    <w:rsid w:val="00996D67"/>
    <w:rsid w:val="00996DBD"/>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E7"/>
    <w:rsid w:val="009A43E9"/>
    <w:rsid w:val="009A4444"/>
    <w:rsid w:val="009A45B4"/>
    <w:rsid w:val="009A47D0"/>
    <w:rsid w:val="009A4950"/>
    <w:rsid w:val="009A4AD2"/>
    <w:rsid w:val="009A4B01"/>
    <w:rsid w:val="009A4B3E"/>
    <w:rsid w:val="009A4C1A"/>
    <w:rsid w:val="009A4C8F"/>
    <w:rsid w:val="009A5015"/>
    <w:rsid w:val="009A513A"/>
    <w:rsid w:val="009A519A"/>
    <w:rsid w:val="009A523D"/>
    <w:rsid w:val="009A54A8"/>
    <w:rsid w:val="009A559B"/>
    <w:rsid w:val="009A5853"/>
    <w:rsid w:val="009A5944"/>
    <w:rsid w:val="009A597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AF"/>
    <w:rsid w:val="009A75A7"/>
    <w:rsid w:val="009A773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A9"/>
    <w:rsid w:val="009B0ADE"/>
    <w:rsid w:val="009B0C22"/>
    <w:rsid w:val="009B0D04"/>
    <w:rsid w:val="009B0E85"/>
    <w:rsid w:val="009B10B9"/>
    <w:rsid w:val="009B10BD"/>
    <w:rsid w:val="009B11C1"/>
    <w:rsid w:val="009B11C9"/>
    <w:rsid w:val="009B11D8"/>
    <w:rsid w:val="009B11F4"/>
    <w:rsid w:val="009B12F5"/>
    <w:rsid w:val="009B1351"/>
    <w:rsid w:val="009B14DC"/>
    <w:rsid w:val="009B1534"/>
    <w:rsid w:val="009B15BC"/>
    <w:rsid w:val="009B15D3"/>
    <w:rsid w:val="009B1662"/>
    <w:rsid w:val="009B1857"/>
    <w:rsid w:val="009B185A"/>
    <w:rsid w:val="009B1978"/>
    <w:rsid w:val="009B1AA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6E"/>
    <w:rsid w:val="009B2BDB"/>
    <w:rsid w:val="009B2FDC"/>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E19"/>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86D"/>
    <w:rsid w:val="009C0A1C"/>
    <w:rsid w:val="009C0AB4"/>
    <w:rsid w:val="009C0B8D"/>
    <w:rsid w:val="009C0BC6"/>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9AF"/>
    <w:rsid w:val="009C3A1D"/>
    <w:rsid w:val="009C3B4E"/>
    <w:rsid w:val="009C3B5C"/>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F0B"/>
    <w:rsid w:val="009C7058"/>
    <w:rsid w:val="009C70BC"/>
    <w:rsid w:val="009C71CD"/>
    <w:rsid w:val="009C7A5F"/>
    <w:rsid w:val="009C7AF9"/>
    <w:rsid w:val="009C7C54"/>
    <w:rsid w:val="009C7CF4"/>
    <w:rsid w:val="009C7DF9"/>
    <w:rsid w:val="009C7E7F"/>
    <w:rsid w:val="009D029F"/>
    <w:rsid w:val="009D036D"/>
    <w:rsid w:val="009D039D"/>
    <w:rsid w:val="009D03BF"/>
    <w:rsid w:val="009D0540"/>
    <w:rsid w:val="009D09CC"/>
    <w:rsid w:val="009D0AAF"/>
    <w:rsid w:val="009D0BC7"/>
    <w:rsid w:val="009D0C94"/>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5E7"/>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0E2"/>
    <w:rsid w:val="009E0107"/>
    <w:rsid w:val="009E0249"/>
    <w:rsid w:val="009E040F"/>
    <w:rsid w:val="009E04A0"/>
    <w:rsid w:val="009E0670"/>
    <w:rsid w:val="009E0684"/>
    <w:rsid w:val="009E0779"/>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222A"/>
    <w:rsid w:val="009E2343"/>
    <w:rsid w:val="009E2458"/>
    <w:rsid w:val="009E2650"/>
    <w:rsid w:val="009E29BE"/>
    <w:rsid w:val="009E2B3A"/>
    <w:rsid w:val="009E2E46"/>
    <w:rsid w:val="009E2E4F"/>
    <w:rsid w:val="009E309B"/>
    <w:rsid w:val="009E310B"/>
    <w:rsid w:val="009E3338"/>
    <w:rsid w:val="009E349A"/>
    <w:rsid w:val="009E3586"/>
    <w:rsid w:val="009E39F7"/>
    <w:rsid w:val="009E3A2D"/>
    <w:rsid w:val="009E3B3A"/>
    <w:rsid w:val="009E3CF1"/>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980"/>
    <w:rsid w:val="009E6B76"/>
    <w:rsid w:val="009E6F2D"/>
    <w:rsid w:val="009E721B"/>
    <w:rsid w:val="009E72EF"/>
    <w:rsid w:val="009E73AB"/>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FAB"/>
    <w:rsid w:val="009F0FE1"/>
    <w:rsid w:val="009F14B9"/>
    <w:rsid w:val="009F150D"/>
    <w:rsid w:val="009F15F3"/>
    <w:rsid w:val="009F1691"/>
    <w:rsid w:val="009F16A2"/>
    <w:rsid w:val="009F172E"/>
    <w:rsid w:val="009F175C"/>
    <w:rsid w:val="009F193B"/>
    <w:rsid w:val="009F1AF3"/>
    <w:rsid w:val="009F1B51"/>
    <w:rsid w:val="009F1EE8"/>
    <w:rsid w:val="009F2092"/>
    <w:rsid w:val="009F2226"/>
    <w:rsid w:val="009F2228"/>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5AE"/>
    <w:rsid w:val="009F4848"/>
    <w:rsid w:val="009F496B"/>
    <w:rsid w:val="009F4A7C"/>
    <w:rsid w:val="009F4BD2"/>
    <w:rsid w:val="009F4E97"/>
    <w:rsid w:val="009F5022"/>
    <w:rsid w:val="009F5121"/>
    <w:rsid w:val="009F5390"/>
    <w:rsid w:val="009F542F"/>
    <w:rsid w:val="009F548D"/>
    <w:rsid w:val="009F549C"/>
    <w:rsid w:val="009F54FE"/>
    <w:rsid w:val="009F56AA"/>
    <w:rsid w:val="009F585B"/>
    <w:rsid w:val="009F5B0B"/>
    <w:rsid w:val="009F5B35"/>
    <w:rsid w:val="009F5C51"/>
    <w:rsid w:val="009F5C7A"/>
    <w:rsid w:val="009F5D40"/>
    <w:rsid w:val="009F5E75"/>
    <w:rsid w:val="009F5E99"/>
    <w:rsid w:val="009F5F63"/>
    <w:rsid w:val="009F6153"/>
    <w:rsid w:val="009F61EA"/>
    <w:rsid w:val="009F65A6"/>
    <w:rsid w:val="009F66DC"/>
    <w:rsid w:val="009F6796"/>
    <w:rsid w:val="009F6A19"/>
    <w:rsid w:val="009F6BCC"/>
    <w:rsid w:val="009F6DFB"/>
    <w:rsid w:val="009F7135"/>
    <w:rsid w:val="009F71E0"/>
    <w:rsid w:val="009F74EA"/>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F2"/>
    <w:rsid w:val="00A02F87"/>
    <w:rsid w:val="00A03304"/>
    <w:rsid w:val="00A034C4"/>
    <w:rsid w:val="00A0373D"/>
    <w:rsid w:val="00A0396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50"/>
    <w:rsid w:val="00A05868"/>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30F"/>
    <w:rsid w:val="00A1339A"/>
    <w:rsid w:val="00A133E4"/>
    <w:rsid w:val="00A135B0"/>
    <w:rsid w:val="00A13688"/>
    <w:rsid w:val="00A136A1"/>
    <w:rsid w:val="00A13A1A"/>
    <w:rsid w:val="00A13A6A"/>
    <w:rsid w:val="00A13A6F"/>
    <w:rsid w:val="00A13AF0"/>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8D3"/>
    <w:rsid w:val="00A168F5"/>
    <w:rsid w:val="00A168F8"/>
    <w:rsid w:val="00A16A79"/>
    <w:rsid w:val="00A16B7B"/>
    <w:rsid w:val="00A16B95"/>
    <w:rsid w:val="00A16DED"/>
    <w:rsid w:val="00A16F4E"/>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38A"/>
    <w:rsid w:val="00A2540D"/>
    <w:rsid w:val="00A254CA"/>
    <w:rsid w:val="00A25BB3"/>
    <w:rsid w:val="00A25BB6"/>
    <w:rsid w:val="00A25C04"/>
    <w:rsid w:val="00A25C7B"/>
    <w:rsid w:val="00A25C97"/>
    <w:rsid w:val="00A25E3B"/>
    <w:rsid w:val="00A25F75"/>
    <w:rsid w:val="00A261A9"/>
    <w:rsid w:val="00A263E8"/>
    <w:rsid w:val="00A26429"/>
    <w:rsid w:val="00A264E1"/>
    <w:rsid w:val="00A269A3"/>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7A1"/>
    <w:rsid w:val="00A30830"/>
    <w:rsid w:val="00A30849"/>
    <w:rsid w:val="00A30A27"/>
    <w:rsid w:val="00A30A62"/>
    <w:rsid w:val="00A30BC0"/>
    <w:rsid w:val="00A30BC8"/>
    <w:rsid w:val="00A30CA6"/>
    <w:rsid w:val="00A30D43"/>
    <w:rsid w:val="00A310B9"/>
    <w:rsid w:val="00A310D8"/>
    <w:rsid w:val="00A310E4"/>
    <w:rsid w:val="00A3134A"/>
    <w:rsid w:val="00A31494"/>
    <w:rsid w:val="00A315F9"/>
    <w:rsid w:val="00A318E6"/>
    <w:rsid w:val="00A318EE"/>
    <w:rsid w:val="00A319D8"/>
    <w:rsid w:val="00A31ADA"/>
    <w:rsid w:val="00A322DB"/>
    <w:rsid w:val="00A325FA"/>
    <w:rsid w:val="00A32A78"/>
    <w:rsid w:val="00A32B19"/>
    <w:rsid w:val="00A32B65"/>
    <w:rsid w:val="00A32B69"/>
    <w:rsid w:val="00A32D4E"/>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4008A"/>
    <w:rsid w:val="00A400F6"/>
    <w:rsid w:val="00A4027A"/>
    <w:rsid w:val="00A40404"/>
    <w:rsid w:val="00A4041F"/>
    <w:rsid w:val="00A406A5"/>
    <w:rsid w:val="00A409F6"/>
    <w:rsid w:val="00A40A49"/>
    <w:rsid w:val="00A40A71"/>
    <w:rsid w:val="00A40AB2"/>
    <w:rsid w:val="00A40CF9"/>
    <w:rsid w:val="00A40EB7"/>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99E"/>
    <w:rsid w:val="00A43046"/>
    <w:rsid w:val="00A430DC"/>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21"/>
    <w:rsid w:val="00A44415"/>
    <w:rsid w:val="00A44480"/>
    <w:rsid w:val="00A44489"/>
    <w:rsid w:val="00A44654"/>
    <w:rsid w:val="00A446CA"/>
    <w:rsid w:val="00A4473E"/>
    <w:rsid w:val="00A447E0"/>
    <w:rsid w:val="00A448DF"/>
    <w:rsid w:val="00A44903"/>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BA"/>
    <w:rsid w:val="00A471C1"/>
    <w:rsid w:val="00A472F8"/>
    <w:rsid w:val="00A4737C"/>
    <w:rsid w:val="00A474E6"/>
    <w:rsid w:val="00A47831"/>
    <w:rsid w:val="00A47924"/>
    <w:rsid w:val="00A47DB8"/>
    <w:rsid w:val="00A47EE7"/>
    <w:rsid w:val="00A5018F"/>
    <w:rsid w:val="00A5021E"/>
    <w:rsid w:val="00A50682"/>
    <w:rsid w:val="00A50862"/>
    <w:rsid w:val="00A50921"/>
    <w:rsid w:val="00A50C69"/>
    <w:rsid w:val="00A50D3C"/>
    <w:rsid w:val="00A50D3E"/>
    <w:rsid w:val="00A50FFB"/>
    <w:rsid w:val="00A5101A"/>
    <w:rsid w:val="00A5109A"/>
    <w:rsid w:val="00A510D7"/>
    <w:rsid w:val="00A5117F"/>
    <w:rsid w:val="00A51196"/>
    <w:rsid w:val="00A51219"/>
    <w:rsid w:val="00A51292"/>
    <w:rsid w:val="00A51388"/>
    <w:rsid w:val="00A513A6"/>
    <w:rsid w:val="00A51508"/>
    <w:rsid w:val="00A5163D"/>
    <w:rsid w:val="00A51686"/>
    <w:rsid w:val="00A5205F"/>
    <w:rsid w:val="00A52147"/>
    <w:rsid w:val="00A5245D"/>
    <w:rsid w:val="00A52583"/>
    <w:rsid w:val="00A528BE"/>
    <w:rsid w:val="00A52956"/>
    <w:rsid w:val="00A5297C"/>
    <w:rsid w:val="00A52A35"/>
    <w:rsid w:val="00A52D7E"/>
    <w:rsid w:val="00A53002"/>
    <w:rsid w:val="00A5306F"/>
    <w:rsid w:val="00A5307B"/>
    <w:rsid w:val="00A53343"/>
    <w:rsid w:val="00A53616"/>
    <w:rsid w:val="00A53717"/>
    <w:rsid w:val="00A53784"/>
    <w:rsid w:val="00A5379A"/>
    <w:rsid w:val="00A53A46"/>
    <w:rsid w:val="00A53E8C"/>
    <w:rsid w:val="00A53FBA"/>
    <w:rsid w:val="00A54170"/>
    <w:rsid w:val="00A54263"/>
    <w:rsid w:val="00A54433"/>
    <w:rsid w:val="00A544D7"/>
    <w:rsid w:val="00A545B3"/>
    <w:rsid w:val="00A548E2"/>
    <w:rsid w:val="00A54987"/>
    <w:rsid w:val="00A54989"/>
    <w:rsid w:val="00A54A0B"/>
    <w:rsid w:val="00A54B41"/>
    <w:rsid w:val="00A54C41"/>
    <w:rsid w:val="00A54CB4"/>
    <w:rsid w:val="00A54EA6"/>
    <w:rsid w:val="00A54FB0"/>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7005"/>
    <w:rsid w:val="00A5713B"/>
    <w:rsid w:val="00A571C9"/>
    <w:rsid w:val="00A571E2"/>
    <w:rsid w:val="00A572F7"/>
    <w:rsid w:val="00A573E5"/>
    <w:rsid w:val="00A57527"/>
    <w:rsid w:val="00A5758E"/>
    <w:rsid w:val="00A57715"/>
    <w:rsid w:val="00A57785"/>
    <w:rsid w:val="00A579A4"/>
    <w:rsid w:val="00A579F3"/>
    <w:rsid w:val="00A57A32"/>
    <w:rsid w:val="00A57BEC"/>
    <w:rsid w:val="00A57CAC"/>
    <w:rsid w:val="00A57CBD"/>
    <w:rsid w:val="00A57EB1"/>
    <w:rsid w:val="00A57F95"/>
    <w:rsid w:val="00A601A5"/>
    <w:rsid w:val="00A60289"/>
    <w:rsid w:val="00A602E5"/>
    <w:rsid w:val="00A603C7"/>
    <w:rsid w:val="00A60760"/>
    <w:rsid w:val="00A60823"/>
    <w:rsid w:val="00A60933"/>
    <w:rsid w:val="00A6093D"/>
    <w:rsid w:val="00A60AC7"/>
    <w:rsid w:val="00A60FCA"/>
    <w:rsid w:val="00A6102D"/>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2E7"/>
    <w:rsid w:val="00A62312"/>
    <w:rsid w:val="00A62409"/>
    <w:rsid w:val="00A6247E"/>
    <w:rsid w:val="00A624D0"/>
    <w:rsid w:val="00A62706"/>
    <w:rsid w:val="00A629AB"/>
    <w:rsid w:val="00A62A2D"/>
    <w:rsid w:val="00A62A84"/>
    <w:rsid w:val="00A62B71"/>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607"/>
    <w:rsid w:val="00A6668B"/>
    <w:rsid w:val="00A668B8"/>
    <w:rsid w:val="00A66912"/>
    <w:rsid w:val="00A66AE8"/>
    <w:rsid w:val="00A66DB9"/>
    <w:rsid w:val="00A66E2C"/>
    <w:rsid w:val="00A66F1F"/>
    <w:rsid w:val="00A6707E"/>
    <w:rsid w:val="00A67106"/>
    <w:rsid w:val="00A6710D"/>
    <w:rsid w:val="00A6712C"/>
    <w:rsid w:val="00A6717C"/>
    <w:rsid w:val="00A672FB"/>
    <w:rsid w:val="00A67374"/>
    <w:rsid w:val="00A673B1"/>
    <w:rsid w:val="00A673E9"/>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02"/>
    <w:rsid w:val="00A708B4"/>
    <w:rsid w:val="00A70B10"/>
    <w:rsid w:val="00A70BA6"/>
    <w:rsid w:val="00A70FDD"/>
    <w:rsid w:val="00A71154"/>
    <w:rsid w:val="00A711B8"/>
    <w:rsid w:val="00A71558"/>
    <w:rsid w:val="00A71571"/>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B7"/>
    <w:rsid w:val="00A74281"/>
    <w:rsid w:val="00A74422"/>
    <w:rsid w:val="00A7468A"/>
    <w:rsid w:val="00A746B9"/>
    <w:rsid w:val="00A746F3"/>
    <w:rsid w:val="00A74710"/>
    <w:rsid w:val="00A74936"/>
    <w:rsid w:val="00A74985"/>
    <w:rsid w:val="00A74A03"/>
    <w:rsid w:val="00A74A50"/>
    <w:rsid w:val="00A74A85"/>
    <w:rsid w:val="00A74BAF"/>
    <w:rsid w:val="00A74E0D"/>
    <w:rsid w:val="00A74E2F"/>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98B"/>
    <w:rsid w:val="00A80C29"/>
    <w:rsid w:val="00A80C51"/>
    <w:rsid w:val="00A80C5C"/>
    <w:rsid w:val="00A80FCB"/>
    <w:rsid w:val="00A8107F"/>
    <w:rsid w:val="00A812B4"/>
    <w:rsid w:val="00A813BB"/>
    <w:rsid w:val="00A813E6"/>
    <w:rsid w:val="00A81646"/>
    <w:rsid w:val="00A8165A"/>
    <w:rsid w:val="00A81715"/>
    <w:rsid w:val="00A81814"/>
    <w:rsid w:val="00A8187D"/>
    <w:rsid w:val="00A8195E"/>
    <w:rsid w:val="00A81998"/>
    <w:rsid w:val="00A81A9E"/>
    <w:rsid w:val="00A81B34"/>
    <w:rsid w:val="00A81C4E"/>
    <w:rsid w:val="00A82103"/>
    <w:rsid w:val="00A821E9"/>
    <w:rsid w:val="00A8226D"/>
    <w:rsid w:val="00A82292"/>
    <w:rsid w:val="00A82519"/>
    <w:rsid w:val="00A82746"/>
    <w:rsid w:val="00A82AB9"/>
    <w:rsid w:val="00A82FA4"/>
    <w:rsid w:val="00A83065"/>
    <w:rsid w:val="00A8318D"/>
    <w:rsid w:val="00A83253"/>
    <w:rsid w:val="00A83255"/>
    <w:rsid w:val="00A83293"/>
    <w:rsid w:val="00A83422"/>
    <w:rsid w:val="00A834DA"/>
    <w:rsid w:val="00A83789"/>
    <w:rsid w:val="00A83A23"/>
    <w:rsid w:val="00A83CDC"/>
    <w:rsid w:val="00A83E93"/>
    <w:rsid w:val="00A83FC4"/>
    <w:rsid w:val="00A83FD0"/>
    <w:rsid w:val="00A84015"/>
    <w:rsid w:val="00A8408E"/>
    <w:rsid w:val="00A84188"/>
    <w:rsid w:val="00A847AA"/>
    <w:rsid w:val="00A84B33"/>
    <w:rsid w:val="00A84C2D"/>
    <w:rsid w:val="00A84CFF"/>
    <w:rsid w:val="00A84FED"/>
    <w:rsid w:val="00A850DE"/>
    <w:rsid w:val="00A8511B"/>
    <w:rsid w:val="00A85134"/>
    <w:rsid w:val="00A85186"/>
    <w:rsid w:val="00A8528A"/>
    <w:rsid w:val="00A85951"/>
    <w:rsid w:val="00A85987"/>
    <w:rsid w:val="00A859B2"/>
    <w:rsid w:val="00A859C0"/>
    <w:rsid w:val="00A85B03"/>
    <w:rsid w:val="00A85C39"/>
    <w:rsid w:val="00A85CFD"/>
    <w:rsid w:val="00A85F10"/>
    <w:rsid w:val="00A86191"/>
    <w:rsid w:val="00A861A1"/>
    <w:rsid w:val="00A86287"/>
    <w:rsid w:val="00A86395"/>
    <w:rsid w:val="00A86470"/>
    <w:rsid w:val="00A8661B"/>
    <w:rsid w:val="00A86662"/>
    <w:rsid w:val="00A8679A"/>
    <w:rsid w:val="00A86AAB"/>
    <w:rsid w:val="00A86AD4"/>
    <w:rsid w:val="00A86B83"/>
    <w:rsid w:val="00A86BEC"/>
    <w:rsid w:val="00A86D42"/>
    <w:rsid w:val="00A86F4B"/>
    <w:rsid w:val="00A86F54"/>
    <w:rsid w:val="00A871C9"/>
    <w:rsid w:val="00A8742D"/>
    <w:rsid w:val="00A87431"/>
    <w:rsid w:val="00A87602"/>
    <w:rsid w:val="00A8778C"/>
    <w:rsid w:val="00A87BF2"/>
    <w:rsid w:val="00A87C0E"/>
    <w:rsid w:val="00A87D45"/>
    <w:rsid w:val="00A87D96"/>
    <w:rsid w:val="00A87DA9"/>
    <w:rsid w:val="00A87F7A"/>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651"/>
    <w:rsid w:val="00A95716"/>
    <w:rsid w:val="00A95871"/>
    <w:rsid w:val="00A95874"/>
    <w:rsid w:val="00A95888"/>
    <w:rsid w:val="00A95919"/>
    <w:rsid w:val="00A95A4C"/>
    <w:rsid w:val="00A95C2E"/>
    <w:rsid w:val="00A95C8D"/>
    <w:rsid w:val="00A95E35"/>
    <w:rsid w:val="00A95F07"/>
    <w:rsid w:val="00A96044"/>
    <w:rsid w:val="00A96081"/>
    <w:rsid w:val="00A96127"/>
    <w:rsid w:val="00A962F0"/>
    <w:rsid w:val="00A9643F"/>
    <w:rsid w:val="00A96585"/>
    <w:rsid w:val="00A968E3"/>
    <w:rsid w:val="00A96A4E"/>
    <w:rsid w:val="00A96A85"/>
    <w:rsid w:val="00A96BAD"/>
    <w:rsid w:val="00A96BD8"/>
    <w:rsid w:val="00A96BFA"/>
    <w:rsid w:val="00A96C3E"/>
    <w:rsid w:val="00A96CE3"/>
    <w:rsid w:val="00A96D58"/>
    <w:rsid w:val="00A96E9D"/>
    <w:rsid w:val="00A9719E"/>
    <w:rsid w:val="00A972F3"/>
    <w:rsid w:val="00A9754C"/>
    <w:rsid w:val="00A975A6"/>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34"/>
    <w:rsid w:val="00AA033C"/>
    <w:rsid w:val="00AA03B9"/>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9C"/>
    <w:rsid w:val="00AA1EA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6166"/>
    <w:rsid w:val="00AA6203"/>
    <w:rsid w:val="00AA6301"/>
    <w:rsid w:val="00AA640F"/>
    <w:rsid w:val="00AA6694"/>
    <w:rsid w:val="00AA66F3"/>
    <w:rsid w:val="00AA6929"/>
    <w:rsid w:val="00AA6AAA"/>
    <w:rsid w:val="00AA6B5A"/>
    <w:rsid w:val="00AA6CD6"/>
    <w:rsid w:val="00AA6E84"/>
    <w:rsid w:val="00AA6F24"/>
    <w:rsid w:val="00AA6F80"/>
    <w:rsid w:val="00AA6FF1"/>
    <w:rsid w:val="00AA704A"/>
    <w:rsid w:val="00AA7D61"/>
    <w:rsid w:val="00AA7E2A"/>
    <w:rsid w:val="00AA7F90"/>
    <w:rsid w:val="00AB013E"/>
    <w:rsid w:val="00AB01FD"/>
    <w:rsid w:val="00AB0259"/>
    <w:rsid w:val="00AB03D7"/>
    <w:rsid w:val="00AB071B"/>
    <w:rsid w:val="00AB0BC7"/>
    <w:rsid w:val="00AB0C5A"/>
    <w:rsid w:val="00AB0E6C"/>
    <w:rsid w:val="00AB0E7D"/>
    <w:rsid w:val="00AB101E"/>
    <w:rsid w:val="00AB1284"/>
    <w:rsid w:val="00AB14C5"/>
    <w:rsid w:val="00AB1542"/>
    <w:rsid w:val="00AB15C5"/>
    <w:rsid w:val="00AB174A"/>
    <w:rsid w:val="00AB17DD"/>
    <w:rsid w:val="00AB17FB"/>
    <w:rsid w:val="00AB18D6"/>
    <w:rsid w:val="00AB1A24"/>
    <w:rsid w:val="00AB2047"/>
    <w:rsid w:val="00AB2062"/>
    <w:rsid w:val="00AB21ED"/>
    <w:rsid w:val="00AB22F6"/>
    <w:rsid w:val="00AB23B3"/>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684"/>
    <w:rsid w:val="00AB4875"/>
    <w:rsid w:val="00AB487F"/>
    <w:rsid w:val="00AB4889"/>
    <w:rsid w:val="00AB4BD6"/>
    <w:rsid w:val="00AB4C33"/>
    <w:rsid w:val="00AB4CC7"/>
    <w:rsid w:val="00AB4F03"/>
    <w:rsid w:val="00AB4FBB"/>
    <w:rsid w:val="00AB510E"/>
    <w:rsid w:val="00AB52B1"/>
    <w:rsid w:val="00AB52F8"/>
    <w:rsid w:val="00AB5308"/>
    <w:rsid w:val="00AB530F"/>
    <w:rsid w:val="00AB5500"/>
    <w:rsid w:val="00AB550D"/>
    <w:rsid w:val="00AB56EA"/>
    <w:rsid w:val="00AB5856"/>
    <w:rsid w:val="00AB58E0"/>
    <w:rsid w:val="00AB5B55"/>
    <w:rsid w:val="00AB5C4A"/>
    <w:rsid w:val="00AB5C96"/>
    <w:rsid w:val="00AB5CB2"/>
    <w:rsid w:val="00AB5E20"/>
    <w:rsid w:val="00AB5F17"/>
    <w:rsid w:val="00AB6160"/>
    <w:rsid w:val="00AB6227"/>
    <w:rsid w:val="00AB6361"/>
    <w:rsid w:val="00AB648C"/>
    <w:rsid w:val="00AB650E"/>
    <w:rsid w:val="00AB656D"/>
    <w:rsid w:val="00AB661D"/>
    <w:rsid w:val="00AB6656"/>
    <w:rsid w:val="00AB6660"/>
    <w:rsid w:val="00AB66C4"/>
    <w:rsid w:val="00AB690C"/>
    <w:rsid w:val="00AB690F"/>
    <w:rsid w:val="00AB69DA"/>
    <w:rsid w:val="00AB731A"/>
    <w:rsid w:val="00AB739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979"/>
    <w:rsid w:val="00AC3B30"/>
    <w:rsid w:val="00AC3CE7"/>
    <w:rsid w:val="00AC3D07"/>
    <w:rsid w:val="00AC3EE4"/>
    <w:rsid w:val="00AC404C"/>
    <w:rsid w:val="00AC406D"/>
    <w:rsid w:val="00AC40B3"/>
    <w:rsid w:val="00AC4332"/>
    <w:rsid w:val="00AC44AA"/>
    <w:rsid w:val="00AC457F"/>
    <w:rsid w:val="00AC4664"/>
    <w:rsid w:val="00AC4785"/>
    <w:rsid w:val="00AC4C81"/>
    <w:rsid w:val="00AC4D5E"/>
    <w:rsid w:val="00AC579F"/>
    <w:rsid w:val="00AC585F"/>
    <w:rsid w:val="00AC5AA0"/>
    <w:rsid w:val="00AC5BCC"/>
    <w:rsid w:val="00AC5BD1"/>
    <w:rsid w:val="00AC612C"/>
    <w:rsid w:val="00AC614C"/>
    <w:rsid w:val="00AC616B"/>
    <w:rsid w:val="00AC6300"/>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600"/>
    <w:rsid w:val="00AD0630"/>
    <w:rsid w:val="00AD069C"/>
    <w:rsid w:val="00AD0B1E"/>
    <w:rsid w:val="00AD0B1F"/>
    <w:rsid w:val="00AD0BD7"/>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631"/>
    <w:rsid w:val="00AD2632"/>
    <w:rsid w:val="00AD278A"/>
    <w:rsid w:val="00AD28F7"/>
    <w:rsid w:val="00AD2EB1"/>
    <w:rsid w:val="00AD2F9B"/>
    <w:rsid w:val="00AD3002"/>
    <w:rsid w:val="00AD323C"/>
    <w:rsid w:val="00AD3295"/>
    <w:rsid w:val="00AD358C"/>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F43"/>
    <w:rsid w:val="00AD6F95"/>
    <w:rsid w:val="00AD7042"/>
    <w:rsid w:val="00AD7139"/>
    <w:rsid w:val="00AD7327"/>
    <w:rsid w:val="00AD7499"/>
    <w:rsid w:val="00AD75EC"/>
    <w:rsid w:val="00AD7699"/>
    <w:rsid w:val="00AD77D5"/>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C"/>
    <w:rsid w:val="00AE1BB8"/>
    <w:rsid w:val="00AE1CAF"/>
    <w:rsid w:val="00AE1E70"/>
    <w:rsid w:val="00AE1E83"/>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919"/>
    <w:rsid w:val="00AE3A97"/>
    <w:rsid w:val="00AE3B72"/>
    <w:rsid w:val="00AE3BB7"/>
    <w:rsid w:val="00AE3E03"/>
    <w:rsid w:val="00AE3F16"/>
    <w:rsid w:val="00AE441F"/>
    <w:rsid w:val="00AE45DC"/>
    <w:rsid w:val="00AE4675"/>
    <w:rsid w:val="00AE4705"/>
    <w:rsid w:val="00AE47FF"/>
    <w:rsid w:val="00AE4B9F"/>
    <w:rsid w:val="00AE4C48"/>
    <w:rsid w:val="00AE4CD6"/>
    <w:rsid w:val="00AE4DCB"/>
    <w:rsid w:val="00AE4E0B"/>
    <w:rsid w:val="00AE4E37"/>
    <w:rsid w:val="00AE4E54"/>
    <w:rsid w:val="00AE4E9B"/>
    <w:rsid w:val="00AE5007"/>
    <w:rsid w:val="00AE51B7"/>
    <w:rsid w:val="00AE52D3"/>
    <w:rsid w:val="00AE54D5"/>
    <w:rsid w:val="00AE54EE"/>
    <w:rsid w:val="00AE5583"/>
    <w:rsid w:val="00AE566A"/>
    <w:rsid w:val="00AE5734"/>
    <w:rsid w:val="00AE585E"/>
    <w:rsid w:val="00AE5A14"/>
    <w:rsid w:val="00AE5B8B"/>
    <w:rsid w:val="00AE5C8F"/>
    <w:rsid w:val="00AE5D88"/>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86D"/>
    <w:rsid w:val="00AF3B56"/>
    <w:rsid w:val="00AF3B9A"/>
    <w:rsid w:val="00AF3F39"/>
    <w:rsid w:val="00AF3F9B"/>
    <w:rsid w:val="00AF4173"/>
    <w:rsid w:val="00AF41D8"/>
    <w:rsid w:val="00AF4245"/>
    <w:rsid w:val="00AF4247"/>
    <w:rsid w:val="00AF4420"/>
    <w:rsid w:val="00AF45BA"/>
    <w:rsid w:val="00AF4760"/>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970"/>
    <w:rsid w:val="00AF59C7"/>
    <w:rsid w:val="00AF59DB"/>
    <w:rsid w:val="00AF5C30"/>
    <w:rsid w:val="00AF5C54"/>
    <w:rsid w:val="00AF5CA4"/>
    <w:rsid w:val="00AF5DF6"/>
    <w:rsid w:val="00AF5EE5"/>
    <w:rsid w:val="00AF5FEA"/>
    <w:rsid w:val="00AF61F2"/>
    <w:rsid w:val="00AF62D5"/>
    <w:rsid w:val="00AF6371"/>
    <w:rsid w:val="00AF63B8"/>
    <w:rsid w:val="00AF6587"/>
    <w:rsid w:val="00AF65B2"/>
    <w:rsid w:val="00AF6663"/>
    <w:rsid w:val="00AF66BD"/>
    <w:rsid w:val="00AF66D9"/>
    <w:rsid w:val="00AF6740"/>
    <w:rsid w:val="00AF68BB"/>
    <w:rsid w:val="00AF6AA9"/>
    <w:rsid w:val="00AF6C2E"/>
    <w:rsid w:val="00AF6D3B"/>
    <w:rsid w:val="00AF6E8B"/>
    <w:rsid w:val="00AF6F56"/>
    <w:rsid w:val="00AF6F70"/>
    <w:rsid w:val="00AF7195"/>
    <w:rsid w:val="00AF7626"/>
    <w:rsid w:val="00AF763A"/>
    <w:rsid w:val="00AF76F4"/>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D0B"/>
    <w:rsid w:val="00B00F36"/>
    <w:rsid w:val="00B010E6"/>
    <w:rsid w:val="00B0136F"/>
    <w:rsid w:val="00B0141B"/>
    <w:rsid w:val="00B0186E"/>
    <w:rsid w:val="00B01880"/>
    <w:rsid w:val="00B018B7"/>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374"/>
    <w:rsid w:val="00B07454"/>
    <w:rsid w:val="00B0779C"/>
    <w:rsid w:val="00B077C2"/>
    <w:rsid w:val="00B07835"/>
    <w:rsid w:val="00B07CA7"/>
    <w:rsid w:val="00B07CB2"/>
    <w:rsid w:val="00B07D39"/>
    <w:rsid w:val="00B07E04"/>
    <w:rsid w:val="00B07FAC"/>
    <w:rsid w:val="00B10020"/>
    <w:rsid w:val="00B1003E"/>
    <w:rsid w:val="00B10401"/>
    <w:rsid w:val="00B10494"/>
    <w:rsid w:val="00B104BB"/>
    <w:rsid w:val="00B10575"/>
    <w:rsid w:val="00B105C4"/>
    <w:rsid w:val="00B1070D"/>
    <w:rsid w:val="00B107FC"/>
    <w:rsid w:val="00B10A85"/>
    <w:rsid w:val="00B10B90"/>
    <w:rsid w:val="00B10BDB"/>
    <w:rsid w:val="00B10CC9"/>
    <w:rsid w:val="00B10EE5"/>
    <w:rsid w:val="00B110FA"/>
    <w:rsid w:val="00B113F3"/>
    <w:rsid w:val="00B11577"/>
    <w:rsid w:val="00B115F7"/>
    <w:rsid w:val="00B11B0E"/>
    <w:rsid w:val="00B120EE"/>
    <w:rsid w:val="00B1224E"/>
    <w:rsid w:val="00B1229D"/>
    <w:rsid w:val="00B123B1"/>
    <w:rsid w:val="00B1279A"/>
    <w:rsid w:val="00B127D5"/>
    <w:rsid w:val="00B12816"/>
    <w:rsid w:val="00B12A0D"/>
    <w:rsid w:val="00B12A1C"/>
    <w:rsid w:val="00B12C09"/>
    <w:rsid w:val="00B12C48"/>
    <w:rsid w:val="00B12DD6"/>
    <w:rsid w:val="00B12F58"/>
    <w:rsid w:val="00B1313E"/>
    <w:rsid w:val="00B1322C"/>
    <w:rsid w:val="00B132AC"/>
    <w:rsid w:val="00B132C2"/>
    <w:rsid w:val="00B132E6"/>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91F"/>
    <w:rsid w:val="00B15957"/>
    <w:rsid w:val="00B159B2"/>
    <w:rsid w:val="00B15A1E"/>
    <w:rsid w:val="00B15C2A"/>
    <w:rsid w:val="00B15CA7"/>
    <w:rsid w:val="00B15ED4"/>
    <w:rsid w:val="00B15FC6"/>
    <w:rsid w:val="00B15FCF"/>
    <w:rsid w:val="00B16029"/>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522"/>
    <w:rsid w:val="00B2260B"/>
    <w:rsid w:val="00B22770"/>
    <w:rsid w:val="00B227A8"/>
    <w:rsid w:val="00B22856"/>
    <w:rsid w:val="00B2285C"/>
    <w:rsid w:val="00B22B00"/>
    <w:rsid w:val="00B22EE7"/>
    <w:rsid w:val="00B22EEE"/>
    <w:rsid w:val="00B230D9"/>
    <w:rsid w:val="00B2317C"/>
    <w:rsid w:val="00B23368"/>
    <w:rsid w:val="00B233B7"/>
    <w:rsid w:val="00B2340E"/>
    <w:rsid w:val="00B23485"/>
    <w:rsid w:val="00B2356C"/>
    <w:rsid w:val="00B235D8"/>
    <w:rsid w:val="00B23615"/>
    <w:rsid w:val="00B23662"/>
    <w:rsid w:val="00B2371A"/>
    <w:rsid w:val="00B2372F"/>
    <w:rsid w:val="00B2374F"/>
    <w:rsid w:val="00B23CB9"/>
    <w:rsid w:val="00B23F9E"/>
    <w:rsid w:val="00B240F2"/>
    <w:rsid w:val="00B24165"/>
    <w:rsid w:val="00B242DB"/>
    <w:rsid w:val="00B2430D"/>
    <w:rsid w:val="00B2452A"/>
    <w:rsid w:val="00B24575"/>
    <w:rsid w:val="00B24617"/>
    <w:rsid w:val="00B24845"/>
    <w:rsid w:val="00B24AB1"/>
    <w:rsid w:val="00B24ADB"/>
    <w:rsid w:val="00B24AE7"/>
    <w:rsid w:val="00B24D76"/>
    <w:rsid w:val="00B24F15"/>
    <w:rsid w:val="00B24F4B"/>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553"/>
    <w:rsid w:val="00B2669A"/>
    <w:rsid w:val="00B26790"/>
    <w:rsid w:val="00B26817"/>
    <w:rsid w:val="00B26965"/>
    <w:rsid w:val="00B2696B"/>
    <w:rsid w:val="00B269F5"/>
    <w:rsid w:val="00B26AC1"/>
    <w:rsid w:val="00B26B77"/>
    <w:rsid w:val="00B26C1E"/>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50"/>
    <w:rsid w:val="00B309D0"/>
    <w:rsid w:val="00B30AF7"/>
    <w:rsid w:val="00B30B63"/>
    <w:rsid w:val="00B30C72"/>
    <w:rsid w:val="00B30E35"/>
    <w:rsid w:val="00B310D5"/>
    <w:rsid w:val="00B314DF"/>
    <w:rsid w:val="00B318C9"/>
    <w:rsid w:val="00B31932"/>
    <w:rsid w:val="00B3197F"/>
    <w:rsid w:val="00B31A4E"/>
    <w:rsid w:val="00B31B97"/>
    <w:rsid w:val="00B31ECE"/>
    <w:rsid w:val="00B32195"/>
    <w:rsid w:val="00B32245"/>
    <w:rsid w:val="00B324A2"/>
    <w:rsid w:val="00B32548"/>
    <w:rsid w:val="00B3280F"/>
    <w:rsid w:val="00B32843"/>
    <w:rsid w:val="00B32850"/>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796"/>
    <w:rsid w:val="00B3486A"/>
    <w:rsid w:val="00B349E4"/>
    <w:rsid w:val="00B34A14"/>
    <w:rsid w:val="00B34AD7"/>
    <w:rsid w:val="00B34BB6"/>
    <w:rsid w:val="00B34C38"/>
    <w:rsid w:val="00B34C39"/>
    <w:rsid w:val="00B35022"/>
    <w:rsid w:val="00B3552F"/>
    <w:rsid w:val="00B3555B"/>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C8D"/>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61"/>
    <w:rsid w:val="00B455C6"/>
    <w:rsid w:val="00B45996"/>
    <w:rsid w:val="00B459B5"/>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31"/>
    <w:rsid w:val="00B51775"/>
    <w:rsid w:val="00B51835"/>
    <w:rsid w:val="00B51C76"/>
    <w:rsid w:val="00B51D52"/>
    <w:rsid w:val="00B5203C"/>
    <w:rsid w:val="00B5215C"/>
    <w:rsid w:val="00B5222E"/>
    <w:rsid w:val="00B52376"/>
    <w:rsid w:val="00B52508"/>
    <w:rsid w:val="00B529D3"/>
    <w:rsid w:val="00B52C57"/>
    <w:rsid w:val="00B52CFB"/>
    <w:rsid w:val="00B52D13"/>
    <w:rsid w:val="00B53016"/>
    <w:rsid w:val="00B530A0"/>
    <w:rsid w:val="00B53301"/>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652"/>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4E9"/>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3A9"/>
    <w:rsid w:val="00B62426"/>
    <w:rsid w:val="00B62499"/>
    <w:rsid w:val="00B62556"/>
    <w:rsid w:val="00B625B3"/>
    <w:rsid w:val="00B62845"/>
    <w:rsid w:val="00B629FF"/>
    <w:rsid w:val="00B62AFA"/>
    <w:rsid w:val="00B62B39"/>
    <w:rsid w:val="00B62F83"/>
    <w:rsid w:val="00B62FFD"/>
    <w:rsid w:val="00B6321C"/>
    <w:rsid w:val="00B632D4"/>
    <w:rsid w:val="00B63304"/>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8A2"/>
    <w:rsid w:val="00B70946"/>
    <w:rsid w:val="00B70A1E"/>
    <w:rsid w:val="00B70B36"/>
    <w:rsid w:val="00B70D05"/>
    <w:rsid w:val="00B70F10"/>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5C6"/>
    <w:rsid w:val="00B73687"/>
    <w:rsid w:val="00B737A7"/>
    <w:rsid w:val="00B737BB"/>
    <w:rsid w:val="00B737D1"/>
    <w:rsid w:val="00B738AA"/>
    <w:rsid w:val="00B738DD"/>
    <w:rsid w:val="00B73A04"/>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EA2"/>
    <w:rsid w:val="00B83FBD"/>
    <w:rsid w:val="00B841E5"/>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AF"/>
    <w:rsid w:val="00B8700E"/>
    <w:rsid w:val="00B8724B"/>
    <w:rsid w:val="00B87582"/>
    <w:rsid w:val="00B875E2"/>
    <w:rsid w:val="00B8763F"/>
    <w:rsid w:val="00B87654"/>
    <w:rsid w:val="00B87722"/>
    <w:rsid w:val="00B879A9"/>
    <w:rsid w:val="00B87A2D"/>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52C"/>
    <w:rsid w:val="00B91575"/>
    <w:rsid w:val="00B918C6"/>
    <w:rsid w:val="00B919E2"/>
    <w:rsid w:val="00B91A70"/>
    <w:rsid w:val="00B91A8C"/>
    <w:rsid w:val="00B91B25"/>
    <w:rsid w:val="00B91D5F"/>
    <w:rsid w:val="00B91D6D"/>
    <w:rsid w:val="00B91FEC"/>
    <w:rsid w:val="00B921A5"/>
    <w:rsid w:val="00B921E2"/>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E45"/>
    <w:rsid w:val="00BA01CF"/>
    <w:rsid w:val="00BA03C3"/>
    <w:rsid w:val="00BA052E"/>
    <w:rsid w:val="00BA08AF"/>
    <w:rsid w:val="00BA09C6"/>
    <w:rsid w:val="00BA0C29"/>
    <w:rsid w:val="00BA0D16"/>
    <w:rsid w:val="00BA0DDE"/>
    <w:rsid w:val="00BA0E48"/>
    <w:rsid w:val="00BA0F46"/>
    <w:rsid w:val="00BA100D"/>
    <w:rsid w:val="00BA10F0"/>
    <w:rsid w:val="00BA118D"/>
    <w:rsid w:val="00BA1436"/>
    <w:rsid w:val="00BA172B"/>
    <w:rsid w:val="00BA1811"/>
    <w:rsid w:val="00BA1CE7"/>
    <w:rsid w:val="00BA1CFF"/>
    <w:rsid w:val="00BA1FEA"/>
    <w:rsid w:val="00BA2054"/>
    <w:rsid w:val="00BA20F0"/>
    <w:rsid w:val="00BA21F8"/>
    <w:rsid w:val="00BA2201"/>
    <w:rsid w:val="00BA23E6"/>
    <w:rsid w:val="00BA25DB"/>
    <w:rsid w:val="00BA2668"/>
    <w:rsid w:val="00BA26EB"/>
    <w:rsid w:val="00BA277C"/>
    <w:rsid w:val="00BA2796"/>
    <w:rsid w:val="00BA2868"/>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57F"/>
    <w:rsid w:val="00BA4818"/>
    <w:rsid w:val="00BA48E1"/>
    <w:rsid w:val="00BA4A29"/>
    <w:rsid w:val="00BA4A65"/>
    <w:rsid w:val="00BA4B61"/>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695E"/>
    <w:rsid w:val="00BA6DA4"/>
    <w:rsid w:val="00BA704E"/>
    <w:rsid w:val="00BA7075"/>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640"/>
    <w:rsid w:val="00BB2878"/>
    <w:rsid w:val="00BB2B33"/>
    <w:rsid w:val="00BB2B67"/>
    <w:rsid w:val="00BB2B99"/>
    <w:rsid w:val="00BB2C74"/>
    <w:rsid w:val="00BB2C96"/>
    <w:rsid w:val="00BB2CD3"/>
    <w:rsid w:val="00BB2D5C"/>
    <w:rsid w:val="00BB3170"/>
    <w:rsid w:val="00BB34B3"/>
    <w:rsid w:val="00BB3572"/>
    <w:rsid w:val="00BB387F"/>
    <w:rsid w:val="00BB38D7"/>
    <w:rsid w:val="00BB39B7"/>
    <w:rsid w:val="00BB3A39"/>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689"/>
    <w:rsid w:val="00BB5724"/>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F29"/>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B8D"/>
    <w:rsid w:val="00BC1E8B"/>
    <w:rsid w:val="00BC23D8"/>
    <w:rsid w:val="00BC25FA"/>
    <w:rsid w:val="00BC2621"/>
    <w:rsid w:val="00BC2694"/>
    <w:rsid w:val="00BC2AA2"/>
    <w:rsid w:val="00BC2AC5"/>
    <w:rsid w:val="00BC2CC6"/>
    <w:rsid w:val="00BC2DDE"/>
    <w:rsid w:val="00BC2DF9"/>
    <w:rsid w:val="00BC2E33"/>
    <w:rsid w:val="00BC2E5A"/>
    <w:rsid w:val="00BC2EF4"/>
    <w:rsid w:val="00BC319D"/>
    <w:rsid w:val="00BC330C"/>
    <w:rsid w:val="00BC3420"/>
    <w:rsid w:val="00BC3596"/>
    <w:rsid w:val="00BC36A6"/>
    <w:rsid w:val="00BC36B6"/>
    <w:rsid w:val="00BC3777"/>
    <w:rsid w:val="00BC3A38"/>
    <w:rsid w:val="00BC3A40"/>
    <w:rsid w:val="00BC3B24"/>
    <w:rsid w:val="00BC3E4D"/>
    <w:rsid w:val="00BC3FE0"/>
    <w:rsid w:val="00BC42C7"/>
    <w:rsid w:val="00BC4380"/>
    <w:rsid w:val="00BC43BF"/>
    <w:rsid w:val="00BC456F"/>
    <w:rsid w:val="00BC4736"/>
    <w:rsid w:val="00BC4AD1"/>
    <w:rsid w:val="00BC4AD9"/>
    <w:rsid w:val="00BC4FB5"/>
    <w:rsid w:val="00BC5007"/>
    <w:rsid w:val="00BC5273"/>
    <w:rsid w:val="00BC537E"/>
    <w:rsid w:val="00BC53CA"/>
    <w:rsid w:val="00BC554C"/>
    <w:rsid w:val="00BC5581"/>
    <w:rsid w:val="00BC5894"/>
    <w:rsid w:val="00BC5AFD"/>
    <w:rsid w:val="00BC5B7D"/>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6043"/>
    <w:rsid w:val="00BD608D"/>
    <w:rsid w:val="00BD6412"/>
    <w:rsid w:val="00BD65A7"/>
    <w:rsid w:val="00BD66D1"/>
    <w:rsid w:val="00BD676C"/>
    <w:rsid w:val="00BD69A8"/>
    <w:rsid w:val="00BD6AC2"/>
    <w:rsid w:val="00BD6C4D"/>
    <w:rsid w:val="00BD6CE0"/>
    <w:rsid w:val="00BD6D15"/>
    <w:rsid w:val="00BD6D98"/>
    <w:rsid w:val="00BD6EAC"/>
    <w:rsid w:val="00BD733F"/>
    <w:rsid w:val="00BD74C8"/>
    <w:rsid w:val="00BD7683"/>
    <w:rsid w:val="00BD7827"/>
    <w:rsid w:val="00BD7901"/>
    <w:rsid w:val="00BD7A63"/>
    <w:rsid w:val="00BD7BAF"/>
    <w:rsid w:val="00BD7C5A"/>
    <w:rsid w:val="00BD7F62"/>
    <w:rsid w:val="00BE000E"/>
    <w:rsid w:val="00BE0108"/>
    <w:rsid w:val="00BE01F6"/>
    <w:rsid w:val="00BE0341"/>
    <w:rsid w:val="00BE037F"/>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14"/>
    <w:rsid w:val="00BE1690"/>
    <w:rsid w:val="00BE1A9F"/>
    <w:rsid w:val="00BE1B0D"/>
    <w:rsid w:val="00BE1B19"/>
    <w:rsid w:val="00BE1E14"/>
    <w:rsid w:val="00BE22F6"/>
    <w:rsid w:val="00BE252C"/>
    <w:rsid w:val="00BE2583"/>
    <w:rsid w:val="00BE2650"/>
    <w:rsid w:val="00BE2809"/>
    <w:rsid w:val="00BE2918"/>
    <w:rsid w:val="00BE29BD"/>
    <w:rsid w:val="00BE2A3D"/>
    <w:rsid w:val="00BE2B19"/>
    <w:rsid w:val="00BE2B63"/>
    <w:rsid w:val="00BE2B88"/>
    <w:rsid w:val="00BE2DF4"/>
    <w:rsid w:val="00BE31F0"/>
    <w:rsid w:val="00BE31F9"/>
    <w:rsid w:val="00BE3587"/>
    <w:rsid w:val="00BE3732"/>
    <w:rsid w:val="00BE3843"/>
    <w:rsid w:val="00BE3D02"/>
    <w:rsid w:val="00BE3DB8"/>
    <w:rsid w:val="00BE3FE4"/>
    <w:rsid w:val="00BE4276"/>
    <w:rsid w:val="00BE4447"/>
    <w:rsid w:val="00BE44FB"/>
    <w:rsid w:val="00BE4785"/>
    <w:rsid w:val="00BE4806"/>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689"/>
    <w:rsid w:val="00BE7752"/>
    <w:rsid w:val="00BE776B"/>
    <w:rsid w:val="00BE78C0"/>
    <w:rsid w:val="00BE79D8"/>
    <w:rsid w:val="00BE7A9E"/>
    <w:rsid w:val="00BE7C84"/>
    <w:rsid w:val="00BE7D2A"/>
    <w:rsid w:val="00BE7FF0"/>
    <w:rsid w:val="00BF001B"/>
    <w:rsid w:val="00BF00BB"/>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C06"/>
    <w:rsid w:val="00BF2F8D"/>
    <w:rsid w:val="00BF303B"/>
    <w:rsid w:val="00BF3160"/>
    <w:rsid w:val="00BF3404"/>
    <w:rsid w:val="00BF34DD"/>
    <w:rsid w:val="00BF353B"/>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2FF"/>
    <w:rsid w:val="00BF6497"/>
    <w:rsid w:val="00BF66C7"/>
    <w:rsid w:val="00BF6825"/>
    <w:rsid w:val="00BF6957"/>
    <w:rsid w:val="00BF6D51"/>
    <w:rsid w:val="00BF6F00"/>
    <w:rsid w:val="00BF72B3"/>
    <w:rsid w:val="00BF73EE"/>
    <w:rsid w:val="00BF7516"/>
    <w:rsid w:val="00BF7602"/>
    <w:rsid w:val="00BF767D"/>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CE"/>
    <w:rsid w:val="00C00BE6"/>
    <w:rsid w:val="00C00C04"/>
    <w:rsid w:val="00C00FF2"/>
    <w:rsid w:val="00C010B4"/>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4B8"/>
    <w:rsid w:val="00C03540"/>
    <w:rsid w:val="00C03585"/>
    <w:rsid w:val="00C0366D"/>
    <w:rsid w:val="00C0373D"/>
    <w:rsid w:val="00C037F6"/>
    <w:rsid w:val="00C03A17"/>
    <w:rsid w:val="00C03DA2"/>
    <w:rsid w:val="00C03F54"/>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436"/>
    <w:rsid w:val="00C0656D"/>
    <w:rsid w:val="00C066E6"/>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3E0"/>
    <w:rsid w:val="00C11467"/>
    <w:rsid w:val="00C114FC"/>
    <w:rsid w:val="00C115AB"/>
    <w:rsid w:val="00C1176E"/>
    <w:rsid w:val="00C118EC"/>
    <w:rsid w:val="00C11A04"/>
    <w:rsid w:val="00C11A34"/>
    <w:rsid w:val="00C11AF3"/>
    <w:rsid w:val="00C11AFA"/>
    <w:rsid w:val="00C11AFE"/>
    <w:rsid w:val="00C11C9A"/>
    <w:rsid w:val="00C11EE5"/>
    <w:rsid w:val="00C12023"/>
    <w:rsid w:val="00C120C9"/>
    <w:rsid w:val="00C124CA"/>
    <w:rsid w:val="00C125F3"/>
    <w:rsid w:val="00C1276C"/>
    <w:rsid w:val="00C1291E"/>
    <w:rsid w:val="00C12E62"/>
    <w:rsid w:val="00C12E75"/>
    <w:rsid w:val="00C1318B"/>
    <w:rsid w:val="00C132C5"/>
    <w:rsid w:val="00C134EA"/>
    <w:rsid w:val="00C1358F"/>
    <w:rsid w:val="00C13867"/>
    <w:rsid w:val="00C138B1"/>
    <w:rsid w:val="00C13952"/>
    <w:rsid w:val="00C13A52"/>
    <w:rsid w:val="00C13A71"/>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567"/>
    <w:rsid w:val="00C16808"/>
    <w:rsid w:val="00C16BCB"/>
    <w:rsid w:val="00C16C45"/>
    <w:rsid w:val="00C16D79"/>
    <w:rsid w:val="00C17099"/>
    <w:rsid w:val="00C1712D"/>
    <w:rsid w:val="00C172CB"/>
    <w:rsid w:val="00C1767B"/>
    <w:rsid w:val="00C177F3"/>
    <w:rsid w:val="00C179E9"/>
    <w:rsid w:val="00C17D48"/>
    <w:rsid w:val="00C17E5C"/>
    <w:rsid w:val="00C17F3F"/>
    <w:rsid w:val="00C17F74"/>
    <w:rsid w:val="00C202F0"/>
    <w:rsid w:val="00C20554"/>
    <w:rsid w:val="00C206FB"/>
    <w:rsid w:val="00C20A9A"/>
    <w:rsid w:val="00C20B05"/>
    <w:rsid w:val="00C20B26"/>
    <w:rsid w:val="00C20C4C"/>
    <w:rsid w:val="00C20CA1"/>
    <w:rsid w:val="00C20D01"/>
    <w:rsid w:val="00C20DB8"/>
    <w:rsid w:val="00C20DE6"/>
    <w:rsid w:val="00C20EFC"/>
    <w:rsid w:val="00C21007"/>
    <w:rsid w:val="00C210F3"/>
    <w:rsid w:val="00C21237"/>
    <w:rsid w:val="00C21290"/>
    <w:rsid w:val="00C21530"/>
    <w:rsid w:val="00C21569"/>
    <w:rsid w:val="00C216DE"/>
    <w:rsid w:val="00C21740"/>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D3F"/>
    <w:rsid w:val="00C22D78"/>
    <w:rsid w:val="00C230DB"/>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840"/>
    <w:rsid w:val="00C249C7"/>
    <w:rsid w:val="00C24C32"/>
    <w:rsid w:val="00C24DA6"/>
    <w:rsid w:val="00C24F22"/>
    <w:rsid w:val="00C24FB5"/>
    <w:rsid w:val="00C251EF"/>
    <w:rsid w:val="00C2558D"/>
    <w:rsid w:val="00C256C5"/>
    <w:rsid w:val="00C2574B"/>
    <w:rsid w:val="00C257C1"/>
    <w:rsid w:val="00C257DD"/>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88"/>
    <w:rsid w:val="00C26ECE"/>
    <w:rsid w:val="00C26EE8"/>
    <w:rsid w:val="00C26F0D"/>
    <w:rsid w:val="00C26F45"/>
    <w:rsid w:val="00C26F5F"/>
    <w:rsid w:val="00C26FAE"/>
    <w:rsid w:val="00C2705F"/>
    <w:rsid w:val="00C270EE"/>
    <w:rsid w:val="00C27507"/>
    <w:rsid w:val="00C276EA"/>
    <w:rsid w:val="00C27875"/>
    <w:rsid w:val="00C27A54"/>
    <w:rsid w:val="00C27CB2"/>
    <w:rsid w:val="00C27E41"/>
    <w:rsid w:val="00C27EEB"/>
    <w:rsid w:val="00C3013A"/>
    <w:rsid w:val="00C30249"/>
    <w:rsid w:val="00C302CE"/>
    <w:rsid w:val="00C302ED"/>
    <w:rsid w:val="00C303DC"/>
    <w:rsid w:val="00C305DC"/>
    <w:rsid w:val="00C30607"/>
    <w:rsid w:val="00C30639"/>
    <w:rsid w:val="00C30855"/>
    <w:rsid w:val="00C30902"/>
    <w:rsid w:val="00C30947"/>
    <w:rsid w:val="00C30BE6"/>
    <w:rsid w:val="00C30C51"/>
    <w:rsid w:val="00C30DF5"/>
    <w:rsid w:val="00C30E39"/>
    <w:rsid w:val="00C310BB"/>
    <w:rsid w:val="00C31223"/>
    <w:rsid w:val="00C312D9"/>
    <w:rsid w:val="00C3144B"/>
    <w:rsid w:val="00C31462"/>
    <w:rsid w:val="00C316A7"/>
    <w:rsid w:val="00C316DE"/>
    <w:rsid w:val="00C31722"/>
    <w:rsid w:val="00C31A5C"/>
    <w:rsid w:val="00C31B71"/>
    <w:rsid w:val="00C31D13"/>
    <w:rsid w:val="00C31DF4"/>
    <w:rsid w:val="00C31E31"/>
    <w:rsid w:val="00C320CE"/>
    <w:rsid w:val="00C32156"/>
    <w:rsid w:val="00C321C3"/>
    <w:rsid w:val="00C32279"/>
    <w:rsid w:val="00C325D4"/>
    <w:rsid w:val="00C32673"/>
    <w:rsid w:val="00C326C7"/>
    <w:rsid w:val="00C3298C"/>
    <w:rsid w:val="00C32BBB"/>
    <w:rsid w:val="00C32C5E"/>
    <w:rsid w:val="00C32C73"/>
    <w:rsid w:val="00C32E62"/>
    <w:rsid w:val="00C32F89"/>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626"/>
    <w:rsid w:val="00C37694"/>
    <w:rsid w:val="00C376DE"/>
    <w:rsid w:val="00C3789C"/>
    <w:rsid w:val="00C378CF"/>
    <w:rsid w:val="00C37D9A"/>
    <w:rsid w:val="00C37E75"/>
    <w:rsid w:val="00C4025C"/>
    <w:rsid w:val="00C40370"/>
    <w:rsid w:val="00C40392"/>
    <w:rsid w:val="00C403D4"/>
    <w:rsid w:val="00C40679"/>
    <w:rsid w:val="00C406EB"/>
    <w:rsid w:val="00C40922"/>
    <w:rsid w:val="00C40D60"/>
    <w:rsid w:val="00C40EDF"/>
    <w:rsid w:val="00C41058"/>
    <w:rsid w:val="00C411C8"/>
    <w:rsid w:val="00C41332"/>
    <w:rsid w:val="00C4161C"/>
    <w:rsid w:val="00C4164A"/>
    <w:rsid w:val="00C41865"/>
    <w:rsid w:val="00C41A56"/>
    <w:rsid w:val="00C41B77"/>
    <w:rsid w:val="00C41C4D"/>
    <w:rsid w:val="00C41CE9"/>
    <w:rsid w:val="00C41DC6"/>
    <w:rsid w:val="00C41E07"/>
    <w:rsid w:val="00C41EE1"/>
    <w:rsid w:val="00C41F02"/>
    <w:rsid w:val="00C4211F"/>
    <w:rsid w:val="00C42179"/>
    <w:rsid w:val="00C423A9"/>
    <w:rsid w:val="00C423AD"/>
    <w:rsid w:val="00C423E5"/>
    <w:rsid w:val="00C42800"/>
    <w:rsid w:val="00C42866"/>
    <w:rsid w:val="00C42867"/>
    <w:rsid w:val="00C4287C"/>
    <w:rsid w:val="00C42895"/>
    <w:rsid w:val="00C428E5"/>
    <w:rsid w:val="00C428FF"/>
    <w:rsid w:val="00C42AD4"/>
    <w:rsid w:val="00C42B64"/>
    <w:rsid w:val="00C42C04"/>
    <w:rsid w:val="00C4307F"/>
    <w:rsid w:val="00C4321F"/>
    <w:rsid w:val="00C4322C"/>
    <w:rsid w:val="00C433D7"/>
    <w:rsid w:val="00C4360F"/>
    <w:rsid w:val="00C437EF"/>
    <w:rsid w:val="00C438DB"/>
    <w:rsid w:val="00C43B83"/>
    <w:rsid w:val="00C43DB0"/>
    <w:rsid w:val="00C43EF4"/>
    <w:rsid w:val="00C43FC3"/>
    <w:rsid w:val="00C4417C"/>
    <w:rsid w:val="00C44370"/>
    <w:rsid w:val="00C44409"/>
    <w:rsid w:val="00C44533"/>
    <w:rsid w:val="00C445F6"/>
    <w:rsid w:val="00C44862"/>
    <w:rsid w:val="00C448F3"/>
    <w:rsid w:val="00C4490B"/>
    <w:rsid w:val="00C4492C"/>
    <w:rsid w:val="00C4493E"/>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97"/>
    <w:rsid w:val="00C4669D"/>
    <w:rsid w:val="00C46731"/>
    <w:rsid w:val="00C46B4F"/>
    <w:rsid w:val="00C46D2D"/>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FC"/>
    <w:rsid w:val="00C53826"/>
    <w:rsid w:val="00C53856"/>
    <w:rsid w:val="00C5391E"/>
    <w:rsid w:val="00C5392D"/>
    <w:rsid w:val="00C53A41"/>
    <w:rsid w:val="00C53C89"/>
    <w:rsid w:val="00C53CB0"/>
    <w:rsid w:val="00C53E47"/>
    <w:rsid w:val="00C53FC0"/>
    <w:rsid w:val="00C54088"/>
    <w:rsid w:val="00C54297"/>
    <w:rsid w:val="00C542AF"/>
    <w:rsid w:val="00C54404"/>
    <w:rsid w:val="00C54445"/>
    <w:rsid w:val="00C546A2"/>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E08"/>
    <w:rsid w:val="00C560C2"/>
    <w:rsid w:val="00C56172"/>
    <w:rsid w:val="00C561AF"/>
    <w:rsid w:val="00C5635A"/>
    <w:rsid w:val="00C565A3"/>
    <w:rsid w:val="00C566C8"/>
    <w:rsid w:val="00C56A3E"/>
    <w:rsid w:val="00C56B9E"/>
    <w:rsid w:val="00C56F64"/>
    <w:rsid w:val="00C5708A"/>
    <w:rsid w:val="00C57294"/>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719"/>
    <w:rsid w:val="00C617AE"/>
    <w:rsid w:val="00C619F9"/>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709"/>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5B"/>
    <w:rsid w:val="00C64D2D"/>
    <w:rsid w:val="00C64DF5"/>
    <w:rsid w:val="00C65095"/>
    <w:rsid w:val="00C651CE"/>
    <w:rsid w:val="00C65228"/>
    <w:rsid w:val="00C6540C"/>
    <w:rsid w:val="00C6551F"/>
    <w:rsid w:val="00C65638"/>
    <w:rsid w:val="00C65728"/>
    <w:rsid w:val="00C657D3"/>
    <w:rsid w:val="00C65843"/>
    <w:rsid w:val="00C659B4"/>
    <w:rsid w:val="00C65BC7"/>
    <w:rsid w:val="00C65CD7"/>
    <w:rsid w:val="00C65EA3"/>
    <w:rsid w:val="00C65FB7"/>
    <w:rsid w:val="00C65FBB"/>
    <w:rsid w:val="00C6612C"/>
    <w:rsid w:val="00C6615A"/>
    <w:rsid w:val="00C66169"/>
    <w:rsid w:val="00C66677"/>
    <w:rsid w:val="00C666E4"/>
    <w:rsid w:val="00C66941"/>
    <w:rsid w:val="00C66A79"/>
    <w:rsid w:val="00C66B75"/>
    <w:rsid w:val="00C66DB2"/>
    <w:rsid w:val="00C66EE5"/>
    <w:rsid w:val="00C670B7"/>
    <w:rsid w:val="00C672EF"/>
    <w:rsid w:val="00C6735F"/>
    <w:rsid w:val="00C6741B"/>
    <w:rsid w:val="00C676C8"/>
    <w:rsid w:val="00C67736"/>
    <w:rsid w:val="00C67779"/>
    <w:rsid w:val="00C6778C"/>
    <w:rsid w:val="00C6785F"/>
    <w:rsid w:val="00C679E1"/>
    <w:rsid w:val="00C67A64"/>
    <w:rsid w:val="00C67BAC"/>
    <w:rsid w:val="00C67E3C"/>
    <w:rsid w:val="00C67E5C"/>
    <w:rsid w:val="00C701A4"/>
    <w:rsid w:val="00C7022C"/>
    <w:rsid w:val="00C705B5"/>
    <w:rsid w:val="00C7090A"/>
    <w:rsid w:val="00C70D91"/>
    <w:rsid w:val="00C70E4C"/>
    <w:rsid w:val="00C70EF7"/>
    <w:rsid w:val="00C70FDC"/>
    <w:rsid w:val="00C710C7"/>
    <w:rsid w:val="00C71113"/>
    <w:rsid w:val="00C71209"/>
    <w:rsid w:val="00C71214"/>
    <w:rsid w:val="00C712C8"/>
    <w:rsid w:val="00C712F7"/>
    <w:rsid w:val="00C71321"/>
    <w:rsid w:val="00C714CF"/>
    <w:rsid w:val="00C71640"/>
    <w:rsid w:val="00C71656"/>
    <w:rsid w:val="00C716FD"/>
    <w:rsid w:val="00C7176F"/>
    <w:rsid w:val="00C71CDA"/>
    <w:rsid w:val="00C71E8B"/>
    <w:rsid w:val="00C71FA5"/>
    <w:rsid w:val="00C71FE2"/>
    <w:rsid w:val="00C72028"/>
    <w:rsid w:val="00C720A5"/>
    <w:rsid w:val="00C7250B"/>
    <w:rsid w:val="00C725CB"/>
    <w:rsid w:val="00C72619"/>
    <w:rsid w:val="00C72621"/>
    <w:rsid w:val="00C726E9"/>
    <w:rsid w:val="00C72B4E"/>
    <w:rsid w:val="00C72FEC"/>
    <w:rsid w:val="00C73034"/>
    <w:rsid w:val="00C73317"/>
    <w:rsid w:val="00C73408"/>
    <w:rsid w:val="00C73429"/>
    <w:rsid w:val="00C73679"/>
    <w:rsid w:val="00C7382C"/>
    <w:rsid w:val="00C73947"/>
    <w:rsid w:val="00C73B53"/>
    <w:rsid w:val="00C73C31"/>
    <w:rsid w:val="00C73C63"/>
    <w:rsid w:val="00C73DD7"/>
    <w:rsid w:val="00C73F3C"/>
    <w:rsid w:val="00C73FAC"/>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F97"/>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B1"/>
    <w:rsid w:val="00C7768C"/>
    <w:rsid w:val="00C7780D"/>
    <w:rsid w:val="00C778C5"/>
    <w:rsid w:val="00C77A0E"/>
    <w:rsid w:val="00C77C69"/>
    <w:rsid w:val="00C800AB"/>
    <w:rsid w:val="00C80188"/>
    <w:rsid w:val="00C801C3"/>
    <w:rsid w:val="00C8039A"/>
    <w:rsid w:val="00C80428"/>
    <w:rsid w:val="00C806FF"/>
    <w:rsid w:val="00C80807"/>
    <w:rsid w:val="00C80813"/>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7C4"/>
    <w:rsid w:val="00C828B3"/>
    <w:rsid w:val="00C82931"/>
    <w:rsid w:val="00C82A42"/>
    <w:rsid w:val="00C82DA7"/>
    <w:rsid w:val="00C82ED8"/>
    <w:rsid w:val="00C82FE6"/>
    <w:rsid w:val="00C83063"/>
    <w:rsid w:val="00C83079"/>
    <w:rsid w:val="00C830A4"/>
    <w:rsid w:val="00C83256"/>
    <w:rsid w:val="00C832E5"/>
    <w:rsid w:val="00C833D7"/>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EF"/>
    <w:rsid w:val="00C84F3A"/>
    <w:rsid w:val="00C85190"/>
    <w:rsid w:val="00C852B3"/>
    <w:rsid w:val="00C8538C"/>
    <w:rsid w:val="00C854D0"/>
    <w:rsid w:val="00C85528"/>
    <w:rsid w:val="00C855A5"/>
    <w:rsid w:val="00C855D6"/>
    <w:rsid w:val="00C8560F"/>
    <w:rsid w:val="00C85626"/>
    <w:rsid w:val="00C85ACB"/>
    <w:rsid w:val="00C85B49"/>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98"/>
    <w:rsid w:val="00C87BCF"/>
    <w:rsid w:val="00C87E34"/>
    <w:rsid w:val="00C87E57"/>
    <w:rsid w:val="00C87E9F"/>
    <w:rsid w:val="00C87F36"/>
    <w:rsid w:val="00C87F7B"/>
    <w:rsid w:val="00C9006C"/>
    <w:rsid w:val="00C90221"/>
    <w:rsid w:val="00C90226"/>
    <w:rsid w:val="00C90264"/>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C97"/>
    <w:rsid w:val="00C95D0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470"/>
    <w:rsid w:val="00CA1534"/>
    <w:rsid w:val="00CA1624"/>
    <w:rsid w:val="00CA1928"/>
    <w:rsid w:val="00CA1AD6"/>
    <w:rsid w:val="00CA1C39"/>
    <w:rsid w:val="00CA1CF1"/>
    <w:rsid w:val="00CA1DCD"/>
    <w:rsid w:val="00CA1E52"/>
    <w:rsid w:val="00CA1EE4"/>
    <w:rsid w:val="00CA1F5D"/>
    <w:rsid w:val="00CA2340"/>
    <w:rsid w:val="00CA25F0"/>
    <w:rsid w:val="00CA286E"/>
    <w:rsid w:val="00CA2A1A"/>
    <w:rsid w:val="00CA2AFB"/>
    <w:rsid w:val="00CA2B4F"/>
    <w:rsid w:val="00CA2D6C"/>
    <w:rsid w:val="00CA2FCD"/>
    <w:rsid w:val="00CA3408"/>
    <w:rsid w:val="00CA3775"/>
    <w:rsid w:val="00CA37D3"/>
    <w:rsid w:val="00CA3858"/>
    <w:rsid w:val="00CA39B1"/>
    <w:rsid w:val="00CA39DC"/>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81"/>
    <w:rsid w:val="00CA527F"/>
    <w:rsid w:val="00CA5369"/>
    <w:rsid w:val="00CA540A"/>
    <w:rsid w:val="00CA543D"/>
    <w:rsid w:val="00CA545E"/>
    <w:rsid w:val="00CA54F5"/>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7023"/>
    <w:rsid w:val="00CA7032"/>
    <w:rsid w:val="00CA720C"/>
    <w:rsid w:val="00CA736B"/>
    <w:rsid w:val="00CA7443"/>
    <w:rsid w:val="00CA748B"/>
    <w:rsid w:val="00CA75B3"/>
    <w:rsid w:val="00CA7617"/>
    <w:rsid w:val="00CA774C"/>
    <w:rsid w:val="00CA77B4"/>
    <w:rsid w:val="00CA7B94"/>
    <w:rsid w:val="00CA7BF0"/>
    <w:rsid w:val="00CA7C9C"/>
    <w:rsid w:val="00CA7EE4"/>
    <w:rsid w:val="00CA7EF9"/>
    <w:rsid w:val="00CA7FE0"/>
    <w:rsid w:val="00CB0264"/>
    <w:rsid w:val="00CB032F"/>
    <w:rsid w:val="00CB033F"/>
    <w:rsid w:val="00CB039F"/>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A1"/>
    <w:rsid w:val="00CB2265"/>
    <w:rsid w:val="00CB230C"/>
    <w:rsid w:val="00CB2378"/>
    <w:rsid w:val="00CB275E"/>
    <w:rsid w:val="00CB2910"/>
    <w:rsid w:val="00CB2953"/>
    <w:rsid w:val="00CB2984"/>
    <w:rsid w:val="00CB2CF8"/>
    <w:rsid w:val="00CB2D15"/>
    <w:rsid w:val="00CB2D1B"/>
    <w:rsid w:val="00CB2D73"/>
    <w:rsid w:val="00CB2DB3"/>
    <w:rsid w:val="00CB2DBB"/>
    <w:rsid w:val="00CB2E6B"/>
    <w:rsid w:val="00CB2E9E"/>
    <w:rsid w:val="00CB2EA7"/>
    <w:rsid w:val="00CB3423"/>
    <w:rsid w:val="00CB342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DAB"/>
    <w:rsid w:val="00CB7E72"/>
    <w:rsid w:val="00CB7E7C"/>
    <w:rsid w:val="00CB7F0A"/>
    <w:rsid w:val="00CC0047"/>
    <w:rsid w:val="00CC017F"/>
    <w:rsid w:val="00CC01B7"/>
    <w:rsid w:val="00CC021C"/>
    <w:rsid w:val="00CC039F"/>
    <w:rsid w:val="00CC03D3"/>
    <w:rsid w:val="00CC0728"/>
    <w:rsid w:val="00CC0734"/>
    <w:rsid w:val="00CC07F7"/>
    <w:rsid w:val="00CC080B"/>
    <w:rsid w:val="00CC09B5"/>
    <w:rsid w:val="00CC0C85"/>
    <w:rsid w:val="00CC0FAD"/>
    <w:rsid w:val="00CC10D2"/>
    <w:rsid w:val="00CC1145"/>
    <w:rsid w:val="00CC114A"/>
    <w:rsid w:val="00CC1225"/>
    <w:rsid w:val="00CC12E7"/>
    <w:rsid w:val="00CC12F2"/>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BB4"/>
    <w:rsid w:val="00CC2C59"/>
    <w:rsid w:val="00CC2D1F"/>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B0"/>
    <w:rsid w:val="00CC5E05"/>
    <w:rsid w:val="00CC6038"/>
    <w:rsid w:val="00CC6218"/>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C7"/>
    <w:rsid w:val="00CD26D2"/>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56D4"/>
    <w:rsid w:val="00CD59E6"/>
    <w:rsid w:val="00CD5B1B"/>
    <w:rsid w:val="00CD5BD0"/>
    <w:rsid w:val="00CD5C4A"/>
    <w:rsid w:val="00CD5C60"/>
    <w:rsid w:val="00CD5D70"/>
    <w:rsid w:val="00CD5DAF"/>
    <w:rsid w:val="00CD5E33"/>
    <w:rsid w:val="00CD5E3D"/>
    <w:rsid w:val="00CD5F94"/>
    <w:rsid w:val="00CD643B"/>
    <w:rsid w:val="00CD676B"/>
    <w:rsid w:val="00CD67BF"/>
    <w:rsid w:val="00CD6903"/>
    <w:rsid w:val="00CD6A02"/>
    <w:rsid w:val="00CD6AE8"/>
    <w:rsid w:val="00CD6B5D"/>
    <w:rsid w:val="00CD6BE0"/>
    <w:rsid w:val="00CD6BE9"/>
    <w:rsid w:val="00CD6CC5"/>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63D"/>
    <w:rsid w:val="00CE294F"/>
    <w:rsid w:val="00CE2B16"/>
    <w:rsid w:val="00CE2BD7"/>
    <w:rsid w:val="00CE2CAB"/>
    <w:rsid w:val="00CE2DC6"/>
    <w:rsid w:val="00CE2E01"/>
    <w:rsid w:val="00CE32D6"/>
    <w:rsid w:val="00CE3381"/>
    <w:rsid w:val="00CE33C5"/>
    <w:rsid w:val="00CE33C8"/>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F0"/>
    <w:rsid w:val="00CE6EEF"/>
    <w:rsid w:val="00CE6F2E"/>
    <w:rsid w:val="00CE6F4E"/>
    <w:rsid w:val="00CE710B"/>
    <w:rsid w:val="00CE7134"/>
    <w:rsid w:val="00CE7242"/>
    <w:rsid w:val="00CE771A"/>
    <w:rsid w:val="00CE7AC1"/>
    <w:rsid w:val="00CE7BD7"/>
    <w:rsid w:val="00CE7C06"/>
    <w:rsid w:val="00CE7D32"/>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73"/>
    <w:rsid w:val="00CF523C"/>
    <w:rsid w:val="00CF5268"/>
    <w:rsid w:val="00CF5292"/>
    <w:rsid w:val="00CF552E"/>
    <w:rsid w:val="00CF5554"/>
    <w:rsid w:val="00CF5574"/>
    <w:rsid w:val="00CF5587"/>
    <w:rsid w:val="00CF558F"/>
    <w:rsid w:val="00CF570C"/>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D19"/>
    <w:rsid w:val="00CF6E9F"/>
    <w:rsid w:val="00CF6F0B"/>
    <w:rsid w:val="00CF70A2"/>
    <w:rsid w:val="00CF73C1"/>
    <w:rsid w:val="00CF7463"/>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52F"/>
    <w:rsid w:val="00D0155B"/>
    <w:rsid w:val="00D01754"/>
    <w:rsid w:val="00D01782"/>
    <w:rsid w:val="00D019E9"/>
    <w:rsid w:val="00D01B3D"/>
    <w:rsid w:val="00D01B5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84"/>
    <w:rsid w:val="00D03431"/>
    <w:rsid w:val="00D034CE"/>
    <w:rsid w:val="00D0352F"/>
    <w:rsid w:val="00D03611"/>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07FB7"/>
    <w:rsid w:val="00D10018"/>
    <w:rsid w:val="00D1016B"/>
    <w:rsid w:val="00D101C8"/>
    <w:rsid w:val="00D101FB"/>
    <w:rsid w:val="00D10232"/>
    <w:rsid w:val="00D1040D"/>
    <w:rsid w:val="00D10557"/>
    <w:rsid w:val="00D105DC"/>
    <w:rsid w:val="00D1097A"/>
    <w:rsid w:val="00D109FF"/>
    <w:rsid w:val="00D10DAB"/>
    <w:rsid w:val="00D11146"/>
    <w:rsid w:val="00D11528"/>
    <w:rsid w:val="00D115E8"/>
    <w:rsid w:val="00D11724"/>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6065"/>
    <w:rsid w:val="00D160A7"/>
    <w:rsid w:val="00D160CE"/>
    <w:rsid w:val="00D16254"/>
    <w:rsid w:val="00D1635B"/>
    <w:rsid w:val="00D16504"/>
    <w:rsid w:val="00D1661F"/>
    <w:rsid w:val="00D16830"/>
    <w:rsid w:val="00D16847"/>
    <w:rsid w:val="00D1684F"/>
    <w:rsid w:val="00D1686A"/>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F71"/>
    <w:rsid w:val="00D260C4"/>
    <w:rsid w:val="00D2613A"/>
    <w:rsid w:val="00D266C2"/>
    <w:rsid w:val="00D2682C"/>
    <w:rsid w:val="00D26847"/>
    <w:rsid w:val="00D268E5"/>
    <w:rsid w:val="00D26A6A"/>
    <w:rsid w:val="00D26B09"/>
    <w:rsid w:val="00D26B11"/>
    <w:rsid w:val="00D26C58"/>
    <w:rsid w:val="00D26DC2"/>
    <w:rsid w:val="00D26F0A"/>
    <w:rsid w:val="00D26F4A"/>
    <w:rsid w:val="00D2715B"/>
    <w:rsid w:val="00D27169"/>
    <w:rsid w:val="00D27277"/>
    <w:rsid w:val="00D274AB"/>
    <w:rsid w:val="00D275C6"/>
    <w:rsid w:val="00D275DA"/>
    <w:rsid w:val="00D2764E"/>
    <w:rsid w:val="00D2770A"/>
    <w:rsid w:val="00D27AC8"/>
    <w:rsid w:val="00D27C2F"/>
    <w:rsid w:val="00D27C36"/>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ED"/>
    <w:rsid w:val="00D411F0"/>
    <w:rsid w:val="00D4140C"/>
    <w:rsid w:val="00D4149B"/>
    <w:rsid w:val="00D41577"/>
    <w:rsid w:val="00D41934"/>
    <w:rsid w:val="00D41AE7"/>
    <w:rsid w:val="00D41B3D"/>
    <w:rsid w:val="00D41B46"/>
    <w:rsid w:val="00D41B5F"/>
    <w:rsid w:val="00D41DD8"/>
    <w:rsid w:val="00D41F90"/>
    <w:rsid w:val="00D42041"/>
    <w:rsid w:val="00D424BC"/>
    <w:rsid w:val="00D42605"/>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F06"/>
    <w:rsid w:val="00D46F0C"/>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A45"/>
    <w:rsid w:val="00D50B58"/>
    <w:rsid w:val="00D50D9B"/>
    <w:rsid w:val="00D50EC6"/>
    <w:rsid w:val="00D510DA"/>
    <w:rsid w:val="00D51342"/>
    <w:rsid w:val="00D513AA"/>
    <w:rsid w:val="00D513BD"/>
    <w:rsid w:val="00D51A22"/>
    <w:rsid w:val="00D51A94"/>
    <w:rsid w:val="00D51A9F"/>
    <w:rsid w:val="00D51AA1"/>
    <w:rsid w:val="00D51BF0"/>
    <w:rsid w:val="00D51E1B"/>
    <w:rsid w:val="00D51F75"/>
    <w:rsid w:val="00D5205F"/>
    <w:rsid w:val="00D52105"/>
    <w:rsid w:val="00D52315"/>
    <w:rsid w:val="00D52376"/>
    <w:rsid w:val="00D52465"/>
    <w:rsid w:val="00D525C2"/>
    <w:rsid w:val="00D5284A"/>
    <w:rsid w:val="00D52C03"/>
    <w:rsid w:val="00D52C38"/>
    <w:rsid w:val="00D52DA2"/>
    <w:rsid w:val="00D53121"/>
    <w:rsid w:val="00D53277"/>
    <w:rsid w:val="00D53300"/>
    <w:rsid w:val="00D53435"/>
    <w:rsid w:val="00D535AA"/>
    <w:rsid w:val="00D537EA"/>
    <w:rsid w:val="00D53A93"/>
    <w:rsid w:val="00D53AA7"/>
    <w:rsid w:val="00D53B84"/>
    <w:rsid w:val="00D53B98"/>
    <w:rsid w:val="00D53C0B"/>
    <w:rsid w:val="00D53C45"/>
    <w:rsid w:val="00D53CA5"/>
    <w:rsid w:val="00D54029"/>
    <w:rsid w:val="00D54635"/>
    <w:rsid w:val="00D546D6"/>
    <w:rsid w:val="00D5488B"/>
    <w:rsid w:val="00D54D8C"/>
    <w:rsid w:val="00D54E25"/>
    <w:rsid w:val="00D54F4F"/>
    <w:rsid w:val="00D551E7"/>
    <w:rsid w:val="00D5534D"/>
    <w:rsid w:val="00D555DA"/>
    <w:rsid w:val="00D55672"/>
    <w:rsid w:val="00D55942"/>
    <w:rsid w:val="00D559DB"/>
    <w:rsid w:val="00D55AA1"/>
    <w:rsid w:val="00D55B0B"/>
    <w:rsid w:val="00D55DBE"/>
    <w:rsid w:val="00D55E47"/>
    <w:rsid w:val="00D56267"/>
    <w:rsid w:val="00D565C3"/>
    <w:rsid w:val="00D565E8"/>
    <w:rsid w:val="00D5669A"/>
    <w:rsid w:val="00D567B4"/>
    <w:rsid w:val="00D56A4E"/>
    <w:rsid w:val="00D56C36"/>
    <w:rsid w:val="00D56E01"/>
    <w:rsid w:val="00D56E26"/>
    <w:rsid w:val="00D5711A"/>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66"/>
    <w:rsid w:val="00D6097B"/>
    <w:rsid w:val="00D60D92"/>
    <w:rsid w:val="00D60EAA"/>
    <w:rsid w:val="00D60F1D"/>
    <w:rsid w:val="00D61118"/>
    <w:rsid w:val="00D6115F"/>
    <w:rsid w:val="00D611E7"/>
    <w:rsid w:val="00D611F8"/>
    <w:rsid w:val="00D61250"/>
    <w:rsid w:val="00D61323"/>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EA"/>
    <w:rsid w:val="00D62A41"/>
    <w:rsid w:val="00D62A62"/>
    <w:rsid w:val="00D62AB2"/>
    <w:rsid w:val="00D62BBD"/>
    <w:rsid w:val="00D62DFC"/>
    <w:rsid w:val="00D62FCE"/>
    <w:rsid w:val="00D62FD2"/>
    <w:rsid w:val="00D63160"/>
    <w:rsid w:val="00D63244"/>
    <w:rsid w:val="00D634B4"/>
    <w:rsid w:val="00D635E1"/>
    <w:rsid w:val="00D63B52"/>
    <w:rsid w:val="00D63C0F"/>
    <w:rsid w:val="00D63C79"/>
    <w:rsid w:val="00D63D30"/>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7F9"/>
    <w:rsid w:val="00D65808"/>
    <w:rsid w:val="00D65842"/>
    <w:rsid w:val="00D65963"/>
    <w:rsid w:val="00D659FB"/>
    <w:rsid w:val="00D65CA4"/>
    <w:rsid w:val="00D65CAB"/>
    <w:rsid w:val="00D65E00"/>
    <w:rsid w:val="00D65E03"/>
    <w:rsid w:val="00D660D9"/>
    <w:rsid w:val="00D66209"/>
    <w:rsid w:val="00D663AB"/>
    <w:rsid w:val="00D665C0"/>
    <w:rsid w:val="00D6660B"/>
    <w:rsid w:val="00D668BA"/>
    <w:rsid w:val="00D66905"/>
    <w:rsid w:val="00D66AFB"/>
    <w:rsid w:val="00D66B88"/>
    <w:rsid w:val="00D66C85"/>
    <w:rsid w:val="00D66C9D"/>
    <w:rsid w:val="00D66CDC"/>
    <w:rsid w:val="00D67055"/>
    <w:rsid w:val="00D670EF"/>
    <w:rsid w:val="00D67268"/>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CCA"/>
    <w:rsid w:val="00D74CCF"/>
    <w:rsid w:val="00D74DF2"/>
    <w:rsid w:val="00D75119"/>
    <w:rsid w:val="00D75599"/>
    <w:rsid w:val="00D75639"/>
    <w:rsid w:val="00D756B2"/>
    <w:rsid w:val="00D757DC"/>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BA2"/>
    <w:rsid w:val="00D80CAF"/>
    <w:rsid w:val="00D80CB0"/>
    <w:rsid w:val="00D80DA0"/>
    <w:rsid w:val="00D80E8C"/>
    <w:rsid w:val="00D80F80"/>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40"/>
    <w:rsid w:val="00D82DF1"/>
    <w:rsid w:val="00D82EE9"/>
    <w:rsid w:val="00D82FC1"/>
    <w:rsid w:val="00D833EE"/>
    <w:rsid w:val="00D83464"/>
    <w:rsid w:val="00D83611"/>
    <w:rsid w:val="00D839FA"/>
    <w:rsid w:val="00D83AC5"/>
    <w:rsid w:val="00D83E1E"/>
    <w:rsid w:val="00D83FEB"/>
    <w:rsid w:val="00D840CB"/>
    <w:rsid w:val="00D84329"/>
    <w:rsid w:val="00D84356"/>
    <w:rsid w:val="00D8441C"/>
    <w:rsid w:val="00D844FF"/>
    <w:rsid w:val="00D84606"/>
    <w:rsid w:val="00D8479F"/>
    <w:rsid w:val="00D848EB"/>
    <w:rsid w:val="00D84AA5"/>
    <w:rsid w:val="00D84BAD"/>
    <w:rsid w:val="00D84D29"/>
    <w:rsid w:val="00D84EAA"/>
    <w:rsid w:val="00D84EC6"/>
    <w:rsid w:val="00D84F07"/>
    <w:rsid w:val="00D850FE"/>
    <w:rsid w:val="00D85193"/>
    <w:rsid w:val="00D8532F"/>
    <w:rsid w:val="00D85333"/>
    <w:rsid w:val="00D85387"/>
    <w:rsid w:val="00D85732"/>
    <w:rsid w:val="00D858AF"/>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0D"/>
    <w:rsid w:val="00D87F7F"/>
    <w:rsid w:val="00D901DB"/>
    <w:rsid w:val="00D9034F"/>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7E"/>
    <w:rsid w:val="00D9413C"/>
    <w:rsid w:val="00D9416B"/>
    <w:rsid w:val="00D94356"/>
    <w:rsid w:val="00D94473"/>
    <w:rsid w:val="00D94676"/>
    <w:rsid w:val="00D946DE"/>
    <w:rsid w:val="00D94B82"/>
    <w:rsid w:val="00D94BE6"/>
    <w:rsid w:val="00D94C89"/>
    <w:rsid w:val="00D94D4E"/>
    <w:rsid w:val="00D94F45"/>
    <w:rsid w:val="00D9502C"/>
    <w:rsid w:val="00D950ED"/>
    <w:rsid w:val="00D95106"/>
    <w:rsid w:val="00D95142"/>
    <w:rsid w:val="00D95179"/>
    <w:rsid w:val="00D956CB"/>
    <w:rsid w:val="00D956EB"/>
    <w:rsid w:val="00D95816"/>
    <w:rsid w:val="00D9584A"/>
    <w:rsid w:val="00D95856"/>
    <w:rsid w:val="00D95A3F"/>
    <w:rsid w:val="00D95AAC"/>
    <w:rsid w:val="00D95B1B"/>
    <w:rsid w:val="00D95C13"/>
    <w:rsid w:val="00D95C4E"/>
    <w:rsid w:val="00D95D4E"/>
    <w:rsid w:val="00D95DA0"/>
    <w:rsid w:val="00D95DCC"/>
    <w:rsid w:val="00D95E88"/>
    <w:rsid w:val="00D95F8F"/>
    <w:rsid w:val="00D95FB1"/>
    <w:rsid w:val="00D95FC7"/>
    <w:rsid w:val="00D96050"/>
    <w:rsid w:val="00D96067"/>
    <w:rsid w:val="00D96098"/>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D79"/>
    <w:rsid w:val="00D97ECF"/>
    <w:rsid w:val="00DA04DE"/>
    <w:rsid w:val="00DA07D9"/>
    <w:rsid w:val="00DA07F8"/>
    <w:rsid w:val="00DA098A"/>
    <w:rsid w:val="00DA0999"/>
    <w:rsid w:val="00DA0B21"/>
    <w:rsid w:val="00DA0B5C"/>
    <w:rsid w:val="00DA0E5E"/>
    <w:rsid w:val="00DA0EEF"/>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CF"/>
    <w:rsid w:val="00DA25AC"/>
    <w:rsid w:val="00DA262A"/>
    <w:rsid w:val="00DA277D"/>
    <w:rsid w:val="00DA279E"/>
    <w:rsid w:val="00DA2A6D"/>
    <w:rsid w:val="00DA2AE9"/>
    <w:rsid w:val="00DA2BCE"/>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83"/>
    <w:rsid w:val="00DA3B92"/>
    <w:rsid w:val="00DA3CCA"/>
    <w:rsid w:val="00DA3EE5"/>
    <w:rsid w:val="00DA3FAB"/>
    <w:rsid w:val="00DA3FD4"/>
    <w:rsid w:val="00DA4001"/>
    <w:rsid w:val="00DA4956"/>
    <w:rsid w:val="00DA4B24"/>
    <w:rsid w:val="00DA4FB0"/>
    <w:rsid w:val="00DA505A"/>
    <w:rsid w:val="00DA516B"/>
    <w:rsid w:val="00DA5396"/>
    <w:rsid w:val="00DA5481"/>
    <w:rsid w:val="00DA5482"/>
    <w:rsid w:val="00DA549F"/>
    <w:rsid w:val="00DA54CD"/>
    <w:rsid w:val="00DA5517"/>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EEB"/>
    <w:rsid w:val="00DA6F03"/>
    <w:rsid w:val="00DA6F12"/>
    <w:rsid w:val="00DA70A4"/>
    <w:rsid w:val="00DA715F"/>
    <w:rsid w:val="00DA72EF"/>
    <w:rsid w:val="00DA7887"/>
    <w:rsid w:val="00DA7F5A"/>
    <w:rsid w:val="00DA7F5B"/>
    <w:rsid w:val="00DA7FE8"/>
    <w:rsid w:val="00DA7FEC"/>
    <w:rsid w:val="00DB0076"/>
    <w:rsid w:val="00DB0182"/>
    <w:rsid w:val="00DB0234"/>
    <w:rsid w:val="00DB026E"/>
    <w:rsid w:val="00DB0278"/>
    <w:rsid w:val="00DB03DA"/>
    <w:rsid w:val="00DB05FB"/>
    <w:rsid w:val="00DB07BA"/>
    <w:rsid w:val="00DB0802"/>
    <w:rsid w:val="00DB0877"/>
    <w:rsid w:val="00DB09AA"/>
    <w:rsid w:val="00DB0C71"/>
    <w:rsid w:val="00DB0D9C"/>
    <w:rsid w:val="00DB0F40"/>
    <w:rsid w:val="00DB0FB3"/>
    <w:rsid w:val="00DB10D7"/>
    <w:rsid w:val="00DB1175"/>
    <w:rsid w:val="00DB11F3"/>
    <w:rsid w:val="00DB12C8"/>
    <w:rsid w:val="00DB1762"/>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E5F"/>
    <w:rsid w:val="00DB3F50"/>
    <w:rsid w:val="00DB3FA0"/>
    <w:rsid w:val="00DB40BD"/>
    <w:rsid w:val="00DB412B"/>
    <w:rsid w:val="00DB419A"/>
    <w:rsid w:val="00DB42E4"/>
    <w:rsid w:val="00DB431B"/>
    <w:rsid w:val="00DB4451"/>
    <w:rsid w:val="00DB4470"/>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8D6"/>
    <w:rsid w:val="00DB596A"/>
    <w:rsid w:val="00DB5C4B"/>
    <w:rsid w:val="00DB5CA4"/>
    <w:rsid w:val="00DB5E82"/>
    <w:rsid w:val="00DB5F9B"/>
    <w:rsid w:val="00DB62EE"/>
    <w:rsid w:val="00DB652C"/>
    <w:rsid w:val="00DB65B0"/>
    <w:rsid w:val="00DB66B6"/>
    <w:rsid w:val="00DB6787"/>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AC0"/>
    <w:rsid w:val="00DC4E26"/>
    <w:rsid w:val="00DC4ED5"/>
    <w:rsid w:val="00DC4FBF"/>
    <w:rsid w:val="00DC508C"/>
    <w:rsid w:val="00DC5110"/>
    <w:rsid w:val="00DC5136"/>
    <w:rsid w:val="00DC5146"/>
    <w:rsid w:val="00DC58D0"/>
    <w:rsid w:val="00DC5B5D"/>
    <w:rsid w:val="00DC5CE7"/>
    <w:rsid w:val="00DC5D4D"/>
    <w:rsid w:val="00DC6054"/>
    <w:rsid w:val="00DC607A"/>
    <w:rsid w:val="00DC628C"/>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60"/>
    <w:rsid w:val="00DD35A5"/>
    <w:rsid w:val="00DD3665"/>
    <w:rsid w:val="00DD36BE"/>
    <w:rsid w:val="00DD3874"/>
    <w:rsid w:val="00DD39BD"/>
    <w:rsid w:val="00DD3A8C"/>
    <w:rsid w:val="00DD3D39"/>
    <w:rsid w:val="00DD3EA8"/>
    <w:rsid w:val="00DD3F34"/>
    <w:rsid w:val="00DD3F59"/>
    <w:rsid w:val="00DD3FFF"/>
    <w:rsid w:val="00DD4070"/>
    <w:rsid w:val="00DD40C7"/>
    <w:rsid w:val="00DD4154"/>
    <w:rsid w:val="00DD4307"/>
    <w:rsid w:val="00DD4429"/>
    <w:rsid w:val="00DD4641"/>
    <w:rsid w:val="00DD46CB"/>
    <w:rsid w:val="00DD48BC"/>
    <w:rsid w:val="00DD4A11"/>
    <w:rsid w:val="00DD4A76"/>
    <w:rsid w:val="00DD4C20"/>
    <w:rsid w:val="00DD4C47"/>
    <w:rsid w:val="00DD4CE3"/>
    <w:rsid w:val="00DD4E09"/>
    <w:rsid w:val="00DD52E3"/>
    <w:rsid w:val="00DD5391"/>
    <w:rsid w:val="00DD5445"/>
    <w:rsid w:val="00DD5475"/>
    <w:rsid w:val="00DD54C5"/>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74"/>
    <w:rsid w:val="00DE16D1"/>
    <w:rsid w:val="00DE1812"/>
    <w:rsid w:val="00DE19F0"/>
    <w:rsid w:val="00DE1A81"/>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EF"/>
    <w:rsid w:val="00DE39FE"/>
    <w:rsid w:val="00DE3C73"/>
    <w:rsid w:val="00DE3E16"/>
    <w:rsid w:val="00DE3E98"/>
    <w:rsid w:val="00DE407D"/>
    <w:rsid w:val="00DE40E0"/>
    <w:rsid w:val="00DE4384"/>
    <w:rsid w:val="00DE4387"/>
    <w:rsid w:val="00DE43B5"/>
    <w:rsid w:val="00DE44F1"/>
    <w:rsid w:val="00DE450F"/>
    <w:rsid w:val="00DE46A5"/>
    <w:rsid w:val="00DE46A7"/>
    <w:rsid w:val="00DE46B0"/>
    <w:rsid w:val="00DE473C"/>
    <w:rsid w:val="00DE475B"/>
    <w:rsid w:val="00DE4AC5"/>
    <w:rsid w:val="00DE4AF9"/>
    <w:rsid w:val="00DE4CE7"/>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FAF"/>
    <w:rsid w:val="00DE6008"/>
    <w:rsid w:val="00DE609C"/>
    <w:rsid w:val="00DE60E4"/>
    <w:rsid w:val="00DE6164"/>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D6"/>
    <w:rsid w:val="00DF04A4"/>
    <w:rsid w:val="00DF0607"/>
    <w:rsid w:val="00DF0666"/>
    <w:rsid w:val="00DF0670"/>
    <w:rsid w:val="00DF0873"/>
    <w:rsid w:val="00DF08EC"/>
    <w:rsid w:val="00DF0977"/>
    <w:rsid w:val="00DF0984"/>
    <w:rsid w:val="00DF0998"/>
    <w:rsid w:val="00DF0A61"/>
    <w:rsid w:val="00DF0BFC"/>
    <w:rsid w:val="00DF0C3E"/>
    <w:rsid w:val="00DF0F47"/>
    <w:rsid w:val="00DF10BD"/>
    <w:rsid w:val="00DF112D"/>
    <w:rsid w:val="00DF11C7"/>
    <w:rsid w:val="00DF126A"/>
    <w:rsid w:val="00DF134A"/>
    <w:rsid w:val="00DF17A5"/>
    <w:rsid w:val="00DF1A0C"/>
    <w:rsid w:val="00DF1CEB"/>
    <w:rsid w:val="00DF1FBE"/>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7E"/>
    <w:rsid w:val="00DF3455"/>
    <w:rsid w:val="00DF3579"/>
    <w:rsid w:val="00DF3591"/>
    <w:rsid w:val="00DF372B"/>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6AB"/>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F6"/>
    <w:rsid w:val="00E015F9"/>
    <w:rsid w:val="00E0181F"/>
    <w:rsid w:val="00E0195F"/>
    <w:rsid w:val="00E01CB3"/>
    <w:rsid w:val="00E01F4A"/>
    <w:rsid w:val="00E0215E"/>
    <w:rsid w:val="00E02284"/>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A7"/>
    <w:rsid w:val="00E07A3E"/>
    <w:rsid w:val="00E07DA4"/>
    <w:rsid w:val="00E10027"/>
    <w:rsid w:val="00E10070"/>
    <w:rsid w:val="00E10124"/>
    <w:rsid w:val="00E10255"/>
    <w:rsid w:val="00E102F4"/>
    <w:rsid w:val="00E10657"/>
    <w:rsid w:val="00E1080D"/>
    <w:rsid w:val="00E109EF"/>
    <w:rsid w:val="00E10B2A"/>
    <w:rsid w:val="00E1109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74"/>
    <w:rsid w:val="00E12E97"/>
    <w:rsid w:val="00E12FB9"/>
    <w:rsid w:val="00E131B2"/>
    <w:rsid w:val="00E13212"/>
    <w:rsid w:val="00E132DA"/>
    <w:rsid w:val="00E133C4"/>
    <w:rsid w:val="00E13436"/>
    <w:rsid w:val="00E13502"/>
    <w:rsid w:val="00E135A4"/>
    <w:rsid w:val="00E135B3"/>
    <w:rsid w:val="00E13653"/>
    <w:rsid w:val="00E1382D"/>
    <w:rsid w:val="00E13C0F"/>
    <w:rsid w:val="00E13E9F"/>
    <w:rsid w:val="00E13EF9"/>
    <w:rsid w:val="00E13F2B"/>
    <w:rsid w:val="00E14047"/>
    <w:rsid w:val="00E140F0"/>
    <w:rsid w:val="00E14219"/>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6E"/>
    <w:rsid w:val="00E17C22"/>
    <w:rsid w:val="00E17E95"/>
    <w:rsid w:val="00E204E1"/>
    <w:rsid w:val="00E20591"/>
    <w:rsid w:val="00E2062A"/>
    <w:rsid w:val="00E207EE"/>
    <w:rsid w:val="00E209B2"/>
    <w:rsid w:val="00E209CD"/>
    <w:rsid w:val="00E20A83"/>
    <w:rsid w:val="00E20C0A"/>
    <w:rsid w:val="00E20D63"/>
    <w:rsid w:val="00E20D84"/>
    <w:rsid w:val="00E20EAE"/>
    <w:rsid w:val="00E20ED0"/>
    <w:rsid w:val="00E21039"/>
    <w:rsid w:val="00E21536"/>
    <w:rsid w:val="00E2199D"/>
    <w:rsid w:val="00E21BE9"/>
    <w:rsid w:val="00E21E78"/>
    <w:rsid w:val="00E21F17"/>
    <w:rsid w:val="00E21F6B"/>
    <w:rsid w:val="00E21FB6"/>
    <w:rsid w:val="00E22201"/>
    <w:rsid w:val="00E2232B"/>
    <w:rsid w:val="00E22344"/>
    <w:rsid w:val="00E22734"/>
    <w:rsid w:val="00E227D8"/>
    <w:rsid w:val="00E22A5C"/>
    <w:rsid w:val="00E22A9A"/>
    <w:rsid w:val="00E22ABB"/>
    <w:rsid w:val="00E22B17"/>
    <w:rsid w:val="00E22BB9"/>
    <w:rsid w:val="00E22CA0"/>
    <w:rsid w:val="00E22DFA"/>
    <w:rsid w:val="00E22F19"/>
    <w:rsid w:val="00E230FE"/>
    <w:rsid w:val="00E23555"/>
    <w:rsid w:val="00E236A0"/>
    <w:rsid w:val="00E23893"/>
    <w:rsid w:val="00E23B64"/>
    <w:rsid w:val="00E23FA6"/>
    <w:rsid w:val="00E242F1"/>
    <w:rsid w:val="00E24347"/>
    <w:rsid w:val="00E243BC"/>
    <w:rsid w:val="00E24509"/>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0F"/>
    <w:rsid w:val="00E2603A"/>
    <w:rsid w:val="00E2627E"/>
    <w:rsid w:val="00E262D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B47"/>
    <w:rsid w:val="00E32ED4"/>
    <w:rsid w:val="00E32FD4"/>
    <w:rsid w:val="00E3303B"/>
    <w:rsid w:val="00E3304C"/>
    <w:rsid w:val="00E33055"/>
    <w:rsid w:val="00E3313F"/>
    <w:rsid w:val="00E33150"/>
    <w:rsid w:val="00E331EA"/>
    <w:rsid w:val="00E332FC"/>
    <w:rsid w:val="00E33378"/>
    <w:rsid w:val="00E336AE"/>
    <w:rsid w:val="00E33AEB"/>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61B"/>
    <w:rsid w:val="00E40839"/>
    <w:rsid w:val="00E40870"/>
    <w:rsid w:val="00E4096B"/>
    <w:rsid w:val="00E40E26"/>
    <w:rsid w:val="00E40F86"/>
    <w:rsid w:val="00E4113E"/>
    <w:rsid w:val="00E4122A"/>
    <w:rsid w:val="00E4132D"/>
    <w:rsid w:val="00E413D4"/>
    <w:rsid w:val="00E414D6"/>
    <w:rsid w:val="00E41533"/>
    <w:rsid w:val="00E4159F"/>
    <w:rsid w:val="00E41678"/>
    <w:rsid w:val="00E41C99"/>
    <w:rsid w:val="00E420C0"/>
    <w:rsid w:val="00E421AB"/>
    <w:rsid w:val="00E42212"/>
    <w:rsid w:val="00E42226"/>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A5A"/>
    <w:rsid w:val="00E43AB1"/>
    <w:rsid w:val="00E43ACD"/>
    <w:rsid w:val="00E43C83"/>
    <w:rsid w:val="00E43CB8"/>
    <w:rsid w:val="00E43DFE"/>
    <w:rsid w:val="00E44108"/>
    <w:rsid w:val="00E442F2"/>
    <w:rsid w:val="00E44502"/>
    <w:rsid w:val="00E446D4"/>
    <w:rsid w:val="00E44814"/>
    <w:rsid w:val="00E44986"/>
    <w:rsid w:val="00E44A73"/>
    <w:rsid w:val="00E44C11"/>
    <w:rsid w:val="00E44D34"/>
    <w:rsid w:val="00E44D5A"/>
    <w:rsid w:val="00E44E0D"/>
    <w:rsid w:val="00E44F0C"/>
    <w:rsid w:val="00E44FBD"/>
    <w:rsid w:val="00E451A6"/>
    <w:rsid w:val="00E45391"/>
    <w:rsid w:val="00E45425"/>
    <w:rsid w:val="00E45544"/>
    <w:rsid w:val="00E456CC"/>
    <w:rsid w:val="00E456D6"/>
    <w:rsid w:val="00E4574F"/>
    <w:rsid w:val="00E458B9"/>
    <w:rsid w:val="00E4590B"/>
    <w:rsid w:val="00E45A7B"/>
    <w:rsid w:val="00E45D01"/>
    <w:rsid w:val="00E45D44"/>
    <w:rsid w:val="00E45D78"/>
    <w:rsid w:val="00E45DF8"/>
    <w:rsid w:val="00E45E5B"/>
    <w:rsid w:val="00E45F46"/>
    <w:rsid w:val="00E46037"/>
    <w:rsid w:val="00E4634F"/>
    <w:rsid w:val="00E4658F"/>
    <w:rsid w:val="00E465A7"/>
    <w:rsid w:val="00E465A9"/>
    <w:rsid w:val="00E4665D"/>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297"/>
    <w:rsid w:val="00E5143F"/>
    <w:rsid w:val="00E51574"/>
    <w:rsid w:val="00E51664"/>
    <w:rsid w:val="00E51695"/>
    <w:rsid w:val="00E516A9"/>
    <w:rsid w:val="00E518CA"/>
    <w:rsid w:val="00E51AF0"/>
    <w:rsid w:val="00E51C7D"/>
    <w:rsid w:val="00E51E14"/>
    <w:rsid w:val="00E5213D"/>
    <w:rsid w:val="00E52210"/>
    <w:rsid w:val="00E52221"/>
    <w:rsid w:val="00E52467"/>
    <w:rsid w:val="00E5274D"/>
    <w:rsid w:val="00E52816"/>
    <w:rsid w:val="00E52916"/>
    <w:rsid w:val="00E52C5D"/>
    <w:rsid w:val="00E52CF8"/>
    <w:rsid w:val="00E52D83"/>
    <w:rsid w:val="00E52E84"/>
    <w:rsid w:val="00E5336D"/>
    <w:rsid w:val="00E536B9"/>
    <w:rsid w:val="00E5371E"/>
    <w:rsid w:val="00E5378E"/>
    <w:rsid w:val="00E537BB"/>
    <w:rsid w:val="00E53AEC"/>
    <w:rsid w:val="00E53D7C"/>
    <w:rsid w:val="00E54287"/>
    <w:rsid w:val="00E54476"/>
    <w:rsid w:val="00E544B5"/>
    <w:rsid w:val="00E54511"/>
    <w:rsid w:val="00E545C9"/>
    <w:rsid w:val="00E545D5"/>
    <w:rsid w:val="00E545DB"/>
    <w:rsid w:val="00E5464D"/>
    <w:rsid w:val="00E54872"/>
    <w:rsid w:val="00E5489F"/>
    <w:rsid w:val="00E549F3"/>
    <w:rsid w:val="00E54AC1"/>
    <w:rsid w:val="00E54B58"/>
    <w:rsid w:val="00E54C14"/>
    <w:rsid w:val="00E54C71"/>
    <w:rsid w:val="00E54F01"/>
    <w:rsid w:val="00E5519C"/>
    <w:rsid w:val="00E552FD"/>
    <w:rsid w:val="00E55329"/>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99"/>
    <w:rsid w:val="00E62043"/>
    <w:rsid w:val="00E62196"/>
    <w:rsid w:val="00E622A2"/>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705"/>
    <w:rsid w:val="00E64998"/>
    <w:rsid w:val="00E64B38"/>
    <w:rsid w:val="00E64B9C"/>
    <w:rsid w:val="00E64BAA"/>
    <w:rsid w:val="00E64BCC"/>
    <w:rsid w:val="00E64D87"/>
    <w:rsid w:val="00E64E17"/>
    <w:rsid w:val="00E651B2"/>
    <w:rsid w:val="00E651E0"/>
    <w:rsid w:val="00E65610"/>
    <w:rsid w:val="00E65754"/>
    <w:rsid w:val="00E65834"/>
    <w:rsid w:val="00E658C1"/>
    <w:rsid w:val="00E65927"/>
    <w:rsid w:val="00E65977"/>
    <w:rsid w:val="00E659D0"/>
    <w:rsid w:val="00E65A0C"/>
    <w:rsid w:val="00E65AEF"/>
    <w:rsid w:val="00E65D56"/>
    <w:rsid w:val="00E65E8C"/>
    <w:rsid w:val="00E65F16"/>
    <w:rsid w:val="00E662CB"/>
    <w:rsid w:val="00E66363"/>
    <w:rsid w:val="00E664E2"/>
    <w:rsid w:val="00E66E5C"/>
    <w:rsid w:val="00E66FB8"/>
    <w:rsid w:val="00E6741D"/>
    <w:rsid w:val="00E674B0"/>
    <w:rsid w:val="00E67537"/>
    <w:rsid w:val="00E67560"/>
    <w:rsid w:val="00E675F4"/>
    <w:rsid w:val="00E67748"/>
    <w:rsid w:val="00E677D5"/>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A"/>
    <w:rsid w:val="00E71236"/>
    <w:rsid w:val="00E714CE"/>
    <w:rsid w:val="00E7156C"/>
    <w:rsid w:val="00E71679"/>
    <w:rsid w:val="00E71AC8"/>
    <w:rsid w:val="00E71B41"/>
    <w:rsid w:val="00E71C0C"/>
    <w:rsid w:val="00E72239"/>
    <w:rsid w:val="00E7225C"/>
    <w:rsid w:val="00E7245C"/>
    <w:rsid w:val="00E725F4"/>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C94"/>
    <w:rsid w:val="00E74F2D"/>
    <w:rsid w:val="00E75097"/>
    <w:rsid w:val="00E750CB"/>
    <w:rsid w:val="00E75159"/>
    <w:rsid w:val="00E753A7"/>
    <w:rsid w:val="00E7569D"/>
    <w:rsid w:val="00E75746"/>
    <w:rsid w:val="00E757E3"/>
    <w:rsid w:val="00E75940"/>
    <w:rsid w:val="00E75942"/>
    <w:rsid w:val="00E75C85"/>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730C"/>
    <w:rsid w:val="00E77341"/>
    <w:rsid w:val="00E773B8"/>
    <w:rsid w:val="00E775E9"/>
    <w:rsid w:val="00E7770A"/>
    <w:rsid w:val="00E77743"/>
    <w:rsid w:val="00E77769"/>
    <w:rsid w:val="00E777AC"/>
    <w:rsid w:val="00E77886"/>
    <w:rsid w:val="00E778AA"/>
    <w:rsid w:val="00E77ADD"/>
    <w:rsid w:val="00E77C50"/>
    <w:rsid w:val="00E77E17"/>
    <w:rsid w:val="00E800A6"/>
    <w:rsid w:val="00E801F7"/>
    <w:rsid w:val="00E8040C"/>
    <w:rsid w:val="00E80556"/>
    <w:rsid w:val="00E80567"/>
    <w:rsid w:val="00E809B8"/>
    <w:rsid w:val="00E80A99"/>
    <w:rsid w:val="00E80B21"/>
    <w:rsid w:val="00E80CB4"/>
    <w:rsid w:val="00E80E6B"/>
    <w:rsid w:val="00E80F6D"/>
    <w:rsid w:val="00E81173"/>
    <w:rsid w:val="00E81476"/>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A8B"/>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96D"/>
    <w:rsid w:val="00E87A7F"/>
    <w:rsid w:val="00E87AB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A1"/>
    <w:rsid w:val="00E93892"/>
    <w:rsid w:val="00E93925"/>
    <w:rsid w:val="00E939D5"/>
    <w:rsid w:val="00E93BA6"/>
    <w:rsid w:val="00E93C9A"/>
    <w:rsid w:val="00E93CF2"/>
    <w:rsid w:val="00E93DC0"/>
    <w:rsid w:val="00E93F58"/>
    <w:rsid w:val="00E93FAA"/>
    <w:rsid w:val="00E94023"/>
    <w:rsid w:val="00E9412E"/>
    <w:rsid w:val="00E944F4"/>
    <w:rsid w:val="00E945BF"/>
    <w:rsid w:val="00E946EC"/>
    <w:rsid w:val="00E9481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2EF"/>
    <w:rsid w:val="00EA244A"/>
    <w:rsid w:val="00EA246D"/>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5FF"/>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62B"/>
    <w:rsid w:val="00EB067E"/>
    <w:rsid w:val="00EB07AD"/>
    <w:rsid w:val="00EB0823"/>
    <w:rsid w:val="00EB08CE"/>
    <w:rsid w:val="00EB0982"/>
    <w:rsid w:val="00EB0C48"/>
    <w:rsid w:val="00EB0D2D"/>
    <w:rsid w:val="00EB0F3A"/>
    <w:rsid w:val="00EB12A7"/>
    <w:rsid w:val="00EB131B"/>
    <w:rsid w:val="00EB1552"/>
    <w:rsid w:val="00EB15C9"/>
    <w:rsid w:val="00EB1706"/>
    <w:rsid w:val="00EB1A10"/>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888"/>
    <w:rsid w:val="00EB396D"/>
    <w:rsid w:val="00EB39AC"/>
    <w:rsid w:val="00EB3A93"/>
    <w:rsid w:val="00EB400B"/>
    <w:rsid w:val="00EB409B"/>
    <w:rsid w:val="00EB40A9"/>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569"/>
    <w:rsid w:val="00EB5676"/>
    <w:rsid w:val="00EB580D"/>
    <w:rsid w:val="00EB5840"/>
    <w:rsid w:val="00EB58DB"/>
    <w:rsid w:val="00EB5916"/>
    <w:rsid w:val="00EB5961"/>
    <w:rsid w:val="00EB5D29"/>
    <w:rsid w:val="00EB5EE1"/>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319"/>
    <w:rsid w:val="00EC03A5"/>
    <w:rsid w:val="00EC045E"/>
    <w:rsid w:val="00EC046B"/>
    <w:rsid w:val="00EC047A"/>
    <w:rsid w:val="00EC053C"/>
    <w:rsid w:val="00EC06C4"/>
    <w:rsid w:val="00EC0BF4"/>
    <w:rsid w:val="00EC0EF7"/>
    <w:rsid w:val="00EC0EFC"/>
    <w:rsid w:val="00EC0F5A"/>
    <w:rsid w:val="00EC1024"/>
    <w:rsid w:val="00EC10FD"/>
    <w:rsid w:val="00EC15E9"/>
    <w:rsid w:val="00EC1741"/>
    <w:rsid w:val="00EC1CB3"/>
    <w:rsid w:val="00EC21AB"/>
    <w:rsid w:val="00EC23E5"/>
    <w:rsid w:val="00EC24CA"/>
    <w:rsid w:val="00EC25D3"/>
    <w:rsid w:val="00EC2613"/>
    <w:rsid w:val="00EC264C"/>
    <w:rsid w:val="00EC28A7"/>
    <w:rsid w:val="00EC28EF"/>
    <w:rsid w:val="00EC2919"/>
    <w:rsid w:val="00EC29BD"/>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316"/>
    <w:rsid w:val="00EC570B"/>
    <w:rsid w:val="00EC59AD"/>
    <w:rsid w:val="00EC59F1"/>
    <w:rsid w:val="00EC5BFA"/>
    <w:rsid w:val="00EC5D16"/>
    <w:rsid w:val="00EC606E"/>
    <w:rsid w:val="00EC609C"/>
    <w:rsid w:val="00EC6212"/>
    <w:rsid w:val="00EC6670"/>
    <w:rsid w:val="00EC6722"/>
    <w:rsid w:val="00EC6899"/>
    <w:rsid w:val="00EC6B22"/>
    <w:rsid w:val="00EC6B5A"/>
    <w:rsid w:val="00EC6E05"/>
    <w:rsid w:val="00EC6E62"/>
    <w:rsid w:val="00EC6EEE"/>
    <w:rsid w:val="00EC7725"/>
    <w:rsid w:val="00EC7759"/>
    <w:rsid w:val="00EC7833"/>
    <w:rsid w:val="00EC7A5B"/>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4DA"/>
    <w:rsid w:val="00ED1559"/>
    <w:rsid w:val="00ED1583"/>
    <w:rsid w:val="00ED1591"/>
    <w:rsid w:val="00ED1732"/>
    <w:rsid w:val="00ED17ED"/>
    <w:rsid w:val="00ED1932"/>
    <w:rsid w:val="00ED19CA"/>
    <w:rsid w:val="00ED1B82"/>
    <w:rsid w:val="00ED1D15"/>
    <w:rsid w:val="00ED1DC9"/>
    <w:rsid w:val="00ED1E68"/>
    <w:rsid w:val="00ED1EFC"/>
    <w:rsid w:val="00ED1F01"/>
    <w:rsid w:val="00ED1F6D"/>
    <w:rsid w:val="00ED2051"/>
    <w:rsid w:val="00ED21DF"/>
    <w:rsid w:val="00ED24AA"/>
    <w:rsid w:val="00ED24B5"/>
    <w:rsid w:val="00ED2593"/>
    <w:rsid w:val="00ED2710"/>
    <w:rsid w:val="00ED2800"/>
    <w:rsid w:val="00ED29BB"/>
    <w:rsid w:val="00ED3022"/>
    <w:rsid w:val="00ED30B1"/>
    <w:rsid w:val="00ED30C4"/>
    <w:rsid w:val="00ED31A0"/>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706"/>
    <w:rsid w:val="00ED5712"/>
    <w:rsid w:val="00ED571F"/>
    <w:rsid w:val="00ED5936"/>
    <w:rsid w:val="00ED5964"/>
    <w:rsid w:val="00ED5A0F"/>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E6D"/>
    <w:rsid w:val="00EE012A"/>
    <w:rsid w:val="00EE035A"/>
    <w:rsid w:val="00EE03F3"/>
    <w:rsid w:val="00EE04DA"/>
    <w:rsid w:val="00EE083C"/>
    <w:rsid w:val="00EE0CEA"/>
    <w:rsid w:val="00EE0D3C"/>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82"/>
    <w:rsid w:val="00EE31B3"/>
    <w:rsid w:val="00EE3258"/>
    <w:rsid w:val="00EE34E1"/>
    <w:rsid w:val="00EE39A2"/>
    <w:rsid w:val="00EE39D8"/>
    <w:rsid w:val="00EE3BDF"/>
    <w:rsid w:val="00EE3CEF"/>
    <w:rsid w:val="00EE40F8"/>
    <w:rsid w:val="00EE44E6"/>
    <w:rsid w:val="00EE4597"/>
    <w:rsid w:val="00EE4706"/>
    <w:rsid w:val="00EE4774"/>
    <w:rsid w:val="00EE480C"/>
    <w:rsid w:val="00EE48C3"/>
    <w:rsid w:val="00EE49A4"/>
    <w:rsid w:val="00EE4A0A"/>
    <w:rsid w:val="00EE4C42"/>
    <w:rsid w:val="00EE4C9C"/>
    <w:rsid w:val="00EE4D4A"/>
    <w:rsid w:val="00EE5060"/>
    <w:rsid w:val="00EE5111"/>
    <w:rsid w:val="00EE5176"/>
    <w:rsid w:val="00EE517F"/>
    <w:rsid w:val="00EE52FF"/>
    <w:rsid w:val="00EE5670"/>
    <w:rsid w:val="00EE58BF"/>
    <w:rsid w:val="00EE58FA"/>
    <w:rsid w:val="00EE5931"/>
    <w:rsid w:val="00EE5B40"/>
    <w:rsid w:val="00EE5BE4"/>
    <w:rsid w:val="00EE5CFE"/>
    <w:rsid w:val="00EE5D75"/>
    <w:rsid w:val="00EE60A6"/>
    <w:rsid w:val="00EE6228"/>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791"/>
    <w:rsid w:val="00EE787C"/>
    <w:rsid w:val="00EE79AD"/>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495"/>
    <w:rsid w:val="00EF283D"/>
    <w:rsid w:val="00EF28A4"/>
    <w:rsid w:val="00EF2940"/>
    <w:rsid w:val="00EF29E5"/>
    <w:rsid w:val="00EF2A47"/>
    <w:rsid w:val="00EF2C4D"/>
    <w:rsid w:val="00EF3163"/>
    <w:rsid w:val="00EF31A5"/>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8BE"/>
    <w:rsid w:val="00EF5942"/>
    <w:rsid w:val="00EF5B3F"/>
    <w:rsid w:val="00EF5BEE"/>
    <w:rsid w:val="00EF5C31"/>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57"/>
    <w:rsid w:val="00F04F8E"/>
    <w:rsid w:val="00F0506A"/>
    <w:rsid w:val="00F052AB"/>
    <w:rsid w:val="00F053C1"/>
    <w:rsid w:val="00F0546C"/>
    <w:rsid w:val="00F05523"/>
    <w:rsid w:val="00F0556A"/>
    <w:rsid w:val="00F057E0"/>
    <w:rsid w:val="00F0580B"/>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3B4"/>
    <w:rsid w:val="00F1149B"/>
    <w:rsid w:val="00F11648"/>
    <w:rsid w:val="00F11721"/>
    <w:rsid w:val="00F11A12"/>
    <w:rsid w:val="00F11B01"/>
    <w:rsid w:val="00F11B3C"/>
    <w:rsid w:val="00F11B45"/>
    <w:rsid w:val="00F12056"/>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E0"/>
    <w:rsid w:val="00F12ECE"/>
    <w:rsid w:val="00F12F9F"/>
    <w:rsid w:val="00F12FC6"/>
    <w:rsid w:val="00F13144"/>
    <w:rsid w:val="00F131DE"/>
    <w:rsid w:val="00F132EB"/>
    <w:rsid w:val="00F132F4"/>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63AB"/>
    <w:rsid w:val="00F163EC"/>
    <w:rsid w:val="00F1640C"/>
    <w:rsid w:val="00F164D1"/>
    <w:rsid w:val="00F1658D"/>
    <w:rsid w:val="00F16680"/>
    <w:rsid w:val="00F166DF"/>
    <w:rsid w:val="00F16858"/>
    <w:rsid w:val="00F168A9"/>
    <w:rsid w:val="00F168D1"/>
    <w:rsid w:val="00F168F6"/>
    <w:rsid w:val="00F16914"/>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E4"/>
    <w:rsid w:val="00F30529"/>
    <w:rsid w:val="00F305DE"/>
    <w:rsid w:val="00F30604"/>
    <w:rsid w:val="00F30759"/>
    <w:rsid w:val="00F3087E"/>
    <w:rsid w:val="00F30897"/>
    <w:rsid w:val="00F308A8"/>
    <w:rsid w:val="00F3092E"/>
    <w:rsid w:val="00F30B13"/>
    <w:rsid w:val="00F31040"/>
    <w:rsid w:val="00F3117F"/>
    <w:rsid w:val="00F31299"/>
    <w:rsid w:val="00F314A3"/>
    <w:rsid w:val="00F314CC"/>
    <w:rsid w:val="00F31663"/>
    <w:rsid w:val="00F3176D"/>
    <w:rsid w:val="00F31C79"/>
    <w:rsid w:val="00F31C97"/>
    <w:rsid w:val="00F31D75"/>
    <w:rsid w:val="00F31DA1"/>
    <w:rsid w:val="00F31E7A"/>
    <w:rsid w:val="00F31F72"/>
    <w:rsid w:val="00F3220D"/>
    <w:rsid w:val="00F32223"/>
    <w:rsid w:val="00F322A2"/>
    <w:rsid w:val="00F32511"/>
    <w:rsid w:val="00F325CD"/>
    <w:rsid w:val="00F3279F"/>
    <w:rsid w:val="00F327E0"/>
    <w:rsid w:val="00F328DE"/>
    <w:rsid w:val="00F3294D"/>
    <w:rsid w:val="00F32C28"/>
    <w:rsid w:val="00F32F9E"/>
    <w:rsid w:val="00F3301F"/>
    <w:rsid w:val="00F330A8"/>
    <w:rsid w:val="00F33245"/>
    <w:rsid w:val="00F33453"/>
    <w:rsid w:val="00F33456"/>
    <w:rsid w:val="00F335F5"/>
    <w:rsid w:val="00F33662"/>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C26"/>
    <w:rsid w:val="00F34F24"/>
    <w:rsid w:val="00F34FB8"/>
    <w:rsid w:val="00F3503D"/>
    <w:rsid w:val="00F350B0"/>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D3D"/>
    <w:rsid w:val="00F453CC"/>
    <w:rsid w:val="00F45472"/>
    <w:rsid w:val="00F4551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E0"/>
    <w:rsid w:val="00F46988"/>
    <w:rsid w:val="00F46F0A"/>
    <w:rsid w:val="00F46F36"/>
    <w:rsid w:val="00F47030"/>
    <w:rsid w:val="00F47254"/>
    <w:rsid w:val="00F47419"/>
    <w:rsid w:val="00F47477"/>
    <w:rsid w:val="00F47511"/>
    <w:rsid w:val="00F475CA"/>
    <w:rsid w:val="00F47619"/>
    <w:rsid w:val="00F47B96"/>
    <w:rsid w:val="00F47E6A"/>
    <w:rsid w:val="00F50369"/>
    <w:rsid w:val="00F503C1"/>
    <w:rsid w:val="00F50522"/>
    <w:rsid w:val="00F50543"/>
    <w:rsid w:val="00F50862"/>
    <w:rsid w:val="00F50A2C"/>
    <w:rsid w:val="00F50BB9"/>
    <w:rsid w:val="00F50BCE"/>
    <w:rsid w:val="00F50DBF"/>
    <w:rsid w:val="00F50E1D"/>
    <w:rsid w:val="00F50F13"/>
    <w:rsid w:val="00F510E5"/>
    <w:rsid w:val="00F51287"/>
    <w:rsid w:val="00F51593"/>
    <w:rsid w:val="00F51669"/>
    <w:rsid w:val="00F5196D"/>
    <w:rsid w:val="00F519C4"/>
    <w:rsid w:val="00F519D7"/>
    <w:rsid w:val="00F51A08"/>
    <w:rsid w:val="00F51DD0"/>
    <w:rsid w:val="00F51FC0"/>
    <w:rsid w:val="00F5212F"/>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7C4"/>
    <w:rsid w:val="00F5387F"/>
    <w:rsid w:val="00F53A12"/>
    <w:rsid w:val="00F53E05"/>
    <w:rsid w:val="00F53E2F"/>
    <w:rsid w:val="00F5400D"/>
    <w:rsid w:val="00F54050"/>
    <w:rsid w:val="00F540AF"/>
    <w:rsid w:val="00F54242"/>
    <w:rsid w:val="00F543F6"/>
    <w:rsid w:val="00F544D3"/>
    <w:rsid w:val="00F546C6"/>
    <w:rsid w:val="00F546DE"/>
    <w:rsid w:val="00F5474E"/>
    <w:rsid w:val="00F54871"/>
    <w:rsid w:val="00F54883"/>
    <w:rsid w:val="00F54B4B"/>
    <w:rsid w:val="00F54D05"/>
    <w:rsid w:val="00F54F7C"/>
    <w:rsid w:val="00F556A6"/>
    <w:rsid w:val="00F5592B"/>
    <w:rsid w:val="00F55A00"/>
    <w:rsid w:val="00F55F55"/>
    <w:rsid w:val="00F55FC6"/>
    <w:rsid w:val="00F56501"/>
    <w:rsid w:val="00F56595"/>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F6B"/>
    <w:rsid w:val="00F60FF1"/>
    <w:rsid w:val="00F61052"/>
    <w:rsid w:val="00F61074"/>
    <w:rsid w:val="00F6108A"/>
    <w:rsid w:val="00F61109"/>
    <w:rsid w:val="00F6115A"/>
    <w:rsid w:val="00F61331"/>
    <w:rsid w:val="00F614B9"/>
    <w:rsid w:val="00F6152D"/>
    <w:rsid w:val="00F61530"/>
    <w:rsid w:val="00F61559"/>
    <w:rsid w:val="00F617D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B73"/>
    <w:rsid w:val="00F64E1A"/>
    <w:rsid w:val="00F64E26"/>
    <w:rsid w:val="00F64F9B"/>
    <w:rsid w:val="00F65248"/>
    <w:rsid w:val="00F65271"/>
    <w:rsid w:val="00F652C0"/>
    <w:rsid w:val="00F6535C"/>
    <w:rsid w:val="00F653B0"/>
    <w:rsid w:val="00F65409"/>
    <w:rsid w:val="00F6574D"/>
    <w:rsid w:val="00F658A6"/>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9DC"/>
    <w:rsid w:val="00F669F5"/>
    <w:rsid w:val="00F66B4F"/>
    <w:rsid w:val="00F66B81"/>
    <w:rsid w:val="00F66BF6"/>
    <w:rsid w:val="00F66DE3"/>
    <w:rsid w:val="00F67304"/>
    <w:rsid w:val="00F67390"/>
    <w:rsid w:val="00F673F9"/>
    <w:rsid w:val="00F6751D"/>
    <w:rsid w:val="00F675BD"/>
    <w:rsid w:val="00F6770A"/>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73"/>
    <w:rsid w:val="00F73397"/>
    <w:rsid w:val="00F7373C"/>
    <w:rsid w:val="00F73948"/>
    <w:rsid w:val="00F73D04"/>
    <w:rsid w:val="00F73D0F"/>
    <w:rsid w:val="00F73DC3"/>
    <w:rsid w:val="00F73E3D"/>
    <w:rsid w:val="00F73F0D"/>
    <w:rsid w:val="00F73FCB"/>
    <w:rsid w:val="00F74063"/>
    <w:rsid w:val="00F741CB"/>
    <w:rsid w:val="00F741EA"/>
    <w:rsid w:val="00F741F1"/>
    <w:rsid w:val="00F74407"/>
    <w:rsid w:val="00F7457D"/>
    <w:rsid w:val="00F745B6"/>
    <w:rsid w:val="00F7479D"/>
    <w:rsid w:val="00F747B1"/>
    <w:rsid w:val="00F74897"/>
    <w:rsid w:val="00F749EE"/>
    <w:rsid w:val="00F74AE1"/>
    <w:rsid w:val="00F74CDF"/>
    <w:rsid w:val="00F75072"/>
    <w:rsid w:val="00F7539A"/>
    <w:rsid w:val="00F75556"/>
    <w:rsid w:val="00F755B4"/>
    <w:rsid w:val="00F75616"/>
    <w:rsid w:val="00F75852"/>
    <w:rsid w:val="00F75AA4"/>
    <w:rsid w:val="00F75CC0"/>
    <w:rsid w:val="00F75CE5"/>
    <w:rsid w:val="00F75EC2"/>
    <w:rsid w:val="00F761C1"/>
    <w:rsid w:val="00F7625A"/>
    <w:rsid w:val="00F7647D"/>
    <w:rsid w:val="00F7672D"/>
    <w:rsid w:val="00F76790"/>
    <w:rsid w:val="00F76ABF"/>
    <w:rsid w:val="00F76AD7"/>
    <w:rsid w:val="00F76C56"/>
    <w:rsid w:val="00F76E57"/>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AA9"/>
    <w:rsid w:val="00F83B7F"/>
    <w:rsid w:val="00F83D75"/>
    <w:rsid w:val="00F83DF8"/>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3D4"/>
    <w:rsid w:val="00F908D3"/>
    <w:rsid w:val="00F90998"/>
    <w:rsid w:val="00F90C4D"/>
    <w:rsid w:val="00F90C94"/>
    <w:rsid w:val="00F910AF"/>
    <w:rsid w:val="00F910C1"/>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E2C"/>
    <w:rsid w:val="00F93FA9"/>
    <w:rsid w:val="00F94138"/>
    <w:rsid w:val="00F94287"/>
    <w:rsid w:val="00F942E8"/>
    <w:rsid w:val="00F94383"/>
    <w:rsid w:val="00F943BD"/>
    <w:rsid w:val="00F9443B"/>
    <w:rsid w:val="00F9448B"/>
    <w:rsid w:val="00F94799"/>
    <w:rsid w:val="00F947FF"/>
    <w:rsid w:val="00F94C28"/>
    <w:rsid w:val="00F95221"/>
    <w:rsid w:val="00F952A6"/>
    <w:rsid w:val="00F952B7"/>
    <w:rsid w:val="00F9549E"/>
    <w:rsid w:val="00F954AD"/>
    <w:rsid w:val="00F95747"/>
    <w:rsid w:val="00F9575E"/>
    <w:rsid w:val="00F95765"/>
    <w:rsid w:val="00F95974"/>
    <w:rsid w:val="00F959CB"/>
    <w:rsid w:val="00F95B44"/>
    <w:rsid w:val="00F95BA0"/>
    <w:rsid w:val="00F95C8F"/>
    <w:rsid w:val="00F95CF4"/>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F2E"/>
    <w:rsid w:val="00FA01C3"/>
    <w:rsid w:val="00FA02C2"/>
    <w:rsid w:val="00FA02EE"/>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083"/>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9B8"/>
    <w:rsid w:val="00FA39D9"/>
    <w:rsid w:val="00FA3ABA"/>
    <w:rsid w:val="00FA3BBB"/>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DB"/>
    <w:rsid w:val="00FB0112"/>
    <w:rsid w:val="00FB0168"/>
    <w:rsid w:val="00FB026F"/>
    <w:rsid w:val="00FB0344"/>
    <w:rsid w:val="00FB04C9"/>
    <w:rsid w:val="00FB0540"/>
    <w:rsid w:val="00FB06B4"/>
    <w:rsid w:val="00FB0986"/>
    <w:rsid w:val="00FB0C68"/>
    <w:rsid w:val="00FB0DC5"/>
    <w:rsid w:val="00FB0E84"/>
    <w:rsid w:val="00FB0ED1"/>
    <w:rsid w:val="00FB1516"/>
    <w:rsid w:val="00FB1554"/>
    <w:rsid w:val="00FB17D8"/>
    <w:rsid w:val="00FB17DF"/>
    <w:rsid w:val="00FB17F9"/>
    <w:rsid w:val="00FB1CB7"/>
    <w:rsid w:val="00FB1CD9"/>
    <w:rsid w:val="00FB1E90"/>
    <w:rsid w:val="00FB21C4"/>
    <w:rsid w:val="00FB2225"/>
    <w:rsid w:val="00FB23D0"/>
    <w:rsid w:val="00FB2405"/>
    <w:rsid w:val="00FB264E"/>
    <w:rsid w:val="00FB267A"/>
    <w:rsid w:val="00FB26B0"/>
    <w:rsid w:val="00FB27DA"/>
    <w:rsid w:val="00FB298E"/>
    <w:rsid w:val="00FB2A8A"/>
    <w:rsid w:val="00FB2E77"/>
    <w:rsid w:val="00FB2EFB"/>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7B"/>
    <w:rsid w:val="00FB546E"/>
    <w:rsid w:val="00FB5735"/>
    <w:rsid w:val="00FB58E8"/>
    <w:rsid w:val="00FB58F6"/>
    <w:rsid w:val="00FB5B49"/>
    <w:rsid w:val="00FB5B95"/>
    <w:rsid w:val="00FB5BC9"/>
    <w:rsid w:val="00FB5C6D"/>
    <w:rsid w:val="00FB5E28"/>
    <w:rsid w:val="00FB5F48"/>
    <w:rsid w:val="00FB6200"/>
    <w:rsid w:val="00FB630C"/>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439"/>
    <w:rsid w:val="00FC367B"/>
    <w:rsid w:val="00FC3CC9"/>
    <w:rsid w:val="00FC3EB7"/>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377"/>
    <w:rsid w:val="00FC53E5"/>
    <w:rsid w:val="00FC543F"/>
    <w:rsid w:val="00FC5455"/>
    <w:rsid w:val="00FC552B"/>
    <w:rsid w:val="00FC582A"/>
    <w:rsid w:val="00FC5B49"/>
    <w:rsid w:val="00FC5C4C"/>
    <w:rsid w:val="00FC5CBF"/>
    <w:rsid w:val="00FC5CDF"/>
    <w:rsid w:val="00FC5E89"/>
    <w:rsid w:val="00FC60A8"/>
    <w:rsid w:val="00FC60B3"/>
    <w:rsid w:val="00FC6170"/>
    <w:rsid w:val="00FC64AD"/>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95A"/>
    <w:rsid w:val="00FD0A7F"/>
    <w:rsid w:val="00FD0BA0"/>
    <w:rsid w:val="00FD0E0C"/>
    <w:rsid w:val="00FD0F1A"/>
    <w:rsid w:val="00FD112D"/>
    <w:rsid w:val="00FD1471"/>
    <w:rsid w:val="00FD15DA"/>
    <w:rsid w:val="00FD170A"/>
    <w:rsid w:val="00FD17AF"/>
    <w:rsid w:val="00FD17FD"/>
    <w:rsid w:val="00FD1A67"/>
    <w:rsid w:val="00FD1AE1"/>
    <w:rsid w:val="00FD1D3F"/>
    <w:rsid w:val="00FD1D4C"/>
    <w:rsid w:val="00FD1E7D"/>
    <w:rsid w:val="00FD1F03"/>
    <w:rsid w:val="00FD200F"/>
    <w:rsid w:val="00FD20C3"/>
    <w:rsid w:val="00FD221F"/>
    <w:rsid w:val="00FD2492"/>
    <w:rsid w:val="00FD25A1"/>
    <w:rsid w:val="00FD28B4"/>
    <w:rsid w:val="00FD2970"/>
    <w:rsid w:val="00FD2CAF"/>
    <w:rsid w:val="00FD2D83"/>
    <w:rsid w:val="00FD3313"/>
    <w:rsid w:val="00FD33BD"/>
    <w:rsid w:val="00FD3572"/>
    <w:rsid w:val="00FD3674"/>
    <w:rsid w:val="00FD38E9"/>
    <w:rsid w:val="00FD3C4A"/>
    <w:rsid w:val="00FD3CC6"/>
    <w:rsid w:val="00FD3E2F"/>
    <w:rsid w:val="00FD3FBD"/>
    <w:rsid w:val="00FD427F"/>
    <w:rsid w:val="00FD4303"/>
    <w:rsid w:val="00FD4341"/>
    <w:rsid w:val="00FD4AC3"/>
    <w:rsid w:val="00FD4AC7"/>
    <w:rsid w:val="00FD4D12"/>
    <w:rsid w:val="00FD4DBD"/>
    <w:rsid w:val="00FD4E42"/>
    <w:rsid w:val="00FD5154"/>
    <w:rsid w:val="00FD520E"/>
    <w:rsid w:val="00FD5241"/>
    <w:rsid w:val="00FD52DD"/>
    <w:rsid w:val="00FD54DA"/>
    <w:rsid w:val="00FD5661"/>
    <w:rsid w:val="00FD56BA"/>
    <w:rsid w:val="00FD56D2"/>
    <w:rsid w:val="00FD574B"/>
    <w:rsid w:val="00FD590A"/>
    <w:rsid w:val="00FD590C"/>
    <w:rsid w:val="00FD5989"/>
    <w:rsid w:val="00FD59A0"/>
    <w:rsid w:val="00FD59A8"/>
    <w:rsid w:val="00FD5B85"/>
    <w:rsid w:val="00FD5F79"/>
    <w:rsid w:val="00FD6063"/>
    <w:rsid w:val="00FD616F"/>
    <w:rsid w:val="00FD64AC"/>
    <w:rsid w:val="00FD64AE"/>
    <w:rsid w:val="00FD6899"/>
    <w:rsid w:val="00FD6A43"/>
    <w:rsid w:val="00FD6A4A"/>
    <w:rsid w:val="00FD6AC1"/>
    <w:rsid w:val="00FD6B9F"/>
    <w:rsid w:val="00FD6CD9"/>
    <w:rsid w:val="00FD6DAB"/>
    <w:rsid w:val="00FD6E56"/>
    <w:rsid w:val="00FD6EAE"/>
    <w:rsid w:val="00FD7067"/>
    <w:rsid w:val="00FD7211"/>
    <w:rsid w:val="00FD76F4"/>
    <w:rsid w:val="00FD77F3"/>
    <w:rsid w:val="00FD7A1E"/>
    <w:rsid w:val="00FD7A9F"/>
    <w:rsid w:val="00FD7C17"/>
    <w:rsid w:val="00FD7E0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D94"/>
    <w:rsid w:val="00FE305B"/>
    <w:rsid w:val="00FE30C4"/>
    <w:rsid w:val="00FE33DF"/>
    <w:rsid w:val="00FE37C2"/>
    <w:rsid w:val="00FE3881"/>
    <w:rsid w:val="00FE3AF0"/>
    <w:rsid w:val="00FE3C58"/>
    <w:rsid w:val="00FE3CA6"/>
    <w:rsid w:val="00FE3DAB"/>
    <w:rsid w:val="00FE3DCE"/>
    <w:rsid w:val="00FE3EB4"/>
    <w:rsid w:val="00FE3FD9"/>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A0"/>
    <w:rsid w:val="00FE5FE4"/>
    <w:rsid w:val="00FE600D"/>
    <w:rsid w:val="00FE6013"/>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03"/>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2FF"/>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EE"/>
    <w:rsid w:val="00FF5FB2"/>
    <w:rsid w:val="00FF6033"/>
    <w:rsid w:val="00FF6070"/>
    <w:rsid w:val="00FF6279"/>
    <w:rsid w:val="00FF627B"/>
    <w:rsid w:val="00FF632D"/>
    <w:rsid w:val="00FF63E1"/>
    <w:rsid w:val="00FF6507"/>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qFormat="1"/>
    <w:lsdException w:name="List Bullet 3" w:semiHidden="1" w:unhideWhenUsed="1" w:qFormat="1"/>
    <w:lsdException w:name="List Bullet 4" w:semiHidden="1" w:unhideWhenUsed="1" w:qFormat="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qFormat="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99"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561532"/>
    <w:pPr>
      <w:overflowPunct w:val="0"/>
      <w:autoSpaceDE w:val="0"/>
      <w:autoSpaceDN w:val="0"/>
      <w:spacing w:before="136"/>
      <w:jc w:val="both"/>
    </w:pPr>
    <w:rPr>
      <w:rFonts w:eastAsiaTheme="minorHAnsi"/>
      <w:sz w:val="22"/>
      <w:szCs w:val="22"/>
      <w:lang w:val="en-CA"/>
    </w:rPr>
  </w:style>
  <w:style w:type="paragraph" w:styleId="berschrift1">
    <w:name w:val="heading 1"/>
    <w:aliases w:val="Heading U,H1,H11,Œ©o‚µ 1,뙥,?co??E 1,h1,?c,?co?ƒÊ 1,?,Œ,Œ©,Œ...,Œ©oâµ 1,?co?ÄÊ 1,Î,Î©,Î...,o‚µ 1,Heading"/>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1D1E04"/>
    <w:pPr>
      <w:numPr>
        <w:ilvl w:val="1"/>
      </w:numPr>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eading 4 Char1,Heading 4 Char Char,H4,H41,h4,0.1.1.1 Titre 4 + Left:  0&quot;,First line:  0&quot;,0.1.1...,0.1.1.1 Titre 4"/>
    <w:basedOn w:val="Standard"/>
    <w:next w:val="Standard"/>
    <w:link w:val="berschrift4Zchn"/>
    <w:qFormat/>
    <w:rsid w:val="002B493A"/>
    <w:pPr>
      <w:keepNext/>
      <w:numPr>
        <w:ilvl w:val="3"/>
        <w:numId w:val="1"/>
      </w:numPr>
      <w:spacing w:before="240" w:after="60"/>
      <w:ind w:left="862" w:hanging="862"/>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rPr>
  </w:style>
  <w:style w:type="paragraph" w:styleId="berschrift8">
    <w:name w:val="heading 8"/>
    <w:basedOn w:val="Standard"/>
    <w:next w:val="Standard"/>
    <w:link w:val="berschrift8Zchn"/>
    <w:qFormat/>
    <w:rsid w:val="000E00F3"/>
    <w:pPr>
      <w:keepNext/>
      <w:numPr>
        <w:ilvl w:val="7"/>
        <w:numId w:val="1"/>
      </w:numPr>
      <w:tabs>
        <w:tab w:val="left" w:pos="1800"/>
      </w:tabs>
      <w:spacing w:before="240" w:after="60"/>
      <w:outlineLvl w:val="7"/>
    </w:pPr>
    <w:rPr>
      <w:i/>
      <w:sz w:val="24"/>
    </w:rPr>
  </w:style>
  <w:style w:type="paragraph" w:styleId="berschrift9">
    <w:name w:val="heading 9"/>
    <w:basedOn w:val="Standard"/>
    <w:next w:val="Standard"/>
    <w:link w:val="berschrift9Zchn"/>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eading U Zchn,H1 Zchn,H11 Zchn,Œ©o‚µ 1 Zchn,뙥 Zchn,?co??E 1 Zchn,h1 Zchn,?c Zchn,?co?ƒÊ 1 Zchn,? Zchn,Œ Zchn,Œ© Zchn,Œ... Zchn,Œ©oâµ 1 Zchn,?co?ÄÊ 1 Zchn,Î Zchn,Î© Zchn,Î... Zchn,o‚µ 1 Zchn,Heading Zchn"/>
    <w:link w:val="berschrift1"/>
    <w:locked/>
    <w:rsid w:val="001451C1"/>
    <w:rPr>
      <w:rFonts w:eastAsiaTheme="minorHAnsi"/>
      <w:b/>
      <w:kern w:val="32"/>
      <w:sz w:val="32"/>
      <w:szCs w:val="22"/>
      <w:lang w:val="en-CA"/>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1D1E04"/>
    <w:rPr>
      <w:rFonts w:eastAsiaTheme="minorHAnsi"/>
      <w:b/>
      <w:i/>
      <w:sz w:val="28"/>
      <w:szCs w:val="22"/>
      <w:lang w:val="x-none"/>
    </w:rPr>
  </w:style>
  <w:style w:type="character" w:customStyle="1" w:styleId="berschrift3Zchn">
    <w:name w:val="Überschrift 3 Zchn"/>
    <w:aliases w:val="H3 Zchn,H31 Zchn,h3 Zchn"/>
    <w:link w:val="berschrift3"/>
    <w:qFormat/>
    <w:locked/>
    <w:rsid w:val="00861A8E"/>
    <w:rPr>
      <w:rFonts w:eastAsiaTheme="minorHAnsi"/>
      <w:b/>
      <w:sz w:val="26"/>
      <w:szCs w:val="22"/>
      <w:lang w:val="en-CA" w:eastAsia="de-DE"/>
    </w:rPr>
  </w:style>
  <w:style w:type="character" w:customStyle="1" w:styleId="berschrift4Zchn">
    <w:name w:val="Überschrift 4 Zchn"/>
    <w:aliases w:val="Heading 4 Char1 Zchn,Heading 4 Char Char Zchn,H4 Zchn,H41 Zchn,h4 Zchn,0.1.1.1 Titre 4 + Left:  0&quot; Zchn,First line:  0&quot; Zchn,0.1.1... Zchn,0.1.1.1 Titre 4 Zchn"/>
    <w:link w:val="berschrift4"/>
    <w:qFormat/>
    <w:locked/>
    <w:rsid w:val="002B493A"/>
    <w:rPr>
      <w:rFonts w:eastAsiaTheme="minorHAnsi"/>
      <w:b/>
      <w:sz w:val="26"/>
      <w:szCs w:val="22"/>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HAnsi"/>
      <w:sz w:val="24"/>
      <w:szCs w:val="22"/>
      <w:lang w:val="en-CA"/>
    </w:rPr>
  </w:style>
  <w:style w:type="character" w:customStyle="1" w:styleId="berschrift8Zchn">
    <w:name w:val="Überschrift 8 Zchn"/>
    <w:link w:val="berschrift8"/>
    <w:qFormat/>
    <w:locked/>
    <w:rsid w:val="000E00F3"/>
    <w:rPr>
      <w:rFonts w:eastAsiaTheme="minorHAnsi"/>
      <w:i/>
      <w:sz w:val="24"/>
      <w:szCs w:val="22"/>
      <w:lang w:val="en-CA"/>
    </w:rPr>
  </w:style>
  <w:style w:type="character" w:customStyle="1" w:styleId="berschrift9Zchn">
    <w:name w:val="Überschrift 9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uiPriority w:val="99"/>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uiPriority w:val="99"/>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overflowPunct/>
      <w:autoSpaceDE/>
      <w:autoSpaceDN/>
      <w:spacing w:before="0" w:after="160" w:line="240" w:lineRule="exact"/>
    </w:pPr>
    <w:rPr>
      <w:rFonts w:ascii="Verdana" w:eastAsia="FangSong_GB2312" w:hAnsi="Verdana"/>
      <w:bCs/>
      <w:color w:val="000000"/>
      <w:sz w:val="24"/>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uiPriority w:val="35"/>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uiPriority w:val="35"/>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pPr>
      <w:overflowPunct/>
      <w:autoSpaceDE/>
      <w:autoSpaceDN/>
      <w:spacing w:before="0"/>
    </w:pPr>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99"/>
    <w:qFormat/>
    <w:rsid w:val="00BF1051"/>
    <w:pPr>
      <w:overflowPunct/>
      <w:autoSpaceDE/>
      <w:autoSpaceDN/>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before="0" w:after="60"/>
    </w:pPr>
    <w:rPr>
      <w:rFonts w:eastAsia="Malgun Gothic"/>
      <w:b/>
      <w:bCs/>
      <w:sz w:val="20"/>
      <w:lang w:val="en-GB"/>
    </w:rPr>
  </w:style>
  <w:style w:type="paragraph" w:customStyle="1" w:styleId="tablecell">
    <w:name w:val="table cell"/>
    <w:basedOn w:val="Standard"/>
    <w:qFormat/>
    <w:rsid w:val="00F132F4"/>
    <w:pPr>
      <w:keepNext/>
      <w:keepLines/>
      <w:spacing w:before="0"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rsid w:val="00F132F4"/>
    <w:pPr>
      <w:overflowPunct/>
      <w:autoSpaceDE/>
      <w:autoSpaceDN/>
      <w:spacing w:before="100" w:beforeAutospacing="1" w:after="100" w:afterAutospacing="1"/>
    </w:pPr>
    <w:rPr>
      <w:rFonts w:eastAsia="Times New Roman"/>
      <w:sz w:val="24"/>
      <w:szCs w:val="24"/>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qFormat/>
    <w:rsid w:val="00556EEC"/>
    <w:pPr>
      <w:ind w:left="283" w:hanging="283"/>
      <w:contextualSpacing/>
    </w:pPr>
  </w:style>
  <w:style w:type="paragraph" w:styleId="Liste2">
    <w:name w:val="List 2"/>
    <w:basedOn w:val="Standard"/>
    <w:qFormat/>
    <w:rsid w:val="00556EEC"/>
    <w:pPr>
      <w:ind w:left="566" w:hanging="283"/>
      <w:contextualSpacing/>
    </w:pPr>
  </w:style>
  <w:style w:type="paragraph" w:styleId="Liste3">
    <w:name w:val="List 3"/>
    <w:basedOn w:val="Standard"/>
    <w:qFormat/>
    <w:rsid w:val="00556EEC"/>
    <w:pPr>
      <w:ind w:left="849" w:hanging="283"/>
      <w:contextualSpacing/>
    </w:pPr>
  </w:style>
  <w:style w:type="paragraph" w:styleId="Aufzhlungszeichen">
    <w:name w:val="List Bullet"/>
    <w:basedOn w:val="Standard"/>
    <w:qFormat/>
    <w:rsid w:val="00556EEC"/>
    <w:pPr>
      <w:numPr>
        <w:numId w:val="17"/>
      </w:numPr>
      <w:tabs>
        <w:tab w:val="clear" w:pos="360"/>
      </w:tabs>
      <w:contextualSpacing/>
    </w:pPr>
  </w:style>
  <w:style w:type="paragraph" w:styleId="Aufzhlungszeichen2">
    <w:name w:val="List Bullet 2"/>
    <w:basedOn w:val="Standard"/>
    <w:qFormat/>
    <w:rsid w:val="00556EEC"/>
    <w:pPr>
      <w:numPr>
        <w:numId w:val="18"/>
      </w:numPr>
      <w:contextualSpacing/>
    </w:pPr>
  </w:style>
  <w:style w:type="paragraph" w:styleId="Aufzhlungszeichen3">
    <w:name w:val="List Bullet 3"/>
    <w:basedOn w:val="Standard"/>
    <w:qFormat/>
    <w:rsid w:val="00556EEC"/>
    <w:pPr>
      <w:numPr>
        <w:numId w:val="19"/>
      </w:numPr>
      <w:contextualSpacing/>
    </w:pPr>
  </w:style>
  <w:style w:type="paragraph" w:styleId="Aufzhlungszeichen4">
    <w:name w:val="List Bullet 4"/>
    <w:basedOn w:val="Standard"/>
    <w:qFormat/>
    <w:rsid w:val="00556EEC"/>
    <w:pPr>
      <w:numPr>
        <w:numId w:val="20"/>
      </w:numPr>
      <w:contextualSpacing/>
    </w:pPr>
  </w:style>
  <w:style w:type="paragraph" w:styleId="Listenfortsetzung3">
    <w:name w:val="List Continue 3"/>
    <w:basedOn w:val="Standard"/>
    <w:qFormat/>
    <w:rsid w:val="00556EEC"/>
    <w:pPr>
      <w:spacing w:after="120"/>
      <w:ind w:left="849"/>
      <w:contextualSpacing/>
    </w:pPr>
  </w:style>
  <w:style w:type="paragraph" w:customStyle="1" w:styleId="Bezugszeile">
    <w:name w:val="Bezugszeile"/>
    <w:basedOn w:val="Standard"/>
    <w:rsid w:val="008C45E0"/>
    <w:pPr>
      <w:spacing w:after="120"/>
    </w:pPr>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8C45E0"/>
    <w:pPr>
      <w:spacing w:after="120"/>
      <w:ind w:firstLine="210"/>
    </w:pPr>
  </w:style>
  <w:style w:type="character" w:customStyle="1" w:styleId="Textkrper-ErstzeileneinzugZchn">
    <w:name w:val="Textkörper-Erstzeileneinzug Zchn"/>
    <w:basedOn w:val="Absatz-Standardschriftart"/>
    <w:link w:val="Textkrper-Erstzeileneinzug"/>
    <w:rsid w:val="008C45E0"/>
    <w:rPr>
      <w:sz w:val="22"/>
      <w:lang w:val="en-CA" w:eastAsia="en-US"/>
    </w:rPr>
  </w:style>
  <w:style w:type="paragraph" w:styleId="Textkrper-Erstzeileneinzug2">
    <w:name w:val="Body Text First Indent 2"/>
    <w:basedOn w:val="Standard"/>
    <w:link w:val="Textkrper-Erstzeileneinzug2Zchn"/>
    <w:rsid w:val="008C45E0"/>
    <w:pPr>
      <w:spacing w:after="120"/>
      <w:ind w:left="283" w:firstLine="210"/>
    </w:pPr>
  </w:style>
  <w:style w:type="character" w:customStyle="1" w:styleId="Textkrper-Erstzeileneinzug2Zchn">
    <w:name w:val="Textkörper-Erstzeileneinzug 2 Zchn"/>
    <w:basedOn w:val="Absatz-Standardschriftart"/>
    <w:link w:val="Textkrper-Erstzeileneinzug2"/>
    <w:rsid w:val="008C45E0"/>
    <w:rPr>
      <w:sz w:val="22"/>
      <w:lang w:val="en-CA" w:eastAsia="en-US"/>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3"/>
      </w:numPr>
      <w:overflowPunct/>
      <w:autoSpaceDE/>
      <w:autoSpaceDN/>
      <w:spacing w:before="0"/>
    </w:pPr>
    <w:rPr>
      <w:rFonts w:eastAsia="PMingLiU"/>
      <w:sz w:val="24"/>
      <w:szCs w:val="24"/>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9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qFormat/>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qFormat/>
    <w:rsid w:val="00F132F4"/>
    <w:pPr>
      <w:suppressLineNumbers/>
      <w:tabs>
        <w:tab w:val="left" w:pos="1800"/>
        <w:tab w:val="left" w:pos="2160"/>
        <w:tab w:val="left" w:pos="2520"/>
        <w:tab w:val="left" w:pos="2880"/>
        <w:tab w:val="left" w:pos="3240"/>
        <w:tab w:val="left" w:pos="3600"/>
        <w:tab w:val="left" w:pos="3960"/>
        <w:tab w:val="left" w:pos="4320"/>
      </w:tabs>
      <w:overflowPunct/>
      <w:autoSpaceDE/>
      <w:autoSpaceDN/>
    </w:pPr>
    <w:rPr>
      <w:rFonts w:eastAsia="PMingLiU" w:cs="FreeSans"/>
    </w:rPr>
  </w:style>
  <w:style w:type="paragraph" w:customStyle="1" w:styleId="IvDbodytext">
    <w:name w:val="IvD bodytext"/>
    <w:basedOn w:val="Standard"/>
    <w:link w:val="IvDbodytextChar"/>
    <w:rsid w:val="008C45E0"/>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spacing w:before="240"/>
    </w:pPr>
    <w:rPr>
      <w:rFonts w:ascii="Arial" w:hAnsi="Arial"/>
      <w:spacing w:val="2"/>
      <w:sz w:val="20"/>
    </w:rPr>
  </w:style>
  <w:style w:type="paragraph" w:customStyle="1" w:styleId="TableText">
    <w:name w:val="Table_Text"/>
    <w:basedOn w:val="Standard"/>
    <w:uiPriority w:val="99"/>
    <w:qFormat/>
    <w:rsid w:val="00F132F4"/>
    <w:pPr>
      <w:keepLines/>
      <w:tabs>
        <w:tab w:val="left" w:pos="1800"/>
        <w:tab w:val="left" w:pos="2160"/>
        <w:tab w:val="left" w:pos="2520"/>
        <w:tab w:val="left" w:pos="2880"/>
        <w:tab w:val="left" w:pos="3240"/>
        <w:tab w:val="left" w:pos="3600"/>
        <w:tab w:val="left" w:pos="3960"/>
        <w:tab w:val="left" w:pos="4320"/>
      </w:tabs>
      <w:overflowPunct/>
      <w:autoSpaceDE/>
      <w:autoSpaceDN/>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30"/>
      </w:numPr>
    </w:pPr>
  </w:style>
  <w:style w:type="numbering" w:customStyle="1" w:styleId="Numbered">
    <w:name w:val="Numbered"/>
    <w:rsid w:val="00F703FE"/>
    <w:pPr>
      <w:numPr>
        <w:numId w:val="31"/>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32"/>
      </w:numPr>
    </w:pPr>
  </w:style>
  <w:style w:type="numbering" w:customStyle="1" w:styleId="ImportedStyle4">
    <w:name w:val="Imported Style 4"/>
    <w:rsid w:val="00F703FE"/>
    <w:pPr>
      <w:numPr>
        <w:numId w:val="33"/>
      </w:numPr>
    </w:pPr>
  </w:style>
  <w:style w:type="numbering" w:customStyle="1" w:styleId="ImportedStyle5">
    <w:name w:val="Imported Style 5"/>
    <w:rsid w:val="00F703FE"/>
    <w:pPr>
      <w:numPr>
        <w:numId w:val="34"/>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overflowPunct/>
      <w:autoSpaceDE/>
      <w:autoSpaceDN/>
      <w:spacing w:after="100" w:line="276" w:lineRule="auto"/>
      <w:ind w:left="1320"/>
    </w:pPr>
    <w:rPr>
      <w:rFonts w:ascii="Calibri" w:eastAsia="Times New Roman" w:hAnsi="Calibri"/>
    </w:rPr>
  </w:style>
  <w:style w:type="numbering" w:customStyle="1" w:styleId="NoList1">
    <w:name w:val="No List1"/>
    <w:next w:val="KeineListe"/>
    <w:uiPriority w:val="99"/>
    <w:semiHidden/>
    <w:unhideWhenUsed/>
    <w:rsid w:val="00E82A16"/>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adjustRightInd w:val="0"/>
      <w:spacing w:before="86"/>
      <w:ind w:left="1191" w:hanging="397"/>
      <w:textAlignment w:val="baseline"/>
    </w:pPr>
    <w:rPr>
      <w:rFonts w:eastAsia="SimSun"/>
      <w:sz w:val="20"/>
      <w:szCs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Absatz-Standardschriftart"/>
    <w:uiPriority w:val="99"/>
    <w:semiHidden/>
    <w:unhideWhenUsed/>
    <w:rsid w:val="00755D0A"/>
    <w:rPr>
      <w:color w:val="605E5C"/>
      <w:shd w:val="clear" w:color="auto" w:fill="E1DFDD"/>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spacing w:before="0"/>
      <w:jc w:val="left"/>
    </w:pPr>
    <w:rPr>
      <w:rFonts w:ascii="MS Gothic" w:eastAsia="MS Gothic" w:hAnsi="MS Gothic" w:cs="MS Gothic"/>
      <w:sz w:val="24"/>
      <w:szCs w:val="24"/>
      <w:lang w:val="en-US"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overflowPunct/>
      <w:autoSpaceDE/>
      <w:autoSpaceDN/>
      <w:ind w:left="720" w:hanging="360"/>
    </w:pPr>
    <w:rPr>
      <w:rFonts w:ascii="Times" w:eastAsia="BatangChe" w:hAnsi="Times" w:cs="Times"/>
      <w:sz w:val="24"/>
      <w:szCs w:val="20"/>
      <w:lang w:val="en-US"/>
    </w:rPr>
  </w:style>
  <w:style w:type="paragraph" w:styleId="Textkrper">
    <w:name w:val="Body Text"/>
    <w:basedOn w:val="Standard"/>
    <w:link w:val="TextkrperZchn"/>
    <w:semiHidden/>
    <w:unhideWhenUsed/>
    <w:qFormat/>
    <w:rsid w:val="005B09CB"/>
    <w:pPr>
      <w:spacing w:after="120"/>
    </w:pPr>
  </w:style>
  <w:style w:type="character" w:customStyle="1" w:styleId="TextkrperZchn">
    <w:name w:val="Textkörper Zchn"/>
    <w:basedOn w:val="Absatz-Standardschriftart"/>
    <w:link w:val="Textkrper"/>
    <w:semiHidden/>
    <w:rsid w:val="005B09CB"/>
    <w:rPr>
      <w:rFonts w:eastAsiaTheme="minorHAnsi"/>
      <w:sz w:val="22"/>
      <w:szCs w:val="22"/>
      <w:lang w:val="en-CA"/>
    </w:rPr>
  </w:style>
  <w:style w:type="character" w:styleId="NichtaufgelsteErwhnung">
    <w:name w:val="Unresolved Mention"/>
    <w:basedOn w:val="Absatz-Standardschriftart"/>
    <w:uiPriority w:val="99"/>
    <w:semiHidden/>
    <w:unhideWhenUsed/>
    <w:rsid w:val="005861ED"/>
    <w:rPr>
      <w:color w:val="605E5C"/>
      <w:shd w:val="clear" w:color="auto" w:fill="E1DFDD"/>
    </w:rPr>
  </w:style>
  <w:style w:type="table" w:styleId="Gitternetztabelle1hell">
    <w:name w:val="Grid Table 1 Light"/>
    <w:basedOn w:val="NormaleTabelle"/>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Standard"/>
    <w:rsid w:val="00F227BF"/>
    <w:pPr>
      <w:overflowPunct/>
      <w:autoSpaceDE/>
      <w:autoSpaceDN/>
      <w:spacing w:before="100" w:beforeAutospacing="1" w:after="100" w:afterAutospacing="1"/>
      <w:jc w:val="left"/>
    </w:pPr>
    <w:rPr>
      <w:rFonts w:eastAsia="Times New Roman"/>
      <w:sz w:val="24"/>
      <w:szCs w:val="24"/>
    </w:rPr>
  </w:style>
  <w:style w:type="character" w:customStyle="1" w:styleId="1">
    <w:name w:val="未解決のメンション1"/>
    <w:basedOn w:val="Absatz-Standardschriftart"/>
    <w:uiPriority w:val="99"/>
    <w:semiHidden/>
    <w:rsid w:val="00F227BF"/>
    <w:rPr>
      <w:color w:val="605E5C"/>
      <w:shd w:val="clear" w:color="auto" w:fill="E1DFDD"/>
    </w:r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6">
    <w:name w:val="xl66"/>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7">
    <w:name w:val="xl67"/>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0">
    <w:name w:val="xl70"/>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1">
    <w:name w:val="xl71"/>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4">
    <w:name w:val="xl74"/>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5">
    <w:name w:val="xl75"/>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7">
    <w:name w:val="xl77"/>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9">
    <w:name w:val="xl79"/>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0">
    <w:name w:val="xl80"/>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1">
    <w:name w:val="xl81"/>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2">
    <w:name w:val="xl82"/>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3">
    <w:name w:val="xl83"/>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4">
    <w:name w:val="xl84"/>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5">
    <w:name w:val="xl85"/>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6">
    <w:name w:val="xl86"/>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7">
    <w:name w:val="xl87"/>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8">
    <w:name w:val="xl88"/>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9">
    <w:name w:val="xl89"/>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0">
    <w:name w:val="xl90"/>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2">
    <w:name w:val="xl92"/>
    <w:basedOn w:val="Standard"/>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3">
    <w:name w:val="xl93"/>
    <w:basedOn w:val="Standard"/>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4">
    <w:name w:val="xl94"/>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5">
    <w:name w:val="xl95"/>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6">
    <w:name w:val="xl96"/>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7">
    <w:name w:val="xl97"/>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8">
    <w:name w:val="xl98"/>
    <w:basedOn w:val="Standard"/>
    <w:rsid w:val="0029610F"/>
    <w:pPr>
      <w:pBdr>
        <w:left w:val="single" w:sz="8" w:space="0" w:color="auto"/>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9">
    <w:name w:val="xl99"/>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0">
    <w:name w:val="xl100"/>
    <w:basedOn w:val="Standard"/>
    <w:rsid w:val="0029610F"/>
    <w:pPr>
      <w:pBdr>
        <w:top w:val="single" w:sz="4"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1">
    <w:name w:val="xl101"/>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3">
    <w:name w:val="xl103"/>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4">
    <w:name w:val="xl104"/>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7">
    <w:name w:val="xl107"/>
    <w:basedOn w:val="Standard"/>
    <w:rsid w:val="0029610F"/>
    <w:pPr>
      <w:pBdr>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8">
    <w:name w:val="xl108"/>
    <w:basedOn w:val="Standard"/>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9">
    <w:name w:val="xl109"/>
    <w:basedOn w:val="Standard"/>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0">
    <w:name w:val="xl110"/>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1">
    <w:name w:val="xl111"/>
    <w:basedOn w:val="Standard"/>
    <w:rsid w:val="0029610F"/>
    <w:pPr>
      <w:pBdr>
        <w:top w:val="double" w:sz="6"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2">
    <w:name w:val="xl112"/>
    <w:basedOn w:val="Standard"/>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3">
    <w:name w:val="xl113"/>
    <w:basedOn w:val="Standard"/>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4">
    <w:name w:val="xl114"/>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6">
    <w:name w:val="xl116"/>
    <w:basedOn w:val="Standard"/>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7">
    <w:name w:val="xl117"/>
    <w:basedOn w:val="Standard"/>
    <w:rsid w:val="0029610F"/>
    <w:pPr>
      <w:pBdr>
        <w:bottom w:val="double" w:sz="6"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8">
    <w:name w:val="xl118"/>
    <w:basedOn w:val="Standard"/>
    <w:rsid w:val="0029610F"/>
    <w:pPr>
      <w:pBdr>
        <w:bottom w:val="double" w:sz="6"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9">
    <w:name w:val="xl119"/>
    <w:basedOn w:val="Standard"/>
    <w:rsid w:val="0029610F"/>
    <w:pPr>
      <w:pBdr>
        <w:top w:val="single" w:sz="4"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0">
    <w:name w:val="xl120"/>
    <w:basedOn w:val="Standard"/>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1">
    <w:name w:val="xl121"/>
    <w:basedOn w:val="Standard"/>
    <w:rsid w:val="0029610F"/>
    <w:pPr>
      <w:pBdr>
        <w:top w:val="single" w:sz="4"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2">
    <w:name w:val="xl122"/>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3">
    <w:name w:val="xl123"/>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4">
    <w:name w:val="xl124"/>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5">
    <w:name w:val="xl125"/>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6">
    <w:name w:val="xl126"/>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7">
    <w:name w:val="xl127"/>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8">
    <w:name w:val="xl12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9">
    <w:name w:val="xl129"/>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0">
    <w:name w:val="xl130"/>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1">
    <w:name w:val="xl131"/>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2">
    <w:name w:val="xl132"/>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3">
    <w:name w:val="xl133"/>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4">
    <w:name w:val="xl134"/>
    <w:basedOn w:val="Standard"/>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5">
    <w:name w:val="xl135"/>
    <w:basedOn w:val="Standard"/>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6">
    <w:name w:val="xl136"/>
    <w:basedOn w:val="Standard"/>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7">
    <w:name w:val="xl137"/>
    <w:basedOn w:val="Standard"/>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8">
    <w:name w:val="xl138"/>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39">
    <w:name w:val="xl139"/>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0">
    <w:name w:val="xl140"/>
    <w:basedOn w:val="Standard"/>
    <w:rsid w:val="0029610F"/>
    <w:pPr>
      <w:overflowPunct/>
      <w:autoSpaceDE/>
      <w:autoSpaceDN/>
      <w:spacing w:before="100" w:beforeAutospacing="1" w:after="100" w:afterAutospacing="1"/>
      <w:jc w:val="right"/>
    </w:pPr>
    <w:rPr>
      <w:rFonts w:eastAsia="Times New Roman"/>
      <w:sz w:val="24"/>
      <w:szCs w:val="24"/>
    </w:rPr>
  </w:style>
  <w:style w:type="paragraph" w:customStyle="1" w:styleId="xl141">
    <w:name w:val="xl141"/>
    <w:basedOn w:val="Standard"/>
    <w:rsid w:val="0029610F"/>
    <w:pPr>
      <w:shd w:val="clear" w:color="000000" w:fill="FFFFFF"/>
      <w:overflowPunct/>
      <w:autoSpaceDE/>
      <w:autoSpaceDN/>
      <w:spacing w:before="100" w:beforeAutospacing="1" w:after="100" w:afterAutospacing="1"/>
      <w:jc w:val="right"/>
    </w:pPr>
    <w:rPr>
      <w:rFonts w:eastAsia="Times New Roman"/>
      <w:sz w:val="24"/>
      <w:szCs w:val="24"/>
    </w:rPr>
  </w:style>
  <w:style w:type="paragraph" w:customStyle="1" w:styleId="xl142">
    <w:name w:val="xl142"/>
    <w:basedOn w:val="Standard"/>
    <w:rsid w:val="0029610F"/>
    <w:pPr>
      <w:pBdr>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7">
    <w:name w:val="xl147"/>
    <w:basedOn w:val="Standard"/>
    <w:rsid w:val="0029610F"/>
    <w:pPr>
      <w:pBdr>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8">
    <w:name w:val="xl148"/>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1">
    <w:name w:val="xl151"/>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2">
    <w:name w:val="xl152"/>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3">
    <w:name w:val="xl153"/>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6">
    <w:name w:val="xl156"/>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7">
    <w:name w:val="xl157"/>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2">
    <w:name w:val="xl162"/>
    <w:basedOn w:val="Standard"/>
    <w:rsid w:val="0029610F"/>
    <w:pPr>
      <w:pBdr>
        <w:top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3">
    <w:name w:val="xl163"/>
    <w:basedOn w:val="Standard"/>
    <w:rsid w:val="0029610F"/>
    <w:pPr>
      <w:pBdr>
        <w:top w:val="single" w:sz="8" w:space="0" w:color="auto"/>
        <w:left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4">
    <w:name w:val="xl164"/>
    <w:basedOn w:val="Standard"/>
    <w:rsid w:val="0029610F"/>
    <w:pPr>
      <w:pBdr>
        <w:top w:val="single" w:sz="8" w:space="0" w:color="auto"/>
        <w:bottom w:val="single" w:sz="8" w:space="0" w:color="auto"/>
        <w:right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5">
    <w:name w:val="xl165"/>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6">
    <w:name w:val="xl166"/>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1">
    <w:name w:val="xl171"/>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3">
    <w:name w:val="xl173"/>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4">
    <w:name w:val="xl174"/>
    <w:basedOn w:val="Standard"/>
    <w:rsid w:val="0029610F"/>
    <w:pPr>
      <w:pBdr>
        <w:lef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5">
    <w:name w:val="xl175"/>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6">
    <w:name w:val="xl176"/>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7">
    <w:name w:val="xl177"/>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8">
    <w:name w:val="xl178"/>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9">
    <w:name w:val="xl179"/>
    <w:basedOn w:val="Standard"/>
    <w:rsid w:val="0029610F"/>
    <w:pPr>
      <w:pBdr>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0">
    <w:name w:val="xl180"/>
    <w:basedOn w:val="Standard"/>
    <w:rsid w:val="0029610F"/>
    <w:pPr>
      <w:pBdr>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1">
    <w:name w:val="xl181"/>
    <w:basedOn w:val="Standard"/>
    <w:rsid w:val="0029610F"/>
    <w:pPr>
      <w:pBdr>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3">
    <w:name w:val="xl183"/>
    <w:basedOn w:val="Standard"/>
    <w:rsid w:val="0029610F"/>
    <w:pPr>
      <w:pBdr>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6">
    <w:name w:val="xl186"/>
    <w:basedOn w:val="Standard"/>
    <w:rsid w:val="0029610F"/>
    <w:pPr>
      <w:pBdr>
        <w:top w:val="single" w:sz="4" w:space="0" w:color="auto"/>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7">
    <w:name w:val="xl187"/>
    <w:basedOn w:val="Standard"/>
    <w:rsid w:val="0029610F"/>
    <w:pPr>
      <w:pBdr>
        <w:left w:val="single" w:sz="8" w:space="0" w:color="auto"/>
        <w:bottom w:val="double" w:sz="6"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8">
    <w:name w:val="xl18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file:///\\Users\asegall\Documents\Standards%20Proposals\2021_04_Online\JVET-V0011\current_document.php%3fid=10789" TargetMode="External"/><Relationship Id="rId299" Type="http://schemas.openxmlformats.org/officeDocument/2006/relationships/hyperlink" Target="https://jvet-experts.org/doc_end_user/current_document.php?id=10721" TargetMode="External"/><Relationship Id="rId21" Type="http://schemas.openxmlformats.org/officeDocument/2006/relationships/hyperlink" Target="https://lists.rwth-aachen.de/postorius/lists/jvet.lists.rwth-aachen.de/" TargetMode="External"/><Relationship Id="rId63" Type="http://schemas.openxmlformats.org/officeDocument/2006/relationships/hyperlink" Target="mailto:pankajtva@gmail.com" TargetMode="External"/><Relationship Id="rId159" Type="http://schemas.openxmlformats.org/officeDocument/2006/relationships/hyperlink" Target="mailto:zeqiangli@tencent.com" TargetMode="External"/><Relationship Id="rId324" Type="http://schemas.openxmlformats.org/officeDocument/2006/relationships/image" Target="media/image13.png"/><Relationship Id="rId366" Type="http://schemas.openxmlformats.org/officeDocument/2006/relationships/hyperlink" Target="https://jvet-experts.org/doc_end_user/current_document.php?id=10712" TargetMode="External"/><Relationship Id="rId170" Type="http://schemas.openxmlformats.org/officeDocument/2006/relationships/hyperlink" Target="https://jvet-experts.org/doc_end_user/current_document.php?id=10790" TargetMode="External"/><Relationship Id="rId226" Type="http://schemas.openxmlformats.org/officeDocument/2006/relationships/hyperlink" Target="https://jvet-experts.org/doc_end_user/current_document.php?id=10800" TargetMode="External"/><Relationship Id="rId433" Type="http://schemas.openxmlformats.org/officeDocument/2006/relationships/hyperlink" Target="https://jvet-experts.org/doc_end_user/current_document.php?id=10685" TargetMode="External"/><Relationship Id="rId268" Type="http://schemas.openxmlformats.org/officeDocument/2006/relationships/hyperlink" Target="file:///C:\Users\e00443164\Downloads\current_document.php%3fid=10763" TargetMode="External"/><Relationship Id="rId32" Type="http://schemas.openxmlformats.org/officeDocument/2006/relationships/hyperlink" Target="http://phenix.int-evry.fr/jvet/" TargetMode="External"/><Relationship Id="rId74" Type="http://schemas.openxmlformats.org/officeDocument/2006/relationships/hyperlink" Target="https://jvet-experts.org/doc_end_user/current_document.php?id=10738" TargetMode="External"/><Relationship Id="rId128" Type="http://schemas.openxmlformats.org/officeDocument/2006/relationships/hyperlink" Target="mailto:franck.galpin@interdigital.com" TargetMode="External"/><Relationship Id="rId335" Type="http://schemas.openxmlformats.org/officeDocument/2006/relationships/hyperlink" Target="https://jvet-experts.org/doc_end_user/current_document.php?id=10731" TargetMode="External"/><Relationship Id="rId377" Type="http://schemas.openxmlformats.org/officeDocument/2006/relationships/hyperlink" Target="https://jvet-experts.org/doc_end_user/current_document.php?id=10761" TargetMode="External"/><Relationship Id="rId5" Type="http://schemas.openxmlformats.org/officeDocument/2006/relationships/customXml" Target="../customXml/item5.xml"/><Relationship Id="rId181" Type="http://schemas.openxmlformats.org/officeDocument/2006/relationships/hyperlink" Target="https://jvet-experts.org/doc_end_user/current_document.php?id=10691" TargetMode="External"/><Relationship Id="rId237" Type="http://schemas.openxmlformats.org/officeDocument/2006/relationships/hyperlink" Target="https://jvet-experts.org/doc_end_user/current_document.php?id=10754" TargetMode="External"/><Relationship Id="rId402" Type="http://schemas.openxmlformats.org/officeDocument/2006/relationships/hyperlink" Target="http://phenix.it-sudparis.eu/jvet/doc_end_user/current_document.php?id=10537" TargetMode="External"/><Relationship Id="rId279" Type="http://schemas.openxmlformats.org/officeDocument/2006/relationships/hyperlink" Target="https://arxiv.org/pdf/1809.00219.pdf" TargetMode="External"/><Relationship Id="rId43" Type="http://schemas.openxmlformats.org/officeDocument/2006/relationships/hyperlink" Target="https://jvet-experts.org/doc_end_user/current_document.php?id=10782" TargetMode="External"/><Relationship Id="rId139" Type="http://schemas.openxmlformats.org/officeDocument/2006/relationships/hyperlink" Target="file:///\\Users\asegall\Documents\Standards%20Proposals\2021_04_Online\JVET-V0011\current_document.php%3fid=10750" TargetMode="External"/><Relationship Id="rId290" Type="http://schemas.openxmlformats.org/officeDocument/2006/relationships/hyperlink" Target="file:///C:\Users\e00443164\Downloads\current_document.php%3fid=10744" TargetMode="External"/><Relationship Id="rId304" Type="http://schemas.openxmlformats.org/officeDocument/2006/relationships/hyperlink" Target="https://jvet-experts.org/doc_end_user/current_document.php?id=10798" TargetMode="External"/><Relationship Id="rId346" Type="http://schemas.openxmlformats.org/officeDocument/2006/relationships/hyperlink" Target="mailto:vseregin@qti.qualcomm.com" TargetMode="External"/><Relationship Id="rId388" Type="http://schemas.openxmlformats.org/officeDocument/2006/relationships/hyperlink" Target="mailto:jvet@lists.rwth-aachen.de" TargetMode="External"/><Relationship Id="rId85" Type="http://schemas.openxmlformats.org/officeDocument/2006/relationships/hyperlink" Target="https://jvet-experts.org/doc_end_user/current_document.php?id=10739" TargetMode="External"/><Relationship Id="rId150" Type="http://schemas.openxmlformats.org/officeDocument/2006/relationships/hyperlink" Target="file:///\\Users\asegall\Documents\Standards%20Proposals\2021_04_Online\JVET-V0011\current_document.php%3fid=10738" TargetMode="External"/><Relationship Id="rId192" Type="http://schemas.openxmlformats.org/officeDocument/2006/relationships/hyperlink" Target="https://jvet-experts.org/doc_end_user/current_document.php?id=10705" TargetMode="External"/><Relationship Id="rId206" Type="http://schemas.openxmlformats.org/officeDocument/2006/relationships/hyperlink" Target="https://jvet-experts.org/doc_end_user/current_document.php?id=10801" TargetMode="External"/><Relationship Id="rId413" Type="http://schemas.openxmlformats.org/officeDocument/2006/relationships/hyperlink" Target="https://jvet-experts.org/doc_end_user/current_document.php?id=10676" TargetMode="External"/><Relationship Id="rId248" Type="http://schemas.openxmlformats.org/officeDocument/2006/relationships/hyperlink" Target="https://jvet-experts.org/doc_end_user/current_document.php?id=10821" TargetMode="External"/><Relationship Id="rId12" Type="http://schemas.openxmlformats.org/officeDocument/2006/relationships/footnotes" Target="footnotes.xml"/><Relationship Id="rId108" Type="http://schemas.openxmlformats.org/officeDocument/2006/relationships/hyperlink" Target="file:///\\Users\asegall\Documents\Standards%20Proposals\2021_04_Online\JVET-V0011\current_document.php%3fid=10798" TargetMode="External"/><Relationship Id="rId315" Type="http://schemas.openxmlformats.org/officeDocument/2006/relationships/hyperlink" Target="https://jvet-experts.org/doc_end_user/current_document.php?id=10753" TargetMode="External"/><Relationship Id="rId357" Type="http://schemas.openxmlformats.org/officeDocument/2006/relationships/hyperlink" Target="https://jvet-experts.org/doc_end_user/current_document.php?id=10768" TargetMode="External"/><Relationship Id="rId54" Type="http://schemas.openxmlformats.org/officeDocument/2006/relationships/hyperlink" Target="mailto:asegall@sharplabs.com" TargetMode="External"/><Relationship Id="rId96" Type="http://schemas.openxmlformats.org/officeDocument/2006/relationships/hyperlink" Target="file:///\\Users\asegall\Documents\Standards%20Proposals\2021_04_Online\JVET-V0011\current_document.php%3fid=10763" TargetMode="External"/><Relationship Id="rId161" Type="http://schemas.openxmlformats.org/officeDocument/2006/relationships/hyperlink" Target="mailto:vwjiang@tencent.com" TargetMode="External"/><Relationship Id="rId217" Type="http://schemas.openxmlformats.org/officeDocument/2006/relationships/hyperlink" Target="https://jvet-experts.org/doc_end_user/current_document.php?id=10698" TargetMode="External"/><Relationship Id="rId399" Type="http://schemas.openxmlformats.org/officeDocument/2006/relationships/hyperlink" Target="http://phenix.int-evry.fr/jct/doc_end_user/current_document.php?id=11000" TargetMode="External"/><Relationship Id="rId259" Type="http://schemas.openxmlformats.org/officeDocument/2006/relationships/hyperlink" Target="https://jvet-experts.org/doc_end_user/current_document.php?id=10836" TargetMode="External"/><Relationship Id="rId424" Type="http://schemas.openxmlformats.org/officeDocument/2006/relationships/hyperlink" Target="http://phenix.it-sudparis.eu/jvet/doc_end_user/current_document.php?id=9683" TargetMode="External"/><Relationship Id="rId23" Type="http://schemas.openxmlformats.org/officeDocument/2006/relationships/hyperlink" Target="https://jvet-experts.org/" TargetMode="External"/><Relationship Id="rId119" Type="http://schemas.openxmlformats.org/officeDocument/2006/relationships/hyperlink" Target="mailto:changyue.mcy@alibaba-inc.com" TargetMode="External"/><Relationship Id="rId270" Type="http://schemas.openxmlformats.org/officeDocument/2006/relationships/hyperlink" Target="file:///C:\Users\e00443164\Downloads\current_document.php%3fid=10798" TargetMode="External"/><Relationship Id="rId326" Type="http://schemas.openxmlformats.org/officeDocument/2006/relationships/image" Target="media/image15.emf"/><Relationship Id="rId65" Type="http://schemas.openxmlformats.org/officeDocument/2006/relationships/hyperlink" Target="mailto:dmytror@qti.qualcomm.com" TargetMode="External"/><Relationship Id="rId130" Type="http://schemas.openxmlformats.org/officeDocument/2006/relationships/hyperlink" Target="mailto:pavel.nikitin@interdigital.com" TargetMode="External"/><Relationship Id="rId368" Type="http://schemas.openxmlformats.org/officeDocument/2006/relationships/hyperlink" Target="https://jvet-experts.org/doc_end_user/current_document.php?id=10717" TargetMode="External"/><Relationship Id="rId172" Type="http://schemas.openxmlformats.org/officeDocument/2006/relationships/hyperlink" Target="https://jvet-experts.org/doc_end_user/current_document.php?id=10690" TargetMode="External"/><Relationship Id="rId228" Type="http://schemas.openxmlformats.org/officeDocument/2006/relationships/hyperlink" Target="https://jvet-experts.org/doc_end_user/current_document.php?id=10803" TargetMode="External"/><Relationship Id="rId435" Type="http://schemas.openxmlformats.org/officeDocument/2006/relationships/footer" Target="footer1.xml"/><Relationship Id="rId281" Type="http://schemas.openxmlformats.org/officeDocument/2006/relationships/hyperlink" Target="https://openaccess.thecvf.com/content_cvpr_2017_workshops/w12/papers/Lim_Enhanced_Deep_Residual_CVPR_2017_paper.pdf" TargetMode="External"/><Relationship Id="rId337" Type="http://schemas.openxmlformats.org/officeDocument/2006/relationships/hyperlink" Target="https://jvet-experts.org/doc_end_user/current_document.php?id=10735" TargetMode="External"/><Relationship Id="rId34" Type="http://schemas.openxmlformats.org/officeDocument/2006/relationships/hyperlink" Target="mailto:jvet@lists.rwth-aachen.de" TargetMode="External"/><Relationship Id="rId76" Type="http://schemas.openxmlformats.org/officeDocument/2006/relationships/hyperlink" Target="https://jvet-experts.org/doc_end_user/current_document.php?id=10740" TargetMode="External"/><Relationship Id="rId141" Type="http://schemas.openxmlformats.org/officeDocument/2006/relationships/hyperlink" Target="mailto:lizhang.idm@bytedance.com" TargetMode="External"/><Relationship Id="rId379" Type="http://schemas.openxmlformats.org/officeDocument/2006/relationships/hyperlink" Target="https://vcgit.hhi.fraunhofer.de/jvet/VVCSoftware_VTM/wikis/Core-experiment-development-workflow" TargetMode="External"/><Relationship Id="rId7" Type="http://schemas.openxmlformats.org/officeDocument/2006/relationships/customXml" Target="../customXml/item7.xml"/><Relationship Id="rId183" Type="http://schemas.openxmlformats.org/officeDocument/2006/relationships/hyperlink" Target="https://jvet-experts.org/doc_end_user/current_document.php?id=10839" TargetMode="External"/><Relationship Id="rId239" Type="http://schemas.openxmlformats.org/officeDocument/2006/relationships/hyperlink" Target="https://jvet-experts.org/doc_end_user/current_document.php?id=10772" TargetMode="External"/><Relationship Id="rId390" Type="http://schemas.openxmlformats.org/officeDocument/2006/relationships/hyperlink" Target="mailto:jvet@lists.rwth-aachen.de" TargetMode="External"/><Relationship Id="rId404" Type="http://schemas.openxmlformats.org/officeDocument/2006/relationships/hyperlink" Target="http://phenix.it-sudparis.eu/jct/doc_end_user/current_document.php?id=10312" TargetMode="External"/><Relationship Id="rId250" Type="http://schemas.openxmlformats.org/officeDocument/2006/relationships/hyperlink" Target="https://jvet-experts.org/doc_end_user/current_document.php?id=10819" TargetMode="External"/><Relationship Id="rId292" Type="http://schemas.openxmlformats.org/officeDocument/2006/relationships/hyperlink" Target="file:///C:\Users\e00443164\Downloads\current_document.php%3fid=10798" TargetMode="External"/><Relationship Id="rId306" Type="http://schemas.openxmlformats.org/officeDocument/2006/relationships/image" Target="media/image9.png"/><Relationship Id="rId45" Type="http://schemas.openxmlformats.org/officeDocument/2006/relationships/hyperlink" Target="http://phenix.it-sudparis.eu/jvet/doc_end_user/current_document.php?id=8861" TargetMode="External"/><Relationship Id="rId87" Type="http://schemas.openxmlformats.org/officeDocument/2006/relationships/hyperlink" Target="https://jvet-experts.org/doc_end_user/current_document.php?id=10748" TargetMode="External"/><Relationship Id="rId110" Type="http://schemas.openxmlformats.org/officeDocument/2006/relationships/hyperlink" Target="mailto:xiaozhongxu@tencent.com" TargetMode="External"/><Relationship Id="rId348" Type="http://schemas.openxmlformats.org/officeDocument/2006/relationships/hyperlink" Target="mailto:zhizhang@qti.qualcomm.com" TargetMode="External"/><Relationship Id="rId152" Type="http://schemas.openxmlformats.org/officeDocument/2006/relationships/hyperlink" Target="mailto:zeqiangli@tencent.com" TargetMode="External"/><Relationship Id="rId194" Type="http://schemas.openxmlformats.org/officeDocument/2006/relationships/hyperlink" Target="https://jvet-experts.org/doc_end_user/current_document.php?id=10835" TargetMode="External"/><Relationship Id="rId208" Type="http://schemas.openxmlformats.org/officeDocument/2006/relationships/hyperlink" Target="https://jvet-experts.org/doc_end_user/current_document.php?id=10804" TargetMode="External"/><Relationship Id="rId415" Type="http://schemas.openxmlformats.org/officeDocument/2006/relationships/hyperlink" Target="http://phenix.it-sudparis.eu/jvet/doc_end_user/current_document.php?id=10542" TargetMode="External"/><Relationship Id="rId261" Type="http://schemas.openxmlformats.org/officeDocument/2006/relationships/chart" Target="charts/chart1.xml"/><Relationship Id="rId14" Type="http://schemas.openxmlformats.org/officeDocument/2006/relationships/image" Target="media/image1.png"/><Relationship Id="rId56" Type="http://schemas.openxmlformats.org/officeDocument/2006/relationships/hyperlink" Target="mailto:baroncini@gmx.com" TargetMode="External"/><Relationship Id="rId317" Type="http://schemas.openxmlformats.org/officeDocument/2006/relationships/hyperlink" Target="https://jvet-experts.org/doc_end_user/current_document.php?id=10703" TargetMode="External"/><Relationship Id="rId359" Type="http://schemas.openxmlformats.org/officeDocument/2006/relationships/hyperlink" Target="https://jvet-experts.org/doc_end_user/current_document.php?id=10775" TargetMode="External"/><Relationship Id="rId98" Type="http://schemas.openxmlformats.org/officeDocument/2006/relationships/hyperlink" Target="mailto:cjianle@qti.qualcomm.com" TargetMode="External"/><Relationship Id="rId121" Type="http://schemas.openxmlformats.org/officeDocument/2006/relationships/hyperlink" Target="mailto:ruling.lrl@alibaba-inc.com" TargetMode="External"/><Relationship Id="rId163" Type="http://schemas.openxmlformats.org/officeDocument/2006/relationships/hyperlink" Target="mailto:swenger@tencent.com" TargetMode="External"/><Relationship Id="rId219" Type="http://schemas.openxmlformats.org/officeDocument/2006/relationships/hyperlink" Target="https://jvet-experts.org/doc_end_user/current_document.php?id=10700" TargetMode="External"/><Relationship Id="rId370" Type="http://schemas.openxmlformats.org/officeDocument/2006/relationships/hyperlink" Target="https://www.itu.int/rec/T-REC-H/recommendation.asp?lang=en&amp;parent=T-REC-H.Sup15" TargetMode="External"/><Relationship Id="rId426" Type="http://schemas.openxmlformats.org/officeDocument/2006/relationships/hyperlink" Target="https://jvet-experts.org/doc_end_user/current_document.php?id=10669" TargetMode="External"/><Relationship Id="rId230" Type="http://schemas.openxmlformats.org/officeDocument/2006/relationships/hyperlink" Target="https://jvet-experts.org/doc_end_user/current_document.php?id=10805" TargetMode="External"/><Relationship Id="rId25" Type="http://schemas.openxmlformats.org/officeDocument/2006/relationships/hyperlink" Target="https://www.iso.org/publication/PUB100397.html" TargetMode="External"/><Relationship Id="rId67" Type="http://schemas.openxmlformats.org/officeDocument/2006/relationships/hyperlink" Target="https://jvet-experts.org/doc_end_user/current_document.php?id=10786" TargetMode="External"/><Relationship Id="rId272" Type="http://schemas.openxmlformats.org/officeDocument/2006/relationships/package" Target="embeddings/Microsoft_Visio_Drawing.vsdx"/><Relationship Id="rId328" Type="http://schemas.openxmlformats.org/officeDocument/2006/relationships/hyperlink" Target="https://jvet-experts.org/doc_end_user/current_document.php?id=10725" TargetMode="External"/><Relationship Id="rId132" Type="http://schemas.openxmlformats.org/officeDocument/2006/relationships/hyperlink" Target="mailto:yue.li@bytedance.com" TargetMode="External"/><Relationship Id="rId174" Type="http://schemas.openxmlformats.org/officeDocument/2006/relationships/hyperlink" Target="https://jvet-experts.org/doc_end_user/current_document.php?id=10720" TargetMode="External"/><Relationship Id="rId381" Type="http://schemas.openxmlformats.org/officeDocument/2006/relationships/hyperlink" Target="mailto:jvet@lists.rwth-aachen.de" TargetMode="External"/><Relationship Id="rId241" Type="http://schemas.openxmlformats.org/officeDocument/2006/relationships/hyperlink" Target="https://jvet-experts.org/doc_end_user/current_document.php?id=10707" TargetMode="External"/><Relationship Id="rId437" Type="http://schemas.microsoft.com/office/2011/relationships/people" Target="people.xml"/><Relationship Id="rId36" Type="http://schemas.openxmlformats.org/officeDocument/2006/relationships/hyperlink" Target="https://jvet-experts.org/doc_end_user/current_document.php?id=10779" TargetMode="External"/><Relationship Id="rId283" Type="http://schemas.openxmlformats.org/officeDocument/2006/relationships/hyperlink" Target="https://jvet-experts.org/doc_end_user/current_document.php?id=10810" TargetMode="External"/><Relationship Id="rId339" Type="http://schemas.openxmlformats.org/officeDocument/2006/relationships/hyperlink" Target="https://jvet-experts.org/doc_end_user/current_document.php?id=10737" TargetMode="External"/><Relationship Id="rId78" Type="http://schemas.openxmlformats.org/officeDocument/2006/relationships/hyperlink" Target="https://jvet-experts.org/doc_end_user/current_document.php?id=10749" TargetMode="External"/><Relationship Id="rId101" Type="http://schemas.openxmlformats.org/officeDocument/2006/relationships/hyperlink" Target="mailto:martak@qti.qualcomm.com" TargetMode="External"/><Relationship Id="rId143" Type="http://schemas.openxmlformats.org/officeDocument/2006/relationships/hyperlink" Target="file:///\\Users\asegall\Documents\Standards%20Proposals\2021_04_Online\JVET-V0011\current_document.php%3fid=10724" TargetMode="External"/><Relationship Id="rId185" Type="http://schemas.openxmlformats.org/officeDocument/2006/relationships/hyperlink" Target="https://jvet-experts.org/doc_end_user/current_document.php?id=10831" TargetMode="External"/><Relationship Id="rId350" Type="http://schemas.openxmlformats.org/officeDocument/2006/relationships/hyperlink" Target="https://jvet-experts.org/doc_end_user/current_document.php?id=10728" TargetMode="External"/><Relationship Id="rId406" Type="http://schemas.openxmlformats.org/officeDocument/2006/relationships/hyperlink" Target="http://phenix.it-sudparis.eu/jct/doc_end_user/current_document.php?id=10572" TargetMode="External"/><Relationship Id="rId9" Type="http://schemas.openxmlformats.org/officeDocument/2006/relationships/styles" Target="styles.xml"/><Relationship Id="rId210" Type="http://schemas.openxmlformats.org/officeDocument/2006/relationships/hyperlink" Target="https://jvet-experts.org/doc_end_user/current_document.php?id=10804" TargetMode="External"/><Relationship Id="rId392" Type="http://schemas.openxmlformats.org/officeDocument/2006/relationships/hyperlink" Target="mailto:jvet@lists.rwth-aachen.de" TargetMode="External"/><Relationship Id="rId252" Type="http://schemas.openxmlformats.org/officeDocument/2006/relationships/hyperlink" Target="https://jvet-experts.org/doc_end_user/current_document.php?id=10824" TargetMode="External"/><Relationship Id="rId294" Type="http://schemas.openxmlformats.org/officeDocument/2006/relationships/hyperlink" Target="file:///C:\Users\e00443164\Downloads\current_document.php%3fid=10763" TargetMode="External"/><Relationship Id="rId308" Type="http://schemas.openxmlformats.org/officeDocument/2006/relationships/hyperlink" Target="mailto:baixiu.wz@alibaba-inc.com" TargetMode="External"/><Relationship Id="rId47" Type="http://schemas.openxmlformats.org/officeDocument/2006/relationships/hyperlink" Target="https://www.itu.int/wftp3/av-arch/jvet-site/bitstream_exchange/VVC/" TargetMode="External"/><Relationship Id="rId89" Type="http://schemas.openxmlformats.org/officeDocument/2006/relationships/hyperlink" Target="https://jvet-experts.org/doc_end_user/current_document.php?id=10750" TargetMode="External"/><Relationship Id="rId112" Type="http://schemas.openxmlformats.org/officeDocument/2006/relationships/hyperlink" Target="mailto:ikai.tomohiro@sharp.co.jp" TargetMode="External"/><Relationship Id="rId154" Type="http://schemas.openxmlformats.org/officeDocument/2006/relationships/hyperlink" Target="mailto:vwjiang@tencent.com" TargetMode="External"/><Relationship Id="rId361" Type="http://schemas.openxmlformats.org/officeDocument/2006/relationships/hyperlink" Target="https://jvet-experts.org/doc_end_user/current_document.php?id=10814" TargetMode="External"/><Relationship Id="rId196" Type="http://schemas.openxmlformats.org/officeDocument/2006/relationships/hyperlink" Target="https://jvet-experts.org/doc_end_user/current_document.php?id=10811" TargetMode="External"/><Relationship Id="rId417" Type="http://schemas.openxmlformats.org/officeDocument/2006/relationships/hyperlink" Target="https://jvet-experts.org/doc_end_user/current_document.php?id=10678" TargetMode="External"/><Relationship Id="rId16" Type="http://schemas.openxmlformats.org/officeDocument/2006/relationships/hyperlink" Target="mailto:garysull@microsoft.com" TargetMode="External"/><Relationship Id="rId221" Type="http://schemas.openxmlformats.org/officeDocument/2006/relationships/hyperlink" Target="https://jvet-experts.org/doc_end_user/current_document.php?id=10834" TargetMode="External"/><Relationship Id="rId263" Type="http://schemas.openxmlformats.org/officeDocument/2006/relationships/chart" Target="charts/chart3.xml"/><Relationship Id="rId319" Type="http://schemas.openxmlformats.org/officeDocument/2006/relationships/hyperlink" Target="https://jvet-experts.org/doc_end_user/current_document.php?id=10825" TargetMode="External"/><Relationship Id="rId58" Type="http://schemas.openxmlformats.org/officeDocument/2006/relationships/hyperlink" Target="file:///C:\Users\ohm\AppData\Local\Temp\Temp1_JVET-V0007-v1.zip\current_document.php?id=10691" TargetMode="External"/><Relationship Id="rId123" Type="http://schemas.openxmlformats.org/officeDocument/2006/relationships/hyperlink" Target="file:///\\Users\asegall\Documents\Standards%20Proposals\2021_04_Online\JVET-V0011\current_document.php%3fid=10722" TargetMode="External"/><Relationship Id="rId330" Type="http://schemas.openxmlformats.org/officeDocument/2006/relationships/hyperlink" Target="https://jvet-experts.org/doc_end_user/current_document.php?id=10742" TargetMode="External"/><Relationship Id="rId165" Type="http://schemas.openxmlformats.org/officeDocument/2006/relationships/hyperlink" Target="file:///\\Users\asegall\Documents\Standards%20Proposals\2021_04_Online\JVET-V0011\current_document.php%3fid=10753" TargetMode="External"/><Relationship Id="rId372" Type="http://schemas.openxmlformats.org/officeDocument/2006/relationships/hyperlink" Target="https://jvet-experts.org/doc_end_user/current_document.php?id=10719" TargetMode="External"/><Relationship Id="rId428" Type="http://schemas.openxmlformats.org/officeDocument/2006/relationships/hyperlink" Target="https://jvet-experts.org/doc_end_user/current_document.php?id=10683" TargetMode="External"/><Relationship Id="rId232" Type="http://schemas.openxmlformats.org/officeDocument/2006/relationships/hyperlink" Target="https://jvet-experts.org/doc_end_user/current_document.php?id=10816" TargetMode="External"/><Relationship Id="rId274" Type="http://schemas.openxmlformats.org/officeDocument/2006/relationships/image" Target="media/image7.emf"/><Relationship Id="rId27" Type="http://schemas.openxmlformats.org/officeDocument/2006/relationships/hyperlink" Target="http://ftp3.itu.int/av-arch/jvet-site" TargetMode="External"/><Relationship Id="rId69" Type="http://schemas.openxmlformats.org/officeDocument/2006/relationships/hyperlink" Target="https://jvet-experts.org/doc_end_user/current_document.php?id=10788" TargetMode="External"/><Relationship Id="rId134" Type="http://schemas.openxmlformats.org/officeDocument/2006/relationships/hyperlink" Target="mailto:zhangkai.video@bytedance.com" TargetMode="External"/><Relationship Id="rId80" Type="http://schemas.openxmlformats.org/officeDocument/2006/relationships/hyperlink" Target="https://jvet-experts.org/doc_end_user/current_document.php?id=10753" TargetMode="External"/><Relationship Id="rId176" Type="http://schemas.openxmlformats.org/officeDocument/2006/relationships/hyperlink" Target="https://jvet-experts.org/doc_end_user/current_document.php?id=10759" TargetMode="External"/><Relationship Id="rId341" Type="http://schemas.openxmlformats.org/officeDocument/2006/relationships/hyperlink" Target="https://jvet-experts.org/doc_end_user/current_document.php?id=10752" TargetMode="External"/><Relationship Id="rId383" Type="http://schemas.openxmlformats.org/officeDocument/2006/relationships/hyperlink" Target="mailto:jvet@lists.rwth-aachen.de" TargetMode="External"/><Relationship Id="rId201" Type="http://schemas.openxmlformats.org/officeDocument/2006/relationships/hyperlink" Target="https://jvet-experts.org/doc_end_user/current_document.php?id=10697" TargetMode="External"/><Relationship Id="rId243" Type="http://schemas.openxmlformats.org/officeDocument/2006/relationships/hyperlink" Target="https://jvet-experts.org/doc_end_user/current_document.php?id=10714" TargetMode="External"/><Relationship Id="rId285" Type="http://schemas.openxmlformats.org/officeDocument/2006/relationships/hyperlink" Target="file:///C:\Users\e00443164\Downloads\current_document.php%3fid=10721" TargetMode="External"/><Relationship Id="rId38" Type="http://schemas.openxmlformats.org/officeDocument/2006/relationships/hyperlink" Target="http://wftp3.itu.int/av-arch/jvet-site/2021_01_U_Virtual/" TargetMode="External"/><Relationship Id="rId103" Type="http://schemas.openxmlformats.org/officeDocument/2006/relationships/hyperlink" Target="mailto:hongtaow@qti.qualcomm.com" TargetMode="External"/><Relationship Id="rId310" Type="http://schemas.openxmlformats.org/officeDocument/2006/relationships/hyperlink" Target="https://jvet-experts.org/doc_end_user/current_document.php?id=10724" TargetMode="External"/><Relationship Id="rId91" Type="http://schemas.openxmlformats.org/officeDocument/2006/relationships/hyperlink" Target="file:///\\Users\asegall\Documents\Standards%20Proposals\2021_04_Online\JVET-V0011\current_document.php%3fid=10721" TargetMode="External"/><Relationship Id="rId145" Type="http://schemas.openxmlformats.org/officeDocument/2006/relationships/hyperlink" Target="mailto:philippe.bordes@interdigital.com" TargetMode="External"/><Relationship Id="rId187" Type="http://schemas.openxmlformats.org/officeDocument/2006/relationships/hyperlink" Target="https://jvet-experts.org/doc_end_user/current_document.php?id=10718" TargetMode="External"/><Relationship Id="rId352" Type="http://schemas.openxmlformats.org/officeDocument/2006/relationships/hyperlink" Target="https://jvet-experts.org/doc_end_user/current_document.php?id=10747" TargetMode="External"/><Relationship Id="rId394" Type="http://schemas.openxmlformats.org/officeDocument/2006/relationships/hyperlink" Target="https://www.mpegstandards.org/adhoc/" TargetMode="External"/><Relationship Id="rId408" Type="http://schemas.openxmlformats.org/officeDocument/2006/relationships/hyperlink" Target="http://phenix.it-sudparis.eu/jct/doc_end_user/current_document.php?id=10316" TargetMode="External"/><Relationship Id="rId212" Type="http://schemas.openxmlformats.org/officeDocument/2006/relationships/hyperlink" Target="https://jvet-experts.org/doc_end_user/current_document.php?id=10693" TargetMode="External"/><Relationship Id="rId254" Type="http://schemas.openxmlformats.org/officeDocument/2006/relationships/hyperlink" Target="https://jvet-experts.org/doc_end_user/current_document.php?id=10792" TargetMode="External"/><Relationship Id="rId49" Type="http://schemas.openxmlformats.org/officeDocument/2006/relationships/image" Target="media/image3.png"/><Relationship Id="rId114" Type="http://schemas.openxmlformats.org/officeDocument/2006/relationships/hyperlink" Target="file:///\\Users\asegall\Documents\Standards%20Proposals\2021_04_Online\JVET-V0011\current_document.php%3fid=10810" TargetMode="External"/><Relationship Id="rId296" Type="http://schemas.openxmlformats.org/officeDocument/2006/relationships/hyperlink" Target="file:///C:\Users\e00443164\Downloads\current_document.php%3fid=10744" TargetMode="External"/><Relationship Id="rId60" Type="http://schemas.openxmlformats.org/officeDocument/2006/relationships/hyperlink" Target="mailto:wien@lfb.rwth-aachen.de" TargetMode="External"/><Relationship Id="rId81" Type="http://schemas.openxmlformats.org/officeDocument/2006/relationships/hyperlink" Target="https://jvet-experts.org/doc_end_user/current_document.php?id=10722" TargetMode="External"/><Relationship Id="rId135" Type="http://schemas.openxmlformats.org/officeDocument/2006/relationships/hyperlink" Target="file:///\\Users\asegall\Documents\Standards%20Proposals\2021_04_Online\JVET-V0011\current_document.php%3fid=10749" TargetMode="External"/><Relationship Id="rId156" Type="http://schemas.openxmlformats.org/officeDocument/2006/relationships/hyperlink" Target="mailto:shanl@tencent.com" TargetMode="External"/><Relationship Id="rId177" Type="http://schemas.openxmlformats.org/officeDocument/2006/relationships/hyperlink" Target="https://jvet-experts.org/doc_end_user/current_document.php?id=10755" TargetMode="External"/><Relationship Id="rId198" Type="http://schemas.openxmlformats.org/officeDocument/2006/relationships/hyperlink" Target="https://jvet-experts.org/doc_end_user/current_document.php?id=10699" TargetMode="External"/><Relationship Id="rId321" Type="http://schemas.openxmlformats.org/officeDocument/2006/relationships/image" Target="media/image11.png"/><Relationship Id="rId342" Type="http://schemas.openxmlformats.org/officeDocument/2006/relationships/hyperlink" Target="https://jvet-experts.org/doc_end_user/current_document.php?id=10766" TargetMode="External"/><Relationship Id="rId363" Type="http://schemas.openxmlformats.org/officeDocument/2006/relationships/hyperlink" Target="https://jvet-experts.org/doc_end_user/current_document.php?id=10709" TargetMode="External"/><Relationship Id="rId384" Type="http://schemas.openxmlformats.org/officeDocument/2006/relationships/hyperlink" Target="mailto:jvet@lists.rwth-aachen.de" TargetMode="External"/><Relationship Id="rId419" Type="http://schemas.openxmlformats.org/officeDocument/2006/relationships/hyperlink" Target="https://jvet-experts.org/doc_end_user/current_document.php?id=10679" TargetMode="External"/><Relationship Id="rId202" Type="http://schemas.openxmlformats.org/officeDocument/2006/relationships/hyperlink" Target="https://jvet-experts.org/doc_end_user/current_document.php?id=10800" TargetMode="External"/><Relationship Id="rId223" Type="http://schemas.openxmlformats.org/officeDocument/2006/relationships/hyperlink" Target="https://jvet-experts.org/doc_end_user/current_document.php?id=10796" TargetMode="External"/><Relationship Id="rId244" Type="http://schemas.openxmlformats.org/officeDocument/2006/relationships/hyperlink" Target="https://jvet-experts.org/doc_end_user/current_document.php?id=10823" TargetMode="External"/><Relationship Id="rId430" Type="http://schemas.openxmlformats.org/officeDocument/2006/relationships/hyperlink" Target="https://jvet-experts.org/doc_end_user/current_document.php?id=10684" TargetMode="External"/><Relationship Id="rId18" Type="http://schemas.openxmlformats.org/officeDocument/2006/relationships/hyperlink" Target="https://jvet-experts.org/" TargetMode="External"/><Relationship Id="rId39" Type="http://schemas.openxmlformats.org/officeDocument/2006/relationships/hyperlink" Target="http://phenix.int-evry.fr/jvet/" TargetMode="External"/><Relationship Id="rId265" Type="http://schemas.openxmlformats.org/officeDocument/2006/relationships/chart" Target="charts/chart5.xml"/><Relationship Id="rId286" Type="http://schemas.openxmlformats.org/officeDocument/2006/relationships/hyperlink" Target="file:///C:\Users\e00443164\Downloads\current_document.php%3fid=10744" TargetMode="External"/><Relationship Id="rId50" Type="http://schemas.openxmlformats.org/officeDocument/2006/relationships/hyperlink" Target="https://jvet-experts.org/doc_end_user/current_document.php?id=10784" TargetMode="External"/><Relationship Id="rId104" Type="http://schemas.openxmlformats.org/officeDocument/2006/relationships/hyperlink" Target="mailto:cjianle@qti.qualcomm.com" TargetMode="External"/><Relationship Id="rId125" Type="http://schemas.openxmlformats.org/officeDocument/2006/relationships/hyperlink" Target="file:///\\Users\asegall\Documents\Standards%20Proposals\2021_04_Online\JVET-V0011\current_document.php%3fid=10723" TargetMode="External"/><Relationship Id="rId146" Type="http://schemas.openxmlformats.org/officeDocument/2006/relationships/hyperlink" Target="mailto:thierry.dumas@interdigital.com" TargetMode="External"/><Relationship Id="rId167" Type="http://schemas.openxmlformats.org/officeDocument/2006/relationships/hyperlink" Target="mailto:franck.galpin@interdigital.com" TargetMode="External"/><Relationship Id="rId188" Type="http://schemas.openxmlformats.org/officeDocument/2006/relationships/hyperlink" Target="https://jvet-experts.org/doc_end_user/current_document.php?id=10736" TargetMode="External"/><Relationship Id="rId311" Type="http://schemas.openxmlformats.org/officeDocument/2006/relationships/hyperlink" Target="https://jvet-experts.org/doc_end_user/current_document.php?id=10738" TargetMode="External"/><Relationship Id="rId332" Type="http://schemas.openxmlformats.org/officeDocument/2006/relationships/hyperlink" Target="https://jvet-experts.org/doc_end_user/current_document.php?id=10769" TargetMode="External"/><Relationship Id="rId353" Type="http://schemas.openxmlformats.org/officeDocument/2006/relationships/hyperlink" Target="https://jvet-experts.org/doc_end_user/current_document.php?id=10750" TargetMode="External"/><Relationship Id="rId374" Type="http://schemas.openxmlformats.org/officeDocument/2006/relationships/hyperlink" Target="https://jvet-experts.org/doc_end_user/current_document.php?id=10813" TargetMode="External"/><Relationship Id="rId395" Type="http://schemas.openxmlformats.org/officeDocument/2006/relationships/hyperlink" Target="https://sd.iso.org/documents/ui/" TargetMode="External"/><Relationship Id="rId409" Type="http://schemas.openxmlformats.org/officeDocument/2006/relationships/hyperlink" Target="http://phenix.it-sudparis.eu/jct/doc_end_user/current_document.php?id=10689" TargetMode="External"/><Relationship Id="rId71" Type="http://schemas.openxmlformats.org/officeDocument/2006/relationships/hyperlink" Target="https://jvet-experts.org/doc_end_user/current_document.php?id=10722" TargetMode="External"/><Relationship Id="rId92" Type="http://schemas.openxmlformats.org/officeDocument/2006/relationships/hyperlink" Target="mailto:chujoh.takeshi@sharp.co.jp" TargetMode="External"/><Relationship Id="rId213" Type="http://schemas.openxmlformats.org/officeDocument/2006/relationships/hyperlink" Target="https://jvet-experts.org/doc_end_user/current_document.php?id=10694" TargetMode="External"/><Relationship Id="rId234" Type="http://schemas.openxmlformats.org/officeDocument/2006/relationships/hyperlink" Target="https://jvet-experts.org/doc_end_user/current_document.php?id=10818" TargetMode="External"/><Relationship Id="rId420" Type="http://schemas.openxmlformats.org/officeDocument/2006/relationships/hyperlink" Target="http://phenix.it-sudparis.eu/jvet/doc_end_user/current_document.php?id=10545" TargetMode="External"/><Relationship Id="rId2" Type="http://schemas.openxmlformats.org/officeDocument/2006/relationships/customXml" Target="../customXml/item2.xml"/><Relationship Id="rId29" Type="http://schemas.openxmlformats.org/officeDocument/2006/relationships/hyperlink" Target="http://www.itscj.ipsj.or.jp/sc29/29w7proc.htm" TargetMode="External"/><Relationship Id="rId255" Type="http://schemas.openxmlformats.org/officeDocument/2006/relationships/hyperlink" Target="https://jvet-experts.org/doc_end_user/current_document.php?id=10833" TargetMode="External"/><Relationship Id="rId276" Type="http://schemas.openxmlformats.org/officeDocument/2006/relationships/image" Target="media/image8.png"/><Relationship Id="rId297" Type="http://schemas.openxmlformats.org/officeDocument/2006/relationships/hyperlink" Target="https://jvet-experts.org/doc_end_user/current_document.php?id=10810" TargetMode="External"/><Relationship Id="rId40" Type="http://schemas.openxmlformats.org/officeDocument/2006/relationships/hyperlink" Target="http://wftp3.itu.int/av-arch/jvet-site/2021_04_V_Virtual/" TargetMode="External"/><Relationship Id="rId115" Type="http://schemas.openxmlformats.org/officeDocument/2006/relationships/hyperlink" Target="mailto:luming@smail.nju.edu.cn" TargetMode="External"/><Relationship Id="rId136" Type="http://schemas.openxmlformats.org/officeDocument/2006/relationships/hyperlink" Target="mailto:yue.li@bytedance.com" TargetMode="External"/><Relationship Id="rId157" Type="http://schemas.openxmlformats.org/officeDocument/2006/relationships/hyperlink" Target="file:///\\Users\asegall\Documents\Standards%20Proposals\2021_04_Online\JVET-V0011\current_document.php%3fid=10739" TargetMode="External"/><Relationship Id="rId178" Type="http://schemas.openxmlformats.org/officeDocument/2006/relationships/hyperlink" Target="https://jvet-experts.org/doc_end_user/current_document.php?id=10687" TargetMode="External"/><Relationship Id="rId301" Type="http://schemas.openxmlformats.org/officeDocument/2006/relationships/hyperlink" Target="https://jvet-experts.org/doc_end_user/current_document.php?id=10809" TargetMode="External"/><Relationship Id="rId322" Type="http://schemas.openxmlformats.org/officeDocument/2006/relationships/image" Target="media/image12.emf"/><Relationship Id="rId343" Type="http://schemas.openxmlformats.org/officeDocument/2006/relationships/hyperlink" Target="https://jvet-experts.org/doc_end_user/current_document.php?id=10826" TargetMode="External"/><Relationship Id="rId364" Type="http://schemas.openxmlformats.org/officeDocument/2006/relationships/hyperlink" Target="https://jvet-experts.org/doc_end_user/current_document.php?id=10710" TargetMode="External"/><Relationship Id="rId61" Type="http://schemas.openxmlformats.org/officeDocument/2006/relationships/hyperlink" Target="mailto:baroncini@gmx.com" TargetMode="External"/><Relationship Id="rId82" Type="http://schemas.openxmlformats.org/officeDocument/2006/relationships/hyperlink" Target="https://jvet-experts.org/doc_end_user/current_document.php?id=10723" TargetMode="External"/><Relationship Id="rId199" Type="http://schemas.openxmlformats.org/officeDocument/2006/relationships/hyperlink" Target="https://jvet-experts.org/doc_end_user/current_document.php?id=10699" TargetMode="External"/><Relationship Id="rId203" Type="http://schemas.openxmlformats.org/officeDocument/2006/relationships/hyperlink" Target="https://jvet-experts.org/doc_end_user/current_document.php?id=10697" TargetMode="External"/><Relationship Id="rId385" Type="http://schemas.openxmlformats.org/officeDocument/2006/relationships/hyperlink" Target="mailto:jvet@lists.rwth-aachen.de" TargetMode="External"/><Relationship Id="rId19" Type="http://schemas.openxmlformats.org/officeDocument/2006/relationships/hyperlink" Target="http://phenix.int-evry.fr/jvet/" TargetMode="External"/><Relationship Id="rId224" Type="http://schemas.openxmlformats.org/officeDocument/2006/relationships/hyperlink" Target="https://jvet-experts.org/doc_end_user/current_document.php?id=10797" TargetMode="External"/><Relationship Id="rId245" Type="http://schemas.openxmlformats.org/officeDocument/2006/relationships/hyperlink" Target="https://jvet-experts.org/doc_end_user/current_document.php?id=10715" TargetMode="External"/><Relationship Id="rId266" Type="http://schemas.openxmlformats.org/officeDocument/2006/relationships/chart" Target="charts/chart6.xml"/><Relationship Id="rId287" Type="http://schemas.openxmlformats.org/officeDocument/2006/relationships/hyperlink" Target="file:///C:\Users\e00443164\Downloads\current_document.php%3fid=10721" TargetMode="External"/><Relationship Id="rId410" Type="http://schemas.openxmlformats.org/officeDocument/2006/relationships/hyperlink" Target="http://phenix.it-sudparis.eu/jct/doc_end_user/current_document.php?id=10692" TargetMode="External"/><Relationship Id="rId431" Type="http://schemas.openxmlformats.org/officeDocument/2006/relationships/hyperlink" Target="https://jvet-experts.org/doc_end_user/current_document.php?id=10670" TargetMode="External"/><Relationship Id="rId30" Type="http://schemas.openxmlformats.org/officeDocument/2006/relationships/hyperlink" Target="http://phenix.it-sudparis.eu/mpeg/doc_end_user/current_document.php?id=27881&amp;id_meeting=16" TargetMode="External"/><Relationship Id="rId105" Type="http://schemas.openxmlformats.org/officeDocument/2006/relationships/hyperlink" Target="mailto:akotra@qti.qualcomm.com" TargetMode="External"/><Relationship Id="rId126" Type="http://schemas.openxmlformats.org/officeDocument/2006/relationships/hyperlink" Target="file:///\\Users\asegall\Documents\Standards%20Proposals\2021_04_Online\JVET-V0011\current_document.php%3fid=10740" TargetMode="External"/><Relationship Id="rId147" Type="http://schemas.openxmlformats.org/officeDocument/2006/relationships/hyperlink" Target="mailto:antoine.robert@interdigital.com" TargetMode="External"/><Relationship Id="rId168" Type="http://schemas.openxmlformats.org/officeDocument/2006/relationships/hyperlink" Target="mailto:philippe.bordes@interdigital.com" TargetMode="External"/><Relationship Id="rId312" Type="http://schemas.openxmlformats.org/officeDocument/2006/relationships/hyperlink" Target="https://jvet-experts.org/doc_end_user/current_document.php?id=10740" TargetMode="External"/><Relationship Id="rId333" Type="http://schemas.openxmlformats.org/officeDocument/2006/relationships/hyperlink" Target="https://jvet-experts.org/doc_end_user/current_document.php?id=10807" TargetMode="External"/><Relationship Id="rId354" Type="http://schemas.openxmlformats.org/officeDocument/2006/relationships/hyperlink" Target="https://jvet-experts.org/doc_end_user/current_document.php?id=10751" TargetMode="External"/><Relationship Id="rId51" Type="http://schemas.openxmlformats.org/officeDocument/2006/relationships/hyperlink" Target="https://jvet-experts.org/doc_end_user/current_document.php?id=10785" TargetMode="External"/><Relationship Id="rId72" Type="http://schemas.openxmlformats.org/officeDocument/2006/relationships/hyperlink" Target="https://jvet-experts.org/doc_end_user/current_document.php?id=10723" TargetMode="External"/><Relationship Id="rId93" Type="http://schemas.openxmlformats.org/officeDocument/2006/relationships/hyperlink" Target="file:///\\Users\asegall\Documents\Standards%20Proposals\2021_04_Online\JVET-V0011\current_document.php%3fid=10744" TargetMode="External"/><Relationship Id="rId189" Type="http://schemas.openxmlformats.org/officeDocument/2006/relationships/hyperlink" Target="https://jvet-experts.org/doc_end_user/current_document.php?id=10741" TargetMode="External"/><Relationship Id="rId375" Type="http://schemas.openxmlformats.org/officeDocument/2006/relationships/hyperlink" Target="https://jvet-experts.org/doc_end_user/current_document.php?id=10708" TargetMode="External"/><Relationship Id="rId396" Type="http://schemas.openxmlformats.org/officeDocument/2006/relationships/hyperlink" Target="https://sd.iso.org/documents/ui/" TargetMode="External"/><Relationship Id="rId3" Type="http://schemas.openxmlformats.org/officeDocument/2006/relationships/customXml" Target="../customXml/item3.xml"/><Relationship Id="rId214" Type="http://schemas.openxmlformats.org/officeDocument/2006/relationships/hyperlink" Target="https://jvet-experts.org/doc_end_user/current_document.php?id=10695" TargetMode="External"/><Relationship Id="rId235" Type="http://schemas.openxmlformats.org/officeDocument/2006/relationships/hyperlink" Target="https://jvet-experts.org/doc_end_user/current_document.php?id=10733" TargetMode="External"/><Relationship Id="rId256" Type="http://schemas.openxmlformats.org/officeDocument/2006/relationships/hyperlink" Target="https://jvet-experts.org/doc_end_user/current_document.php?id=10794" TargetMode="External"/><Relationship Id="rId277" Type="http://schemas.openxmlformats.org/officeDocument/2006/relationships/hyperlink" Target="file:///C:\Users\e00443164\Downloads\current_document.php%3fid=10798" TargetMode="External"/><Relationship Id="rId298" Type="http://schemas.openxmlformats.org/officeDocument/2006/relationships/hyperlink" Target="ftp://jvet-ul1@ftp.ient.rwth-aachen.de/JVET-V_EE-DNN/" TargetMode="External"/><Relationship Id="rId400" Type="http://schemas.openxmlformats.org/officeDocument/2006/relationships/hyperlink" Target="http://phenix.it-sudparis.eu/jvet/doc_end_user/current_document.php?id=10535" TargetMode="External"/><Relationship Id="rId421" Type="http://schemas.openxmlformats.org/officeDocument/2006/relationships/hyperlink" Target="http://phenix.it-sudparis.eu/jvet/doc_end_user/current_document.php?id=10533" TargetMode="External"/><Relationship Id="rId116" Type="http://schemas.openxmlformats.org/officeDocument/2006/relationships/hyperlink" Target="mailto:mazhan@nju.edu.cn" TargetMode="External"/><Relationship Id="rId137" Type="http://schemas.openxmlformats.org/officeDocument/2006/relationships/hyperlink" Target="mailto:lizhang.idm@bytedance.com" TargetMode="External"/><Relationship Id="rId158" Type="http://schemas.openxmlformats.org/officeDocument/2006/relationships/hyperlink" Target="mailto:bdchoi@tencent.com" TargetMode="External"/><Relationship Id="rId302" Type="http://schemas.openxmlformats.org/officeDocument/2006/relationships/hyperlink" Target="https://jvet-experts.org/doc_end_user/current_document.php?id=10763" TargetMode="External"/><Relationship Id="rId323" Type="http://schemas.openxmlformats.org/officeDocument/2006/relationships/package" Target="embeddings/Microsoft_Visio_Drawing2.vsdx"/><Relationship Id="rId344" Type="http://schemas.openxmlformats.org/officeDocument/2006/relationships/hyperlink" Target="https://jvet-experts.org/doc_end_user/current_document.php?id=10767" TargetMode="External"/><Relationship Id="rId20" Type="http://schemas.openxmlformats.org/officeDocument/2006/relationships/hyperlink" Target="mailto:jvet@lists.rwth-aachen.de" TargetMode="External"/><Relationship Id="rId41" Type="http://schemas.openxmlformats.org/officeDocument/2006/relationships/hyperlink" Target="https://jvet-experts.org/doc_end_user/current_document.php?id=10780" TargetMode="External"/><Relationship Id="rId62" Type="http://schemas.openxmlformats.org/officeDocument/2006/relationships/hyperlink" Target="file:///C:\Users\ohm\AppData\Local\Temp\Temp1_JVET-V0007-v1.zip\current_document.php?id=10692" TargetMode="External"/><Relationship Id="rId83" Type="http://schemas.openxmlformats.org/officeDocument/2006/relationships/hyperlink" Target="https://jvet-experts.org/doc_end_user/current_document.php?id=10724" TargetMode="External"/><Relationship Id="rId179" Type="http://schemas.openxmlformats.org/officeDocument/2006/relationships/hyperlink" Target="https://jvet-experts.org/doc_end_user/current_document.php?id=10688" TargetMode="External"/><Relationship Id="rId365" Type="http://schemas.openxmlformats.org/officeDocument/2006/relationships/hyperlink" Target="https://jvet-experts.org/doc_end_user/current_document.php?id=10711" TargetMode="External"/><Relationship Id="rId386" Type="http://schemas.openxmlformats.org/officeDocument/2006/relationships/hyperlink" Target="mailto:jvet@lists.rwth-aachen.de" TargetMode="External"/><Relationship Id="rId190" Type="http://schemas.openxmlformats.org/officeDocument/2006/relationships/hyperlink" Target="https://jvet-experts.org/doc_end_user/current_document.php?id=10812" TargetMode="External"/><Relationship Id="rId204" Type="http://schemas.openxmlformats.org/officeDocument/2006/relationships/hyperlink" Target="https://jvet-experts.org/doc_end_user/current_document.php?id=10800" TargetMode="External"/><Relationship Id="rId225" Type="http://schemas.openxmlformats.org/officeDocument/2006/relationships/hyperlink" Target="https://jvet-experts.org/doc_end_user/current_document.php?id=10799" TargetMode="External"/><Relationship Id="rId246" Type="http://schemas.openxmlformats.org/officeDocument/2006/relationships/hyperlink" Target="https://jvet-experts.org/doc_end_user/current_document.php?id=10820" TargetMode="External"/><Relationship Id="rId267" Type="http://schemas.openxmlformats.org/officeDocument/2006/relationships/hyperlink" Target="https://jvet-experts.org/doc_end_user/current_document.php?id=10829" TargetMode="External"/><Relationship Id="rId288" Type="http://schemas.openxmlformats.org/officeDocument/2006/relationships/hyperlink" Target="https://jvet-experts.org/doc_end_user/current_document.php?id=10810" TargetMode="External"/><Relationship Id="rId411" Type="http://schemas.openxmlformats.org/officeDocument/2006/relationships/hyperlink" Target="https://jvet-experts.org/doc_end_user/current_document.php?id=10675" TargetMode="External"/><Relationship Id="rId432" Type="http://schemas.openxmlformats.org/officeDocument/2006/relationships/hyperlink" Target="https://jvet-experts.org/doc_end_user/current_document.php?id=10672" TargetMode="External"/><Relationship Id="rId106" Type="http://schemas.openxmlformats.org/officeDocument/2006/relationships/hyperlink" Target="mailto:kreuz@qti.qualcomm.com" TargetMode="External"/><Relationship Id="rId127" Type="http://schemas.openxmlformats.org/officeDocument/2006/relationships/hyperlink" Target="mailto:philippe.bordes@interdigital.com" TargetMode="External"/><Relationship Id="rId313" Type="http://schemas.openxmlformats.org/officeDocument/2006/relationships/hyperlink" Target="https://jvet-experts.org/doc_end_user/current_document.php?id=10748" TargetMode="External"/><Relationship Id="rId10" Type="http://schemas.openxmlformats.org/officeDocument/2006/relationships/settings" Target="settings.xml"/><Relationship Id="rId31" Type="http://schemas.openxmlformats.org/officeDocument/2006/relationships/hyperlink" Target="https://jvet-experts.org/" TargetMode="External"/><Relationship Id="rId52" Type="http://schemas.openxmlformats.org/officeDocument/2006/relationships/hyperlink" Target="file:///C:\Users\ohm\AppData\Local\Temp\Temp1_JVET-V0007-v1.zip\current_document.php?id=10785" TargetMode="External"/><Relationship Id="rId73" Type="http://schemas.openxmlformats.org/officeDocument/2006/relationships/hyperlink" Target="https://jvet-experts.org/doc_end_user/current_document.php?id=10724" TargetMode="External"/><Relationship Id="rId94" Type="http://schemas.openxmlformats.org/officeDocument/2006/relationships/hyperlink" Target="mailto:akotra@qti.qualcomm.com" TargetMode="External"/><Relationship Id="rId148" Type="http://schemas.openxmlformats.org/officeDocument/2006/relationships/hyperlink" Target="mailto:pavel.nikitin@interdigital.com" TargetMode="External"/><Relationship Id="rId169" Type="http://schemas.openxmlformats.org/officeDocument/2006/relationships/hyperlink" Target="mailto:pavel.nikitin@interdigital.com" TargetMode="External"/><Relationship Id="rId334" Type="http://schemas.openxmlformats.org/officeDocument/2006/relationships/hyperlink" Target="https://jvet-experts.org/doc_end_user/current_document.php?id=10791" TargetMode="External"/><Relationship Id="rId355" Type="http://schemas.openxmlformats.org/officeDocument/2006/relationships/hyperlink" Target="https://jvet-experts.org/doc_end_user/current_document.php?id=10758" TargetMode="External"/><Relationship Id="rId376" Type="http://schemas.openxmlformats.org/officeDocument/2006/relationships/hyperlink" Target="https://jvet-experts.org/doc_end_user/current_document.php?id=10729" TargetMode="External"/><Relationship Id="rId397" Type="http://schemas.openxmlformats.org/officeDocument/2006/relationships/hyperlink" Target="https://jvet-experts.org/doc_end_user/current_document.php?id=10673" TargetMode="External"/><Relationship Id="rId4" Type="http://schemas.openxmlformats.org/officeDocument/2006/relationships/customXml" Target="../customXml/item4.xml"/><Relationship Id="rId180" Type="http://schemas.openxmlformats.org/officeDocument/2006/relationships/hyperlink" Target="https://jvet-experts.org/doc_end_user/current_document.php?id=10689" TargetMode="External"/><Relationship Id="rId215" Type="http://schemas.openxmlformats.org/officeDocument/2006/relationships/hyperlink" Target="https://jvet-experts.org/doc_end_user/current_document.php?id=10696" TargetMode="External"/><Relationship Id="rId236" Type="http://schemas.openxmlformats.org/officeDocument/2006/relationships/hyperlink" Target="https://jvet-experts.org/doc_end_user/current_document.php?id=10832" TargetMode="External"/><Relationship Id="rId257" Type="http://schemas.openxmlformats.org/officeDocument/2006/relationships/hyperlink" Target="mailto:karam.naser@interdigital.com" TargetMode="External"/><Relationship Id="rId278" Type="http://schemas.openxmlformats.org/officeDocument/2006/relationships/hyperlink" Target="file:///C:\Users\e00443164\Downloads\current_document.php%3fid=10721" TargetMode="External"/><Relationship Id="rId401" Type="http://schemas.openxmlformats.org/officeDocument/2006/relationships/hyperlink" Target="https://jvet-experts.org/doc_end_user/current_document.php?id=10674" TargetMode="External"/><Relationship Id="rId422" Type="http://schemas.openxmlformats.org/officeDocument/2006/relationships/hyperlink" Target="https://jvet-experts.org/doc_end_user/current_document.php?id=10681" TargetMode="External"/><Relationship Id="rId303" Type="http://schemas.openxmlformats.org/officeDocument/2006/relationships/hyperlink" Target="https://jvet-experts.org/doc_end_user/current_document.php?id=10764" TargetMode="External"/><Relationship Id="rId42" Type="http://schemas.openxmlformats.org/officeDocument/2006/relationships/hyperlink" Target="https://jvet-experts.org/doc_end_user/current_document.php?id=10781" TargetMode="External"/><Relationship Id="rId84" Type="http://schemas.openxmlformats.org/officeDocument/2006/relationships/hyperlink" Target="https://jvet-experts.org/doc_end_user/current_document.php?id=10738" TargetMode="External"/><Relationship Id="rId138" Type="http://schemas.openxmlformats.org/officeDocument/2006/relationships/hyperlink" Target="mailto:zhangkai.video@bytedance.com" TargetMode="External"/><Relationship Id="rId345" Type="http://schemas.openxmlformats.org/officeDocument/2006/relationships/hyperlink" Target="mailto:chunchic@qti.qualcomm.com" TargetMode="External"/><Relationship Id="rId387" Type="http://schemas.openxmlformats.org/officeDocument/2006/relationships/hyperlink" Target="mailto:jvet@lists.rwth-aachen.de" TargetMode="External"/><Relationship Id="rId191" Type="http://schemas.openxmlformats.org/officeDocument/2006/relationships/hyperlink" Target="https://jvet-experts.org/doc_end_user/current_document.php?id=10704" TargetMode="External"/><Relationship Id="rId205" Type="http://schemas.openxmlformats.org/officeDocument/2006/relationships/hyperlink" Target="https://jvet-experts.org/doc_end_user/current_document.php?id=10693" TargetMode="External"/><Relationship Id="rId247" Type="http://schemas.openxmlformats.org/officeDocument/2006/relationships/hyperlink" Target="https://jvet-experts.org/doc_end_user/current_document.php?id=10716" TargetMode="External"/><Relationship Id="rId412" Type="http://schemas.openxmlformats.org/officeDocument/2006/relationships/hyperlink" Target="http://phenix.it-sudparis.eu/jvet/doc_end_user/current_document.php?id=10540" TargetMode="External"/><Relationship Id="rId107" Type="http://schemas.openxmlformats.org/officeDocument/2006/relationships/hyperlink" Target="mailto:martak@qti.qualcomm.com" TargetMode="External"/><Relationship Id="rId289" Type="http://schemas.openxmlformats.org/officeDocument/2006/relationships/hyperlink" Target="https://jvet-experts.org/doc_end_user/documents/22_Teleconference/wg11/JVET-V0148-v1.zip" TargetMode="External"/><Relationship Id="rId11" Type="http://schemas.openxmlformats.org/officeDocument/2006/relationships/webSettings" Target="webSettings.xml"/><Relationship Id="rId53" Type="http://schemas.openxmlformats.org/officeDocument/2006/relationships/hyperlink" Target="file:///C:\Users\ohm\AppData\Local\Temp\Temp1_JVET-V0007-v1.zip\current_document.php?id=10689" TargetMode="External"/><Relationship Id="rId149" Type="http://schemas.openxmlformats.org/officeDocument/2006/relationships/hyperlink" Target="mailto:Fabrice.LeLeannec@interdigital.com" TargetMode="External"/><Relationship Id="rId314" Type="http://schemas.openxmlformats.org/officeDocument/2006/relationships/hyperlink" Target="https://jvet-experts.org/doc_end_user/current_document.php?id=10749" TargetMode="External"/><Relationship Id="rId356" Type="http://schemas.openxmlformats.org/officeDocument/2006/relationships/hyperlink" Target="https://jvet-experts.org/doc_end_user/current_document.php?id=10765" TargetMode="External"/><Relationship Id="rId398" Type="http://schemas.openxmlformats.org/officeDocument/2006/relationships/hyperlink" Target="http://phenix.it-sudparis.eu/jct/doc_end_user/current_document.php?id=5095" TargetMode="External"/><Relationship Id="rId95" Type="http://schemas.openxmlformats.org/officeDocument/2006/relationships/hyperlink" Target="mailto:cjianle@qti.qualcomm.com" TargetMode="External"/><Relationship Id="rId160" Type="http://schemas.openxmlformats.org/officeDocument/2006/relationships/hyperlink" Target="mailto:rickweiwang@tencent.com" TargetMode="External"/><Relationship Id="rId216" Type="http://schemas.openxmlformats.org/officeDocument/2006/relationships/hyperlink" Target="https://jvet-experts.org/doc_end_user/current_document.php?id=10697" TargetMode="External"/><Relationship Id="rId423" Type="http://schemas.openxmlformats.org/officeDocument/2006/relationships/hyperlink" Target="http://phenix.it-sudparis.eu/jvet/doc_end_user/current_document.php?id=10546" TargetMode="External"/><Relationship Id="rId258" Type="http://schemas.openxmlformats.org/officeDocument/2006/relationships/hyperlink" Target="https://jvet-experts.org/doc_end_user/current_document.php?id=10828" TargetMode="External"/><Relationship Id="rId22" Type="http://schemas.openxmlformats.org/officeDocument/2006/relationships/hyperlink" Target="mailto:jvet@lists.rwth-aachen.de" TargetMode="External"/><Relationship Id="rId64" Type="http://schemas.openxmlformats.org/officeDocument/2006/relationships/hyperlink" Target="file:///C:\Users\ohm\AppData\Local\Temp\Temp1_JVET-V0007-v1.zip\current_document.php?id=10755" TargetMode="External"/><Relationship Id="rId118" Type="http://schemas.openxmlformats.org/officeDocument/2006/relationships/hyperlink" Target="https://jvet-experts.org/doc_end_user/current_document.php?id=10703" TargetMode="External"/><Relationship Id="rId325" Type="http://schemas.openxmlformats.org/officeDocument/2006/relationships/image" Target="media/image14.png"/><Relationship Id="rId367" Type="http://schemas.openxmlformats.org/officeDocument/2006/relationships/hyperlink" Target="https://jvet-experts.org/doc_end_user/current_document.php?id=10713" TargetMode="External"/><Relationship Id="rId171" Type="http://schemas.openxmlformats.org/officeDocument/2006/relationships/hyperlink" Target="https://jvet-experts.org/doc_end_user/current_document.php?id=10760" TargetMode="External"/><Relationship Id="rId227" Type="http://schemas.openxmlformats.org/officeDocument/2006/relationships/hyperlink" Target="https://jvet-experts.org/doc_end_user/current_document.php?id=10801" TargetMode="External"/><Relationship Id="rId269" Type="http://schemas.openxmlformats.org/officeDocument/2006/relationships/hyperlink" Target="file:///C:\Users\e00443164\Downloads\current_document.php%3fid=10764" TargetMode="External"/><Relationship Id="rId434" Type="http://schemas.openxmlformats.org/officeDocument/2006/relationships/header" Target="header1.xml"/><Relationship Id="rId33" Type="http://schemas.openxmlformats.org/officeDocument/2006/relationships/hyperlink" Target="https://lists.rwth-aachen.de/postorius/lists/jvet.lists.rwth-aachen.de/" TargetMode="External"/><Relationship Id="rId129" Type="http://schemas.openxmlformats.org/officeDocument/2006/relationships/hyperlink" Target="mailto:thierry.dumas@interdigital.com" TargetMode="External"/><Relationship Id="rId280" Type="http://schemas.openxmlformats.org/officeDocument/2006/relationships/hyperlink" Target="file:///C:\Users\e00443164\Downloads\current_document.php%3fid=10744" TargetMode="External"/><Relationship Id="rId336" Type="http://schemas.openxmlformats.org/officeDocument/2006/relationships/hyperlink" Target="https://jvet-experts.org/doc_end_user/current_document.php?id=10734" TargetMode="External"/><Relationship Id="rId75" Type="http://schemas.openxmlformats.org/officeDocument/2006/relationships/hyperlink" Target="https://jvet-experts.org/doc_end_user/current_document.php?id=10739" TargetMode="External"/><Relationship Id="rId140" Type="http://schemas.openxmlformats.org/officeDocument/2006/relationships/hyperlink" Target="mailto:yue.li@bytedance.com" TargetMode="External"/><Relationship Id="rId182" Type="http://schemas.openxmlformats.org/officeDocument/2006/relationships/hyperlink" Target="https://jvet-experts.org/doc_end_user/current_document.php?id=10837" TargetMode="External"/><Relationship Id="rId378" Type="http://schemas.openxmlformats.org/officeDocument/2006/relationships/hyperlink" Target="https://jvet-experts.org/doc_end_user/current_document.php?id=10757" TargetMode="External"/><Relationship Id="rId403" Type="http://schemas.openxmlformats.org/officeDocument/2006/relationships/hyperlink" Target="http://phenix.it-sudparis.eu/jvet/doc_end_user/current_document.php?id=10538" TargetMode="External"/><Relationship Id="rId6" Type="http://schemas.openxmlformats.org/officeDocument/2006/relationships/customXml" Target="../customXml/item6.xml"/><Relationship Id="rId238" Type="http://schemas.openxmlformats.org/officeDocument/2006/relationships/hyperlink" Target="https://jvet-experts.org/doc_end_user/current_document.php?id=10817" TargetMode="External"/><Relationship Id="rId291" Type="http://schemas.openxmlformats.org/officeDocument/2006/relationships/hyperlink" Target="https://openaccess.thecvf.com/content_cvpr_2017_workshops/w12/papers/Lim_Enhanced_Deep_Residual_CVPR_2017_paper.pdf" TargetMode="External"/><Relationship Id="rId305" Type="http://schemas.openxmlformats.org/officeDocument/2006/relationships/hyperlink" Target="https://jvet-experts.org/doc_end_user/current_document.php?id=10810" TargetMode="External"/><Relationship Id="rId347" Type="http://schemas.openxmlformats.org/officeDocument/2006/relationships/hyperlink" Target="mailto:yjchang@qti.qualcomm.com" TargetMode="External"/><Relationship Id="rId44" Type="http://schemas.openxmlformats.org/officeDocument/2006/relationships/hyperlink" Target="https://jvet-experts.org/doc_end_user/current_document.php?id=10783" TargetMode="External"/><Relationship Id="rId86" Type="http://schemas.openxmlformats.org/officeDocument/2006/relationships/hyperlink" Target="https://jvet-experts.org/doc_end_user/current_document.php?id=10740" TargetMode="External"/><Relationship Id="rId151" Type="http://schemas.openxmlformats.org/officeDocument/2006/relationships/hyperlink" Target="mailto:bdchoi@tencent.com" TargetMode="External"/><Relationship Id="rId389" Type="http://schemas.openxmlformats.org/officeDocument/2006/relationships/hyperlink" Target="mailto:jvet@lists.rwth-aachen.de" TargetMode="External"/><Relationship Id="rId193" Type="http://schemas.openxmlformats.org/officeDocument/2006/relationships/hyperlink" Target="https://jvet-experts.org/doc_end_user/current_document.php?id=10726" TargetMode="External"/><Relationship Id="rId207" Type="http://schemas.openxmlformats.org/officeDocument/2006/relationships/hyperlink" Target="https://jvet-experts.org/doc_end_user/current_document.php?id=10697" TargetMode="External"/><Relationship Id="rId249" Type="http://schemas.openxmlformats.org/officeDocument/2006/relationships/hyperlink" Target="https://jvet-experts.org/doc_end_user/current_document.php?id=10770" TargetMode="External"/><Relationship Id="rId414" Type="http://schemas.openxmlformats.org/officeDocument/2006/relationships/hyperlink" Target="http://phenix.it-sudparis.eu/jvet/doc_end_user/current_document.php?id=6638" TargetMode="External"/><Relationship Id="rId13" Type="http://schemas.openxmlformats.org/officeDocument/2006/relationships/endnotes" Target="endnotes.xml"/><Relationship Id="rId109" Type="http://schemas.openxmlformats.org/officeDocument/2006/relationships/hyperlink" Target="mailto:zeqiangli@tencent.com" TargetMode="External"/><Relationship Id="rId260" Type="http://schemas.openxmlformats.org/officeDocument/2006/relationships/image" Target="media/image5.png"/><Relationship Id="rId316" Type="http://schemas.openxmlformats.org/officeDocument/2006/relationships/hyperlink" Target="https://jvet-experts.org/doc_end_user/current_document.php?id=10750" TargetMode="External"/><Relationship Id="rId55" Type="http://schemas.openxmlformats.org/officeDocument/2006/relationships/hyperlink" Target="mailto:wien@lfb.rwth-aachen.de" TargetMode="External"/><Relationship Id="rId97" Type="http://schemas.openxmlformats.org/officeDocument/2006/relationships/hyperlink" Target="mailto:hongtaow@qti.qualcomm.com" TargetMode="External"/><Relationship Id="rId120" Type="http://schemas.openxmlformats.org/officeDocument/2006/relationships/hyperlink" Target="mailto:baixiu.wz@alibaba-inc.com" TargetMode="External"/><Relationship Id="rId358" Type="http://schemas.openxmlformats.org/officeDocument/2006/relationships/hyperlink" Target="https://jvet-experts.org/doc_end_user/current_document.php?id=10774" TargetMode="External"/><Relationship Id="rId162" Type="http://schemas.openxmlformats.org/officeDocument/2006/relationships/hyperlink" Target="mailto:xiaozhongxu@tencent.com" TargetMode="External"/><Relationship Id="rId218" Type="http://schemas.openxmlformats.org/officeDocument/2006/relationships/hyperlink" Target="https://jvet-experts.org/doc_end_user/current_document.php?id=10699" TargetMode="External"/><Relationship Id="rId425" Type="http://schemas.openxmlformats.org/officeDocument/2006/relationships/hyperlink" Target="http://phenix.it-sudparis.eu/jvet/doc_end_user/current_document.php?id=9684" TargetMode="External"/><Relationship Id="rId271" Type="http://schemas.openxmlformats.org/officeDocument/2006/relationships/image" Target="media/image6.emf"/><Relationship Id="rId24" Type="http://schemas.openxmlformats.org/officeDocument/2006/relationships/hyperlink" Target="http://phenix.int-evry.fr/jvet/" TargetMode="External"/><Relationship Id="rId66" Type="http://schemas.openxmlformats.org/officeDocument/2006/relationships/hyperlink" Target="mailto:tomonori.hashimoto@sharp.co.jp" TargetMode="External"/><Relationship Id="rId131" Type="http://schemas.openxmlformats.org/officeDocument/2006/relationships/hyperlink" Target="file:///\\Users\asegall\Documents\Standards%20Proposals\2021_04_Online\JVET-V0011\current_document.php%3fid=10748" TargetMode="External"/><Relationship Id="rId327" Type="http://schemas.openxmlformats.org/officeDocument/2006/relationships/image" Target="media/image16.png"/><Relationship Id="rId369" Type="http://schemas.openxmlformats.org/officeDocument/2006/relationships/hyperlink" Target="https://jvet-experts.org/doc_end_user/current_document.php?id=10762" TargetMode="External"/><Relationship Id="rId173" Type="http://schemas.openxmlformats.org/officeDocument/2006/relationships/hyperlink" Target="https://jvet-experts.org/doc_end_user/current_document.php?id=10830" TargetMode="External"/><Relationship Id="rId229" Type="http://schemas.openxmlformats.org/officeDocument/2006/relationships/hyperlink" Target="https://jvet-experts.org/doc_end_user/current_document.php?id=10804" TargetMode="External"/><Relationship Id="rId380" Type="http://schemas.openxmlformats.org/officeDocument/2006/relationships/hyperlink" Target="https://www.itu.int/ifa/t/2017/sg16/exchange/wp3/q06/vceg_account.txt" TargetMode="External"/><Relationship Id="rId436" Type="http://schemas.openxmlformats.org/officeDocument/2006/relationships/fontTable" Target="fontTable.xml"/><Relationship Id="rId240" Type="http://schemas.openxmlformats.org/officeDocument/2006/relationships/hyperlink" Target="https://jvet-experts.org/doc_end_user/current_document.php?id=10822" TargetMode="External"/><Relationship Id="rId35" Type="http://schemas.openxmlformats.org/officeDocument/2006/relationships/hyperlink" Target="https://standards.iso.org/ittf/PubliclyAvailableStandards/index.html" TargetMode="External"/><Relationship Id="rId77" Type="http://schemas.openxmlformats.org/officeDocument/2006/relationships/hyperlink" Target="https://jvet-experts.org/doc_end_user/current_document.php?id=10748" TargetMode="External"/><Relationship Id="rId100" Type="http://schemas.openxmlformats.org/officeDocument/2006/relationships/hyperlink" Target="mailto:kreuz@qti.qualcomm.com" TargetMode="External"/><Relationship Id="rId282" Type="http://schemas.openxmlformats.org/officeDocument/2006/relationships/hyperlink" Target="https://jvet-experts.org/doc_end_user/current_document.php?id=10810" TargetMode="External"/><Relationship Id="rId338" Type="http://schemas.openxmlformats.org/officeDocument/2006/relationships/hyperlink" Target="https://jvet-experts.org/doc_end_user/current_document.php?id=10827" TargetMode="External"/><Relationship Id="rId8" Type="http://schemas.openxmlformats.org/officeDocument/2006/relationships/numbering" Target="numbering.xml"/><Relationship Id="rId142" Type="http://schemas.openxmlformats.org/officeDocument/2006/relationships/hyperlink" Target="mailto:zhangkai.video@bytedance.com" TargetMode="External"/><Relationship Id="rId184" Type="http://schemas.openxmlformats.org/officeDocument/2006/relationships/hyperlink" Target="https://jvet-experts.org/doc_end_user/current_document.php?id=10692" TargetMode="External"/><Relationship Id="rId391" Type="http://schemas.openxmlformats.org/officeDocument/2006/relationships/hyperlink" Target="mailto:jvet@lists.rwth-aachen.de" TargetMode="External"/><Relationship Id="rId405" Type="http://schemas.openxmlformats.org/officeDocument/2006/relationships/hyperlink" Target="http://phenix.it-sudparis.eu/jvet/doc_end_user/current_document.php?id=10539" TargetMode="External"/><Relationship Id="rId251" Type="http://schemas.openxmlformats.org/officeDocument/2006/relationships/hyperlink" Target="https://jvet-experts.org/doc_end_user/current_document.php?id=10771" TargetMode="External"/><Relationship Id="rId46" Type="http://schemas.openxmlformats.org/officeDocument/2006/relationships/hyperlink" Target="ftp://ftp3.itu.int/jvet-site/bitstream_exchange/VVC" TargetMode="External"/><Relationship Id="rId293" Type="http://schemas.openxmlformats.org/officeDocument/2006/relationships/hyperlink" Target="file:///C:\Users\e00443164\Downloads\current_document.php%3fid=10764" TargetMode="External"/><Relationship Id="rId307" Type="http://schemas.openxmlformats.org/officeDocument/2006/relationships/hyperlink" Target="https://jvet-experts.org/doc_end_user/current_document.php?id=10722" TargetMode="External"/><Relationship Id="rId349" Type="http://schemas.openxmlformats.org/officeDocument/2006/relationships/hyperlink" Target="mailto:hanhuang@qti.qualcomm.com" TargetMode="External"/><Relationship Id="rId88" Type="http://schemas.openxmlformats.org/officeDocument/2006/relationships/hyperlink" Target="https://jvet-experts.org/doc_end_user/current_document.php?id=10749" TargetMode="External"/><Relationship Id="rId111" Type="http://schemas.openxmlformats.org/officeDocument/2006/relationships/hyperlink" Target="file:///\\Users\asegall\Documents\Standards%20Proposals\2021_04_Online\JVET-V0011\current_document.php%3fid=10809" TargetMode="External"/><Relationship Id="rId153" Type="http://schemas.openxmlformats.org/officeDocument/2006/relationships/hyperlink" Target="mailto:rickweiwang@tencent.com" TargetMode="External"/><Relationship Id="rId195" Type="http://schemas.openxmlformats.org/officeDocument/2006/relationships/hyperlink" Target="https://jvet-experts.org/doc_end_user/current_document.php?id=10743" TargetMode="External"/><Relationship Id="rId209" Type="http://schemas.openxmlformats.org/officeDocument/2006/relationships/hyperlink" Target="https://jvet-experts.org/doc_end_user/current_document.php?id=10697" TargetMode="External"/><Relationship Id="rId360" Type="http://schemas.openxmlformats.org/officeDocument/2006/relationships/hyperlink" Target="https://jvet-experts.org/doc_end_user/current_document.php?id=10778" TargetMode="External"/><Relationship Id="rId416" Type="http://schemas.openxmlformats.org/officeDocument/2006/relationships/hyperlink" Target="https://jvet-experts.org/doc_end_user/current_document.php?id=10677" TargetMode="External"/><Relationship Id="rId220" Type="http://schemas.openxmlformats.org/officeDocument/2006/relationships/hyperlink" Target="https://jvet-experts.org/doc_end_user/current_document.php?id=10702" TargetMode="External"/><Relationship Id="rId15" Type="http://schemas.openxmlformats.org/officeDocument/2006/relationships/image" Target="media/image2.png"/><Relationship Id="rId57" Type="http://schemas.openxmlformats.org/officeDocument/2006/relationships/hyperlink" Target="mailto:kenneth.r.andersson@ericsson.com" TargetMode="External"/><Relationship Id="rId262" Type="http://schemas.openxmlformats.org/officeDocument/2006/relationships/chart" Target="charts/chart2.xml"/><Relationship Id="rId318" Type="http://schemas.openxmlformats.org/officeDocument/2006/relationships/hyperlink" Target="https://jvet-experts.org/doc_end_user/current_document.php?id=10739" TargetMode="External"/><Relationship Id="rId99" Type="http://schemas.openxmlformats.org/officeDocument/2006/relationships/hyperlink" Target="mailto:akotra@qti.qualcomm.com" TargetMode="External"/><Relationship Id="rId122" Type="http://schemas.openxmlformats.org/officeDocument/2006/relationships/hyperlink" Target="mailto:yan.ye@alibaba-inc.com" TargetMode="External"/><Relationship Id="rId164" Type="http://schemas.openxmlformats.org/officeDocument/2006/relationships/hyperlink" Target="mailto:shanl@tencent.com" TargetMode="External"/><Relationship Id="rId371" Type="http://schemas.openxmlformats.org/officeDocument/2006/relationships/hyperlink" Target="https://www.itu.int/rec/T-REC-H/recommendation.asp?lang=en&amp;parent=T-REC-H.Sup18" TargetMode="External"/><Relationship Id="rId427" Type="http://schemas.openxmlformats.org/officeDocument/2006/relationships/hyperlink" Target="https://jvet-experts.org/doc_end_user/current_document.php?id=10682" TargetMode="External"/><Relationship Id="rId26" Type="http://schemas.openxmlformats.org/officeDocument/2006/relationships/hyperlink" Target="http://www.itu.int/ITU-T/ipr/index.html" TargetMode="External"/><Relationship Id="rId231" Type="http://schemas.openxmlformats.org/officeDocument/2006/relationships/hyperlink" Target="https://jvet-experts.org/doc_end_user/current_document.php?id=10806" TargetMode="External"/><Relationship Id="rId273" Type="http://schemas.openxmlformats.org/officeDocument/2006/relationships/hyperlink" Target="file:///C:\Users\e00443164\Downloads\current_document.php%3fid=10763" TargetMode="External"/><Relationship Id="rId329" Type="http://schemas.openxmlformats.org/officeDocument/2006/relationships/hyperlink" Target="https://jvet-experts.org/doc_end_user/current_document.php?id=10730" TargetMode="External"/><Relationship Id="rId68" Type="http://schemas.openxmlformats.org/officeDocument/2006/relationships/hyperlink" Target="https://jvet-experts.org/doc_end_user/current_document.php?id=10787" TargetMode="External"/><Relationship Id="rId133" Type="http://schemas.openxmlformats.org/officeDocument/2006/relationships/hyperlink" Target="mailto:lizhang.idm@bytedance.com" TargetMode="External"/><Relationship Id="rId175" Type="http://schemas.openxmlformats.org/officeDocument/2006/relationships/image" Target="media/image4.png"/><Relationship Id="rId340" Type="http://schemas.openxmlformats.org/officeDocument/2006/relationships/hyperlink" Target="https://jvet-experts.org/doc_end_user/current_document.php?id=10746" TargetMode="External"/><Relationship Id="rId200" Type="http://schemas.openxmlformats.org/officeDocument/2006/relationships/hyperlink" Target="https://jvet-experts.org/doc_end_user/current_document.php?id=10699" TargetMode="External"/><Relationship Id="rId382" Type="http://schemas.openxmlformats.org/officeDocument/2006/relationships/hyperlink" Target="mailto:jvet@lists.rwth-aachen.de" TargetMode="External"/><Relationship Id="rId438" Type="http://schemas.openxmlformats.org/officeDocument/2006/relationships/theme" Target="theme/theme1.xml"/><Relationship Id="rId242" Type="http://schemas.openxmlformats.org/officeDocument/2006/relationships/hyperlink" Target="https://jvet-experts.org/doc_end_user/current_document.php?id=10802" TargetMode="External"/><Relationship Id="rId284" Type="http://schemas.openxmlformats.org/officeDocument/2006/relationships/hyperlink" Target="https://jvet-experts.org/doc_end_user/current_document.php?id=10810" TargetMode="External"/><Relationship Id="rId37" Type="http://schemas.openxmlformats.org/officeDocument/2006/relationships/hyperlink" Target="https://jvet-experts.org/" TargetMode="External"/><Relationship Id="rId79" Type="http://schemas.openxmlformats.org/officeDocument/2006/relationships/hyperlink" Target="https://jvet-experts.org/doc_end_user/current_document.php?id=10750" TargetMode="External"/><Relationship Id="rId102" Type="http://schemas.openxmlformats.org/officeDocument/2006/relationships/hyperlink" Target="file:///\\Users\asegall\Documents\Standards%20Proposals\2021_04_Online\JVET-V0011\current_document.php%3fid=10764" TargetMode="External"/><Relationship Id="rId144" Type="http://schemas.openxmlformats.org/officeDocument/2006/relationships/hyperlink" Target="mailto:franck.galpin@interdigital.com" TargetMode="External"/><Relationship Id="rId90" Type="http://schemas.openxmlformats.org/officeDocument/2006/relationships/hyperlink" Target="https://jvet-experts.org/doc_end_user/current_document.php?id=10753" TargetMode="External"/><Relationship Id="rId186" Type="http://schemas.openxmlformats.org/officeDocument/2006/relationships/hyperlink" Target="https://jvet-experts.org/doc_end_user/current_document.php?id=10727" TargetMode="External"/><Relationship Id="rId351" Type="http://schemas.openxmlformats.org/officeDocument/2006/relationships/hyperlink" Target="https://jvet-experts.org/doc_end_user/current_document.php?id=10745" TargetMode="External"/><Relationship Id="rId393" Type="http://schemas.openxmlformats.org/officeDocument/2006/relationships/hyperlink" Target="mailto:jvet@lists.rwth-aachen.de" TargetMode="External"/><Relationship Id="rId407" Type="http://schemas.openxmlformats.org/officeDocument/2006/relationships/hyperlink" Target="http://phenix.it-sudparis.eu/jct/doc_end_user/current_document.php?id=8511" TargetMode="External"/><Relationship Id="rId211" Type="http://schemas.openxmlformats.org/officeDocument/2006/relationships/hyperlink" Target="https://jvet-experts.org/doc_end_user/current_document.php?id=10840" TargetMode="External"/><Relationship Id="rId253" Type="http://schemas.openxmlformats.org/officeDocument/2006/relationships/hyperlink" Target="https://jvet-experts.org/doc_end_user/current_document.php?id=10773" TargetMode="External"/><Relationship Id="rId295" Type="http://schemas.openxmlformats.org/officeDocument/2006/relationships/hyperlink" Target="file:///C:\Users\e00443164\Downloads\current_document.php%3fid=10721" TargetMode="External"/><Relationship Id="rId309" Type="http://schemas.openxmlformats.org/officeDocument/2006/relationships/hyperlink" Target="https://jvet-experts.org/doc_end_user/current_document.php?id=10723" TargetMode="External"/><Relationship Id="rId48" Type="http://schemas.openxmlformats.org/officeDocument/2006/relationships/hyperlink" Target="ftp://ftp3.itu.int/jvet-site/dropbox/" TargetMode="External"/><Relationship Id="rId113" Type="http://schemas.openxmlformats.org/officeDocument/2006/relationships/hyperlink" Target="mailto:chujoh.takeshi@sharp.co.jp" TargetMode="External"/><Relationship Id="rId320" Type="http://schemas.openxmlformats.org/officeDocument/2006/relationships/image" Target="media/image10.emf"/><Relationship Id="rId155" Type="http://schemas.openxmlformats.org/officeDocument/2006/relationships/hyperlink" Target="mailto:xiaozhongxu@tencent.com" TargetMode="External"/><Relationship Id="rId197" Type="http://schemas.openxmlformats.org/officeDocument/2006/relationships/hyperlink" Target="https://jvet-experts.org/doc_end_user/current_document.php?id=10701" TargetMode="External"/><Relationship Id="rId362" Type="http://schemas.openxmlformats.org/officeDocument/2006/relationships/hyperlink" Target="https://jvet-experts.org/doc_end_user/current_document.php?id=10706" TargetMode="External"/><Relationship Id="rId418" Type="http://schemas.openxmlformats.org/officeDocument/2006/relationships/hyperlink" Target="http://phenix.it-sudparis.eu/jvet/doc_end_user/current_document.php?id=9679" TargetMode="External"/><Relationship Id="rId222" Type="http://schemas.openxmlformats.org/officeDocument/2006/relationships/hyperlink" Target="https://jvet-experts.org/doc_end_user/current_document.php?id=10795" TargetMode="External"/><Relationship Id="rId264" Type="http://schemas.openxmlformats.org/officeDocument/2006/relationships/chart" Target="charts/chart4.xml"/><Relationship Id="rId17" Type="http://schemas.openxmlformats.org/officeDocument/2006/relationships/hyperlink" Target="mailto:ohm@ient.rwth-aachen.de" TargetMode="External"/><Relationship Id="rId59" Type="http://schemas.openxmlformats.org/officeDocument/2006/relationships/hyperlink" Target="mailto:asegall@sharplabs.com" TargetMode="External"/><Relationship Id="rId124" Type="http://schemas.openxmlformats.org/officeDocument/2006/relationships/hyperlink" Target="mailto:baixiu.wz@alibaba-inc.com" TargetMode="External"/><Relationship Id="rId70" Type="http://schemas.openxmlformats.org/officeDocument/2006/relationships/hyperlink" Target="https://jvet-experts.org/doc_end_user/current_document.php?id=10789" TargetMode="External"/><Relationship Id="rId166" Type="http://schemas.openxmlformats.org/officeDocument/2006/relationships/hyperlink" Target="mailto:thierry.dumas@interdigital.com" TargetMode="External"/><Relationship Id="rId331" Type="http://schemas.openxmlformats.org/officeDocument/2006/relationships/hyperlink" Target="https://jvet-experts.org/doc_end_user/current_document.php?id=10808" TargetMode="External"/><Relationship Id="rId373" Type="http://schemas.openxmlformats.org/officeDocument/2006/relationships/hyperlink" Target="https://jvet-experts.org/doc_end_user/current_document.php?id=10756" TargetMode="External"/><Relationship Id="rId429" Type="http://schemas.openxmlformats.org/officeDocument/2006/relationships/hyperlink" Target="http://phenix.it-sudparis.eu/jvet/doc_end_user/current_document.php?id=10550" TargetMode="External"/><Relationship Id="rId1" Type="http://schemas.openxmlformats.org/officeDocument/2006/relationships/customXml" Target="../customXml/item1.xml"/><Relationship Id="rId233" Type="http://schemas.openxmlformats.org/officeDocument/2006/relationships/hyperlink" Target="https://jvet-experts.org/doc_end_user/current_document.php?id=10732" TargetMode="External"/><Relationship Id="rId28" Type="http://schemas.openxmlformats.org/officeDocument/2006/relationships/hyperlink" Target="http://www.itu.int/ITU-T/dbase/patent/index.html" TargetMode="External"/><Relationship Id="rId275" Type="http://schemas.openxmlformats.org/officeDocument/2006/relationships/package" Target="embeddings/Microsoft_Visio_Drawing1.vsdx"/><Relationship Id="rId300" Type="http://schemas.openxmlformats.org/officeDocument/2006/relationships/hyperlink" Target="https://jvet-experts.org/doc_end_user/current_document.php?id=10744"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sciebo\Meetings\20210422_MPEG134_JVET_online\JVET-docs\JVET-V0173_DNN-results\JVET-V_EE-DNN_viewing-results_d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sciebo\Meetings\20210422_MPEG134_JVET_online\JVET-docs\JVET-V0173_DNN-results\JVET-V_EE-DNN_viewing-results_d2.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sciebo\Meetings\20210422_MPEG134_JVET_online\JVET-docs\JVET-V0173_DNN-results\JVET-V_EE-DNN_viewing-results_d2.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sciebo\Meetings\20210422_MPEG134_JVET_online\JVET-docs\JVET-V0173_DNN-results\JVET-V_EE-DNN_viewing-results_d2.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sciebo\Meetings\20210422_MPEG134_JVET_online\JVET-docs\JVET-V0173_DNN-results\JVET-V_EE-DNN_viewing-results_d2.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sciebo\Meetings\20210422_MPEG134_JVET_online\JVET-docs\JVET-V0173_DNN-results\JVET-V_EE-DNN_viewing-results_d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lots!$B$4</c:f>
          <c:strCache>
            <c:ptCount val="1"/>
            <c:pt idx="0">
              <c:v>JVET-U0061</c:v>
            </c:pt>
          </c:strCache>
        </c:strRef>
      </c:tx>
      <c:overlay val="0"/>
      <c:spPr>
        <a:noFill/>
        <a:ln>
          <a:noFill/>
        </a:ln>
        <a:effectLst/>
      </c:spPr>
      <c:txPr>
        <a:bodyPr rot="0" vert="horz"/>
        <a:lstStyle/>
        <a:p>
          <a:pPr>
            <a:defRPr/>
          </a:pPr>
          <a:endParaRPr lang="en-DE"/>
        </a:p>
      </c:txPr>
    </c:title>
    <c:autoTitleDeleted val="0"/>
    <c:plotArea>
      <c:layout/>
      <c:lineChart>
        <c:grouping val="standard"/>
        <c:varyColors val="0"/>
        <c:ser>
          <c:idx val="0"/>
          <c:order val="0"/>
          <c:tx>
            <c:strRef>
              <c:f>Plots!$A$4:$A$5</c:f>
              <c:strCache>
                <c:ptCount val="2"/>
                <c:pt idx="0">
                  <c:v>Campfire QP37</c:v>
                </c:pt>
                <c:pt idx="1">
                  <c:v>Campfire QP42</c:v>
                </c:pt>
              </c:strCache>
            </c:strRef>
          </c:tx>
          <c:spPr>
            <a:ln w="19050" cap="rnd">
              <a:noFill/>
              <a:round/>
            </a:ln>
            <a:effectLst/>
          </c:spPr>
          <c:marker>
            <c:spPr>
              <a:solidFill>
                <a:schemeClr val="accent1"/>
              </a:solidFill>
              <a:ln w="9525">
                <a:solidFill>
                  <a:schemeClr val="accent1"/>
                </a:solidFill>
              </a:ln>
              <a:effectLst/>
            </c:spPr>
          </c:marker>
          <c:errBars>
            <c:errDir val="y"/>
            <c:errBarType val="both"/>
            <c:errValType val="cust"/>
            <c:noEndCap val="0"/>
            <c:plus>
              <c:numRef>
                <c:f>Plots!$F$4:$F$5</c:f>
                <c:numCache>
                  <c:formatCode>General</c:formatCode>
                  <c:ptCount val="2"/>
                  <c:pt idx="0">
                    <c:v>0.57647058823529418</c:v>
                  </c:pt>
                  <c:pt idx="1">
                    <c:v>0.53459683091681109</c:v>
                  </c:pt>
                </c:numCache>
              </c:numRef>
            </c:plus>
            <c:minus>
              <c:numRef>
                <c:f>Plots!$F$4:$F$5</c:f>
                <c:numCache>
                  <c:formatCode>General</c:formatCode>
                  <c:ptCount val="2"/>
                  <c:pt idx="0">
                    <c:v>0.57647058823529418</c:v>
                  </c:pt>
                  <c:pt idx="1">
                    <c:v>0.53459683091681109</c:v>
                  </c:pt>
                </c:numCache>
              </c:numRef>
            </c:minus>
            <c:spPr>
              <a:noFill/>
              <a:ln w="9525" cap="flat" cmpd="sng" algn="ctr">
                <a:solidFill>
                  <a:schemeClr val="tx1">
                    <a:lumMod val="65000"/>
                    <a:lumOff val="35000"/>
                  </a:schemeClr>
                </a:solidFill>
                <a:round/>
              </a:ln>
              <a:effectLst/>
            </c:spPr>
          </c:errBars>
          <c:cat>
            <c:strRef>
              <c:f>Plots!$A$4:$A$5</c:f>
              <c:strCache>
                <c:ptCount val="2"/>
                <c:pt idx="0">
                  <c:v>Campfire QP37</c:v>
                </c:pt>
                <c:pt idx="1">
                  <c:v>Campfire QP42</c:v>
                </c:pt>
              </c:strCache>
            </c:strRef>
          </c:cat>
          <c:val>
            <c:numRef>
              <c:f>Plots!$E$4:$E$5</c:f>
              <c:numCache>
                <c:formatCode>0.00</c:formatCode>
                <c:ptCount val="2"/>
                <c:pt idx="0">
                  <c:v>-0.29411764705882354</c:v>
                </c:pt>
                <c:pt idx="1">
                  <c:v>-0.52941176470588236</c:v>
                </c:pt>
              </c:numCache>
            </c:numRef>
          </c:val>
          <c:smooth val="0"/>
          <c:extLst>
            <c:ext xmlns:c16="http://schemas.microsoft.com/office/drawing/2014/chart" uri="{C3380CC4-5D6E-409C-BE32-E72D297353CC}">
              <c16:uniqueId val="{00000000-FFC4-440F-B791-A25702A26AD7}"/>
            </c:ext>
          </c:extLst>
        </c:ser>
        <c:dLbls>
          <c:showLegendKey val="0"/>
          <c:showVal val="0"/>
          <c:showCatName val="0"/>
          <c:showSerName val="0"/>
          <c:showPercent val="0"/>
          <c:showBubbleSize val="0"/>
        </c:dLbls>
        <c:marker val="1"/>
        <c:smooth val="0"/>
        <c:axId val="-2089260280"/>
        <c:axId val="-2089236200"/>
      </c:lineChart>
      <c:catAx>
        <c:axId val="-20892602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vert="horz"/>
          <a:lstStyle/>
          <a:p>
            <a:pPr>
              <a:defRPr/>
            </a:pPr>
            <a:endParaRPr lang="en-DE"/>
          </a:p>
        </c:txPr>
        <c:crossAx val="-2089236200"/>
        <c:crosses val="autoZero"/>
        <c:auto val="1"/>
        <c:lblAlgn val="ctr"/>
        <c:lblOffset val="100"/>
        <c:noMultiLvlLbl val="0"/>
      </c:catAx>
      <c:valAx>
        <c:axId val="-2089236200"/>
        <c:scaling>
          <c:orientation val="minMax"/>
          <c:max val="4"/>
          <c:min val="-4"/>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vert="horz"/>
          <a:lstStyle/>
          <a:p>
            <a:pPr>
              <a:defRPr/>
            </a:pPr>
            <a:endParaRPr lang="en-DE"/>
          </a:p>
        </c:txPr>
        <c:crossAx val="-2089260280"/>
        <c:crosses val="autoZero"/>
        <c:crossBetween val="between"/>
      </c:valAx>
    </c:plotArea>
    <c:plotVisOnly val="1"/>
    <c:dispBlanksAs val="gap"/>
    <c:showDLblsOverMax val="0"/>
    <c:extLst/>
  </c:chart>
  <c:spPr>
    <a:ln>
      <a:noFill/>
    </a:ln>
  </c:spPr>
  <c:txPr>
    <a:bodyPr/>
    <a:lstStyle/>
    <a:p>
      <a:pPr>
        <a:defRPr>
          <a:solidFill>
            <a:srgbClr val="FF0000"/>
          </a:solidFill>
        </a:defRPr>
      </a:pPr>
      <a:endParaRPr lang="en-DE"/>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lots!$B$6</c:f>
          <c:strCache>
            <c:ptCount val="1"/>
            <c:pt idx="0">
              <c:v>JVET-U0096</c:v>
            </c:pt>
          </c:strCache>
        </c:strRef>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lineChart>
        <c:grouping val="standard"/>
        <c:varyColors val="0"/>
        <c:ser>
          <c:idx val="0"/>
          <c:order val="0"/>
          <c:tx>
            <c:strRef>
              <c:f>Plots!$A$6:$A$8</c:f>
              <c:strCache>
                <c:ptCount val="3"/>
                <c:pt idx="0">
                  <c:v>Campfire QP37</c:v>
                </c:pt>
                <c:pt idx="1">
                  <c:v>DaylightRoad QP37</c:v>
                </c:pt>
                <c:pt idx="2">
                  <c:v>Tango QP37</c:v>
                </c:pt>
              </c:strCache>
            </c:strRef>
          </c:tx>
          <c:spPr>
            <a:ln w="19050" cap="rnd">
              <a:noFill/>
              <a:round/>
            </a:ln>
            <a:effectLst/>
          </c:spPr>
          <c:marker>
            <c:spPr>
              <a:solidFill>
                <a:schemeClr val="accent1"/>
              </a:solidFill>
              <a:ln w="9525">
                <a:solidFill>
                  <a:schemeClr val="accent1"/>
                </a:solidFill>
              </a:ln>
              <a:effectLst/>
            </c:spPr>
          </c:marker>
          <c:errBars>
            <c:errDir val="y"/>
            <c:errBarType val="both"/>
            <c:errValType val="cust"/>
            <c:noEndCap val="0"/>
            <c:plus>
              <c:numRef>
                <c:f>Plots!$F$6:$F$8</c:f>
                <c:numCache>
                  <c:formatCode>General</c:formatCode>
                  <c:ptCount val="3"/>
                  <c:pt idx="0">
                    <c:v>0.59053291295078625</c:v>
                  </c:pt>
                  <c:pt idx="1">
                    <c:v>0.47242633036062898</c:v>
                  </c:pt>
                  <c:pt idx="2">
                    <c:v>0.44818296917242306</c:v>
                  </c:pt>
                </c:numCache>
              </c:numRef>
            </c:plus>
            <c:minus>
              <c:numRef>
                <c:f>Plots!$F$6:$F$8</c:f>
                <c:numCache>
                  <c:formatCode>General</c:formatCode>
                  <c:ptCount val="3"/>
                  <c:pt idx="0">
                    <c:v>0.59053291295078625</c:v>
                  </c:pt>
                  <c:pt idx="1">
                    <c:v>0.47242633036062898</c:v>
                  </c:pt>
                  <c:pt idx="2">
                    <c:v>0.44818296917242306</c:v>
                  </c:pt>
                </c:numCache>
              </c:numRef>
            </c:minus>
          </c:errBars>
          <c:cat>
            <c:strRef>
              <c:f>Plots!$A$6:$A$8</c:f>
              <c:strCache>
                <c:ptCount val="3"/>
                <c:pt idx="0">
                  <c:v>Campfire QP37</c:v>
                </c:pt>
                <c:pt idx="1">
                  <c:v>DaylightRoad QP37</c:v>
                </c:pt>
                <c:pt idx="2">
                  <c:v>Tango QP37</c:v>
                </c:pt>
              </c:strCache>
            </c:strRef>
          </c:cat>
          <c:val>
            <c:numRef>
              <c:f>Plots!$E$6:$E$8</c:f>
              <c:numCache>
                <c:formatCode>0.00</c:formatCode>
                <c:ptCount val="3"/>
                <c:pt idx="0">
                  <c:v>1.1111111111111112</c:v>
                </c:pt>
                <c:pt idx="1">
                  <c:v>0.1111111111111111</c:v>
                </c:pt>
                <c:pt idx="2">
                  <c:v>1</c:v>
                </c:pt>
              </c:numCache>
            </c:numRef>
          </c:val>
          <c:smooth val="0"/>
          <c:extLst>
            <c:ext xmlns:c16="http://schemas.microsoft.com/office/drawing/2014/chart" uri="{C3380CC4-5D6E-409C-BE32-E72D297353CC}">
              <c16:uniqueId val="{00000000-EFC2-4A01-A277-19C9B298C143}"/>
            </c:ext>
          </c:extLst>
        </c:ser>
        <c:dLbls>
          <c:showLegendKey val="0"/>
          <c:showVal val="0"/>
          <c:showCatName val="0"/>
          <c:showSerName val="0"/>
          <c:showPercent val="0"/>
          <c:showBubbleSize val="0"/>
        </c:dLbls>
        <c:marker val="1"/>
        <c:smooth val="0"/>
        <c:axId val="-2089260280"/>
        <c:axId val="-2089236200"/>
      </c:lineChart>
      <c:catAx>
        <c:axId val="-20892602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089236200"/>
        <c:crosses val="autoZero"/>
        <c:auto val="1"/>
        <c:lblAlgn val="ctr"/>
        <c:lblOffset val="100"/>
        <c:noMultiLvlLbl val="0"/>
      </c:catAx>
      <c:valAx>
        <c:axId val="-2089236200"/>
        <c:scaling>
          <c:orientation val="minMax"/>
          <c:max val="4"/>
          <c:min val="-4"/>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089260280"/>
        <c:crosses val="autoZero"/>
        <c:crossBetween val="between"/>
      </c:valAx>
    </c:plotArea>
    <c:plotVisOnly val="1"/>
    <c:dispBlanksAs val="gap"/>
    <c:showDLblsOverMax val="0"/>
    <c:extLst/>
  </c:chart>
  <c:spPr>
    <a:ln>
      <a:noFill/>
    </a:ln>
  </c:spPr>
  <c:txPr>
    <a:bodyPr/>
    <a:lstStyle/>
    <a:p>
      <a:pPr>
        <a:defRPr/>
      </a:pPr>
      <a:endParaRPr lang="en-DE"/>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lots!$B$9</c:f>
          <c:strCache>
            <c:ptCount val="1"/>
            <c:pt idx="0">
              <c:v>JVET-U0099</c:v>
            </c:pt>
          </c:strCache>
        </c:strRef>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lineChart>
        <c:grouping val="standard"/>
        <c:varyColors val="0"/>
        <c:ser>
          <c:idx val="0"/>
          <c:order val="0"/>
          <c:tx>
            <c:strRef>
              <c:f>Plots!$A$9:$A$11</c:f>
              <c:strCache>
                <c:ptCount val="3"/>
                <c:pt idx="0">
                  <c:v>Campfire QP42</c:v>
                </c:pt>
                <c:pt idx="1">
                  <c:v>Foodmarket QP42</c:v>
                </c:pt>
                <c:pt idx="2">
                  <c:v>Tango QP42</c:v>
                </c:pt>
              </c:strCache>
            </c:strRef>
          </c:tx>
          <c:spPr>
            <a:ln w="19050" cap="rnd">
              <a:noFill/>
              <a:round/>
            </a:ln>
            <a:effectLst/>
          </c:spPr>
          <c:marker>
            <c:spPr>
              <a:solidFill>
                <a:schemeClr val="accent1"/>
              </a:solidFill>
              <a:ln w="9525">
                <a:solidFill>
                  <a:schemeClr val="accent1"/>
                </a:solidFill>
              </a:ln>
              <a:effectLst/>
            </c:spPr>
          </c:marker>
          <c:errBars>
            <c:errDir val="y"/>
            <c:errBarType val="both"/>
            <c:errValType val="cust"/>
            <c:noEndCap val="0"/>
            <c:plus>
              <c:numRef>
                <c:f>Plots!$F$9:$F$11</c:f>
                <c:numCache>
                  <c:formatCode>General</c:formatCode>
                  <c:ptCount val="3"/>
                  <c:pt idx="0">
                    <c:v>0.77627567369371264</c:v>
                  </c:pt>
                  <c:pt idx="1">
                    <c:v>0.59053291295078625</c:v>
                  </c:pt>
                  <c:pt idx="2">
                    <c:v>0.54890979293897979</c:v>
                  </c:pt>
                </c:numCache>
              </c:numRef>
            </c:plus>
            <c:minus>
              <c:numRef>
                <c:f>Plots!$F$9:$F$11</c:f>
                <c:numCache>
                  <c:formatCode>General</c:formatCode>
                  <c:ptCount val="3"/>
                  <c:pt idx="0">
                    <c:v>0.77627567369371264</c:v>
                  </c:pt>
                  <c:pt idx="1">
                    <c:v>0.59053291295078625</c:v>
                  </c:pt>
                  <c:pt idx="2">
                    <c:v>0.54890979293897979</c:v>
                  </c:pt>
                </c:numCache>
              </c:numRef>
            </c:minus>
            <c:spPr>
              <a:noFill/>
              <a:ln w="9525" cap="flat" cmpd="sng" algn="ctr">
                <a:solidFill>
                  <a:schemeClr val="tx1">
                    <a:lumMod val="65000"/>
                    <a:lumOff val="35000"/>
                  </a:schemeClr>
                </a:solidFill>
                <a:round/>
              </a:ln>
              <a:effectLst/>
            </c:spPr>
          </c:errBars>
          <c:cat>
            <c:strRef>
              <c:f>Plots!$A$9:$A$11</c:f>
              <c:strCache>
                <c:ptCount val="3"/>
                <c:pt idx="0">
                  <c:v>Campfire QP42</c:v>
                </c:pt>
                <c:pt idx="1">
                  <c:v>Foodmarket QP42</c:v>
                </c:pt>
                <c:pt idx="2">
                  <c:v>Tango QP42</c:v>
                </c:pt>
              </c:strCache>
            </c:strRef>
          </c:cat>
          <c:val>
            <c:numRef>
              <c:f>Plots!$E$9:$E$11</c:f>
              <c:numCache>
                <c:formatCode>0.00</c:formatCode>
                <c:ptCount val="3"/>
                <c:pt idx="0">
                  <c:v>1</c:v>
                </c:pt>
                <c:pt idx="1">
                  <c:v>0.88888888888888884</c:v>
                </c:pt>
                <c:pt idx="2">
                  <c:v>1</c:v>
                </c:pt>
              </c:numCache>
            </c:numRef>
          </c:val>
          <c:smooth val="0"/>
          <c:extLst>
            <c:ext xmlns:c16="http://schemas.microsoft.com/office/drawing/2014/chart" uri="{C3380CC4-5D6E-409C-BE32-E72D297353CC}">
              <c16:uniqueId val="{00000000-BD38-4FE9-AF16-3501FBCC4A36}"/>
            </c:ext>
          </c:extLst>
        </c:ser>
        <c:dLbls>
          <c:showLegendKey val="0"/>
          <c:showVal val="0"/>
          <c:showCatName val="0"/>
          <c:showSerName val="0"/>
          <c:showPercent val="0"/>
          <c:showBubbleSize val="0"/>
        </c:dLbls>
        <c:marker val="1"/>
        <c:smooth val="0"/>
        <c:axId val="-2089260280"/>
        <c:axId val="-2089236200"/>
      </c:lineChart>
      <c:catAx>
        <c:axId val="-20892602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089236200"/>
        <c:crosses val="autoZero"/>
        <c:auto val="1"/>
        <c:lblAlgn val="ctr"/>
        <c:lblOffset val="100"/>
        <c:noMultiLvlLbl val="0"/>
      </c:catAx>
      <c:valAx>
        <c:axId val="-2089236200"/>
        <c:scaling>
          <c:orientation val="minMax"/>
          <c:max val="4"/>
          <c:min val="-4"/>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089260280"/>
        <c:crosses val="autoZero"/>
        <c:crossBetween val="between"/>
      </c:valAx>
    </c:plotArea>
    <c:plotVisOnly val="1"/>
    <c:dispBlanksAs val="gap"/>
    <c:showDLblsOverMax val="0"/>
    <c:extLst/>
  </c:chart>
  <c:spPr>
    <a:ln>
      <a:noFill/>
    </a:ln>
  </c:spPr>
  <c:txPr>
    <a:bodyPr/>
    <a:lstStyle/>
    <a:p>
      <a:pPr>
        <a:defRPr/>
      </a:pPr>
      <a:endParaRPr lang="en-DE"/>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lots!$B$12</c:f>
          <c:strCache>
            <c:ptCount val="1"/>
            <c:pt idx="0">
              <c:v>JVET-U0104</c:v>
            </c:pt>
          </c:strCache>
        </c:strRef>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lineChart>
        <c:grouping val="standard"/>
        <c:varyColors val="0"/>
        <c:ser>
          <c:idx val="0"/>
          <c:order val="0"/>
          <c:tx>
            <c:strRef>
              <c:f>Plots!$A$12:$A$14</c:f>
              <c:strCache>
                <c:ptCount val="3"/>
                <c:pt idx="0">
                  <c:v>Campfire QP42</c:v>
                </c:pt>
                <c:pt idx="1">
                  <c:v>DaylightRoad QP42</c:v>
                </c:pt>
                <c:pt idx="2">
                  <c:v>Foodmarket QP42</c:v>
                </c:pt>
              </c:strCache>
            </c:strRef>
          </c:tx>
          <c:spPr>
            <a:ln w="19050" cap="rnd">
              <a:noFill/>
              <a:round/>
            </a:ln>
            <a:effectLst/>
          </c:spPr>
          <c:marker>
            <c:spPr>
              <a:solidFill>
                <a:schemeClr val="accent1"/>
              </a:solidFill>
              <a:ln w="9525">
                <a:solidFill>
                  <a:schemeClr val="accent1"/>
                </a:solidFill>
              </a:ln>
              <a:effectLst/>
            </c:spPr>
          </c:marker>
          <c:errBars>
            <c:errDir val="y"/>
            <c:errBarType val="both"/>
            <c:errValType val="cust"/>
            <c:noEndCap val="0"/>
            <c:plus>
              <c:numRef>
                <c:f>Plots!$F$12:$F$14</c:f>
                <c:numCache>
                  <c:formatCode>General</c:formatCode>
                  <c:ptCount val="3"/>
                  <c:pt idx="0">
                    <c:v>0.64473646753037317</c:v>
                  </c:pt>
                  <c:pt idx="1">
                    <c:v>0.57132342636753475</c:v>
                  </c:pt>
                  <c:pt idx="2">
                    <c:v>0.38452717384072055</c:v>
                  </c:pt>
                </c:numCache>
              </c:numRef>
            </c:plus>
            <c:minus>
              <c:numRef>
                <c:f>Plots!$F$12:$F$14</c:f>
                <c:numCache>
                  <c:formatCode>General</c:formatCode>
                  <c:ptCount val="3"/>
                  <c:pt idx="0">
                    <c:v>0.64473646753037317</c:v>
                  </c:pt>
                  <c:pt idx="1">
                    <c:v>0.57132342636753475</c:v>
                  </c:pt>
                  <c:pt idx="2">
                    <c:v>0.38452717384072055</c:v>
                  </c:pt>
                </c:numCache>
              </c:numRef>
            </c:minus>
            <c:spPr>
              <a:noFill/>
              <a:ln w="9525" cap="flat" cmpd="sng" algn="ctr">
                <a:solidFill>
                  <a:schemeClr val="tx1">
                    <a:lumMod val="65000"/>
                    <a:lumOff val="35000"/>
                  </a:schemeClr>
                </a:solidFill>
                <a:round/>
              </a:ln>
              <a:effectLst/>
            </c:spPr>
          </c:errBars>
          <c:cat>
            <c:strRef>
              <c:f>Plots!$A$12:$A$14</c:f>
              <c:strCache>
                <c:ptCount val="3"/>
                <c:pt idx="0">
                  <c:v>Campfire QP42</c:v>
                </c:pt>
                <c:pt idx="1">
                  <c:v>DaylightRoad QP42</c:v>
                </c:pt>
                <c:pt idx="2">
                  <c:v>Foodmarket QP42</c:v>
                </c:pt>
              </c:strCache>
            </c:strRef>
          </c:cat>
          <c:val>
            <c:numRef>
              <c:f>Plots!$E$12:$E$14</c:f>
              <c:numCache>
                <c:formatCode>0.00</c:formatCode>
                <c:ptCount val="3"/>
                <c:pt idx="0">
                  <c:v>0.22222222222222221</c:v>
                </c:pt>
                <c:pt idx="1">
                  <c:v>1.3333333333333333</c:v>
                </c:pt>
                <c:pt idx="2">
                  <c:v>1.1111111111111112</c:v>
                </c:pt>
              </c:numCache>
            </c:numRef>
          </c:val>
          <c:smooth val="0"/>
          <c:extLst>
            <c:ext xmlns:c16="http://schemas.microsoft.com/office/drawing/2014/chart" uri="{C3380CC4-5D6E-409C-BE32-E72D297353CC}">
              <c16:uniqueId val="{00000000-F8C0-4ADD-BFAD-A080D36661A7}"/>
            </c:ext>
          </c:extLst>
        </c:ser>
        <c:dLbls>
          <c:showLegendKey val="0"/>
          <c:showVal val="0"/>
          <c:showCatName val="0"/>
          <c:showSerName val="0"/>
          <c:showPercent val="0"/>
          <c:showBubbleSize val="0"/>
        </c:dLbls>
        <c:marker val="1"/>
        <c:smooth val="0"/>
        <c:axId val="-2089260280"/>
        <c:axId val="-2089236200"/>
      </c:lineChart>
      <c:catAx>
        <c:axId val="-20892602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089236200"/>
        <c:crosses val="autoZero"/>
        <c:auto val="1"/>
        <c:lblAlgn val="ctr"/>
        <c:lblOffset val="100"/>
        <c:noMultiLvlLbl val="0"/>
      </c:catAx>
      <c:valAx>
        <c:axId val="-2089236200"/>
        <c:scaling>
          <c:orientation val="minMax"/>
          <c:max val="4"/>
          <c:min val="-4"/>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089260280"/>
        <c:crosses val="autoZero"/>
        <c:crossBetween val="between"/>
      </c:valAx>
    </c:plotArea>
    <c:plotVisOnly val="1"/>
    <c:dispBlanksAs val="gap"/>
    <c:showDLblsOverMax val="0"/>
    <c:extLst/>
  </c:chart>
  <c:spPr>
    <a:ln>
      <a:noFill/>
    </a:ln>
  </c:spPr>
  <c:txPr>
    <a:bodyPr/>
    <a:lstStyle/>
    <a:p>
      <a:pPr>
        <a:defRPr/>
      </a:pPr>
      <a:endParaRPr lang="en-DE"/>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lots!$B$15</c:f>
          <c:strCache>
            <c:ptCount val="1"/>
            <c:pt idx="0">
              <c:v>JVET-U0115</c:v>
            </c:pt>
          </c:strCache>
        </c:strRef>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lineChart>
        <c:grouping val="standard"/>
        <c:varyColors val="0"/>
        <c:ser>
          <c:idx val="0"/>
          <c:order val="0"/>
          <c:tx>
            <c:strRef>
              <c:f>Plots!$A$15:$A$17</c:f>
              <c:strCache>
                <c:ptCount val="3"/>
                <c:pt idx="0">
                  <c:v>Campfire QP42</c:v>
                </c:pt>
                <c:pt idx="1">
                  <c:v>DaylightRoad QP42</c:v>
                </c:pt>
                <c:pt idx="2">
                  <c:v>Foodmarket QP42</c:v>
                </c:pt>
              </c:strCache>
            </c:strRef>
          </c:tx>
          <c:spPr>
            <a:ln w="19050" cap="rnd">
              <a:noFill/>
              <a:round/>
            </a:ln>
            <a:effectLst/>
          </c:spPr>
          <c:marker>
            <c:spPr>
              <a:solidFill>
                <a:schemeClr val="accent1"/>
              </a:solidFill>
              <a:ln w="9525">
                <a:solidFill>
                  <a:schemeClr val="accent1"/>
                </a:solidFill>
              </a:ln>
              <a:effectLst/>
            </c:spPr>
          </c:marker>
          <c:errBars>
            <c:errDir val="y"/>
            <c:errBarType val="both"/>
            <c:errValType val="cust"/>
            <c:noEndCap val="0"/>
            <c:plus>
              <c:numRef>
                <c:f>Plots!$F$15:$F$17</c:f>
                <c:numCache>
                  <c:formatCode>General</c:formatCode>
                  <c:ptCount val="3"/>
                  <c:pt idx="0">
                    <c:v>0.70863949554094352</c:v>
                  </c:pt>
                  <c:pt idx="1">
                    <c:v>0.53864889204695598</c:v>
                  </c:pt>
                  <c:pt idx="2">
                    <c:v>0.7690543476814411</c:v>
                  </c:pt>
                </c:numCache>
              </c:numRef>
            </c:plus>
            <c:minus>
              <c:numRef>
                <c:f>Plots!$F$15:$F$17</c:f>
                <c:numCache>
                  <c:formatCode>General</c:formatCode>
                  <c:ptCount val="3"/>
                  <c:pt idx="0">
                    <c:v>0.70863949554094352</c:v>
                  </c:pt>
                  <c:pt idx="1">
                    <c:v>0.53864889204695598</c:v>
                  </c:pt>
                  <c:pt idx="2">
                    <c:v>0.7690543476814411</c:v>
                  </c:pt>
                </c:numCache>
              </c:numRef>
            </c:minus>
            <c:spPr>
              <a:noFill/>
              <a:ln w="9525" cap="flat" cmpd="sng" algn="ctr">
                <a:solidFill>
                  <a:schemeClr val="tx1">
                    <a:lumMod val="65000"/>
                    <a:lumOff val="35000"/>
                  </a:schemeClr>
                </a:solidFill>
                <a:round/>
              </a:ln>
              <a:effectLst/>
            </c:spPr>
          </c:errBars>
          <c:cat>
            <c:strRef>
              <c:f>Plots!$A$15:$A$17</c:f>
              <c:strCache>
                <c:ptCount val="3"/>
                <c:pt idx="0">
                  <c:v>Campfire QP42</c:v>
                </c:pt>
                <c:pt idx="1">
                  <c:v>DaylightRoad QP42</c:v>
                </c:pt>
                <c:pt idx="2">
                  <c:v>Foodmarket QP42</c:v>
                </c:pt>
              </c:strCache>
            </c:strRef>
          </c:cat>
          <c:val>
            <c:numRef>
              <c:f>Plots!$E$15:$E$17</c:f>
              <c:numCache>
                <c:formatCode>0.00</c:formatCode>
                <c:ptCount val="3"/>
                <c:pt idx="0">
                  <c:v>0.33333333333333331</c:v>
                </c:pt>
                <c:pt idx="1">
                  <c:v>1.2222222222222223</c:v>
                </c:pt>
                <c:pt idx="2">
                  <c:v>0.77777777777777779</c:v>
                </c:pt>
              </c:numCache>
            </c:numRef>
          </c:val>
          <c:smooth val="0"/>
          <c:extLst>
            <c:ext xmlns:c16="http://schemas.microsoft.com/office/drawing/2014/chart" uri="{C3380CC4-5D6E-409C-BE32-E72D297353CC}">
              <c16:uniqueId val="{00000000-9D77-4DE2-BC7F-A83D0D8CD180}"/>
            </c:ext>
          </c:extLst>
        </c:ser>
        <c:dLbls>
          <c:showLegendKey val="0"/>
          <c:showVal val="0"/>
          <c:showCatName val="0"/>
          <c:showSerName val="0"/>
          <c:showPercent val="0"/>
          <c:showBubbleSize val="0"/>
        </c:dLbls>
        <c:marker val="1"/>
        <c:smooth val="0"/>
        <c:axId val="-2089260280"/>
        <c:axId val="-2089236200"/>
      </c:lineChart>
      <c:catAx>
        <c:axId val="-20892602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089236200"/>
        <c:crosses val="autoZero"/>
        <c:auto val="1"/>
        <c:lblAlgn val="ctr"/>
        <c:lblOffset val="100"/>
        <c:noMultiLvlLbl val="0"/>
      </c:catAx>
      <c:valAx>
        <c:axId val="-2089236200"/>
        <c:scaling>
          <c:orientation val="minMax"/>
          <c:max val="4"/>
          <c:min val="-4"/>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089260280"/>
        <c:crosses val="autoZero"/>
        <c:crossBetween val="between"/>
      </c:valAx>
    </c:plotArea>
    <c:plotVisOnly val="1"/>
    <c:dispBlanksAs val="gap"/>
    <c:showDLblsOverMax val="0"/>
    <c:extLst/>
  </c:chart>
  <c:spPr>
    <a:ln>
      <a:noFill/>
    </a:ln>
  </c:spPr>
  <c:txPr>
    <a:bodyPr/>
    <a:lstStyle/>
    <a:p>
      <a:pPr>
        <a:defRPr/>
      </a:pPr>
      <a:endParaRPr lang="en-DE"/>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lots!$B$18</c:f>
          <c:strCache>
            <c:ptCount val="1"/>
            <c:pt idx="0">
              <c:v>VTM11.0_RPR2</c:v>
            </c:pt>
          </c:strCache>
        </c:strRef>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lineChart>
        <c:grouping val="standard"/>
        <c:varyColors val="0"/>
        <c:ser>
          <c:idx val="0"/>
          <c:order val="0"/>
          <c:tx>
            <c:strRef>
              <c:f>Plots!$A$18:$A$21</c:f>
              <c:strCache>
                <c:ptCount val="4"/>
                <c:pt idx="0">
                  <c:v>Campfire QP37</c:v>
                </c:pt>
                <c:pt idx="1">
                  <c:v>CatRobot QP37</c:v>
                </c:pt>
                <c:pt idx="2">
                  <c:v>Foodmarket QP37</c:v>
                </c:pt>
                <c:pt idx="3">
                  <c:v>Tango QP37</c:v>
                </c:pt>
              </c:strCache>
            </c:strRef>
          </c:tx>
          <c:spPr>
            <a:ln w="19050" cap="rnd">
              <a:noFill/>
              <a:round/>
            </a:ln>
            <a:effectLst/>
          </c:spPr>
          <c:marker>
            <c:spPr>
              <a:solidFill>
                <a:schemeClr val="accent1"/>
              </a:solidFill>
              <a:ln w="9525">
                <a:solidFill>
                  <a:schemeClr val="accent1"/>
                </a:solidFill>
              </a:ln>
              <a:effectLst/>
            </c:spPr>
          </c:marker>
          <c:errBars>
            <c:errDir val="y"/>
            <c:errBarType val="both"/>
            <c:errValType val="cust"/>
            <c:noEndCap val="0"/>
            <c:plus>
              <c:numRef>
                <c:f>Plots!$F$18:$F$21</c:f>
                <c:numCache>
                  <c:formatCode>General</c:formatCode>
                  <c:ptCount val="4"/>
                  <c:pt idx="0">
                    <c:v>0.29878864611494871</c:v>
                  </c:pt>
                  <c:pt idx="1">
                    <c:v>0.47242633036062898</c:v>
                  </c:pt>
                  <c:pt idx="2">
                    <c:v>0.63382643342828349</c:v>
                  </c:pt>
                  <c:pt idx="3">
                    <c:v>0.65333333333333332</c:v>
                  </c:pt>
                </c:numCache>
              </c:numRef>
            </c:plus>
            <c:minus>
              <c:numRef>
                <c:f>Plots!$F$18:$F$21</c:f>
                <c:numCache>
                  <c:formatCode>General</c:formatCode>
                  <c:ptCount val="4"/>
                  <c:pt idx="0">
                    <c:v>0.29878864611494871</c:v>
                  </c:pt>
                  <c:pt idx="1">
                    <c:v>0.47242633036062898</c:v>
                  </c:pt>
                  <c:pt idx="2">
                    <c:v>0.63382643342828349</c:v>
                  </c:pt>
                  <c:pt idx="3">
                    <c:v>0.65333333333333332</c:v>
                  </c:pt>
                </c:numCache>
              </c:numRef>
            </c:minus>
            <c:spPr>
              <a:noFill/>
              <a:ln w="9525" cap="flat" cmpd="sng" algn="ctr">
                <a:solidFill>
                  <a:schemeClr val="tx1">
                    <a:lumMod val="65000"/>
                    <a:lumOff val="35000"/>
                  </a:schemeClr>
                </a:solidFill>
                <a:round/>
              </a:ln>
              <a:effectLst/>
            </c:spPr>
          </c:errBars>
          <c:cat>
            <c:strRef>
              <c:f>Plots!$A$18:$A$21</c:f>
              <c:strCache>
                <c:ptCount val="4"/>
                <c:pt idx="0">
                  <c:v>Campfire QP37</c:v>
                </c:pt>
                <c:pt idx="1">
                  <c:v>CatRobot QP37</c:v>
                </c:pt>
                <c:pt idx="2">
                  <c:v>Foodmarket QP37</c:v>
                </c:pt>
                <c:pt idx="3">
                  <c:v>Tango QP37</c:v>
                </c:pt>
              </c:strCache>
            </c:strRef>
          </c:cat>
          <c:val>
            <c:numRef>
              <c:f>Plots!$E$18:$E$21</c:f>
              <c:numCache>
                <c:formatCode>0.00</c:formatCode>
                <c:ptCount val="4"/>
                <c:pt idx="0">
                  <c:v>2.7777777777777777</c:v>
                </c:pt>
                <c:pt idx="1">
                  <c:v>2.1111111111111112</c:v>
                </c:pt>
                <c:pt idx="2">
                  <c:v>1</c:v>
                </c:pt>
                <c:pt idx="3">
                  <c:v>1.3333333333333333</c:v>
                </c:pt>
              </c:numCache>
            </c:numRef>
          </c:val>
          <c:smooth val="0"/>
          <c:extLst>
            <c:ext xmlns:c16="http://schemas.microsoft.com/office/drawing/2014/chart" uri="{C3380CC4-5D6E-409C-BE32-E72D297353CC}">
              <c16:uniqueId val="{00000000-0A77-463D-863C-876B8FBCA172}"/>
            </c:ext>
          </c:extLst>
        </c:ser>
        <c:dLbls>
          <c:showLegendKey val="0"/>
          <c:showVal val="0"/>
          <c:showCatName val="0"/>
          <c:showSerName val="0"/>
          <c:showPercent val="0"/>
          <c:showBubbleSize val="0"/>
        </c:dLbls>
        <c:marker val="1"/>
        <c:smooth val="0"/>
        <c:axId val="-2089260280"/>
        <c:axId val="-2089236200"/>
      </c:lineChart>
      <c:catAx>
        <c:axId val="-20892602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089236200"/>
        <c:crosses val="autoZero"/>
        <c:auto val="1"/>
        <c:lblAlgn val="ctr"/>
        <c:lblOffset val="100"/>
        <c:noMultiLvlLbl val="0"/>
      </c:catAx>
      <c:valAx>
        <c:axId val="-2089236200"/>
        <c:scaling>
          <c:orientation val="minMax"/>
          <c:max val="4"/>
          <c:min val="-4"/>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089260280"/>
        <c:crosses val="autoZero"/>
        <c:crossBetween val="between"/>
      </c:valAx>
      <c:spPr>
        <a:noFill/>
        <a:ln w="25400">
          <a:noFill/>
        </a:ln>
      </c:spPr>
    </c:plotArea>
    <c:plotVisOnly val="1"/>
    <c:dispBlanksAs val="gap"/>
    <c:showDLblsOverMax val="0"/>
    <c:extLst/>
  </c:chart>
  <c:spPr>
    <a:ln>
      <a:noFill/>
    </a:ln>
  </c:spPr>
  <c:txPr>
    <a:bodyPr/>
    <a:lstStyle/>
    <a:p>
      <a:pPr>
        <a:defRPr/>
      </a:pPr>
      <a:endParaRPr lang="en-DE"/>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3.xml><?xml version="1.0" encoding="utf-8"?>
<ds:datastoreItem xmlns:ds="http://schemas.openxmlformats.org/officeDocument/2006/customXml" ds:itemID="{89F2DDA4-AE41-4DE7-B349-CB6C3006E9B3}">
  <ds:schemaRefs>
    <ds:schemaRef ds:uri="http://schemas.openxmlformats.org/officeDocument/2006/bibliography"/>
  </ds:schemaRefs>
</ds:datastoreItem>
</file>

<file path=customXml/itemProps4.xml><?xml version="1.0" encoding="utf-8"?>
<ds:datastoreItem xmlns:ds="http://schemas.openxmlformats.org/officeDocument/2006/customXml" ds:itemID="{BC0E49BA-AE7F-41E1-B98B-14CE4176FA66}">
  <ds:schemaRefs>
    <ds:schemaRef ds:uri="http://schemas.openxmlformats.org/officeDocument/2006/bibliography"/>
  </ds:schemaRefs>
</ds:datastoreItem>
</file>

<file path=customXml/itemProps5.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6.xml><?xml version="1.0" encoding="utf-8"?>
<ds:datastoreItem xmlns:ds="http://schemas.openxmlformats.org/officeDocument/2006/customXml" ds:itemID="{578FC629-7EAE-4920-B222-1DDCBB95ECB4}">
  <ds:schemaRefs>
    <ds:schemaRef ds:uri="http://schemas.openxmlformats.org/officeDocument/2006/bibliography"/>
  </ds:schemaRefs>
</ds:datastoreItem>
</file>

<file path=customXml/itemProps7.xml><?xml version="1.0" encoding="utf-8"?>
<ds:datastoreItem xmlns:ds="http://schemas.openxmlformats.org/officeDocument/2006/customXml" ds:itemID="{EC2B9D35-64D2-4DE5-A573-3F8EEB7691C6}">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0"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Template>
  <TotalTime>0</TotalTime>
  <Pages>204</Pages>
  <Words>71297</Words>
  <Characters>406393</Characters>
  <Application>Microsoft Office Word</Application>
  <DocSecurity>0</DocSecurity>
  <Lines>3386</Lines>
  <Paragraphs>95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476737</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2</cp:revision>
  <dcterms:created xsi:type="dcterms:W3CDTF">2021-04-27T22:22:00Z</dcterms:created>
  <dcterms:modified xsi:type="dcterms:W3CDTF">2021-04-27T2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